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theme/theme2.xml" ContentType="application/vnd.openxmlformats-officedocument.theme+xml"/>
  <Override PartName="/ppt/tags/tag37.xml" ContentType="application/vnd.openxmlformats-officedocument.presentationml.tags+xml"/>
  <Override PartName="/ppt/tags/tag38.xml" ContentType="application/vnd.openxmlformats-officedocument.presentationml.tags+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theme/theme3.xml" ContentType="application/vnd.openxmlformats-officedocument.theme+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theme/theme4.xml" ContentType="application/vnd.openxmlformats-officedocument.theme+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theme/theme5.xml" ContentType="application/vnd.openxmlformats-officedocument.theme+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966" r:id="rId2"/>
    <p:sldMasterId id="2147483730" r:id="rId3"/>
    <p:sldMasterId id="2147483792" r:id="rId4"/>
    <p:sldMasterId id="2147483804" r:id="rId5"/>
    <p:sldMasterId id="2147483691" r:id="rId6"/>
  </p:sldMasterIdLst>
  <p:notesMasterIdLst>
    <p:notesMasterId r:id="rId44"/>
  </p:notesMasterIdLst>
  <p:sldIdLst>
    <p:sldId id="2076138381" r:id="rId7"/>
    <p:sldId id="2076138378" r:id="rId8"/>
    <p:sldId id="2076138372" r:id="rId9"/>
    <p:sldId id="261" r:id="rId10"/>
    <p:sldId id="2076138373" r:id="rId11"/>
    <p:sldId id="2076138371" r:id="rId12"/>
    <p:sldId id="2076138386" r:id="rId13"/>
    <p:sldId id="2076138370" r:id="rId14"/>
    <p:sldId id="2076137337" r:id="rId15"/>
    <p:sldId id="2076136711" r:id="rId16"/>
    <p:sldId id="2076138375" r:id="rId17"/>
    <p:sldId id="256" r:id="rId18"/>
    <p:sldId id="257" r:id="rId19"/>
    <p:sldId id="2076138367" r:id="rId20"/>
    <p:sldId id="2076138377" r:id="rId21"/>
    <p:sldId id="2076138383" r:id="rId22"/>
    <p:sldId id="2076136705" r:id="rId23"/>
    <p:sldId id="2076136704" r:id="rId24"/>
    <p:sldId id="2076138363" r:id="rId25"/>
    <p:sldId id="2076138369" r:id="rId26"/>
    <p:sldId id="2076136707" r:id="rId27"/>
    <p:sldId id="2076136709" r:id="rId28"/>
    <p:sldId id="2076138379" r:id="rId29"/>
    <p:sldId id="2076138384" r:id="rId30"/>
    <p:sldId id="2076138382" r:id="rId31"/>
    <p:sldId id="2076138385" r:id="rId32"/>
    <p:sldId id="2076138387" r:id="rId33"/>
    <p:sldId id="2076138388" r:id="rId34"/>
    <p:sldId id="2076138389" r:id="rId35"/>
    <p:sldId id="2076138390" r:id="rId36"/>
    <p:sldId id="2076138391" r:id="rId37"/>
    <p:sldId id="2076138392" r:id="rId38"/>
    <p:sldId id="2076138393" r:id="rId39"/>
    <p:sldId id="2076138394" r:id="rId40"/>
    <p:sldId id="2076138395" r:id="rId41"/>
    <p:sldId id="2076138376" r:id="rId42"/>
    <p:sldId id="2076136694" r:id="rId4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724E41"/>
    <a:srgbClr val="B78556"/>
    <a:srgbClr val="FD8B8B"/>
    <a:srgbClr val="FC3E3E"/>
    <a:srgbClr val="990302"/>
    <a:srgbClr val="652906"/>
    <a:srgbClr val="49405E"/>
    <a:srgbClr val="A8A5D3"/>
    <a:srgbClr val="7F85A9"/>
    <a:srgbClr val="737A95"/>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40D580CF-C86C-46C9-B673-E4564768D390}" v="1280" dt="2020-08-14T17:43:00.564"/>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34585" autoAdjust="0"/>
    <p:restoredTop sz="70623" autoAdjust="0"/>
  </p:normalViewPr>
  <p:slideViewPr>
    <p:cSldViewPr snapToGrid="0">
      <p:cViewPr varScale="1">
        <p:scale>
          <a:sx n="61" d="100"/>
          <a:sy n="61" d="100"/>
        </p:scale>
        <p:origin x="453" y="51"/>
      </p:cViewPr>
      <p:guideLst/>
    </p:cSldViewPr>
  </p:slideViewPr>
  <p:outlineViewPr>
    <p:cViewPr>
      <p:scale>
        <a:sx n="33" d="100"/>
        <a:sy n="33" d="100"/>
      </p:scale>
      <p:origin x="0" y="0"/>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9" Type="http://schemas.openxmlformats.org/officeDocument/2006/relationships/slide" Target="slides/slide33.xml"/><Relationship Id="rId21" Type="http://schemas.openxmlformats.org/officeDocument/2006/relationships/slide" Target="slides/slide15.xml"/><Relationship Id="rId34" Type="http://schemas.openxmlformats.org/officeDocument/2006/relationships/slide" Target="slides/slide28.xml"/><Relationship Id="rId42" Type="http://schemas.openxmlformats.org/officeDocument/2006/relationships/slide" Target="slides/slide36.xml"/><Relationship Id="rId47" Type="http://schemas.openxmlformats.org/officeDocument/2006/relationships/theme" Target="theme/theme1.xml"/><Relationship Id="rId7" Type="http://schemas.openxmlformats.org/officeDocument/2006/relationships/slide" Target="slides/slide1.xml"/><Relationship Id="rId2" Type="http://schemas.openxmlformats.org/officeDocument/2006/relationships/slideMaster" Target="slideMasters/slideMaster2.xml"/><Relationship Id="rId16" Type="http://schemas.openxmlformats.org/officeDocument/2006/relationships/slide" Target="slides/slide10.xml"/><Relationship Id="rId29" Type="http://schemas.openxmlformats.org/officeDocument/2006/relationships/slide" Target="slides/slide2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presProps" Target="presProps.xml"/><Relationship Id="rId5" Type="http://schemas.openxmlformats.org/officeDocument/2006/relationships/slideMaster" Target="slideMasters/slideMaster5.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microsoft.com/office/2015/10/relationships/revisionInfo" Target="revisionInfo.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slide" Target="slides/slide25.xml"/><Relationship Id="rId44"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tableStyles" Target="tableStyles.xml"/><Relationship Id="rId8" Type="http://schemas.openxmlformats.org/officeDocument/2006/relationships/slide" Target="slides/slide2.xml"/><Relationship Id="rId3" Type="http://schemas.openxmlformats.org/officeDocument/2006/relationships/slideMaster" Target="slideMasters/slideMaster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viewProps" Target="viewProps.xml"/><Relationship Id="rId20" Type="http://schemas.openxmlformats.org/officeDocument/2006/relationships/slide" Target="slides/slide14.xml"/><Relationship Id="rId41" Type="http://schemas.openxmlformats.org/officeDocument/2006/relationships/slide" Target="slides/slide35.xml"/><Relationship Id="rId1" Type="http://schemas.openxmlformats.org/officeDocument/2006/relationships/slideMaster" Target="slideMasters/slideMaster1.xml"/><Relationship Id="rId6" Type="http://schemas.openxmlformats.org/officeDocument/2006/relationships/slideMaster" Target="slideMasters/slideMaster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DDC2391-BBEF-4CCA-A173-F76EF2B804CB}" type="datetimeFigureOut">
              <a:rPr lang="en-US" smtClean="0"/>
              <a:t>8/13/20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A03B786-2A9D-4964-97B2-536631C41FBA}" type="slidenum">
              <a:rPr lang="en-US" smtClean="0"/>
              <a:t>‹#›</a:t>
            </a:fld>
            <a:endParaRPr lang="en-US"/>
          </a:p>
        </p:txBody>
      </p:sp>
    </p:spTree>
    <p:extLst>
      <p:ext uri="{BB962C8B-B14F-4D97-AF65-F5344CB8AC3E}">
        <p14:creationId xmlns:p14="http://schemas.microsoft.com/office/powerpoint/2010/main" val="70305309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hyperlink" Target="https://www.signalconnect.com/blog/3-rv-road-trip-tips/" TargetMode="External"/><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https://www.freepik.com/premium-photo/vintage-nature-background-landscape-mountain_1327900.htm" TargetMode="External"/><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https://docs.microsoft.com/en-us/azure/availability-zones/az-overview" TargetMode="External"/><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3" Type="http://schemas.openxmlformats.org/officeDocument/2006/relationships/hyperlink" Target="https://www.bbc.com/news/technology-12595681" TargetMode="External"/><Relationship Id="rId2" Type="http://schemas.openxmlformats.org/officeDocument/2006/relationships/slide" Target="../slides/slide16.xml"/><Relationship Id="rId1" Type="http://schemas.openxmlformats.org/officeDocument/2006/relationships/notesMaster" Target="../notesMasters/notesMaster1.xml"/><Relationship Id="rId5" Type="http://schemas.openxmlformats.org/officeDocument/2006/relationships/hyperlink" Target="https://digitalstrips.com/" TargetMode="External"/><Relationship Id="rId4" Type="http://schemas.openxmlformats.org/officeDocument/2006/relationships/hyperlink" Target="https://www.web24.com.au/library/getting-started-servers-everything-need-know" TargetMode="Externa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3" Type="http://schemas.openxmlformats.org/officeDocument/2006/relationships/hyperlink" Target="http://vintagetravelpostcards.blogspot.com/2012/05/florida-beaches.html" TargetMode="External"/><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3" Type="http://schemas.openxmlformats.org/officeDocument/2006/relationships/hyperlink" Target="https://unsplash.com/photos/wC69cxOE7Us" TargetMode="External"/><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3" Type="http://schemas.openxmlformats.org/officeDocument/2006/relationships/hyperlink" Target="https://docs.microsoft.com/en-us/azure/sql-database/sql-database-active-geo-replication" TargetMode="External"/><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3" Type="http://schemas.openxmlformats.org/officeDocument/2006/relationships/hyperlink" Target="http://neat-stuff-blog.blogspot.com/2010/12/vintage-street-views.html" TargetMode="External"/><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3" Type="http://schemas.openxmlformats.org/officeDocument/2006/relationships/hyperlink" Target="https://www.deviantart.com/shera00/art/Vintage-sky-200358808" TargetMode="External"/><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dirty="0">
                <a:effectLst/>
                <a:latin typeface="Calibri" panose="020F0502020204030204" pitchFamily="34" charset="0"/>
              </a:rPr>
              <a:t>Talking to you right now in my living room that my roommates graciously let me use for this presentation. As I’m sure is a similar experience for many of you, after the pandemic hit many things suddenly and unexpectedly shut down and in response we all had to find new ways and places to adapt for our daily jobs, conferences, vacations, really all aspects of our lives. Through this experience I've realized how important it is to recognize that </a:t>
            </a:r>
            <a:r>
              <a:rPr lang="en-US" sz="1800" b="1" dirty="0">
                <a:effectLst/>
                <a:latin typeface="Calibri" panose="020F0502020204030204" pitchFamily="34" charset="0"/>
              </a:rPr>
              <a:t>nothing is perfect, unexpected things happen and that is crucial to be ready to adapt to unexpected changes in order to stay “available”</a:t>
            </a:r>
            <a:r>
              <a:rPr lang="en-US" sz="1800" dirty="0">
                <a:effectLst/>
                <a:latin typeface="Calibri" panose="020F0502020204030204" pitchFamily="34" charset="0"/>
              </a:rPr>
              <a:t>.  Like how unexpected things have happened recently in our lives, databases are also not immune to abrupt changes. At any moment a natural disaster can take out an entire datacenter, a network failure can impact the functionality of a few servers, and many other unexpected events can occur potentially jeopardizing the availability of your database. We embrace this reality by actively working to minimize the effects of a single failing component with as little downtime as possible. Today I’ll be talking about how we can embrace how unpredictable our world is by using systems that actively account for mistakes to be made and for things to break.</a:t>
            </a:r>
          </a:p>
          <a:p>
            <a:endParaRPr lang="en-US" sz="1800" dirty="0">
              <a:effectLst/>
              <a:latin typeface="Calibri" panose="020F0502020204030204" pitchFamily="34" charset="0"/>
            </a:endParaRPr>
          </a:p>
          <a:p>
            <a:endParaRPr lang="en-US" sz="1800" dirty="0">
              <a:effectLst/>
              <a:latin typeface="Calibri" panose="020F0502020204030204" pitchFamily="34" charset="0"/>
            </a:endParaRPr>
          </a:p>
          <a:p>
            <a:r>
              <a:rPr lang="en-US" sz="1800" dirty="0">
                <a:effectLst/>
                <a:latin typeface="Calibri" panose="020F0502020204030204" pitchFamily="34" charset="0"/>
              </a:rPr>
              <a:t>Photo source: </a:t>
            </a:r>
            <a:r>
              <a:rPr lang="en-US" dirty="0">
                <a:hlinkClick r:id="rId3"/>
              </a:rPr>
              <a:t>https://www.signalconnect.com/blog/3-rv-road-trip-tips/</a:t>
            </a:r>
            <a:endParaRPr lang="en-US" dirty="0"/>
          </a:p>
        </p:txBody>
      </p:sp>
      <p:sp>
        <p:nvSpPr>
          <p:cNvPr id="4" name="Slide Number Placeholder 3"/>
          <p:cNvSpPr>
            <a:spLocks noGrp="1"/>
          </p:cNvSpPr>
          <p:nvPr>
            <p:ph type="sldNum" sz="quarter" idx="5"/>
          </p:nvPr>
        </p:nvSpPr>
        <p:spPr/>
        <p:txBody>
          <a:bodyPr/>
          <a:lstStyle/>
          <a:p>
            <a:fld id="{2A03B786-2A9D-4964-97B2-536631C41FBA}" type="slidenum">
              <a:rPr lang="en-US" smtClean="0"/>
              <a:t>1</a:t>
            </a:fld>
            <a:endParaRPr lang="en-US"/>
          </a:p>
        </p:txBody>
      </p:sp>
    </p:spTree>
    <p:extLst>
      <p:ext uri="{BB962C8B-B14F-4D97-AF65-F5344CB8AC3E}">
        <p14:creationId xmlns:p14="http://schemas.microsoft.com/office/powerpoint/2010/main" val="267032677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514350" indent="-171450" rtl="0" fontAlgn="ctr">
              <a:spcBef>
                <a:spcPts val="0"/>
              </a:spcBef>
              <a:spcAft>
                <a:spcPts val="0"/>
              </a:spcAft>
              <a:buFont typeface="Arial" panose="020B0604020202020204" pitchFamily="34" charset="0"/>
              <a:buChar char="•"/>
            </a:pPr>
            <a:r>
              <a:rPr lang="en-US" sz="1100" dirty="0">
                <a:effectLst/>
                <a:latin typeface="Calibri" panose="020F0502020204030204" pitchFamily="34" charset="0"/>
              </a:rPr>
              <a:t>2010</a:t>
            </a:r>
          </a:p>
          <a:p>
            <a:pPr marL="628650" lvl="1" indent="-171450" rtl="0" fontAlgn="ctr">
              <a:spcBef>
                <a:spcPts val="0"/>
              </a:spcBef>
              <a:spcAft>
                <a:spcPts val="0"/>
              </a:spcAft>
              <a:buFont typeface="Arial" panose="020B0604020202020204" pitchFamily="34" charset="0"/>
              <a:buChar char="•"/>
            </a:pPr>
            <a:r>
              <a:rPr lang="en-US" sz="1100" dirty="0">
                <a:effectLst/>
                <a:latin typeface="Calibri" panose="020F0502020204030204" pitchFamily="34" charset="0"/>
              </a:rPr>
              <a:t>First version of Azure SQL publicly released </a:t>
            </a:r>
          </a:p>
          <a:p>
            <a:pPr marL="628650" lvl="1" indent="-171450" rtl="0" fontAlgn="ctr">
              <a:spcBef>
                <a:spcPts val="0"/>
              </a:spcBef>
              <a:spcAft>
                <a:spcPts val="0"/>
              </a:spcAft>
              <a:buFont typeface="Arial" panose="020B0604020202020204" pitchFamily="34" charset="0"/>
              <a:buChar char="•"/>
            </a:pPr>
            <a:r>
              <a:rPr lang="en-US" sz="1100" dirty="0">
                <a:solidFill>
                  <a:srgbClr val="000000"/>
                </a:solidFill>
                <a:effectLst/>
                <a:latin typeface="Calibri" panose="020F0502020204030204" pitchFamily="34" charset="0"/>
              </a:rPr>
              <a:t>Used our own internal “replica system” but ensured that we always kept three replicas available. We also automated processes like backups and kept multiple copies.</a:t>
            </a:r>
            <a:endParaRPr lang="en-US" sz="1100" dirty="0">
              <a:effectLst/>
              <a:latin typeface="Calibri" panose="020F0502020204030204" pitchFamily="34" charset="0"/>
            </a:endParaRPr>
          </a:p>
          <a:p>
            <a:pPr marL="514350" indent="-171450" rtl="0" fontAlgn="ctr">
              <a:spcBef>
                <a:spcPts val="0"/>
              </a:spcBef>
              <a:spcAft>
                <a:spcPts val="0"/>
              </a:spcAft>
              <a:buFont typeface="Arial" panose="020B0604020202020204" pitchFamily="34" charset="0"/>
              <a:buChar char="•"/>
            </a:pPr>
            <a:r>
              <a:rPr lang="en-US" sz="1100" dirty="0">
                <a:effectLst/>
                <a:latin typeface="Calibri" panose="020F0502020204030204" pitchFamily="34" charset="0"/>
              </a:rPr>
              <a:t>2014</a:t>
            </a:r>
          </a:p>
          <a:p>
            <a:pPr marL="628650" lvl="1" indent="-171450" rtl="0" fontAlgn="ctr">
              <a:spcBef>
                <a:spcPts val="0"/>
              </a:spcBef>
              <a:spcAft>
                <a:spcPts val="0"/>
              </a:spcAft>
              <a:buFont typeface="Arial" panose="020B0604020202020204" pitchFamily="34" charset="0"/>
              <a:buChar char="•"/>
            </a:pPr>
            <a:r>
              <a:rPr lang="en-US" sz="1100" dirty="0">
                <a:effectLst/>
                <a:latin typeface="Calibri" panose="020F0502020204030204" pitchFamily="34" charset="0"/>
              </a:rPr>
              <a:t>All of Azure SQL was rearchitected and improved to be more efficient </a:t>
            </a:r>
          </a:p>
          <a:p>
            <a:pPr marL="628650" lvl="1" indent="-171450" rtl="0" fontAlgn="ctr">
              <a:spcBef>
                <a:spcPts val="0"/>
              </a:spcBef>
              <a:spcAft>
                <a:spcPts val="0"/>
              </a:spcAft>
              <a:buFont typeface="Arial" panose="020B0604020202020204" pitchFamily="34" charset="0"/>
              <a:buChar char="•"/>
            </a:pPr>
            <a:r>
              <a:rPr lang="en-US" sz="1100" dirty="0">
                <a:effectLst/>
                <a:latin typeface="Calibri" panose="020F0502020204030204" pitchFamily="34" charset="0"/>
              </a:rPr>
              <a:t>Run on the same engine as on prem SQL Server, fully utilize all the HA greatness developed there</a:t>
            </a:r>
          </a:p>
          <a:p>
            <a:pPr marL="628650" lvl="1" indent="-171450" rtl="0" fontAlgn="ctr">
              <a:spcBef>
                <a:spcPts val="0"/>
              </a:spcBef>
              <a:spcAft>
                <a:spcPts val="0"/>
              </a:spcAft>
              <a:buFont typeface="Arial" panose="020B0604020202020204" pitchFamily="34" charset="0"/>
              <a:buChar char="•"/>
            </a:pPr>
            <a:r>
              <a:rPr lang="en-US" sz="1100" dirty="0">
                <a:effectLst/>
                <a:latin typeface="Calibri" panose="020F0502020204030204" pitchFamily="34" charset="0"/>
              </a:rPr>
              <a:t>Presented to customers in the form of DTU service tiers.</a:t>
            </a:r>
          </a:p>
          <a:p>
            <a:pPr marL="628650" lvl="1" indent="-171450" rtl="0" fontAlgn="ctr">
              <a:spcBef>
                <a:spcPts val="0"/>
              </a:spcBef>
              <a:spcAft>
                <a:spcPts val="0"/>
              </a:spcAft>
              <a:buFont typeface="Arial" panose="020B0604020202020204" pitchFamily="34" charset="0"/>
              <a:buChar char="•"/>
            </a:pPr>
            <a:r>
              <a:rPr lang="en-US" sz="1100" dirty="0">
                <a:effectLst/>
                <a:latin typeface="Calibri" panose="020F0502020204030204" pitchFamily="34" charset="0"/>
              </a:rPr>
              <a:t>Standard tier</a:t>
            </a:r>
          </a:p>
          <a:p>
            <a:pPr marL="1085850" lvl="2" indent="-171450" rtl="0" fontAlgn="ctr">
              <a:spcBef>
                <a:spcPts val="0"/>
              </a:spcBef>
              <a:spcAft>
                <a:spcPts val="0"/>
              </a:spcAft>
              <a:buFont typeface="Arial" panose="020B0604020202020204" pitchFamily="34" charset="0"/>
              <a:buChar char="•"/>
            </a:pPr>
            <a:r>
              <a:rPr lang="en-US" sz="1100" dirty="0">
                <a:effectLst/>
                <a:latin typeface="Calibri" panose="020F0502020204030204" pitchFamily="34" charset="0"/>
              </a:rPr>
              <a:t>Designed to meet the needs of most workloads. </a:t>
            </a:r>
          </a:p>
          <a:p>
            <a:pPr marL="1085850" lvl="2" indent="-171450" rtl="0" fontAlgn="ctr">
              <a:spcBef>
                <a:spcPts val="0"/>
              </a:spcBef>
              <a:spcAft>
                <a:spcPts val="0"/>
              </a:spcAft>
              <a:buFont typeface="Arial" panose="020B0604020202020204" pitchFamily="34" charset="0"/>
              <a:buChar char="•"/>
            </a:pPr>
            <a:r>
              <a:rPr lang="en-US" sz="1100" dirty="0">
                <a:effectLst/>
                <a:latin typeface="Calibri" panose="020F0502020204030204" pitchFamily="34" charset="0"/>
              </a:rPr>
              <a:t>A</a:t>
            </a:r>
            <a:r>
              <a:rPr lang="en-US" sz="900" dirty="0">
                <a:solidFill>
                  <a:srgbClr val="171717"/>
                </a:solidFill>
                <a:effectLst/>
                <a:latin typeface="Segoe UI" panose="020B0502040204020203" pitchFamily="34" charset="0"/>
              </a:rPr>
              <a:t>vailability model is based on a separation of compute and storage. </a:t>
            </a:r>
            <a:endParaRPr lang="en-US" sz="1100" dirty="0">
              <a:effectLst/>
              <a:latin typeface="Calibri" panose="020F0502020204030204" pitchFamily="34" charset="0"/>
            </a:endParaRPr>
          </a:p>
          <a:p>
            <a:pPr marL="1543050" lvl="3" indent="-171450" rtl="0" fontAlgn="ctr">
              <a:spcBef>
                <a:spcPts val="0"/>
              </a:spcBef>
              <a:spcAft>
                <a:spcPts val="0"/>
              </a:spcAft>
              <a:buFont typeface="Arial" panose="020B0604020202020204" pitchFamily="34" charset="0"/>
              <a:buChar char="•"/>
            </a:pPr>
            <a:r>
              <a:rPr lang="en-US" sz="900" dirty="0">
                <a:solidFill>
                  <a:srgbClr val="171717"/>
                </a:solidFill>
                <a:effectLst/>
                <a:latin typeface="Segoe UI" panose="020B0502040204020203" pitchFamily="34" charset="0"/>
              </a:rPr>
              <a:t>Remote storage is Azure premium page blob storage which is replicated locally three times within the same region. This redundancy </a:t>
            </a:r>
            <a:r>
              <a:rPr lang="en-US" sz="900" dirty="0" err="1">
                <a:solidFill>
                  <a:srgbClr val="171717"/>
                </a:solidFill>
                <a:effectLst/>
                <a:latin typeface="Segoe UI" panose="020B0502040204020203" pitchFamily="34" charset="0"/>
              </a:rPr>
              <a:t>guarentees</a:t>
            </a:r>
            <a:r>
              <a:rPr lang="en-US" sz="900" dirty="0">
                <a:solidFill>
                  <a:srgbClr val="171717"/>
                </a:solidFill>
                <a:effectLst/>
                <a:latin typeface="Segoe UI" panose="020B0502040204020203" pitchFamily="34" charset="0"/>
              </a:rPr>
              <a:t> that data will be preserved even if </a:t>
            </a:r>
            <a:r>
              <a:rPr lang="en-US" sz="900" dirty="0" err="1">
                <a:solidFill>
                  <a:srgbClr val="171717"/>
                </a:solidFill>
                <a:effectLst/>
                <a:latin typeface="Segoe UI" panose="020B0502040204020203" pitchFamily="34" charset="0"/>
              </a:rPr>
              <a:t>sql</a:t>
            </a:r>
            <a:r>
              <a:rPr lang="en-US" sz="900" dirty="0">
                <a:solidFill>
                  <a:srgbClr val="171717"/>
                </a:solidFill>
                <a:effectLst/>
                <a:latin typeface="Segoe UI" panose="020B0502040204020203" pitchFamily="34" charset="0"/>
              </a:rPr>
              <a:t> server process crashes</a:t>
            </a:r>
            <a:endParaRPr lang="en-US" sz="1100" dirty="0">
              <a:effectLst/>
              <a:latin typeface="Calibri" panose="020F0502020204030204" pitchFamily="34" charset="0"/>
            </a:endParaRPr>
          </a:p>
          <a:p>
            <a:pPr marL="1543050" lvl="3" indent="-171450" rtl="0" fontAlgn="ctr">
              <a:spcBef>
                <a:spcPts val="0"/>
              </a:spcBef>
              <a:spcAft>
                <a:spcPts val="0"/>
              </a:spcAft>
              <a:buFont typeface="Arial" panose="020B0604020202020204" pitchFamily="34" charset="0"/>
              <a:buChar char="•"/>
            </a:pPr>
            <a:r>
              <a:rPr lang="en-US" sz="900" dirty="0">
                <a:solidFill>
                  <a:srgbClr val="171717"/>
                </a:solidFill>
                <a:effectLst/>
                <a:latin typeface="Segoe UI" panose="020B0502040204020203" pitchFamily="34" charset="0"/>
              </a:rPr>
              <a:t>Remote backups stored in globally redundant Azure storage. These backups are synchronously copied 3 times in primary region and then copied as well asynchronously to a secondary region.</a:t>
            </a:r>
            <a:endParaRPr lang="en-US" sz="1100" dirty="0">
              <a:effectLst/>
              <a:latin typeface="Calibri" panose="020F0502020204030204" pitchFamily="34" charset="0"/>
            </a:endParaRPr>
          </a:p>
          <a:p>
            <a:pPr marL="1543050" lvl="3" indent="-171450" rtl="0" fontAlgn="ctr">
              <a:spcBef>
                <a:spcPts val="0"/>
              </a:spcBef>
              <a:spcAft>
                <a:spcPts val="0"/>
              </a:spcAft>
              <a:buFont typeface="Arial" panose="020B0604020202020204" pitchFamily="34" charset="0"/>
              <a:buChar char="•"/>
            </a:pPr>
            <a:r>
              <a:rPr lang="en-US" sz="900" dirty="0">
                <a:solidFill>
                  <a:srgbClr val="171717"/>
                </a:solidFill>
                <a:effectLst/>
                <a:latin typeface="Segoe UI" panose="020B0502040204020203" pitchFamily="34" charset="0"/>
              </a:rPr>
              <a:t>Compute is operated by Azure Service Fabric that initializes the </a:t>
            </a:r>
            <a:r>
              <a:rPr lang="en-US" sz="900" dirty="0" err="1">
                <a:solidFill>
                  <a:srgbClr val="171717"/>
                </a:solidFill>
                <a:effectLst/>
                <a:latin typeface="Segoe UI" panose="020B0502040204020203" pitchFamily="34" charset="0"/>
              </a:rPr>
              <a:t>sql</a:t>
            </a:r>
            <a:r>
              <a:rPr lang="en-US" sz="900" dirty="0">
                <a:solidFill>
                  <a:srgbClr val="171717"/>
                </a:solidFill>
                <a:effectLst/>
                <a:latin typeface="Segoe UI" panose="020B0502040204020203" pitchFamily="34" charset="0"/>
              </a:rPr>
              <a:t> server process, controls health of node, and performs failover to another node of spare capacity if necessary. Data in azure blob storage is not affected by these moves and simple attach to newly initiated </a:t>
            </a:r>
            <a:r>
              <a:rPr lang="en-US" sz="900" dirty="0" err="1">
                <a:solidFill>
                  <a:srgbClr val="171717"/>
                </a:solidFill>
                <a:effectLst/>
                <a:latin typeface="Segoe UI" panose="020B0502040204020203" pitchFamily="34" charset="0"/>
              </a:rPr>
              <a:t>sql</a:t>
            </a:r>
            <a:r>
              <a:rPr lang="en-US" sz="900" dirty="0">
                <a:solidFill>
                  <a:srgbClr val="171717"/>
                </a:solidFill>
                <a:effectLst/>
                <a:latin typeface="Segoe UI" panose="020B0502040204020203" pitchFamily="34" charset="0"/>
              </a:rPr>
              <a:t> server process. Today always use accelerated database recovery for failover in order for this recovery to be as fast as possible.</a:t>
            </a:r>
            <a:endParaRPr lang="en-US" sz="1100" dirty="0">
              <a:effectLst/>
              <a:latin typeface="Calibri" panose="020F0502020204030204" pitchFamily="34" charset="0"/>
            </a:endParaRPr>
          </a:p>
          <a:p>
            <a:pPr marL="1085850" lvl="2" indent="-171450" rtl="0" fontAlgn="ctr">
              <a:spcBef>
                <a:spcPts val="0"/>
              </a:spcBef>
              <a:spcAft>
                <a:spcPts val="0"/>
              </a:spcAft>
              <a:buFont typeface="Arial" panose="020B0604020202020204" pitchFamily="34" charset="0"/>
              <a:buChar char="•"/>
            </a:pPr>
            <a:r>
              <a:rPr lang="en-US" sz="900" dirty="0">
                <a:solidFill>
                  <a:srgbClr val="171717"/>
                </a:solidFill>
                <a:effectLst/>
                <a:latin typeface="Segoe UI" panose="020B0502040204020203" pitchFamily="34" charset="0"/>
              </a:rPr>
              <a:t>Similar architecture to failover cluster introduced in 1998 but storage is not a single point of failure due to redundancy and resiliency provided automatically by Azure Storage</a:t>
            </a:r>
            <a:endParaRPr lang="en-US" sz="1100" dirty="0">
              <a:solidFill>
                <a:srgbClr val="171717"/>
              </a:solidFill>
              <a:effectLst/>
              <a:latin typeface="Calibri" panose="020F0502020204030204" pitchFamily="34" charset="0"/>
            </a:endParaRPr>
          </a:p>
          <a:p>
            <a:pPr marL="628650" lvl="1" indent="-171450" rtl="0" fontAlgn="ctr">
              <a:spcBef>
                <a:spcPts val="0"/>
              </a:spcBef>
              <a:spcAft>
                <a:spcPts val="0"/>
              </a:spcAft>
              <a:buFont typeface="Arial" panose="020B0604020202020204" pitchFamily="34" charset="0"/>
              <a:buChar char="•"/>
            </a:pPr>
            <a:r>
              <a:rPr lang="en-US" sz="900" dirty="0">
                <a:solidFill>
                  <a:srgbClr val="171717"/>
                </a:solidFill>
                <a:effectLst/>
                <a:latin typeface="Segoe UI" panose="020B0502040204020203" pitchFamily="34" charset="0"/>
              </a:rPr>
              <a:t>Premium tier</a:t>
            </a:r>
            <a:endParaRPr lang="en-US" sz="1100" dirty="0">
              <a:solidFill>
                <a:srgbClr val="171717"/>
              </a:solidFill>
              <a:effectLst/>
              <a:latin typeface="Calibri" panose="020F0502020204030204" pitchFamily="34" charset="0"/>
            </a:endParaRPr>
          </a:p>
          <a:p>
            <a:pPr marL="1085850" lvl="2" indent="-171450" rtl="0" fontAlgn="ctr">
              <a:spcBef>
                <a:spcPts val="0"/>
              </a:spcBef>
              <a:spcAft>
                <a:spcPts val="0"/>
              </a:spcAft>
              <a:buFont typeface="Arial" panose="020B0604020202020204" pitchFamily="34" charset="0"/>
              <a:buChar char="•"/>
            </a:pPr>
            <a:r>
              <a:rPr lang="en-US" sz="900" dirty="0">
                <a:solidFill>
                  <a:srgbClr val="171717"/>
                </a:solidFill>
                <a:effectLst/>
                <a:latin typeface="Segoe UI" panose="020B0502040204020203" pitchFamily="34" charset="0"/>
              </a:rPr>
              <a:t>Designed for mission critical applications that require high IO performance, high transaction rate and guarantees of minimal performance impact to workload during maintenance activities. </a:t>
            </a:r>
            <a:endParaRPr lang="en-US" sz="1100" dirty="0">
              <a:solidFill>
                <a:srgbClr val="171717"/>
              </a:solidFill>
              <a:effectLst/>
              <a:latin typeface="Calibri" panose="020F0502020204030204" pitchFamily="34" charset="0"/>
            </a:endParaRPr>
          </a:p>
          <a:p>
            <a:pPr marL="1085850" lvl="2" indent="-171450" rtl="0" fontAlgn="ctr">
              <a:spcBef>
                <a:spcPts val="0"/>
              </a:spcBef>
              <a:spcAft>
                <a:spcPts val="0"/>
              </a:spcAft>
              <a:buFont typeface="Arial" panose="020B0604020202020204" pitchFamily="34" charset="0"/>
              <a:buChar char="•"/>
            </a:pPr>
            <a:r>
              <a:rPr lang="en-US" sz="900" dirty="0">
                <a:solidFill>
                  <a:srgbClr val="171717"/>
                </a:solidFill>
                <a:effectLst/>
                <a:latin typeface="Segoe UI" panose="020B0502040204020203" pitchFamily="34" charset="0"/>
              </a:rPr>
              <a:t>Integrates compute resources and storage which is locally attached SSD on a single node.</a:t>
            </a:r>
            <a:endParaRPr lang="en-US" sz="1100" dirty="0">
              <a:solidFill>
                <a:srgbClr val="171717"/>
              </a:solidFill>
              <a:effectLst/>
              <a:latin typeface="Calibri" panose="020F0502020204030204" pitchFamily="34" charset="0"/>
            </a:endParaRPr>
          </a:p>
          <a:p>
            <a:pPr marL="1085850" lvl="2" indent="-171450" rtl="0" fontAlgn="ctr">
              <a:spcBef>
                <a:spcPts val="0"/>
              </a:spcBef>
              <a:spcAft>
                <a:spcPts val="0"/>
              </a:spcAft>
              <a:buFont typeface="Arial" panose="020B0604020202020204" pitchFamily="34" charset="0"/>
              <a:buChar char="•"/>
            </a:pPr>
            <a:r>
              <a:rPr lang="en-US" sz="900" dirty="0">
                <a:solidFill>
                  <a:srgbClr val="171717"/>
                </a:solidFill>
                <a:effectLst/>
                <a:latin typeface="Segoe UI" panose="020B0502040204020203" pitchFamily="34" charset="0"/>
              </a:rPr>
              <a:t>HA is achieved with </a:t>
            </a:r>
            <a:r>
              <a:rPr lang="en-US" sz="900" dirty="0" err="1">
                <a:solidFill>
                  <a:srgbClr val="171717"/>
                </a:solidFill>
                <a:effectLst/>
                <a:latin typeface="Segoe UI" panose="020B0502040204020203" pitchFamily="34" charset="0"/>
              </a:rPr>
              <a:t>AlwaysOn</a:t>
            </a:r>
            <a:r>
              <a:rPr lang="en-US" sz="900" dirty="0">
                <a:solidFill>
                  <a:srgbClr val="171717"/>
                </a:solidFill>
                <a:effectLst/>
                <a:latin typeface="Segoe UI" panose="020B0502040204020203" pitchFamily="34" charset="0"/>
              </a:rPr>
              <a:t> replication similar to what we see in </a:t>
            </a:r>
            <a:r>
              <a:rPr lang="en-US" sz="900" dirty="0" err="1">
                <a:solidFill>
                  <a:srgbClr val="171717"/>
                </a:solidFill>
                <a:effectLst/>
                <a:latin typeface="Segoe UI" panose="020B0502040204020203" pitchFamily="34" charset="0"/>
              </a:rPr>
              <a:t>AlwaysOn</a:t>
            </a:r>
            <a:r>
              <a:rPr lang="en-US" sz="900" dirty="0">
                <a:solidFill>
                  <a:srgbClr val="171717"/>
                </a:solidFill>
                <a:effectLst/>
                <a:latin typeface="Segoe UI" panose="020B0502040204020203" pitchFamily="34" charset="0"/>
              </a:rPr>
              <a:t> availability groups by synchronously replicating this compute and storage to 4 node cluster.</a:t>
            </a:r>
            <a:endParaRPr lang="en-US" sz="1100" dirty="0">
              <a:solidFill>
                <a:srgbClr val="171717"/>
              </a:solidFill>
              <a:effectLst/>
              <a:latin typeface="Calibri" panose="020F0502020204030204" pitchFamily="34" charset="0"/>
            </a:endParaRPr>
          </a:p>
          <a:p>
            <a:pPr marL="1085850" lvl="2" indent="-171450" rtl="0" fontAlgn="ctr">
              <a:spcBef>
                <a:spcPts val="0"/>
              </a:spcBef>
              <a:spcAft>
                <a:spcPts val="0"/>
              </a:spcAft>
              <a:buFont typeface="Arial" panose="020B0604020202020204" pitchFamily="34" charset="0"/>
              <a:buChar char="•"/>
            </a:pPr>
            <a:r>
              <a:rPr lang="en-US" sz="900" dirty="0">
                <a:solidFill>
                  <a:srgbClr val="171717"/>
                </a:solidFill>
                <a:effectLst/>
                <a:latin typeface="Segoe UI" panose="020B0502040204020203" pitchFamily="34" charset="0"/>
              </a:rPr>
              <a:t>Primary which accepts read-write workloads constantly pushes changes to 3 secondary's and guarantees quorum before committing each transaction. </a:t>
            </a:r>
            <a:endParaRPr lang="en-US" sz="1100" dirty="0">
              <a:solidFill>
                <a:srgbClr val="171717"/>
              </a:solidFill>
              <a:effectLst/>
              <a:latin typeface="Calibri" panose="020F0502020204030204" pitchFamily="34" charset="0"/>
            </a:endParaRPr>
          </a:p>
          <a:p>
            <a:pPr marL="1085850" lvl="2" indent="-171450" rtl="0" fontAlgn="ctr">
              <a:spcBef>
                <a:spcPts val="0"/>
              </a:spcBef>
              <a:spcAft>
                <a:spcPts val="0"/>
              </a:spcAft>
              <a:buFont typeface="Arial" panose="020B0604020202020204" pitchFamily="34" charset="0"/>
              <a:buChar char="•"/>
            </a:pPr>
            <a:r>
              <a:rPr lang="en-US" sz="900" dirty="0">
                <a:solidFill>
                  <a:srgbClr val="171717"/>
                </a:solidFill>
                <a:effectLst/>
                <a:latin typeface="Segoe UI" panose="020B0502040204020203" pitchFamily="34" charset="0"/>
              </a:rPr>
              <a:t>This guarantees that if primary crashes for any reason that there is always a fully synchronized node readily available to failover to. </a:t>
            </a:r>
            <a:endParaRPr lang="en-US" sz="1100" dirty="0">
              <a:solidFill>
                <a:srgbClr val="171717"/>
              </a:solidFill>
              <a:effectLst/>
              <a:latin typeface="Calibri" panose="020F0502020204030204" pitchFamily="34" charset="0"/>
            </a:endParaRPr>
          </a:p>
          <a:p>
            <a:pPr marL="1085850" lvl="2" indent="-171450" rtl="0" fontAlgn="ctr">
              <a:spcBef>
                <a:spcPts val="0"/>
              </a:spcBef>
              <a:spcAft>
                <a:spcPts val="0"/>
              </a:spcAft>
              <a:buFont typeface="Arial" panose="020B0604020202020204" pitchFamily="34" charset="0"/>
              <a:buChar char="•"/>
            </a:pPr>
            <a:r>
              <a:rPr lang="en-US" sz="900" dirty="0">
                <a:solidFill>
                  <a:srgbClr val="171717"/>
                </a:solidFill>
                <a:effectLst/>
                <a:latin typeface="Segoe UI" panose="020B0502040204020203" pitchFamily="34" charset="0"/>
              </a:rPr>
              <a:t>Backups are stored in same way as standard tier in globally redundant Azure storage </a:t>
            </a:r>
            <a:endParaRPr lang="en-US" sz="1100" dirty="0">
              <a:solidFill>
                <a:srgbClr val="171717"/>
              </a:solidFill>
              <a:effectLst/>
              <a:latin typeface="Calibri" panose="020F0502020204030204" pitchFamily="34" charset="0"/>
            </a:endParaRPr>
          </a:p>
          <a:p>
            <a:pPr marL="1085850" lvl="2" indent="-171450" rtl="0" fontAlgn="ctr">
              <a:spcBef>
                <a:spcPts val="0"/>
              </a:spcBef>
              <a:spcAft>
                <a:spcPts val="0"/>
              </a:spcAft>
              <a:buFont typeface="Arial" panose="020B0604020202020204" pitchFamily="34" charset="0"/>
              <a:buChar char="•"/>
            </a:pPr>
            <a:r>
              <a:rPr lang="en-US" sz="900" dirty="0">
                <a:solidFill>
                  <a:srgbClr val="171717"/>
                </a:solidFill>
                <a:effectLst/>
                <a:latin typeface="Segoe UI" panose="020B0502040204020203" pitchFamily="34" charset="0"/>
              </a:rPr>
              <a:t>An extra benefit is that read only queries can be redirected to one of the secondary replicas using a feature called read scale out at no additional cost. </a:t>
            </a:r>
            <a:endParaRPr lang="en-US" sz="1100" dirty="0">
              <a:solidFill>
                <a:srgbClr val="171717"/>
              </a:solidFill>
              <a:effectLst/>
              <a:latin typeface="Calibri" panose="020F0502020204030204" pitchFamily="34" charset="0"/>
            </a:endParaRPr>
          </a:p>
          <a:p>
            <a:pPr marL="628650" lvl="1" indent="-171450" rtl="0" fontAlgn="ctr">
              <a:spcBef>
                <a:spcPts val="0"/>
              </a:spcBef>
              <a:spcAft>
                <a:spcPts val="0"/>
              </a:spcAft>
              <a:buFont typeface="Arial" panose="020B0604020202020204" pitchFamily="34" charset="0"/>
              <a:buChar char="•"/>
            </a:pPr>
            <a:r>
              <a:rPr lang="en-US" sz="900" dirty="0">
                <a:solidFill>
                  <a:srgbClr val="171717"/>
                </a:solidFill>
                <a:effectLst/>
                <a:latin typeface="Segoe UI" panose="020B0502040204020203" pitchFamily="34" charset="0"/>
              </a:rPr>
              <a:t>Geo-replication</a:t>
            </a:r>
            <a:endParaRPr lang="en-US" sz="1100" dirty="0">
              <a:solidFill>
                <a:srgbClr val="171717"/>
              </a:solidFill>
              <a:effectLst/>
              <a:latin typeface="Calibri" panose="020F0502020204030204" pitchFamily="34" charset="0"/>
            </a:endParaRPr>
          </a:p>
          <a:p>
            <a:pPr marL="1085850" lvl="2" indent="-171450" rtl="0" fontAlgn="ctr">
              <a:spcBef>
                <a:spcPts val="0"/>
              </a:spcBef>
              <a:spcAft>
                <a:spcPts val="0"/>
              </a:spcAft>
              <a:buFont typeface="Arial" panose="020B0604020202020204" pitchFamily="34" charset="0"/>
              <a:buChar char="•"/>
            </a:pPr>
            <a:r>
              <a:rPr lang="en-US" sz="900" dirty="0">
                <a:solidFill>
                  <a:srgbClr val="171717"/>
                </a:solidFill>
                <a:effectLst/>
                <a:latin typeface="Segoe UI" panose="020B0502040204020203" pitchFamily="34" charset="0"/>
              </a:rPr>
              <a:t>Asynchronous replication of the full database including replicas to another Azure region</a:t>
            </a:r>
            <a:endParaRPr lang="en-US" sz="1100" dirty="0">
              <a:solidFill>
                <a:srgbClr val="171717"/>
              </a:solidFill>
              <a:effectLst/>
              <a:latin typeface="Calibri" panose="020F0502020204030204" pitchFamily="34" charset="0"/>
            </a:endParaRPr>
          </a:p>
          <a:p>
            <a:pPr marL="1085850" lvl="2" indent="-171450" rtl="0" fontAlgn="ctr">
              <a:spcBef>
                <a:spcPts val="0"/>
              </a:spcBef>
              <a:spcAft>
                <a:spcPts val="0"/>
              </a:spcAft>
              <a:buFont typeface="Arial" panose="020B0604020202020204" pitchFamily="34" charset="0"/>
              <a:buChar char="•"/>
            </a:pPr>
            <a:r>
              <a:rPr lang="en-US" sz="900" dirty="0">
                <a:solidFill>
                  <a:srgbClr val="171717"/>
                </a:solidFill>
                <a:effectLst/>
                <a:latin typeface="Segoe UI" panose="020B0502040204020203" pitchFamily="34" charset="0"/>
              </a:rPr>
              <a:t>Allows for quick disaster recovery of individual databases in case of a regional disaster or large scale outage</a:t>
            </a:r>
            <a:endParaRPr lang="en-US" sz="1100" dirty="0">
              <a:solidFill>
                <a:srgbClr val="171717"/>
              </a:solidFill>
              <a:effectLst/>
              <a:latin typeface="Calibri" panose="020F0502020204030204" pitchFamily="34" charset="0"/>
            </a:endParaRPr>
          </a:p>
          <a:p>
            <a:pPr marL="1085850" lvl="2" indent="-171450" rtl="0" fontAlgn="ctr">
              <a:spcBef>
                <a:spcPts val="0"/>
              </a:spcBef>
              <a:spcAft>
                <a:spcPts val="0"/>
              </a:spcAft>
              <a:buFont typeface="Arial" panose="020B0604020202020204" pitchFamily="34" charset="0"/>
              <a:buChar char="•"/>
            </a:pPr>
            <a:r>
              <a:rPr lang="en-US" sz="900" dirty="0">
                <a:solidFill>
                  <a:srgbClr val="171717"/>
                </a:solidFill>
                <a:effectLst/>
                <a:latin typeface="Segoe UI" panose="020B0502040204020203" pitchFamily="34" charset="0"/>
              </a:rPr>
              <a:t>Up to 4 readable secondaries</a:t>
            </a:r>
            <a:endParaRPr lang="en-US" sz="1100" dirty="0">
              <a:solidFill>
                <a:srgbClr val="171717"/>
              </a:solidFill>
              <a:effectLst/>
              <a:latin typeface="Calibri" panose="020F0502020204030204" pitchFamily="34" charset="0"/>
            </a:endParaRPr>
          </a:p>
          <a:p>
            <a:pPr marL="1085850" lvl="2" indent="-171450" rtl="0" fontAlgn="ctr">
              <a:spcBef>
                <a:spcPts val="0"/>
              </a:spcBef>
              <a:spcAft>
                <a:spcPts val="0"/>
              </a:spcAft>
              <a:buFont typeface="Arial" panose="020B0604020202020204" pitchFamily="34" charset="0"/>
              <a:buChar char="•"/>
            </a:pPr>
            <a:r>
              <a:rPr lang="en-US" sz="1100" dirty="0">
                <a:solidFill>
                  <a:srgbClr val="171717"/>
                </a:solidFill>
                <a:effectLst/>
                <a:latin typeface="Calibri" panose="020F0502020204030204" pitchFamily="34" charset="0"/>
              </a:rPr>
              <a:t>With this azure </a:t>
            </a:r>
            <a:r>
              <a:rPr lang="en-US" sz="1100" dirty="0" err="1">
                <a:solidFill>
                  <a:srgbClr val="171717"/>
                </a:solidFill>
                <a:effectLst/>
                <a:latin typeface="Calibri" panose="020F0502020204030204" pitchFamily="34" charset="0"/>
              </a:rPr>
              <a:t>sql</a:t>
            </a:r>
            <a:r>
              <a:rPr lang="en-US" sz="1100" dirty="0">
                <a:solidFill>
                  <a:srgbClr val="171717"/>
                </a:solidFill>
                <a:effectLst/>
                <a:latin typeface="Calibri" panose="020F0502020204030204" pitchFamily="34" charset="0"/>
              </a:rPr>
              <a:t> has a business continuity solution at a global scale that is simple for customers to use</a:t>
            </a:r>
            <a:endParaRPr lang="en-US" sz="900" dirty="0">
              <a:solidFill>
                <a:srgbClr val="171717"/>
              </a:solidFill>
              <a:effectLst/>
              <a:latin typeface="Segoe UI" panose="020B0502040204020203" pitchFamily="34" charset="0"/>
            </a:endParaRPr>
          </a:p>
          <a:p>
            <a:pPr marL="514350" indent="-171450" rtl="0" fontAlgn="ctr">
              <a:spcBef>
                <a:spcPts val="0"/>
              </a:spcBef>
              <a:spcAft>
                <a:spcPts val="0"/>
              </a:spcAft>
              <a:buFont typeface="Arial" panose="020B0604020202020204" pitchFamily="34" charset="0"/>
              <a:buChar char="•"/>
            </a:pPr>
            <a:r>
              <a:rPr lang="en-US" sz="1100" dirty="0">
                <a:effectLst/>
                <a:latin typeface="Calibri" panose="020F0502020204030204" pitchFamily="34" charset="0"/>
              </a:rPr>
              <a:t>2018</a:t>
            </a:r>
          </a:p>
          <a:p>
            <a:pPr marL="628650" lvl="1" indent="-171450" rtl="0" fontAlgn="ctr">
              <a:spcBef>
                <a:spcPts val="0"/>
              </a:spcBef>
              <a:spcAft>
                <a:spcPts val="0"/>
              </a:spcAft>
              <a:buFont typeface="Arial" panose="020B0604020202020204" pitchFamily="34" charset="0"/>
              <a:buChar char="•"/>
            </a:pPr>
            <a:r>
              <a:rPr lang="en-US" sz="1100" dirty="0">
                <a:effectLst/>
                <a:latin typeface="Calibri" panose="020F0502020204030204" pitchFamily="34" charset="0"/>
              </a:rPr>
              <a:t>Introduce </a:t>
            </a:r>
            <a:r>
              <a:rPr lang="en-US" sz="1100" dirty="0" err="1">
                <a:effectLst/>
                <a:latin typeface="Calibri" panose="020F0502020204030204" pitchFamily="34" charset="0"/>
              </a:rPr>
              <a:t>vcore</a:t>
            </a:r>
            <a:r>
              <a:rPr lang="en-US" sz="1100" dirty="0">
                <a:effectLst/>
                <a:latin typeface="Calibri" panose="020F0502020204030204" pitchFamily="34" charset="0"/>
              </a:rPr>
              <a:t> model you see today</a:t>
            </a:r>
          </a:p>
          <a:p>
            <a:pPr marL="1085850" lvl="2" indent="-171450" rtl="0" fontAlgn="ctr">
              <a:spcBef>
                <a:spcPts val="0"/>
              </a:spcBef>
              <a:spcAft>
                <a:spcPts val="0"/>
              </a:spcAft>
              <a:buFont typeface="Arial" panose="020B0604020202020204" pitchFamily="34" charset="0"/>
              <a:buChar char="•"/>
            </a:pPr>
            <a:r>
              <a:rPr lang="en-US" sz="1100" dirty="0">
                <a:effectLst/>
                <a:latin typeface="Calibri" panose="020F0502020204030204" pitchFamily="34" charset="0"/>
              </a:rPr>
              <a:t>Allows you to independently choose compute and storage resources for database. </a:t>
            </a:r>
          </a:p>
          <a:p>
            <a:pPr marL="1085850" lvl="2" indent="-171450" rtl="0" fontAlgn="ctr">
              <a:spcBef>
                <a:spcPts val="0"/>
              </a:spcBef>
              <a:spcAft>
                <a:spcPts val="0"/>
              </a:spcAft>
              <a:buFont typeface="Arial" panose="020B0604020202020204" pitchFamily="34" charset="0"/>
              <a:buChar char="•"/>
            </a:pPr>
            <a:r>
              <a:rPr lang="en-US" sz="1100" dirty="0">
                <a:effectLst/>
                <a:latin typeface="Calibri" panose="020F0502020204030204" pitchFamily="34" charset="0"/>
              </a:rPr>
              <a:t>General Purpose has same availability architecture as standard</a:t>
            </a:r>
          </a:p>
          <a:p>
            <a:pPr marL="1085850" lvl="2" indent="-171450" rtl="0" fontAlgn="ctr">
              <a:spcBef>
                <a:spcPts val="0"/>
              </a:spcBef>
              <a:spcAft>
                <a:spcPts val="0"/>
              </a:spcAft>
              <a:buFont typeface="Arial" panose="020B0604020202020204" pitchFamily="34" charset="0"/>
              <a:buChar char="•"/>
            </a:pPr>
            <a:r>
              <a:rPr lang="en-US" sz="1100" dirty="0">
                <a:effectLst/>
                <a:latin typeface="Calibri" panose="020F0502020204030204" pitchFamily="34" charset="0"/>
              </a:rPr>
              <a:t>Business critical has same availability architecture as Premium</a:t>
            </a:r>
          </a:p>
          <a:p>
            <a:pPr marL="628650" lvl="1" indent="-171450" rtl="0" fontAlgn="ctr">
              <a:spcBef>
                <a:spcPts val="0"/>
              </a:spcBef>
              <a:spcAft>
                <a:spcPts val="0"/>
              </a:spcAft>
              <a:buFont typeface="Arial" panose="020B0604020202020204" pitchFamily="34" charset="0"/>
              <a:buChar char="•"/>
            </a:pPr>
            <a:r>
              <a:rPr lang="en-US" sz="1100" dirty="0">
                <a:effectLst/>
                <a:latin typeface="Calibri" panose="020F0502020204030204" pitchFamily="34" charset="0"/>
              </a:rPr>
              <a:t>Auto-failover group </a:t>
            </a:r>
          </a:p>
          <a:p>
            <a:pPr marL="1085850" lvl="2" indent="-171450" rtl="0" fontAlgn="ctr">
              <a:spcBef>
                <a:spcPts val="0"/>
              </a:spcBef>
              <a:spcAft>
                <a:spcPts val="0"/>
              </a:spcAft>
              <a:buFont typeface="Arial" panose="020B0604020202020204" pitchFamily="34" charset="0"/>
              <a:buChar char="•"/>
            </a:pPr>
            <a:r>
              <a:rPr lang="en-US" sz="1100" dirty="0">
                <a:effectLst/>
                <a:latin typeface="Calibri" panose="020F0502020204030204" pitchFamily="34" charset="0"/>
              </a:rPr>
              <a:t>Manage geo-replication of a group of databases on a server to another region</a:t>
            </a:r>
          </a:p>
          <a:p>
            <a:pPr marL="1085850" lvl="2" indent="-171450" rtl="0" fontAlgn="ctr">
              <a:spcBef>
                <a:spcPts val="0"/>
              </a:spcBef>
              <a:spcAft>
                <a:spcPts val="0"/>
              </a:spcAft>
              <a:buFont typeface="Arial" panose="020B0604020202020204" pitchFamily="34" charset="0"/>
              <a:buChar char="•"/>
            </a:pPr>
            <a:r>
              <a:rPr lang="en-US" sz="1100" dirty="0">
                <a:effectLst/>
                <a:latin typeface="Calibri" panose="020F0502020204030204" pitchFamily="34" charset="0"/>
              </a:rPr>
              <a:t>Simplifies deployment and management of geo-replicated databases at scale</a:t>
            </a:r>
          </a:p>
          <a:p>
            <a:pPr marL="1085850" lvl="2" indent="-171450" rtl="0" fontAlgn="ctr">
              <a:spcBef>
                <a:spcPts val="0"/>
              </a:spcBef>
              <a:spcAft>
                <a:spcPts val="0"/>
              </a:spcAft>
              <a:buFont typeface="Arial" panose="020B0604020202020204" pitchFamily="34" charset="0"/>
              <a:buChar char="•"/>
            </a:pPr>
            <a:r>
              <a:rPr lang="en-US" sz="1100" dirty="0">
                <a:effectLst/>
                <a:latin typeface="Calibri" panose="020F0502020204030204" pitchFamily="34" charset="0"/>
              </a:rPr>
              <a:t>Based on distributed failover groups of SQL server introduced in </a:t>
            </a:r>
            <a:r>
              <a:rPr lang="en-US" sz="1100" dirty="0" err="1">
                <a:effectLst/>
                <a:latin typeface="Calibri" panose="020F0502020204030204" pitchFamily="34" charset="0"/>
              </a:rPr>
              <a:t>sql</a:t>
            </a:r>
            <a:r>
              <a:rPr lang="en-US" sz="1100" dirty="0">
                <a:effectLst/>
                <a:latin typeface="Calibri" panose="020F0502020204030204" pitchFamily="34" charset="0"/>
              </a:rPr>
              <a:t> server 2016</a:t>
            </a:r>
          </a:p>
          <a:p>
            <a:pPr marL="628650" lvl="1" indent="-171450" rtl="0" fontAlgn="ctr">
              <a:spcBef>
                <a:spcPts val="0"/>
              </a:spcBef>
              <a:spcAft>
                <a:spcPts val="0"/>
              </a:spcAft>
              <a:buFont typeface="Arial" panose="020B0604020202020204" pitchFamily="34" charset="0"/>
              <a:buChar char="•"/>
            </a:pPr>
            <a:r>
              <a:rPr lang="en-US" sz="1100" dirty="0">
                <a:effectLst/>
                <a:latin typeface="Calibri" panose="020F0502020204030204" pitchFamily="34" charset="0"/>
              </a:rPr>
              <a:t>Zone redundant configuration for premium</a:t>
            </a:r>
          </a:p>
          <a:p>
            <a:pPr marL="1085850" lvl="2" indent="-171450" rtl="0" fontAlgn="ctr">
              <a:spcBef>
                <a:spcPts val="0"/>
              </a:spcBef>
              <a:spcAft>
                <a:spcPts val="0"/>
              </a:spcAft>
              <a:buFont typeface="Arial" panose="020B0604020202020204" pitchFamily="34" charset="0"/>
              <a:buChar char="•"/>
            </a:pPr>
            <a:r>
              <a:rPr lang="en-US" sz="1100" dirty="0">
                <a:effectLst/>
                <a:latin typeface="Calibri" panose="020F0502020204030204" pitchFamily="34" charset="0"/>
              </a:rPr>
              <a:t>Use availibity zones</a:t>
            </a:r>
          </a:p>
          <a:p>
            <a:pPr marL="1085850" lvl="2" indent="-171450" rtl="0" fontAlgn="ctr">
              <a:spcBef>
                <a:spcPts val="0"/>
              </a:spcBef>
              <a:spcAft>
                <a:spcPts val="0"/>
              </a:spcAft>
              <a:buFont typeface="Arial" panose="020B0604020202020204" pitchFamily="34" charset="0"/>
              <a:buChar char="•"/>
            </a:pPr>
            <a:r>
              <a:rPr lang="en-US" sz="1100" dirty="0">
                <a:effectLst/>
                <a:latin typeface="Calibri" panose="020F0502020204030204" pitchFamily="34" charset="0"/>
              </a:rPr>
              <a:t>What I view as the future of HA</a:t>
            </a:r>
          </a:p>
          <a:p>
            <a:pPr marL="685800" marR="0">
              <a:spcBef>
                <a:spcPts val="0"/>
              </a:spcBef>
              <a:spcAft>
                <a:spcPts val="0"/>
              </a:spcAft>
            </a:pPr>
            <a:r>
              <a:rPr lang="en-US" sz="1100" dirty="0">
                <a:effectLst/>
                <a:latin typeface="Calibri" panose="020F0502020204030204" pitchFamily="34" charset="0"/>
              </a:rPr>
              <a:t> </a:t>
            </a:r>
          </a:p>
          <a:p>
            <a:pPr marL="0" marR="0">
              <a:spcAft>
                <a:spcPts val="0"/>
              </a:spcAft>
            </a:pPr>
            <a:endParaRPr lang="en-US" b="1" dirty="0"/>
          </a:p>
        </p:txBody>
      </p:sp>
      <p:sp>
        <p:nvSpPr>
          <p:cNvPr id="4" name="Slide Number Placeholder 3"/>
          <p:cNvSpPr>
            <a:spLocks noGrp="1"/>
          </p:cNvSpPr>
          <p:nvPr>
            <p:ph type="sldNum" sz="quarter" idx="5"/>
          </p:nvPr>
        </p:nvSpPr>
        <p:spPr/>
        <p:txBody>
          <a:bodyPr/>
          <a:lstStyle/>
          <a:p>
            <a:fld id="{2A03B786-2A9D-4964-97B2-536631C41FBA}" type="slidenum">
              <a:rPr lang="en-US" smtClean="0"/>
              <a:t>11</a:t>
            </a:fld>
            <a:endParaRPr lang="en-US"/>
          </a:p>
        </p:txBody>
      </p:sp>
    </p:spTree>
    <p:extLst>
      <p:ext uri="{BB962C8B-B14F-4D97-AF65-F5344CB8AC3E}">
        <p14:creationId xmlns:p14="http://schemas.microsoft.com/office/powerpoint/2010/main" val="324114822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hoto source: </a:t>
            </a:r>
            <a:r>
              <a:rPr lang="en-US" dirty="0">
                <a:hlinkClick r:id="rId3"/>
              </a:rPr>
              <a:t>https://www.freepik.com/premium-photo/vintage-nature-background-landscape-mountain_1327900.htm</a:t>
            </a:r>
            <a:endParaRPr lang="en-US" dirty="0"/>
          </a:p>
        </p:txBody>
      </p:sp>
      <p:sp>
        <p:nvSpPr>
          <p:cNvPr id="4" name="Slide Number Placeholder 3"/>
          <p:cNvSpPr>
            <a:spLocks noGrp="1"/>
          </p:cNvSpPr>
          <p:nvPr>
            <p:ph type="sldNum" sz="quarter" idx="5"/>
          </p:nvPr>
        </p:nvSpPr>
        <p:spPr/>
        <p:txBody>
          <a:bodyPr/>
          <a:lstStyle/>
          <a:p>
            <a:fld id="{2A03B786-2A9D-4964-97B2-536631C41FBA}" type="slidenum">
              <a:rPr lang="en-US" smtClean="0"/>
              <a:t>12</a:t>
            </a:fld>
            <a:endParaRPr lang="en-US"/>
          </a:p>
        </p:txBody>
      </p:sp>
    </p:spTree>
    <p:extLst>
      <p:ext uri="{BB962C8B-B14F-4D97-AF65-F5344CB8AC3E}">
        <p14:creationId xmlns:p14="http://schemas.microsoft.com/office/powerpoint/2010/main" val="585394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Calibri" panose="020F0502020204030204" pitchFamily="34" charset="0"/>
                <a:ea typeface="Calibri" panose="020F0502020204030204" pitchFamily="34" charset="0"/>
                <a:cs typeface="Times New Roman" panose="02020603050405020304" pitchFamily="18" charset="0"/>
              </a:rPr>
              <a:t>I will start this definition at an even higher level by first defining a region. An Azure </a:t>
            </a:r>
            <a:r>
              <a:rPr lang="en-US" sz="1200" b="1" dirty="0">
                <a:effectLst/>
                <a:latin typeface="Calibri" panose="020F0502020204030204" pitchFamily="34" charset="0"/>
                <a:ea typeface="Calibri" panose="020F0502020204030204" pitchFamily="34" charset="0"/>
                <a:cs typeface="Times New Roman" panose="02020603050405020304" pitchFamily="18" charset="0"/>
              </a:rPr>
              <a:t>region is a set of datacenters </a:t>
            </a:r>
            <a:r>
              <a:rPr lang="en-US" sz="1200" dirty="0">
                <a:effectLst/>
                <a:latin typeface="Calibri" panose="020F0502020204030204" pitchFamily="34" charset="0"/>
                <a:ea typeface="Calibri" panose="020F0502020204030204" pitchFamily="34" charset="0"/>
                <a:cs typeface="Times New Roman" panose="02020603050405020304" pitchFamily="18" charset="0"/>
              </a:rPr>
              <a:t>deployed within a </a:t>
            </a:r>
            <a:r>
              <a:rPr lang="en-US" sz="1200" b="1" dirty="0">
                <a:effectLst/>
                <a:latin typeface="Calibri" panose="020F0502020204030204" pitchFamily="34" charset="0"/>
                <a:ea typeface="Calibri" panose="020F0502020204030204" pitchFamily="34" charset="0"/>
                <a:cs typeface="Times New Roman" panose="02020603050405020304" pitchFamily="18" charset="0"/>
              </a:rPr>
              <a:t>latency-defined perimeter </a:t>
            </a:r>
            <a:r>
              <a:rPr lang="en-US" sz="1200" dirty="0">
                <a:effectLst/>
                <a:latin typeface="Calibri" panose="020F0502020204030204" pitchFamily="34" charset="0"/>
                <a:ea typeface="Calibri" panose="020F0502020204030204" pitchFamily="34" charset="0"/>
                <a:cs typeface="Times New Roman" panose="02020603050405020304" pitchFamily="18" charset="0"/>
              </a:rPr>
              <a:t>and </a:t>
            </a:r>
            <a:r>
              <a:rPr lang="en-US" sz="1200" b="1" dirty="0">
                <a:effectLst/>
                <a:latin typeface="Calibri" panose="020F0502020204030204" pitchFamily="34" charset="0"/>
                <a:ea typeface="Calibri" panose="020F0502020204030204" pitchFamily="34" charset="0"/>
                <a:cs typeface="Times New Roman" panose="02020603050405020304" pitchFamily="18" charset="0"/>
              </a:rPr>
              <a:t>connected through a dedicated regional low-latency network</a:t>
            </a:r>
            <a:r>
              <a:rPr lang="en-US" sz="1200" dirty="0">
                <a:effectLst/>
                <a:latin typeface="Calibri" panose="020F0502020204030204" pitchFamily="34" charset="0"/>
                <a:ea typeface="Calibri" panose="020F0502020204030204" pitchFamily="34" charset="0"/>
                <a:cs typeface="Times New Roman" panose="02020603050405020304"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Calibri" panose="020F0502020204030204" pitchFamily="34" charset="0"/>
                <a:ea typeface="Calibri" panose="020F0502020204030204" pitchFamily="34" charset="0"/>
                <a:cs typeface="Times New Roman" panose="02020603050405020304" pitchFamily="18" charset="0"/>
              </a:rPr>
              <a:t> </a:t>
            </a:r>
            <a:r>
              <a:rPr lang="en-US" sz="1200"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Availability Zones are </a:t>
            </a:r>
            <a:r>
              <a:rPr lang="en-US" sz="1200" b="1"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unique and physically separate physical locations </a:t>
            </a:r>
            <a:r>
              <a:rPr lang="en-US" sz="1200"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within an Azure region. To ensure resiliency, there's a minimum of three separate zones in all AZ enabled regions.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 Each zone is made up of one or more datacenters equipped </a:t>
            </a:r>
            <a:r>
              <a:rPr lang="en-US" sz="1200" b="1"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with independent power, cooling, and networking</a:t>
            </a:r>
            <a:r>
              <a:rPr lang="en-US" sz="1200"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Zone-redundant configurations are when the Azure platform automatically replicates your service across Availability Zones to protect from single-points-of-failure since one zone failing will not impact the availability of another zone. Azure SQL Database currently offers a zone redundant configuration for the Business Critical and Premium service tiers, lets dive into what this looks like</a:t>
            </a:r>
            <a:endParaRPr lang="en-US" dirty="0"/>
          </a:p>
        </p:txBody>
      </p:sp>
      <p:sp>
        <p:nvSpPr>
          <p:cNvPr id="4" name="Slide Number Placeholder 3"/>
          <p:cNvSpPr>
            <a:spLocks noGrp="1"/>
          </p:cNvSpPr>
          <p:nvPr>
            <p:ph type="sldNum" sz="quarter" idx="5"/>
          </p:nvPr>
        </p:nvSpPr>
        <p:spPr/>
        <p:txBody>
          <a:bodyPr/>
          <a:lstStyle/>
          <a:p>
            <a:fld id="{2A03B786-2A9D-4964-97B2-536631C41FBA}" type="slidenum">
              <a:rPr lang="en-US" smtClean="0"/>
              <a:t>13</a:t>
            </a:fld>
            <a:endParaRPr lang="en-US"/>
          </a:p>
        </p:txBody>
      </p:sp>
    </p:spTree>
    <p:extLst>
      <p:ext uri="{BB962C8B-B14F-4D97-AF65-F5344CB8AC3E}">
        <p14:creationId xmlns:p14="http://schemas.microsoft.com/office/powerpoint/2010/main" val="121915782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900" dirty="0">
                <a:solidFill>
                  <a:srgbClr val="171717"/>
                </a:solidFill>
                <a:effectLst/>
                <a:latin typeface="Segoe UI" panose="020B0502040204020203" pitchFamily="34" charset="0"/>
                <a:ea typeface="Times New Roman" panose="02020603050405020304" pitchFamily="18" charset="0"/>
              </a:rPr>
              <a:t>Previous slide showed Premium/BC architecture – 4 synchronous replicas </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900" dirty="0">
                <a:solidFill>
                  <a:srgbClr val="171717"/>
                </a:solidFill>
                <a:effectLst/>
                <a:latin typeface="Segoe UI" panose="020B0502040204020203" pitchFamily="34" charset="0"/>
                <a:ea typeface="Times New Roman" panose="02020603050405020304" pitchFamily="18" charset="0"/>
              </a:rPr>
              <a:t>With the introduction of </a:t>
            </a:r>
            <a:r>
              <a:rPr lang="en-US" sz="900" u="sng" dirty="0">
                <a:solidFill>
                  <a:srgbClr val="171717"/>
                </a:solidFill>
                <a:effectLst/>
                <a:latin typeface="Segoe UI" panose="020B0502040204020203" pitchFamily="34" charset="0"/>
                <a:ea typeface="Times New Roman" panose="02020603050405020304" pitchFamily="18" charset="0"/>
                <a:hlinkClick r:id="rId3"/>
              </a:rPr>
              <a:t>Azure Availability Zones</a:t>
            </a:r>
            <a:r>
              <a:rPr lang="en-US" sz="900" dirty="0">
                <a:solidFill>
                  <a:srgbClr val="171717"/>
                </a:solidFill>
                <a:effectLst/>
                <a:latin typeface="Segoe UI" panose="020B0502040204020203" pitchFamily="34" charset="0"/>
                <a:ea typeface="Times New Roman" panose="02020603050405020304" pitchFamily="18" charset="0"/>
              </a:rPr>
              <a:t>, SQL Database </a:t>
            </a:r>
            <a:r>
              <a:rPr lang="en-US" sz="900" b="1" dirty="0">
                <a:solidFill>
                  <a:srgbClr val="171717"/>
                </a:solidFill>
                <a:effectLst/>
                <a:latin typeface="Segoe UI" panose="020B0502040204020203" pitchFamily="34" charset="0"/>
                <a:ea typeface="Times New Roman" panose="02020603050405020304" pitchFamily="18" charset="0"/>
              </a:rPr>
              <a:t>can place different replicas </a:t>
            </a:r>
            <a:r>
              <a:rPr lang="en-US" sz="900" dirty="0">
                <a:solidFill>
                  <a:srgbClr val="171717"/>
                </a:solidFill>
                <a:effectLst/>
                <a:latin typeface="Segoe UI" panose="020B0502040204020203" pitchFamily="34" charset="0"/>
                <a:ea typeface="Times New Roman" panose="02020603050405020304" pitchFamily="18" charset="0"/>
              </a:rPr>
              <a:t>to </a:t>
            </a:r>
            <a:r>
              <a:rPr lang="en-US" sz="900" b="0" dirty="0">
                <a:solidFill>
                  <a:srgbClr val="171717"/>
                </a:solidFill>
                <a:effectLst/>
                <a:latin typeface="Segoe UI" panose="020B0502040204020203" pitchFamily="34" charset="0"/>
                <a:ea typeface="Times New Roman" panose="02020603050405020304" pitchFamily="18" charset="0"/>
              </a:rPr>
              <a:t>different availability zones </a:t>
            </a:r>
            <a:r>
              <a:rPr lang="en-US" sz="900" dirty="0">
                <a:solidFill>
                  <a:srgbClr val="171717"/>
                </a:solidFill>
                <a:effectLst/>
                <a:latin typeface="Segoe UI" panose="020B0502040204020203" pitchFamily="34" charset="0"/>
                <a:ea typeface="Times New Roman" panose="02020603050405020304" pitchFamily="18" charset="0"/>
              </a:rPr>
              <a:t>in the same region making your database </a:t>
            </a:r>
            <a:r>
              <a:rPr lang="en-US" sz="900" b="1" dirty="0">
                <a:solidFill>
                  <a:srgbClr val="171717"/>
                </a:solidFill>
                <a:effectLst/>
                <a:latin typeface="Segoe UI" panose="020B0502040204020203" pitchFamily="34" charset="0"/>
                <a:ea typeface="Times New Roman" panose="02020603050405020304" pitchFamily="18" charset="0"/>
              </a:rPr>
              <a:t>resilient to a much larger set of failures, including catastrophic datacenter outages, without any changes to the application.</a:t>
            </a:r>
            <a:r>
              <a:rPr lang="en-US" sz="900" dirty="0">
                <a:solidFill>
                  <a:srgbClr val="171717"/>
                </a:solidFill>
                <a:effectLst/>
                <a:latin typeface="Segoe UI" panose="020B0502040204020203" pitchFamily="34" charset="0"/>
                <a:ea typeface="Times New Roman" panose="02020603050405020304" pitchFamily="18" charset="0"/>
              </a:rPr>
              <a:t> </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900" dirty="0">
                <a:solidFill>
                  <a:srgbClr val="171717"/>
                </a:solidFill>
                <a:effectLst/>
                <a:latin typeface="Segoe UI" panose="020B0502040204020203" pitchFamily="34" charset="0"/>
                <a:ea typeface="Times New Roman" panose="02020603050405020304" pitchFamily="18" charset="0"/>
              </a:rPr>
              <a:t>Uses synchronous replication still maintaining the near instantaneous failover and near zero data loss. </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900" dirty="0">
                <a:solidFill>
                  <a:srgbClr val="171717"/>
                </a:solidFill>
                <a:effectLst/>
                <a:latin typeface="Segoe UI" panose="020B0502040204020203" pitchFamily="34" charset="0"/>
                <a:ea typeface="Times New Roman" panose="02020603050405020304" pitchFamily="18" charset="0"/>
              </a:rPr>
              <a:t>All additional resiliency at no extra </a:t>
            </a:r>
            <a:r>
              <a:rPr lang="en-US" sz="900" dirty="0" err="1">
                <a:solidFill>
                  <a:srgbClr val="171717"/>
                </a:solidFill>
                <a:effectLst/>
                <a:latin typeface="Segoe UI" panose="020B0502040204020203" pitchFamily="34" charset="0"/>
                <a:ea typeface="Times New Roman" panose="02020603050405020304" pitchFamily="18" charset="0"/>
              </a:rPr>
              <a:t>cost</a:t>
            </a:r>
            <a:r>
              <a:rPr lang="en-US" sz="900" b="0" dirty="0" err="1">
                <a:solidFill>
                  <a:srgbClr val="171717"/>
                </a:solidFill>
                <a:effectLst/>
                <a:latin typeface="Segoe UI" panose="020B0502040204020203" pitchFamily="34" charset="0"/>
              </a:rPr>
              <a:t>ery</a:t>
            </a:r>
            <a:endParaRPr lang="en-US" sz="900" dirty="0">
              <a:solidFill>
                <a:srgbClr val="171717"/>
              </a:solidFill>
              <a:effectLst/>
              <a:latin typeface="Segoe UI" panose="020B0502040204020203" pitchFamily="34" charset="0"/>
              <a:ea typeface="Times New Roman" panose="02020603050405020304" pitchFamily="18" charset="0"/>
            </a:endParaRPr>
          </a:p>
        </p:txBody>
      </p:sp>
      <p:sp>
        <p:nvSpPr>
          <p:cNvPr id="4" name="Header Placeholder 3"/>
          <p:cNvSpPr>
            <a:spLocks noGrp="1"/>
          </p:cNvSpPr>
          <p:nvPr>
            <p:ph type="hdr" sz="quarter" idx="10"/>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8/13/2020 11:22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6149484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ery easy to enable for any Premium/BC database using Gen5 hardware</a:t>
            </a:r>
          </a:p>
          <a:p>
            <a:endParaRPr lang="en-US" dirty="0"/>
          </a:p>
          <a:p>
            <a:r>
              <a:rPr lang="en-US" dirty="0"/>
              <a:t>Stress in the demo how it is free by pointing out that pricing doesn’t change in the pricing pane</a:t>
            </a:r>
          </a:p>
          <a:p>
            <a:endParaRPr lang="en-US" dirty="0"/>
          </a:p>
          <a:p>
            <a:r>
              <a:rPr lang="en-US" dirty="0"/>
              <a:t>Free, easy to configure, uses synchronous makes database resilient to large set of failures including datacenter outages.</a:t>
            </a:r>
            <a:r>
              <a:rPr lang="en-US" sz="1800" dirty="0">
                <a:effectLst/>
                <a:latin typeface="Calibri" panose="020F0502020204030204" pitchFamily="34" charset="0"/>
                <a:ea typeface="Calibri" panose="020F0502020204030204" pitchFamily="34" charset="0"/>
              </a:rPr>
              <a:t> With this feature enabled, even a meteor can crash and destroy an entire datacenter and your database will still be up and running in a different Availability Zone within the same region (too bad the dinosaurs didn't have a zone redundant configuration).</a:t>
            </a:r>
            <a:endParaRPr lang="en-US" dirty="0"/>
          </a:p>
        </p:txBody>
      </p:sp>
      <p:sp>
        <p:nvSpPr>
          <p:cNvPr id="4" name="Slide Number Placeholder 3"/>
          <p:cNvSpPr>
            <a:spLocks noGrp="1"/>
          </p:cNvSpPr>
          <p:nvPr>
            <p:ph type="sldNum" sz="quarter" idx="5"/>
          </p:nvPr>
        </p:nvSpPr>
        <p:spPr/>
        <p:txBody>
          <a:bodyPr/>
          <a:lstStyle/>
          <a:p>
            <a:fld id="{2A03B786-2A9D-4964-97B2-536631C41FBA}" type="slidenum">
              <a:rPr lang="en-US" smtClean="0"/>
              <a:t>15</a:t>
            </a:fld>
            <a:endParaRPr lang="en-US"/>
          </a:p>
        </p:txBody>
      </p:sp>
    </p:spTree>
    <p:extLst>
      <p:ext uri="{BB962C8B-B14F-4D97-AF65-F5344CB8AC3E}">
        <p14:creationId xmlns:p14="http://schemas.microsoft.com/office/powerpoint/2010/main" val="169177581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effectLst/>
                <a:latin typeface="Segoe UI" panose="020B0502040204020203" pitchFamily="34" charset="0"/>
              </a:rPr>
              <a:t>While meteor crashing into an entire datacenter seems like a dramatic case, there are actual many modern real world examples where a zone redundant configuration would save the day.</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effectLst/>
              <a:latin typeface="Segoe UI" panose="020B0502040204020203"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effectLst/>
                <a:latin typeface="Segoe UI" panose="020B0502040204020203" pitchFamily="34" charset="0"/>
              </a:rPr>
              <a:t>In 2011 Vodafone had a major downtime issue causing several hundred thousand customers to lose voice, text, and internet access causing news to spread. What caused this outag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effectLst/>
              <a:latin typeface="Segoe UI" panose="020B0502040204020203"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effectLst/>
                <a:latin typeface="Segoe UI" panose="020B0502040204020203" pitchFamily="34" charset="0"/>
              </a:rPr>
              <a:t>Thieves broke into one of the exchange centers and stole a bunch of computer equipment and network hardwar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b="0" i="0" dirty="0">
              <a:effectLst/>
              <a:latin typeface="Segoe UI" panose="020B0502040204020203"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effectLst/>
                <a:latin typeface="Segoe UI" panose="020B0502040204020203" pitchFamily="34" charset="0"/>
              </a:rPr>
              <a:t>Just to explain the context of this picture this cartoon fox called Swiper is from a major children’s cartoon in the US who is known for stealing or “swiping” things. It’s best to keep Swiper away from datacenters, but even if he were to break in the zone redundant configuration would still save the day and have databases still be up and running in a different AZ in the same region.</a:t>
            </a:r>
            <a:endParaRPr lang="en-US" dirty="0"/>
          </a:p>
          <a:p>
            <a:endParaRPr lang="en-US" dirty="0"/>
          </a:p>
          <a:p>
            <a:endParaRPr lang="en-US" dirty="0"/>
          </a:p>
          <a:p>
            <a:endParaRPr lang="en-US" dirty="0"/>
          </a:p>
          <a:p>
            <a:r>
              <a:rPr lang="en-US" dirty="0"/>
              <a:t>News source:</a:t>
            </a:r>
          </a:p>
          <a:p>
            <a:r>
              <a:rPr lang="en-US" sz="1200" dirty="0">
                <a:hlinkClick r:id="rId3"/>
              </a:rPr>
              <a:t>https://www.bbc.com/news/technology-12595681</a:t>
            </a:r>
            <a:endParaRPr lang="en-US" dirty="0"/>
          </a:p>
          <a:p>
            <a:endParaRPr lang="en-US" dirty="0"/>
          </a:p>
          <a:p>
            <a:endParaRPr lang="en-US" dirty="0"/>
          </a:p>
          <a:p>
            <a:r>
              <a:rPr lang="en-US" dirty="0"/>
              <a:t>Picture sources:</a:t>
            </a:r>
          </a:p>
          <a:p>
            <a:r>
              <a:rPr lang="en-US" dirty="0">
                <a:hlinkClick r:id="rId4"/>
              </a:rPr>
              <a:t>https://www.web24.com.au/library/getting-started-servers-everything-need-know</a:t>
            </a:r>
            <a:endParaRPr lang="en-US" dirty="0"/>
          </a:p>
          <a:p>
            <a:r>
              <a:rPr lang="en-US" dirty="0">
                <a:hlinkClick r:id="rId5"/>
              </a:rPr>
              <a:t>https://digitalstrips.com/</a:t>
            </a:r>
            <a:endParaRPr lang="en-US"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8/13/2020 11:22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6</a:t>
            </a:fld>
            <a:endParaRPr lang="en-US"/>
          </a:p>
        </p:txBody>
      </p:sp>
    </p:spTree>
    <p:extLst>
      <p:ext uri="{BB962C8B-B14F-4D97-AF65-F5344CB8AC3E}">
        <p14:creationId xmlns:p14="http://schemas.microsoft.com/office/powerpoint/2010/main" val="251992698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900" dirty="0">
                <a:effectLst/>
                <a:latin typeface="Calibri" panose="020F0502020204030204" pitchFamily="34" charset="0"/>
                <a:ea typeface="Calibri" panose="020F0502020204030204" pitchFamily="34" charset="0"/>
                <a:cs typeface="Times New Roman" panose="02020603050405020304" pitchFamily="18" charset="0"/>
              </a:rPr>
              <a:t>Fun examples aside what value does this zone redundancy actually bring in terms of availability for databases? </a:t>
            </a:r>
          </a:p>
          <a:p>
            <a:pPr marL="0" marR="0">
              <a:lnSpc>
                <a:spcPct val="107000"/>
              </a:lnSpc>
              <a:spcBef>
                <a:spcPts val="0"/>
              </a:spcBef>
              <a:spcAft>
                <a:spcPts val="800"/>
              </a:spcAft>
            </a:pPr>
            <a:endParaRPr lang="en-US" sz="9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900" dirty="0">
                <a:effectLst/>
                <a:latin typeface="Calibri" panose="020F0502020204030204" pitchFamily="34" charset="0"/>
                <a:ea typeface="Calibri" panose="020F0502020204030204" pitchFamily="34" charset="0"/>
                <a:cs typeface="Times New Roman" panose="02020603050405020304" pitchFamily="18" charset="0"/>
              </a:rPr>
              <a:t>To understand the value let’s look at our SLA for uptime which is the most important metric for availability. Azure SQL Database offers a </a:t>
            </a:r>
            <a:r>
              <a:rPr lang="en-US" sz="900" b="1" dirty="0">
                <a:effectLst/>
                <a:latin typeface="Calibri" panose="020F0502020204030204" pitchFamily="34" charset="0"/>
                <a:ea typeface="Calibri" panose="020F0502020204030204" pitchFamily="34" charset="0"/>
                <a:cs typeface="Times New Roman" panose="02020603050405020304" pitchFamily="18" charset="0"/>
              </a:rPr>
              <a:t>baseline 99.99% availability SLA across all of its service tiers</a:t>
            </a:r>
            <a:r>
              <a:rPr lang="en-US" sz="900" dirty="0">
                <a:effectLst/>
                <a:latin typeface="Calibri" panose="020F0502020204030204" pitchFamily="34" charset="0"/>
                <a:ea typeface="Calibri" panose="020F0502020204030204" pitchFamily="34" charset="0"/>
                <a:cs typeface="Times New Roman" panose="02020603050405020304" pitchFamily="18" charset="0"/>
              </a:rPr>
              <a:t>, and provides a higher </a:t>
            </a:r>
            <a:r>
              <a:rPr lang="en-US" sz="900" b="1" dirty="0">
                <a:effectLst/>
                <a:latin typeface="Calibri" panose="020F0502020204030204" pitchFamily="34" charset="0"/>
                <a:ea typeface="Calibri" panose="020F0502020204030204" pitchFamily="34" charset="0"/>
                <a:cs typeface="Times New Roman" panose="02020603050405020304" pitchFamily="18" charset="0"/>
              </a:rPr>
              <a:t>99.995% SLA for the business critical and premium databases </a:t>
            </a:r>
            <a:r>
              <a:rPr lang="en-US" sz="900" dirty="0">
                <a:effectLst/>
                <a:latin typeface="Calibri" panose="020F0502020204030204" pitchFamily="34" charset="0"/>
                <a:ea typeface="Calibri" panose="020F0502020204030204" pitchFamily="34" charset="0"/>
                <a:cs typeface="Times New Roman" panose="02020603050405020304" pitchFamily="18" charset="0"/>
              </a:rPr>
              <a:t>with zone redundancy enabled. By integrating with Azure availability zones, we leverage the </a:t>
            </a:r>
            <a:r>
              <a:rPr lang="en-US" sz="900" b="1" dirty="0">
                <a:effectLst/>
                <a:latin typeface="Calibri" panose="020F0502020204030204" pitchFamily="34" charset="0"/>
                <a:ea typeface="Calibri" panose="020F0502020204030204" pitchFamily="34" charset="0"/>
                <a:cs typeface="Times New Roman" panose="02020603050405020304" pitchFamily="18" charset="0"/>
              </a:rPr>
              <a:t>additional fault tolerance and isolation that AZs provide</a:t>
            </a:r>
            <a:r>
              <a:rPr lang="en-US" sz="900" dirty="0">
                <a:effectLst/>
                <a:latin typeface="Calibri" panose="020F0502020204030204" pitchFamily="34" charset="0"/>
                <a:ea typeface="Calibri" panose="020F0502020204030204" pitchFamily="34" charset="0"/>
                <a:cs typeface="Times New Roman" panose="02020603050405020304" pitchFamily="18" charset="0"/>
              </a:rPr>
              <a:t>, which in turn allows us to offer a higher availability guarantee using the compute and storage redundancy across AZs and the same self-healing operations. </a:t>
            </a:r>
          </a:p>
          <a:p>
            <a:pPr marL="0" marR="0">
              <a:lnSpc>
                <a:spcPct val="107000"/>
              </a:lnSpc>
              <a:spcBef>
                <a:spcPts val="0"/>
              </a:spcBef>
              <a:spcAft>
                <a:spcPts val="800"/>
              </a:spcAft>
            </a:pPr>
            <a:endParaRPr lang="en-US" sz="9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900" dirty="0">
                <a:effectLst/>
                <a:latin typeface="Calibri" panose="020F0502020204030204" pitchFamily="34" charset="0"/>
                <a:ea typeface="Calibri" panose="020F0502020204030204" pitchFamily="34" charset="0"/>
                <a:cs typeface="Times New Roman" panose="02020603050405020304" pitchFamily="18" charset="0"/>
              </a:rPr>
              <a:t>If you remember from earlier this 99.995% SLA  offers a 50% reduction of downtime as the baseline 99.99%. In the time frame of a year for the 99.99% SLA that exists for non zone redundant databases the downtime should not exceed </a:t>
            </a:r>
            <a:r>
              <a:rPr lang="en-US" sz="900" b="1" dirty="0">
                <a:effectLst/>
                <a:latin typeface="Calibri" panose="020F0502020204030204" pitchFamily="34" charset="0"/>
                <a:ea typeface="Calibri" panose="020F0502020204030204" pitchFamily="34" charset="0"/>
                <a:cs typeface="Times New Roman" panose="02020603050405020304" pitchFamily="18" charset="0"/>
              </a:rPr>
              <a:t>52.56 minutes per year</a:t>
            </a:r>
            <a:r>
              <a:rPr lang="en-US" sz="900" dirty="0">
                <a:effectLst/>
                <a:latin typeface="Calibri" panose="020F0502020204030204" pitchFamily="34" charset="0"/>
                <a:ea typeface="Calibri" panose="020F0502020204030204" pitchFamily="34" charset="0"/>
                <a:cs typeface="Times New Roman" panose="02020603050405020304" pitchFamily="18" charset="0"/>
              </a:rPr>
              <a:t>. Zone redundancy increases availability to 99.995%, which means a maximum downtime of only </a:t>
            </a:r>
            <a:r>
              <a:rPr lang="en-US" sz="900" b="1" dirty="0">
                <a:effectLst/>
                <a:latin typeface="Calibri" panose="020F0502020204030204" pitchFamily="34" charset="0"/>
                <a:ea typeface="Calibri" panose="020F0502020204030204" pitchFamily="34" charset="0"/>
                <a:cs typeface="Times New Roman" panose="02020603050405020304" pitchFamily="18" charset="0"/>
              </a:rPr>
              <a:t>26.28 minutes per year.</a:t>
            </a:r>
            <a:endParaRPr lang="en-US" sz="900" b="0" dirty="0"/>
          </a:p>
        </p:txBody>
      </p:sp>
      <p:sp>
        <p:nvSpPr>
          <p:cNvPr id="4" name="Header Placeholder 3"/>
          <p:cNvSpPr>
            <a:spLocks noGrp="1"/>
          </p:cNvSpPr>
          <p:nvPr>
            <p:ph type="hdr" sz="quarter" idx="10"/>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8/14/2020 2:35 A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6149484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900" dirty="0">
                <a:effectLst/>
                <a:latin typeface="Calibri" panose="020F0502020204030204" pitchFamily="34" charset="0"/>
                <a:ea typeface="Calibri" panose="020F0502020204030204" pitchFamily="34" charset="0"/>
                <a:cs typeface="Times New Roman" panose="02020603050405020304" pitchFamily="18" charset="0"/>
              </a:rPr>
              <a:t>This map shows all the regions where the zone redundant configuration is currently available for Azure SQL Premium and Business Critical databases and elastic pools. This slide provides a link to the public Azure documentation that keeps track of the most up to date information on the regions where different Azure services support Availability Zones as this AZ greatness is added to more and </a:t>
            </a:r>
            <a:r>
              <a:rPr lang="en-US" sz="900">
                <a:effectLst/>
                <a:latin typeface="Calibri" panose="020F0502020204030204" pitchFamily="34" charset="0"/>
                <a:ea typeface="Calibri" panose="020F0502020204030204" pitchFamily="34" charset="0"/>
                <a:cs typeface="Times New Roman" panose="02020603050405020304" pitchFamily="18" charset="0"/>
              </a:rPr>
              <a:t>more regions. </a:t>
            </a:r>
            <a:endParaRPr lang="en-US" sz="900" b="0" dirty="0"/>
          </a:p>
        </p:txBody>
      </p:sp>
      <p:sp>
        <p:nvSpPr>
          <p:cNvPr id="4" name="Header Placeholder 3"/>
          <p:cNvSpPr>
            <a:spLocks noGrp="1"/>
          </p:cNvSpPr>
          <p:nvPr>
            <p:ph type="hdr" sz="quarter" idx="10"/>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8/13/2020 11:22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6149484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After talking about how great zone redundancy is and also discussing Geo replication this leads to the common question of what to use when?</a:t>
            </a:r>
          </a:p>
          <a:p>
            <a:pPr marL="0" marR="0">
              <a:lnSpc>
                <a:spcPct val="107000"/>
              </a:lnSpc>
              <a:spcBef>
                <a:spcPts val="0"/>
              </a:spcBef>
              <a:spcAft>
                <a:spcPts val="800"/>
              </a:spcAft>
            </a:pP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It is </a:t>
            </a:r>
            <a:r>
              <a:rPr lang="en-US" sz="1200" b="0" dirty="0">
                <a:effectLst/>
                <a:latin typeface="Calibri" panose="020F0502020204030204" pitchFamily="34" charset="0"/>
                <a:ea typeface="Calibri" panose="020F0502020204030204" pitchFamily="34" charset="0"/>
                <a:cs typeface="Times New Roman" panose="02020603050405020304" pitchFamily="18" charset="0"/>
              </a:rPr>
              <a:t>advised</a:t>
            </a:r>
            <a:r>
              <a:rPr lang="en-US" sz="1200" dirty="0">
                <a:effectLst/>
                <a:latin typeface="Calibri" panose="020F0502020204030204" pitchFamily="34" charset="0"/>
                <a:ea typeface="Calibri" panose="020F0502020204030204" pitchFamily="34" charset="0"/>
                <a:cs typeface="Times New Roman" panose="02020603050405020304" pitchFamily="18" charset="0"/>
              </a:rPr>
              <a:t> that customers use the zone redundant configuration for all </a:t>
            </a:r>
            <a:r>
              <a:rPr lang="en-US" sz="1200" b="1" dirty="0">
                <a:effectLst/>
                <a:latin typeface="Calibri" panose="020F0502020204030204" pitchFamily="34" charset="0"/>
                <a:ea typeface="Calibri" panose="020F0502020204030204" pitchFamily="34" charset="0"/>
                <a:cs typeface="Times New Roman" panose="02020603050405020304" pitchFamily="18" charset="0"/>
              </a:rPr>
              <a:t>production databases</a:t>
            </a:r>
            <a:r>
              <a:rPr lang="en-US" sz="1200" dirty="0">
                <a:effectLst/>
                <a:latin typeface="Calibri" panose="020F0502020204030204" pitchFamily="34" charset="0"/>
                <a:ea typeface="Calibri" panose="020F0502020204030204" pitchFamily="34" charset="0"/>
                <a:cs typeface="Times New Roman" panose="02020603050405020304" pitchFamily="18" charset="0"/>
              </a:rPr>
              <a:t>. This synchronous replication is the </a:t>
            </a:r>
            <a:r>
              <a:rPr lang="en-US" sz="1200" b="1" dirty="0">
                <a:effectLst/>
                <a:latin typeface="Calibri" panose="020F0502020204030204" pitchFamily="34" charset="0"/>
                <a:ea typeface="Calibri" panose="020F0502020204030204" pitchFamily="34" charset="0"/>
                <a:cs typeface="Times New Roman" panose="02020603050405020304" pitchFamily="18" charset="0"/>
              </a:rPr>
              <a:t>only way to be protected against zonal outages</a:t>
            </a:r>
            <a:r>
              <a:rPr lang="en-US" sz="1200" dirty="0">
                <a:effectLst/>
                <a:latin typeface="Calibri" panose="020F0502020204030204" pitchFamily="34" charset="0"/>
                <a:ea typeface="Calibri" panose="020F0502020204030204" pitchFamily="34" charset="0"/>
                <a:cs typeface="Times New Roman" panose="02020603050405020304" pitchFamily="18" charset="0"/>
              </a:rPr>
              <a:t>. Since this comes at no extra cost to the customer for Premium and Business Critical databases and provides additional availability there is no reason for these customers to not enable zone redundancy for these databases. </a:t>
            </a:r>
          </a:p>
          <a:p>
            <a:pPr marL="0" marR="0">
              <a:lnSpc>
                <a:spcPct val="107000"/>
              </a:lnSpc>
              <a:spcBef>
                <a:spcPts val="0"/>
              </a:spcBef>
              <a:spcAft>
                <a:spcPts val="800"/>
              </a:spcAft>
            </a:pP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For GeoDR it is advised that customer use GeoDR for </a:t>
            </a:r>
            <a:r>
              <a:rPr lang="en-US" sz="1200" b="1" dirty="0">
                <a:effectLst/>
                <a:latin typeface="Calibri" panose="020F0502020204030204" pitchFamily="34" charset="0"/>
                <a:ea typeface="Calibri" panose="020F0502020204030204" pitchFamily="34" charset="0"/>
                <a:cs typeface="Times New Roman" panose="02020603050405020304" pitchFamily="18" charset="0"/>
              </a:rPr>
              <a:t>more critical </a:t>
            </a:r>
            <a:r>
              <a:rPr lang="en-US" sz="1200" b="1" dirty="0" err="1">
                <a:effectLst/>
                <a:latin typeface="Calibri" panose="020F0502020204030204" pitchFamily="34" charset="0"/>
                <a:ea typeface="Calibri" panose="020F0502020204030204" pitchFamily="34" charset="0"/>
                <a:cs typeface="Times New Roman" panose="02020603050405020304" pitchFamily="18" charset="0"/>
              </a:rPr>
              <a:t>dbs</a:t>
            </a:r>
            <a:r>
              <a:rPr lang="en-US" sz="1200" b="1" dirty="0">
                <a:effectLst/>
                <a:latin typeface="Calibri" panose="020F0502020204030204" pitchFamily="34" charset="0"/>
                <a:ea typeface="Calibri" panose="020F0502020204030204" pitchFamily="34" charset="0"/>
                <a:cs typeface="Times New Roman" panose="02020603050405020304" pitchFamily="18" charset="0"/>
              </a:rPr>
              <a:t> where it is necessary to avoid regional failure</a:t>
            </a:r>
            <a:r>
              <a:rPr lang="en-US" sz="1200" dirty="0">
                <a:effectLst/>
                <a:latin typeface="Calibri" panose="020F0502020204030204" pitchFamily="34" charset="0"/>
                <a:ea typeface="Calibri" panose="020F0502020204030204" pitchFamily="34" charset="0"/>
                <a:cs typeface="Times New Roman" panose="02020603050405020304" pitchFamily="18" charset="0"/>
              </a:rPr>
              <a:t>. This asynchronous replication allows for disaster recovery protection. While this costs more this is the only way to be </a:t>
            </a:r>
            <a:r>
              <a:rPr lang="en-US" sz="1200" b="1" dirty="0">
                <a:effectLst/>
                <a:latin typeface="Calibri" panose="020F0502020204030204" pitchFamily="34" charset="0"/>
                <a:ea typeface="Calibri" panose="020F0502020204030204" pitchFamily="34" charset="0"/>
                <a:cs typeface="Times New Roman" panose="02020603050405020304" pitchFamily="18" charset="0"/>
              </a:rPr>
              <a:t>protected against major disasters across an entire region</a:t>
            </a:r>
            <a:r>
              <a:rPr lang="en-US" sz="1200" dirty="0">
                <a:effectLst/>
                <a:latin typeface="Calibri" panose="020F0502020204030204" pitchFamily="34" charset="0"/>
                <a:ea typeface="Calibri" panose="020F0502020204030204" pitchFamily="34" charset="0"/>
                <a:cs typeface="Times New Roman" panose="02020603050405020304" pitchFamily="18" charset="0"/>
              </a:rPr>
              <a:t>. </a:t>
            </a:r>
          </a:p>
          <a:p>
            <a:pPr marL="0" marR="0">
              <a:lnSpc>
                <a:spcPct val="107000"/>
              </a:lnSpc>
              <a:spcBef>
                <a:spcPts val="0"/>
              </a:spcBef>
              <a:spcAft>
                <a:spcPts val="800"/>
              </a:spcAft>
            </a:pP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It is advised that customers use both ZR and GeoDR for tier 1 apps as shown in this diagram. This combination allows the high availability with </a:t>
            </a:r>
            <a:r>
              <a:rPr lang="en-US" sz="1200" b="1" dirty="0">
                <a:effectLst/>
                <a:latin typeface="Calibri" panose="020F0502020204030204" pitchFamily="34" charset="0"/>
                <a:ea typeface="Calibri" panose="020F0502020204030204" pitchFamily="34" charset="0"/>
                <a:cs typeface="Times New Roman" panose="02020603050405020304" pitchFamily="18" charset="0"/>
              </a:rPr>
              <a:t>quick failover from zone redundancy while also guaranteeing that there is no data loss in a zonal or regional failure. Work together to make an unstoppable database. </a:t>
            </a:r>
          </a:p>
          <a:p>
            <a:endParaRPr lang="en-US" dirty="0"/>
          </a:p>
        </p:txBody>
      </p:sp>
      <p:sp>
        <p:nvSpPr>
          <p:cNvPr id="4" name="Slide Number Placeholder 3"/>
          <p:cNvSpPr>
            <a:spLocks noGrp="1"/>
          </p:cNvSpPr>
          <p:nvPr>
            <p:ph type="sldNum" sz="quarter" idx="5"/>
          </p:nvPr>
        </p:nvSpPr>
        <p:spPr/>
        <p:txBody>
          <a:bodyPr/>
          <a:lstStyle/>
          <a:p>
            <a:fld id="{2A03B786-2A9D-4964-97B2-536631C41FBA}" type="slidenum">
              <a:rPr lang="en-US" smtClean="0"/>
              <a:t>19</a:t>
            </a:fld>
            <a:endParaRPr lang="en-US"/>
          </a:p>
        </p:txBody>
      </p:sp>
    </p:spTree>
    <p:extLst>
      <p:ext uri="{BB962C8B-B14F-4D97-AF65-F5344CB8AC3E}">
        <p14:creationId xmlns:p14="http://schemas.microsoft.com/office/powerpoint/2010/main" val="8778756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hoto source: </a:t>
            </a:r>
            <a:r>
              <a:rPr lang="en-US" dirty="0">
                <a:hlinkClick r:id="rId3"/>
              </a:rPr>
              <a:t>http://vintagetravelpostcards.blogspot.com/2012/05/florida-beaches.html</a:t>
            </a:r>
            <a:endParaRPr lang="en-US" dirty="0"/>
          </a:p>
        </p:txBody>
      </p:sp>
      <p:sp>
        <p:nvSpPr>
          <p:cNvPr id="4" name="Slide Number Placeholder 3"/>
          <p:cNvSpPr>
            <a:spLocks noGrp="1"/>
          </p:cNvSpPr>
          <p:nvPr>
            <p:ph type="sldNum" sz="quarter" idx="5"/>
          </p:nvPr>
        </p:nvSpPr>
        <p:spPr/>
        <p:txBody>
          <a:bodyPr/>
          <a:lstStyle/>
          <a:p>
            <a:fld id="{2A03B786-2A9D-4964-97B2-536631C41FBA}" type="slidenum">
              <a:rPr lang="en-US" smtClean="0"/>
              <a:t>20</a:t>
            </a:fld>
            <a:endParaRPr lang="en-US"/>
          </a:p>
        </p:txBody>
      </p:sp>
    </p:spTree>
    <p:extLst>
      <p:ext uri="{BB962C8B-B14F-4D97-AF65-F5344CB8AC3E}">
        <p14:creationId xmlns:p14="http://schemas.microsoft.com/office/powerpoint/2010/main" val="34765006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hoto source: </a:t>
            </a:r>
            <a:r>
              <a:rPr lang="en-US" dirty="0">
                <a:hlinkClick r:id="rId3"/>
              </a:rPr>
              <a:t>https://unsplash.com/photos/wC69cxOE7Us</a:t>
            </a:r>
            <a:endParaRPr lang="en-US" dirty="0"/>
          </a:p>
        </p:txBody>
      </p:sp>
      <p:sp>
        <p:nvSpPr>
          <p:cNvPr id="4" name="Slide Number Placeholder 3"/>
          <p:cNvSpPr>
            <a:spLocks noGrp="1"/>
          </p:cNvSpPr>
          <p:nvPr>
            <p:ph type="sldNum" sz="quarter" idx="5"/>
          </p:nvPr>
        </p:nvSpPr>
        <p:spPr/>
        <p:txBody>
          <a:bodyPr/>
          <a:lstStyle/>
          <a:p>
            <a:fld id="{2A03B786-2A9D-4964-97B2-536631C41FBA}" type="slidenum">
              <a:rPr lang="en-US" smtClean="0"/>
              <a:t>3</a:t>
            </a:fld>
            <a:endParaRPr lang="en-US"/>
          </a:p>
        </p:txBody>
      </p:sp>
    </p:spTree>
    <p:extLst>
      <p:ext uri="{BB962C8B-B14F-4D97-AF65-F5344CB8AC3E}">
        <p14:creationId xmlns:p14="http://schemas.microsoft.com/office/powerpoint/2010/main" val="241117875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0" dirty="0"/>
              <a:t>HA is crucial – The world isn’t perfect and neither are any hardware or software. Ready embrace this facts by using systems that </a:t>
            </a:r>
            <a:r>
              <a:rPr lang="en-US" sz="900" dirty="0">
                <a:effectLst/>
                <a:latin typeface="Calibri" panose="020F0502020204030204" pitchFamily="34" charset="0"/>
              </a:rPr>
              <a:t>minimize the effects of a single failing component with as little downtime as possible.</a:t>
            </a:r>
          </a:p>
          <a:p>
            <a:endParaRPr lang="en-US" sz="900" dirty="0">
              <a:effectLst/>
              <a:latin typeface="Calibri" panose="020F0502020204030204" pitchFamily="34" charset="0"/>
            </a:endParaRPr>
          </a:p>
          <a:p>
            <a:r>
              <a:rPr lang="en-US" sz="900" b="0" dirty="0">
                <a:effectLst/>
                <a:latin typeface="Calibri" panose="020F0502020204030204" pitchFamily="34" charset="0"/>
              </a:rPr>
              <a:t>Matured – HA has improved so much from 1989 where the closest thing to HA was infrequent backups taken on the same server. Now have sync and async replication options with several </a:t>
            </a:r>
            <a:r>
              <a:rPr lang="en-US" sz="900" b="0" dirty="0" err="1">
                <a:effectLst/>
                <a:latin typeface="Calibri" panose="020F0502020204030204" pitchFamily="34" charset="0"/>
              </a:rPr>
              <a:t>replias</a:t>
            </a:r>
            <a:r>
              <a:rPr lang="en-US" sz="900" b="0" dirty="0">
                <a:effectLst/>
                <a:latin typeface="Calibri" panose="020F0502020204030204" pitchFamily="34" charset="0"/>
              </a:rPr>
              <a:t>, automated </a:t>
            </a:r>
            <a:r>
              <a:rPr lang="en-US" sz="900" b="0" dirty="0" err="1">
                <a:effectLst/>
                <a:latin typeface="Calibri" panose="020F0502020204030204" pitchFamily="34" charset="0"/>
              </a:rPr>
              <a:t>failoves</a:t>
            </a:r>
            <a:r>
              <a:rPr lang="en-US" sz="900" b="0" dirty="0">
                <a:effectLst/>
                <a:latin typeface="Calibri" panose="020F0502020204030204" pitchFamily="34" charset="0"/>
              </a:rPr>
              <a:t>, virtualization of connections to replicas, groupings of databases into single units of failure , speedier recovery systems,  and built in resiliency at a global scale in the cloud.</a:t>
            </a:r>
          </a:p>
          <a:p>
            <a:endParaRPr lang="en-US" sz="900" b="0" dirty="0">
              <a:effectLst/>
              <a:latin typeface="Calibri" panose="020F0502020204030204" pitchFamily="34" charset="0"/>
            </a:endParaRPr>
          </a:p>
          <a:p>
            <a:r>
              <a:rPr lang="en-US" sz="900" b="0" dirty="0">
                <a:effectLst/>
                <a:latin typeface="Calibri" panose="020F0502020204030204" pitchFamily="34" charset="0"/>
              </a:rPr>
              <a:t>HA – built in maintenance and fault tolerance for all azure </a:t>
            </a:r>
            <a:r>
              <a:rPr lang="en-US" sz="900" b="0" dirty="0" err="1">
                <a:effectLst/>
                <a:latin typeface="Calibri" panose="020F0502020204030204" pitchFamily="34" charset="0"/>
              </a:rPr>
              <a:t>sql</a:t>
            </a:r>
            <a:r>
              <a:rPr lang="en-US" sz="900" b="0" dirty="0">
                <a:effectLst/>
                <a:latin typeface="Calibri" panose="020F0502020204030204" pitchFamily="34" charset="0"/>
              </a:rPr>
              <a:t> database giving a simple hands off experience. 99.99% uptime SLA across tiers and 99.995% when utilizing zone redundant configuration for BC/Premium</a:t>
            </a:r>
          </a:p>
          <a:p>
            <a:endParaRPr lang="en-US" sz="900" b="0" dirty="0">
              <a:effectLst/>
              <a:latin typeface="Calibri" panose="020F0502020204030204" pitchFamily="34" charset="0"/>
            </a:endParaRPr>
          </a:p>
          <a:p>
            <a:r>
              <a:rPr lang="en-US" sz="900" b="0" dirty="0">
                <a:effectLst/>
                <a:latin typeface="Calibri" panose="020F0502020204030204" pitchFamily="34" charset="0"/>
              </a:rPr>
              <a:t>Availability zones future of HA – Synchronous replication guaranteeing no lag in committed transactions to secondaries so there is always another replica readily available to failover to with no data loss within the same region even when a full data center goes down</a:t>
            </a:r>
            <a:endParaRPr lang="en-US" sz="900" b="0" dirty="0"/>
          </a:p>
        </p:txBody>
      </p:sp>
      <p:sp>
        <p:nvSpPr>
          <p:cNvPr id="4" name="Header Placeholder 3"/>
          <p:cNvSpPr>
            <a:spLocks noGrp="1"/>
          </p:cNvSpPr>
          <p:nvPr>
            <p:ph type="hdr" sz="quarter" idx="10"/>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8/13/2020 11:22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6149484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0" dirty="0"/>
              <a:t>Resources of concepts described today as well as info on how to configure ZR for CLI and </a:t>
            </a:r>
            <a:r>
              <a:rPr lang="en-US" sz="900" b="0" dirty="0" err="1"/>
              <a:t>powershell</a:t>
            </a:r>
            <a:endParaRPr lang="en-US" sz="900" b="0" dirty="0"/>
          </a:p>
        </p:txBody>
      </p:sp>
      <p:sp>
        <p:nvSpPr>
          <p:cNvPr id="4" name="Header Placeholder 3"/>
          <p:cNvSpPr>
            <a:spLocks noGrp="1"/>
          </p:cNvSpPr>
          <p:nvPr>
            <p:ph type="hdr" sz="quarter" idx="10"/>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8/13/2020 11:22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6149484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ank you:</a:t>
            </a:r>
          </a:p>
          <a:p>
            <a:endParaRPr lang="en-US" dirty="0"/>
          </a:p>
          <a:p>
            <a:r>
              <a:rPr lang="en-US" dirty="0"/>
              <a:t>Ben and everyone who put together the new stars of data conference for providing this great learning opportunity for m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Bob Ward – patiently taking the time to walk through history of HA for Azure SQL with me</a:t>
            </a:r>
          </a:p>
          <a:p>
            <a:r>
              <a:rPr lang="en-US" dirty="0"/>
              <a:t>Anna Hoffman – amazing and inspiring mentor</a:t>
            </a:r>
          </a:p>
          <a:p>
            <a:r>
              <a:rPr lang="en-US" dirty="0"/>
              <a:t>Roommates for always supporting me allowing me to use the living room for this presentation</a:t>
            </a:r>
          </a:p>
          <a:p>
            <a:endParaRPr lang="en-US" dirty="0"/>
          </a:p>
          <a:p>
            <a:r>
              <a:rPr lang="en-US" dirty="0"/>
              <a:t>Questions?</a:t>
            </a:r>
          </a:p>
        </p:txBody>
      </p:sp>
      <p:sp>
        <p:nvSpPr>
          <p:cNvPr id="4" name="Slide Number Placeholder 3"/>
          <p:cNvSpPr>
            <a:spLocks noGrp="1"/>
          </p:cNvSpPr>
          <p:nvPr>
            <p:ph type="sldNum" sz="quarter" idx="5"/>
          </p:nvPr>
        </p:nvSpPr>
        <p:spPr/>
        <p:txBody>
          <a:bodyPr/>
          <a:lstStyle/>
          <a:p>
            <a:fld id="{2A03B786-2A9D-4964-97B2-536631C41FBA}" type="slidenum">
              <a:rPr lang="en-US" smtClean="0"/>
              <a:t>23</a:t>
            </a:fld>
            <a:endParaRPr lang="en-US"/>
          </a:p>
        </p:txBody>
      </p:sp>
    </p:spTree>
    <p:extLst>
      <p:ext uri="{BB962C8B-B14F-4D97-AF65-F5344CB8AC3E}">
        <p14:creationId xmlns:p14="http://schemas.microsoft.com/office/powerpoint/2010/main" val="361972429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8/13/2020 11:22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5</a:t>
            </a:fld>
            <a:endParaRPr lang="en-US"/>
          </a:p>
        </p:txBody>
      </p:sp>
    </p:spTree>
    <p:extLst>
      <p:ext uri="{BB962C8B-B14F-4D97-AF65-F5344CB8AC3E}">
        <p14:creationId xmlns:p14="http://schemas.microsoft.com/office/powerpoint/2010/main" val="194015192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8/13/2020 11:22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6</a:t>
            </a:fld>
            <a:endParaRPr lang="en-US"/>
          </a:p>
        </p:txBody>
      </p:sp>
    </p:spTree>
    <p:extLst>
      <p:ext uri="{BB962C8B-B14F-4D97-AF65-F5344CB8AC3E}">
        <p14:creationId xmlns:p14="http://schemas.microsoft.com/office/powerpoint/2010/main" val="194015192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lnSpc>
                <a:spcPct val="107000"/>
              </a:lnSpc>
              <a:spcBef>
                <a:spcPts val="0"/>
              </a:spcBef>
              <a:spcAft>
                <a:spcPts val="800"/>
              </a:spcAft>
            </a:pPr>
            <a:r>
              <a:rPr lang="en-US" sz="1100" b="0" i="0" dirty="0">
                <a:solidFill>
                  <a:srgbClr val="171717"/>
                </a:solidFill>
                <a:effectLst/>
                <a:latin typeface="Segoe UI" panose="020B0502040204020203" pitchFamily="34" charset="0"/>
              </a:rPr>
              <a:t>backups enable database restore to a point in time within the configured retention period. A </a:t>
            </a:r>
            <a:r>
              <a:rPr lang="en-US" sz="900" dirty="0" err="1">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a</a:t>
            </a:r>
            <a:r>
              <a:rPr lang="en-US" sz="900"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 self-service disaster recovery capability that we offer which </a:t>
            </a:r>
            <a:r>
              <a:rPr lang="en-US" sz="900" b="1"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automatically creates full backups, differential backups, and transaction log backups</a:t>
            </a:r>
            <a:r>
              <a:rPr lang="en-US" sz="900"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 </a:t>
            </a:r>
            <a:r>
              <a:rPr lang="en-US" sz="900" b="1"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Full </a:t>
            </a:r>
            <a:r>
              <a:rPr lang="en-US" sz="900"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database backups are created </a:t>
            </a:r>
            <a:r>
              <a:rPr lang="en-US" sz="900" b="1"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weekly</a:t>
            </a:r>
            <a:r>
              <a:rPr lang="en-US" sz="900"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 and </a:t>
            </a:r>
            <a:r>
              <a:rPr lang="en-US" sz="900" b="1"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differential </a:t>
            </a:r>
            <a:r>
              <a:rPr lang="en-US" sz="900"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database backups are generally created every </a:t>
            </a:r>
            <a:r>
              <a:rPr lang="en-US" sz="900" b="1"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12 hours</a:t>
            </a:r>
            <a:r>
              <a:rPr lang="en-US" sz="900"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 </a:t>
            </a:r>
            <a:r>
              <a:rPr lang="en-US" sz="900" b="1"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Transaction log backups </a:t>
            </a:r>
            <a:r>
              <a:rPr lang="en-US" sz="900"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are generally created every </a:t>
            </a:r>
            <a:r>
              <a:rPr lang="en-US" sz="900" b="1"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5 to 10 minutes</a:t>
            </a:r>
            <a:r>
              <a:rPr lang="en-US" sz="900"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 </a:t>
            </a:r>
            <a:endParaRPr lang="en-US" sz="9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900"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 </a:t>
            </a:r>
            <a:endParaRPr lang="en-US" sz="9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900"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In the case where you </a:t>
            </a:r>
            <a:r>
              <a:rPr lang="en-US" sz="900" b="1"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need database backups beyond the 7-35 day </a:t>
            </a:r>
            <a:r>
              <a:rPr lang="en-US" sz="900"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provided by these automated backups you can configure long-term retention (LTR) of </a:t>
            </a:r>
            <a:r>
              <a:rPr lang="en-US" sz="900" b="1"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full backups for up to 10 years </a:t>
            </a:r>
            <a:r>
              <a:rPr lang="en-US" sz="900"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in Azure Blob storage. With LTR policy, the weekly full backups are automatically copied to a different read access geo-redundant storage container. </a:t>
            </a:r>
            <a:endParaRPr lang="en-US" sz="9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900"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 </a:t>
            </a:r>
            <a:endParaRPr lang="en-US" sz="9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900" dirty="0">
                <a:effectLst/>
                <a:latin typeface="Calibri" panose="020F0502020204030204" pitchFamily="34" charset="0"/>
                <a:ea typeface="Calibri" panose="020F0502020204030204" pitchFamily="34" charset="0"/>
                <a:cs typeface="Times New Roman" panose="02020603050405020304" pitchFamily="18" charset="0"/>
              </a:rPr>
              <a:t>Another DR capability in Azure SQL is geo-replication. It allows you to </a:t>
            </a:r>
            <a:r>
              <a:rPr lang="en-US" sz="900" b="1" dirty="0">
                <a:effectLst/>
                <a:latin typeface="Calibri" panose="020F0502020204030204" pitchFamily="34" charset="0"/>
                <a:ea typeface="Calibri" panose="020F0502020204030204" pitchFamily="34" charset="0"/>
                <a:cs typeface="Times New Roman" panose="02020603050405020304" pitchFamily="18" charset="0"/>
              </a:rPr>
              <a:t>create readable secondary databases in the same or different region</a:t>
            </a:r>
            <a:r>
              <a:rPr lang="en-US" sz="900" dirty="0">
                <a:effectLst/>
                <a:latin typeface="Calibri" panose="020F0502020204030204" pitchFamily="34" charset="0"/>
                <a:ea typeface="Calibri" panose="020F0502020204030204" pitchFamily="34" charset="0"/>
                <a:cs typeface="Times New Roman" panose="02020603050405020304" pitchFamily="18" charset="0"/>
              </a:rPr>
              <a:t>. It is designed as a business continuity solution that allows the application to perform </a:t>
            </a:r>
            <a:r>
              <a:rPr lang="en-US" sz="900" b="1" dirty="0">
                <a:effectLst/>
                <a:latin typeface="Calibri" panose="020F0502020204030204" pitchFamily="34" charset="0"/>
                <a:ea typeface="Calibri" panose="020F0502020204030204" pitchFamily="34" charset="0"/>
                <a:cs typeface="Times New Roman" panose="02020603050405020304" pitchFamily="18" charset="0"/>
              </a:rPr>
              <a:t>quick disaster recovery of individual databases in case of a regional disaster or large scale outage</a:t>
            </a:r>
            <a:r>
              <a:rPr lang="en-US" sz="900" dirty="0">
                <a:effectLst/>
                <a:latin typeface="Calibri" panose="020F0502020204030204" pitchFamily="34" charset="0"/>
                <a:ea typeface="Calibri" panose="020F0502020204030204" pitchFamily="34" charset="0"/>
                <a:cs typeface="Times New Roman" panose="02020603050405020304" pitchFamily="18" charset="0"/>
              </a:rPr>
              <a:t>. With geo-replication enabled the application can initiate failover to a secondary database in a different Azure region however this</a:t>
            </a:r>
            <a:r>
              <a:rPr lang="en-US" sz="900"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 failover must be initiated manually by the application or the user. After failover, the new primary has a different connection end point.</a:t>
            </a:r>
            <a:endParaRPr lang="en-US" sz="9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900"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 </a:t>
            </a:r>
            <a:endParaRPr lang="en-US" sz="900" dirty="0">
              <a:effectLst/>
              <a:latin typeface="Calibri" panose="020F0502020204030204" pitchFamily="34" charset="0"/>
              <a:ea typeface="Calibri" panose="020F0502020204030204" pitchFamily="34" charset="0"/>
              <a:cs typeface="Times New Roman" panose="02020603050405020304" pitchFamily="18" charset="0"/>
            </a:endParaRPr>
          </a:p>
          <a:p>
            <a:pPr marL="0" marR="0">
              <a:lnSpc>
                <a:spcPct val="107000"/>
              </a:lnSpc>
              <a:spcBef>
                <a:spcPts val="0"/>
              </a:spcBef>
              <a:spcAft>
                <a:spcPts val="800"/>
              </a:spcAft>
            </a:pPr>
            <a:r>
              <a:rPr lang="en-US" sz="900"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Auto-failover groups is a </a:t>
            </a:r>
            <a:r>
              <a:rPr lang="en-US" sz="900" b="1"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declarative abstraction </a:t>
            </a:r>
            <a:r>
              <a:rPr lang="en-US" sz="900"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on top of the existing </a:t>
            </a:r>
            <a:r>
              <a:rPr lang="en-US" sz="900" u="sng" dirty="0">
                <a:solidFill>
                  <a:srgbClr val="0000FF"/>
                </a:solidFill>
                <a:effectLst/>
                <a:latin typeface="Segoe UI" panose="020B0502040204020203" pitchFamily="34" charset="0"/>
                <a:ea typeface="Calibri" panose="020F0502020204030204" pitchFamily="34" charset="0"/>
                <a:cs typeface="Times New Roman" panose="02020603050405020304" pitchFamily="18" charset="0"/>
                <a:hlinkClick r:id="rId3"/>
              </a:rPr>
              <a:t>active geo-replication</a:t>
            </a:r>
            <a:r>
              <a:rPr lang="en-US" sz="900"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 feature, designed to simplify deployment and management of geo-replicated databases at scale. It essentially allows you to </a:t>
            </a:r>
            <a:r>
              <a:rPr lang="en-US" sz="900" b="1"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manage replication and failover of a group of databases </a:t>
            </a:r>
            <a:r>
              <a:rPr lang="en-US" sz="900" dirty="0">
                <a:solidFill>
                  <a:srgbClr val="171717"/>
                </a:solidFill>
                <a:effectLst/>
                <a:latin typeface="Segoe UI" panose="020B0502040204020203" pitchFamily="34" charset="0"/>
                <a:ea typeface="Calibri" panose="020F0502020204030204" pitchFamily="34" charset="0"/>
                <a:cs typeface="Times New Roman" panose="02020603050405020304" pitchFamily="18" charset="0"/>
              </a:rPr>
              <a:t>on a SQL Database server or all databases in a managed instance to another region. </a:t>
            </a:r>
            <a:endParaRPr lang="en-US" sz="900" dirty="0">
              <a:effectLst/>
              <a:latin typeface="Calibri" panose="020F0502020204030204" pitchFamily="34" charset="0"/>
              <a:ea typeface="Calibri" panose="020F0502020204030204" pitchFamily="34" charset="0"/>
              <a:cs typeface="Times New Roman" panose="02020603050405020304" pitchFamily="18" charset="0"/>
            </a:endParaRPr>
          </a:p>
          <a:p>
            <a:endParaRPr lang="en-US" sz="900" b="0" dirty="0"/>
          </a:p>
        </p:txBody>
      </p:sp>
      <p:sp>
        <p:nvSpPr>
          <p:cNvPr id="4" name="Header Placeholder 3"/>
          <p:cNvSpPr>
            <a:spLocks noGrp="1"/>
          </p:cNvSpPr>
          <p:nvPr>
            <p:ph type="hdr" sz="quarter" idx="10"/>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8/13/2020 11:22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614948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a:t>
            </a:r>
            <a:r>
              <a:rPr lang="en-US" sz="1200" dirty="0">
                <a:effectLst/>
                <a:latin typeface="Calibri" panose="020F0502020204030204" pitchFamily="34" charset="0"/>
                <a:ea typeface="Calibri" panose="020F0502020204030204" pitchFamily="34" charset="0"/>
                <a:cs typeface="Times New Roman" panose="02020603050405020304" pitchFamily="18" charset="0"/>
              </a:rPr>
              <a:t>hile high availability and disaster recovery are similar concepts, they actually target different scenarios. </a:t>
            </a:r>
          </a:p>
          <a:p>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p>
            <a:r>
              <a:rPr lang="en-US" sz="1200" dirty="0">
                <a:effectLst/>
                <a:latin typeface="Calibri" panose="020F0502020204030204" pitchFamily="34" charset="0"/>
                <a:ea typeface="Calibri" panose="020F0502020204030204" pitchFamily="34" charset="0"/>
                <a:cs typeface="Times New Roman" panose="02020603050405020304" pitchFamily="18" charset="0"/>
              </a:rPr>
              <a:t>The goal of high availability is to have continuous availability of the database with resilience to local failures. This covers recovery from local hardware and software failures in an automated way that is transparent to the applications that use the database. On the other hand the goal of disaster recovery is to quickly recover the database from a failure to provide business continuity and protect the business by minimizing any data loss. </a:t>
            </a:r>
          </a:p>
          <a:p>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p>
            <a:r>
              <a:rPr lang="en-US" sz="1200" dirty="0">
                <a:effectLst/>
                <a:latin typeface="Calibri" panose="020F0502020204030204" pitchFamily="34" charset="0"/>
                <a:ea typeface="Calibri" panose="020F0502020204030204" pitchFamily="34" charset="0"/>
                <a:cs typeface="Times New Roman" panose="02020603050405020304" pitchFamily="18" charset="0"/>
              </a:rPr>
              <a:t>The failovers have no disruption to the users and occur in millisecond or sub-millisecond time. The scope for high availability is hardware and software failures within a region. On the other hand disaster recover has longer time to failover since the scope is across regions for larger scale disruptions.</a:t>
            </a:r>
          </a:p>
          <a:p>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dirty="0">
                <a:effectLst/>
                <a:latin typeface="Calibri" panose="020F0502020204030204" pitchFamily="34" charset="0"/>
                <a:ea typeface="Calibri" panose="020F0502020204030204" pitchFamily="34" charset="0"/>
                <a:cs typeface="Times New Roman" panose="02020603050405020304" pitchFamily="18" charset="0"/>
              </a:rPr>
              <a:t>Synchronous replication – </a:t>
            </a:r>
            <a:r>
              <a:rPr lang="en-US" b="0" i="0" dirty="0">
                <a:effectLst/>
                <a:latin typeface="Segoe UI" panose="020B0502040204020203" pitchFamily="34" charset="0"/>
              </a:rPr>
              <a:t>primary waits on making more changes until a majority of the secondaries respond. Helps prevent data loss since there is no lag between when the transaction commits and when it is replicated and thus primaries and secondaries are synchronized.</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effectLst/>
                <a:latin typeface="Segoe UI" panose="020B0502040204020203" pitchFamily="34" charset="0"/>
              </a:rPr>
              <a:t>. Async primary keeps making changes without confirmation from secondaries. Work well for long distance synchronization.</a:t>
            </a:r>
          </a:p>
          <a:p>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p>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p>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p>
            <a:r>
              <a:rPr lang="en-US" sz="1200" b="0" dirty="0">
                <a:effectLst/>
                <a:latin typeface="Calibri" panose="020F0502020204030204" pitchFamily="34" charset="0"/>
                <a:ea typeface="Calibri" panose="020F0502020204030204" pitchFamily="34" charset="0"/>
                <a:cs typeface="Times New Roman" panose="02020603050405020304" pitchFamily="18" charset="0"/>
              </a:rPr>
              <a:t>HA is typically measured in percent of uptime for the service whereas </a:t>
            </a:r>
            <a:r>
              <a:rPr lang="en-US" sz="1200" b="0" dirty="0" err="1">
                <a:effectLst/>
                <a:latin typeface="Calibri" panose="020F0502020204030204" pitchFamily="34" charset="0"/>
                <a:ea typeface="Calibri" panose="020F0502020204030204" pitchFamily="34" charset="0"/>
                <a:cs typeface="Times New Roman" panose="02020603050405020304" pitchFamily="18" charset="0"/>
              </a:rPr>
              <a:t>Disastery</a:t>
            </a:r>
            <a:r>
              <a:rPr lang="en-US" sz="1200" b="0" dirty="0">
                <a:effectLst/>
                <a:latin typeface="Calibri" panose="020F0502020204030204" pitchFamily="34" charset="0"/>
                <a:ea typeface="Calibri" panose="020F0502020204030204" pitchFamily="34" charset="0"/>
                <a:cs typeface="Times New Roman" panose="02020603050405020304" pitchFamily="18" charset="0"/>
              </a:rPr>
              <a:t> recovery is measured by RPO and RTO. RPO is Recovery Point Objective which is essentially the amount of data loss from an outage</a:t>
            </a:r>
            <a:r>
              <a:rPr lang="en-US" sz="1200" dirty="0">
                <a:effectLst/>
                <a:latin typeface="Calibri" panose="020F0502020204030204" pitchFamily="34" charset="0"/>
                <a:ea typeface="Calibri" panose="020F0502020204030204" pitchFamily="34" charset="0"/>
                <a:cs typeface="Times New Roman" panose="02020603050405020304" pitchFamily="18" charset="0"/>
              </a:rPr>
              <a:t>. RTO Recovery Time objective amount of time to restart after an outage. </a:t>
            </a:r>
            <a:endParaRPr lang="en-US" dirty="0"/>
          </a:p>
        </p:txBody>
      </p:sp>
      <p:sp>
        <p:nvSpPr>
          <p:cNvPr id="4" name="Slide Number Placeholder 3"/>
          <p:cNvSpPr>
            <a:spLocks noGrp="1"/>
          </p:cNvSpPr>
          <p:nvPr>
            <p:ph type="sldNum" sz="quarter" idx="5"/>
          </p:nvPr>
        </p:nvSpPr>
        <p:spPr/>
        <p:txBody>
          <a:bodyPr/>
          <a:lstStyle/>
          <a:p>
            <a:fld id="{2A03B786-2A9D-4964-97B2-536631C41FBA}" type="slidenum">
              <a:rPr lang="en-US" smtClean="0"/>
              <a:t>4</a:t>
            </a:fld>
            <a:endParaRPr lang="en-US"/>
          </a:p>
        </p:txBody>
      </p:sp>
    </p:spTree>
    <p:extLst>
      <p:ext uri="{BB962C8B-B14F-4D97-AF65-F5344CB8AC3E}">
        <p14:creationId xmlns:p14="http://schemas.microsoft.com/office/powerpoint/2010/main" val="39032369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0" dirty="0"/>
              <a:t>Microsoft and AWS:</a:t>
            </a:r>
          </a:p>
          <a:p>
            <a:r>
              <a:rPr lang="en-US" sz="900" b="0" dirty="0"/>
              <a:t>	Downtime = </a:t>
            </a:r>
            <a:r>
              <a:rPr lang="en-US" sz="1100" b="0" i="0" dirty="0">
                <a:solidFill>
                  <a:srgbClr val="4C4C51"/>
                </a:solidFill>
                <a:effectLst/>
                <a:latin typeface="Segoe UI" panose="020B0502040204020203" pitchFamily="34" charset="0"/>
              </a:rPr>
              <a:t>all continuous attempts by Customer to establish a connection to the Database within the minute fail</a:t>
            </a:r>
          </a:p>
          <a:p>
            <a:r>
              <a:rPr lang="en-US" sz="1100" b="0" i="0" dirty="0">
                <a:solidFill>
                  <a:srgbClr val="4C4C51"/>
                </a:solidFill>
                <a:effectLst/>
                <a:latin typeface="Segoe UI" panose="020B0502040204020203" pitchFamily="34" charset="0"/>
              </a:rPr>
              <a:t>Google:</a:t>
            </a:r>
          </a:p>
          <a:p>
            <a:r>
              <a:rPr lang="en-US" sz="1100" b="0" i="0" dirty="0">
                <a:solidFill>
                  <a:srgbClr val="4C4C51"/>
                </a:solidFill>
                <a:effectLst/>
                <a:latin typeface="Segoe UI" panose="020B0502040204020203" pitchFamily="34" charset="0"/>
              </a:rPr>
              <a:t>	2</a:t>
            </a:r>
            <a:r>
              <a:rPr lang="en-US" sz="1100" b="0" i="0" baseline="30000" dirty="0">
                <a:solidFill>
                  <a:srgbClr val="4C4C51"/>
                </a:solidFill>
                <a:effectLst/>
                <a:latin typeface="Segoe UI" panose="020B0502040204020203" pitchFamily="34" charset="0"/>
              </a:rPr>
              <a:t>nd</a:t>
            </a:r>
            <a:r>
              <a:rPr lang="en-US" sz="1100" b="0" i="0" dirty="0">
                <a:solidFill>
                  <a:srgbClr val="4C4C51"/>
                </a:solidFill>
                <a:effectLst/>
                <a:latin typeface="Segoe UI" panose="020B0502040204020203" pitchFamily="34" charset="0"/>
              </a:rPr>
              <a:t> gen: all connection requests to multi zone fail</a:t>
            </a:r>
          </a:p>
          <a:p>
            <a:r>
              <a:rPr lang="en-US" sz="1100" b="0" i="0" dirty="0">
                <a:solidFill>
                  <a:srgbClr val="4C4C51"/>
                </a:solidFill>
                <a:effectLst/>
                <a:latin typeface="Segoe UI" panose="020B0502040204020203" pitchFamily="34" charset="0"/>
              </a:rPr>
              <a:t>	1</a:t>
            </a:r>
            <a:r>
              <a:rPr lang="en-US" sz="1100" b="0" i="0" baseline="30000" dirty="0">
                <a:solidFill>
                  <a:srgbClr val="4C4C51"/>
                </a:solidFill>
                <a:effectLst/>
                <a:latin typeface="Segoe UI" panose="020B0502040204020203" pitchFamily="34" charset="0"/>
              </a:rPr>
              <a:t>st</a:t>
            </a:r>
            <a:r>
              <a:rPr lang="en-US" sz="1100" b="0" i="0" dirty="0">
                <a:solidFill>
                  <a:srgbClr val="4C4C51"/>
                </a:solidFill>
                <a:effectLst/>
                <a:latin typeface="Segoe UI" panose="020B0502040204020203" pitchFamily="34" charset="0"/>
              </a:rPr>
              <a:t> gen: more than 20% server side error rate</a:t>
            </a:r>
          </a:p>
          <a:p>
            <a:endParaRPr lang="en-US" sz="1100" b="0" i="0" dirty="0">
              <a:solidFill>
                <a:srgbClr val="4C4C51"/>
              </a:solidFill>
              <a:effectLst/>
              <a:latin typeface="Segoe UI" panose="020B0502040204020203" pitchFamily="34" charset="0"/>
            </a:endParaRPr>
          </a:p>
          <a:p>
            <a:r>
              <a:rPr lang="en-US" sz="1100" b="0" i="0" dirty="0">
                <a:solidFill>
                  <a:srgbClr val="4C4C51"/>
                </a:solidFill>
                <a:effectLst/>
                <a:latin typeface="Segoe UI" panose="020B0502040204020203" pitchFamily="34" charset="0"/>
              </a:rPr>
              <a:t>Oracle:</a:t>
            </a:r>
          </a:p>
          <a:p>
            <a:r>
              <a:rPr lang="en-US" sz="1100" b="0" i="0" dirty="0">
                <a:solidFill>
                  <a:srgbClr val="4C4C51"/>
                </a:solidFill>
                <a:effectLst/>
                <a:latin typeface="Segoe UI" panose="020B0502040204020203" pitchFamily="34" charset="0"/>
              </a:rPr>
              <a:t>	In state of “Region Unavailable”</a:t>
            </a:r>
          </a:p>
          <a:p>
            <a:r>
              <a:rPr lang="en-US" sz="1100" b="0" i="0" dirty="0">
                <a:solidFill>
                  <a:srgbClr val="4C4C51"/>
                </a:solidFill>
                <a:effectLst/>
                <a:latin typeface="Segoe UI" panose="020B0502040204020203" pitchFamily="34" charset="0"/>
              </a:rPr>
              <a:t>	API Error Rate</a:t>
            </a:r>
          </a:p>
          <a:p>
            <a:r>
              <a:rPr lang="en-US" sz="1100" b="0" i="0" dirty="0">
                <a:solidFill>
                  <a:srgbClr val="4C4C51"/>
                </a:solidFill>
                <a:effectLst/>
                <a:latin typeface="Segoe UI" panose="020B0502040204020203" pitchFamily="34" charset="0"/>
              </a:rPr>
              <a:t>	Dedicated Circuit is “Unavailable”</a:t>
            </a:r>
            <a:endParaRPr lang="en-US" sz="900" b="0" dirty="0"/>
          </a:p>
        </p:txBody>
      </p:sp>
      <p:sp>
        <p:nvSpPr>
          <p:cNvPr id="4" name="Header Placeholder 3"/>
          <p:cNvSpPr>
            <a:spLocks noGrp="1"/>
          </p:cNvSpPr>
          <p:nvPr>
            <p:ph type="hdr" sz="quarter" idx="10"/>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8/13/2020 11:22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614948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hoto source: </a:t>
            </a:r>
            <a:r>
              <a:rPr lang="en-US" dirty="0">
                <a:hlinkClick r:id="rId3"/>
              </a:rPr>
              <a:t>http://neat-stuff-blog.blogspot.com/2010/12/vintage-street-views.html</a:t>
            </a:r>
            <a:endParaRPr lang="en-US" dirty="0"/>
          </a:p>
        </p:txBody>
      </p:sp>
      <p:sp>
        <p:nvSpPr>
          <p:cNvPr id="4" name="Slide Number Placeholder 3"/>
          <p:cNvSpPr>
            <a:spLocks noGrp="1"/>
          </p:cNvSpPr>
          <p:nvPr>
            <p:ph type="sldNum" sz="quarter" idx="5"/>
          </p:nvPr>
        </p:nvSpPr>
        <p:spPr/>
        <p:txBody>
          <a:bodyPr/>
          <a:lstStyle/>
          <a:p>
            <a:fld id="{2A03B786-2A9D-4964-97B2-536631C41FBA}" type="slidenum">
              <a:rPr lang="en-US" smtClean="0"/>
              <a:t>6</a:t>
            </a:fld>
            <a:endParaRPr lang="en-US"/>
          </a:p>
        </p:txBody>
      </p:sp>
    </p:spTree>
    <p:extLst>
      <p:ext uri="{BB962C8B-B14F-4D97-AF65-F5344CB8AC3E}">
        <p14:creationId xmlns:p14="http://schemas.microsoft.com/office/powerpoint/2010/main" val="20853276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514350"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1989 </a:t>
            </a:r>
          </a:p>
          <a:p>
            <a:pPr marL="628650" lvl="1"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First edition of SQL server released!</a:t>
            </a:r>
          </a:p>
          <a:p>
            <a:pPr marL="628650" lvl="1"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While SQL server has always had ACID properties for recovery the initial storage and compute resiliency was minimal.</a:t>
            </a:r>
          </a:p>
          <a:p>
            <a:pPr marL="628650" lvl="1"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All of the "HA" that existing in initial editions was based around local database and transaction log backups that were applied on the same server.</a:t>
            </a:r>
          </a:p>
          <a:p>
            <a:pPr marL="628650" lvl="1"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Backups were often not very frequent with logs typically being backed up about once a day</a:t>
            </a:r>
          </a:p>
          <a:p>
            <a:pPr marL="628650" lvl="1"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Hard drives went out a lot back in the day, less sophisticated hardware than today</a:t>
            </a:r>
          </a:p>
          <a:p>
            <a:pPr marL="628650" lvl="1"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In order to account for this some customers would build there own replication solutions by standing up another server and continuously restoring backups on it. </a:t>
            </a:r>
          </a:p>
          <a:p>
            <a:pPr marL="1085850" lvl="2"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Any automation for a solution like this was very complex to implement and involved a lot of manual work to figure out how best to monitor health and how to adjust when hardware fails. </a:t>
            </a:r>
          </a:p>
          <a:p>
            <a:pPr marL="628650" lvl="1"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Most customers just depended on local backups as full HA solution</a:t>
            </a:r>
          </a:p>
          <a:p>
            <a:pPr marL="514350"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1995</a:t>
            </a:r>
          </a:p>
          <a:p>
            <a:pPr marL="628650" lvl="1"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Replication introduced!</a:t>
            </a:r>
          </a:p>
          <a:p>
            <a:pPr marL="628650" lvl="1"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We provide ability to set up another server and send data from primary server to it. </a:t>
            </a:r>
          </a:p>
          <a:p>
            <a:pPr marL="628650" lvl="1"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Often used to have some read workloads offloaded to another server</a:t>
            </a:r>
          </a:p>
          <a:p>
            <a:pPr marL="628650" lvl="1"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Could also be used as a starting point for HA but this required manual failover and also required reconfiguring app and client configuration to connect to this over server instead which was complicated and time consuming. Often people continued to simply restore on the same server.</a:t>
            </a:r>
          </a:p>
          <a:p>
            <a:pPr marL="628650" lvl="1"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Transactional replication - . Good for high volume of insert, update, and delete activity and when need speedy updates keep track of incremental changes rather than net change</a:t>
            </a:r>
          </a:p>
          <a:p>
            <a:pPr marL="628650" lvl="1"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Snapshot replication - Good for infrequent data changes, acceptable to have out of date copies, replicate small volume data. Distribute data exactly how it appears at a given moment. </a:t>
            </a:r>
          </a:p>
          <a:p>
            <a:pPr marL="514350"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1998 </a:t>
            </a:r>
          </a:p>
          <a:p>
            <a:pPr marL="628650" lvl="1"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Failover cluster</a:t>
            </a:r>
          </a:p>
          <a:p>
            <a:pPr marL="1085850" lvl="2"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Leveraged Windows Failover Clustering technology to provide local HA at the server instance level through failover from one node to another if the current node becomes unavailable. </a:t>
            </a:r>
          </a:p>
          <a:p>
            <a:pPr marL="1085850" lvl="2"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Game changer for 2 reasons:</a:t>
            </a:r>
          </a:p>
          <a:p>
            <a:pPr marL="1543050" lvl="3" indent="-171450" rtl="0" fontAlgn="ctr">
              <a:spcBef>
                <a:spcPts val="0"/>
              </a:spcBef>
              <a:spcAft>
                <a:spcPts val="0"/>
              </a:spcAft>
              <a:buFont typeface="Arial" panose="020B0604020202020204" pitchFamily="34" charset="0"/>
              <a:buChar char="•"/>
            </a:pPr>
            <a:r>
              <a:rPr lang="en-US" sz="800" b="0" i="0" dirty="0">
                <a:effectLst/>
                <a:latin typeface="Calibri" panose="020F0502020204030204" pitchFamily="34" charset="0"/>
              </a:rPr>
              <a:t>Provided an automated way to detect a failover problem</a:t>
            </a:r>
          </a:p>
          <a:p>
            <a:pPr marL="1543050" lvl="3" indent="-171450" rtl="0" fontAlgn="ctr">
              <a:spcBef>
                <a:spcPts val="0"/>
              </a:spcBef>
              <a:spcAft>
                <a:spcPts val="0"/>
              </a:spcAft>
              <a:buFont typeface="Arial" panose="020B0604020202020204" pitchFamily="34" charset="0"/>
              <a:buChar char="•"/>
            </a:pPr>
            <a:r>
              <a:rPr lang="en-US" sz="800" b="0" i="0" dirty="0">
                <a:effectLst/>
                <a:latin typeface="Calibri" panose="020F0502020204030204" pitchFamily="34" charset="0"/>
              </a:rPr>
              <a:t>Solved the issue of having to reconfigure app and client connections to a replica. Failover clusters provided a virtualization of node connections with virtual network names which allowed for simple redirection to another node without manually reconfiguring the app and client connection information. </a:t>
            </a:r>
          </a:p>
          <a:p>
            <a:pPr marL="1085850" lvl="2"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Main drawback: shared storage between nodes so storage was a single point of failure</a:t>
            </a:r>
          </a:p>
          <a:p>
            <a:pPr marL="628650" lvl="1"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Log Shipping</a:t>
            </a:r>
          </a:p>
          <a:p>
            <a:pPr marL="1085850" lvl="2"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Not discuss too much since more of a disaster recovery solution than HA</a:t>
            </a:r>
          </a:p>
          <a:p>
            <a:pPr marL="1085850" lvl="2"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Allows you to automatically send transaction log backups from primary to secondary on separate secondary servers</a:t>
            </a:r>
          </a:p>
          <a:p>
            <a:pPr marL="1085850" lvl="2"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Automates process of customers standing up a server and continuously restoring backups that customers did in 1989</a:t>
            </a:r>
          </a:p>
          <a:p>
            <a:pPr marL="514350"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2000</a:t>
            </a:r>
          </a:p>
          <a:p>
            <a:pPr marL="628650" lvl="1"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Merge replication introduced</a:t>
            </a:r>
          </a:p>
          <a:p>
            <a:pPr marL="1085850" lvl="2"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Not get to much into details of how this works but important to note that a third type of replication was introduced </a:t>
            </a:r>
          </a:p>
          <a:p>
            <a:pPr marL="1085850" lvl="2"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Allows various sites to work and make changes autonomously and later merge updates into a single, uniform result using the merge agent </a:t>
            </a:r>
          </a:p>
          <a:p>
            <a:pPr marL="514350"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2005</a:t>
            </a:r>
          </a:p>
          <a:p>
            <a:pPr marL="628650" lvl="1"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Mirroring</a:t>
            </a:r>
          </a:p>
          <a:p>
            <a:pPr marL="1085850" lvl="2"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As transactions written to principal database they are sent to a mirrored database as well with a witness acting as an intermediary to determine when to failover.</a:t>
            </a:r>
          </a:p>
          <a:p>
            <a:pPr marL="1085850" lvl="2"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Automated failover solution like a failover cluster but with no shared storage. No longer have storage as single point of failure</a:t>
            </a:r>
          </a:p>
          <a:p>
            <a:pPr marL="1085850" lvl="2"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Only have 1 replica to mirror to.</a:t>
            </a:r>
          </a:p>
          <a:p>
            <a:pPr marL="1085850" lvl="2"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Based on server health not health of database. Database can have issues but if server detected as healthy the database would not failover. </a:t>
            </a:r>
          </a:p>
          <a:p>
            <a:pPr marL="628650" lvl="1"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Fast Recovery:</a:t>
            </a:r>
          </a:p>
          <a:p>
            <a:pPr marL="1085850" lvl="2"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Whenever database recovery happens goes through 3 phase process</a:t>
            </a:r>
          </a:p>
          <a:p>
            <a:pPr marL="1543050" lvl="3"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Analysis</a:t>
            </a:r>
          </a:p>
          <a:p>
            <a:pPr marL="2000250" lvl="4"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Analyze the state of each transaction that occurred since the last successful checkpoint</a:t>
            </a:r>
          </a:p>
          <a:p>
            <a:pPr marL="1543050" lvl="3"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Redo</a:t>
            </a:r>
          </a:p>
          <a:p>
            <a:pPr marL="2000250" lvl="4"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Bring database to the state it was at before crash be redoing all committed operations </a:t>
            </a:r>
          </a:p>
          <a:p>
            <a:pPr marL="1543050" lvl="3"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Undo</a:t>
            </a:r>
          </a:p>
          <a:p>
            <a:pPr marL="2000250" lvl="4"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Roll back and undo operations that were performed by transactions that were active during time of crash</a:t>
            </a:r>
          </a:p>
          <a:p>
            <a:pPr marL="1085850" lvl="2"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Undo was the step that took the longest time to complete. Until 2005 couldn't access database until undo was finished, fast recovery allowed database to be accessible after redo phase by maintaining locks during undo phase to avoid any inconsistency issues. Now database become available again much sooner</a:t>
            </a:r>
          </a:p>
          <a:p>
            <a:pPr marL="514350"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2012</a:t>
            </a:r>
          </a:p>
          <a:p>
            <a:pPr marL="628650" lvl="1"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Always on Availability Groups</a:t>
            </a:r>
          </a:p>
          <a:p>
            <a:pPr marL="1085850" lvl="2"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Mirroring introduced in 2005 was the predecessor to Always on AG which is the availability solution for </a:t>
            </a:r>
            <a:r>
              <a:rPr lang="en-US" sz="800" dirty="0" err="1">
                <a:effectLst/>
                <a:latin typeface="Calibri" panose="020F0502020204030204" pitchFamily="34" charset="0"/>
              </a:rPr>
              <a:t>sql</a:t>
            </a:r>
            <a:r>
              <a:rPr lang="en-US" sz="800" dirty="0">
                <a:effectLst/>
                <a:latin typeface="Calibri" panose="020F0502020204030204" pitchFamily="34" charset="0"/>
              </a:rPr>
              <a:t> server used today which leverages Windows Failover Clustering technology .</a:t>
            </a:r>
          </a:p>
          <a:p>
            <a:pPr marL="1543050" lvl="3"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Rather than the 1 replica offered by mirroring now have multiple replicas and support for both synchronous and asynchronous replication</a:t>
            </a:r>
          </a:p>
          <a:p>
            <a:pPr marL="1085850" lvl="2"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Provided a was to group together multiple databases into a single unit of failover. Expand virtualization piece with </a:t>
            </a:r>
            <a:r>
              <a:rPr lang="en-US" sz="800" dirty="0" err="1">
                <a:effectLst/>
                <a:latin typeface="Calibri" panose="020F0502020204030204" pitchFamily="34" charset="0"/>
              </a:rPr>
              <a:t>AlwaysOn</a:t>
            </a:r>
            <a:r>
              <a:rPr lang="en-US" sz="800" dirty="0">
                <a:effectLst/>
                <a:latin typeface="Calibri" panose="020F0502020204030204" pitchFamily="34" charset="0"/>
              </a:rPr>
              <a:t> listener that accepts centralized requests to these HA groups with a unique IP and virtual network name. </a:t>
            </a:r>
          </a:p>
          <a:p>
            <a:pPr marL="1085850" lvl="2"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Secondary's could also be configured to handle read only work loads. Allowing replicas to be used for offloading these read workloads and HA solution. </a:t>
            </a:r>
          </a:p>
          <a:p>
            <a:pPr marL="514350"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2016</a:t>
            </a:r>
          </a:p>
          <a:p>
            <a:pPr marL="628650" lvl="1"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Enhanced AGs</a:t>
            </a:r>
          </a:p>
          <a:p>
            <a:pPr marL="1085850" lvl="2"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Failover now based on health of database rather than health of server. Unhealthy databases will failover</a:t>
            </a:r>
          </a:p>
          <a:p>
            <a:pPr marL="1085850" lvl="2"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Turbo charges availability groups to  be much faster.</a:t>
            </a:r>
          </a:p>
          <a:p>
            <a:pPr marL="1085850" lvl="2"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Distributed availability groups allowed Availability groups to be chained together regardless of if they were in same Windows Server Failover Clustering</a:t>
            </a:r>
          </a:p>
          <a:p>
            <a:pPr marL="1085850" lvl="2"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5 -&gt; 8 replicas supported</a:t>
            </a:r>
          </a:p>
          <a:p>
            <a:pPr marL="514350"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2019</a:t>
            </a:r>
          </a:p>
          <a:p>
            <a:pPr marL="628650" lvl="1"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Accelerated database recovery</a:t>
            </a:r>
          </a:p>
          <a:p>
            <a:pPr marL="1085850" lvl="2"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Fast recovery from 2005 got even faster.</a:t>
            </a:r>
          </a:p>
          <a:p>
            <a:pPr marL="1085850" lvl="2"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Redesigned the engine recovery process so that recovery time is not impacted by long running transactions. Optimizations made recovery time is now constant time rather than dependent on the number and size of active transactions in the system.</a:t>
            </a:r>
          </a:p>
          <a:p>
            <a:pPr marL="628650" lvl="1"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Further enhancements to AGS</a:t>
            </a:r>
          </a:p>
          <a:p>
            <a:pPr marL="1085850" lvl="2" indent="-171450" rtl="0" fontAlgn="ctr">
              <a:spcBef>
                <a:spcPts val="0"/>
              </a:spcBef>
              <a:spcAft>
                <a:spcPts val="0"/>
              </a:spcAft>
              <a:buFont typeface="Arial" panose="020B0604020202020204" pitchFamily="34" charset="0"/>
              <a:buChar char="•"/>
            </a:pPr>
            <a:r>
              <a:rPr lang="en-US" sz="800" dirty="0">
                <a:effectLst/>
                <a:latin typeface="Calibri" panose="020F0502020204030204" pitchFamily="34" charset="0"/>
              </a:rPr>
              <a:t>Such as 5 synchronous replicas and 9 total replicas</a:t>
            </a:r>
          </a:p>
          <a:p>
            <a:endParaRPr lang="en-US" dirty="0"/>
          </a:p>
        </p:txBody>
      </p:sp>
      <p:sp>
        <p:nvSpPr>
          <p:cNvPr id="4" name="Slide Number Placeholder 3"/>
          <p:cNvSpPr>
            <a:spLocks noGrp="1"/>
          </p:cNvSpPr>
          <p:nvPr>
            <p:ph type="sldNum" sz="quarter" idx="5"/>
          </p:nvPr>
        </p:nvSpPr>
        <p:spPr/>
        <p:txBody>
          <a:bodyPr/>
          <a:lstStyle/>
          <a:p>
            <a:fld id="{2A03B786-2A9D-4964-97B2-536631C41FBA}" type="slidenum">
              <a:rPr lang="en-US" smtClean="0"/>
              <a:t>7</a:t>
            </a:fld>
            <a:endParaRPr lang="en-US"/>
          </a:p>
        </p:txBody>
      </p:sp>
    </p:spTree>
    <p:extLst>
      <p:ext uri="{BB962C8B-B14F-4D97-AF65-F5344CB8AC3E}">
        <p14:creationId xmlns:p14="http://schemas.microsoft.com/office/powerpoint/2010/main" val="66453133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hoto source: </a:t>
            </a:r>
            <a:r>
              <a:rPr lang="en-US" dirty="0">
                <a:hlinkClick r:id="rId3"/>
              </a:rPr>
              <a:t>https://www.deviantart.com/shera00/art/Vintage-sky-200358808</a:t>
            </a:r>
            <a:endParaRPr lang="en-US" dirty="0"/>
          </a:p>
        </p:txBody>
      </p:sp>
      <p:sp>
        <p:nvSpPr>
          <p:cNvPr id="4" name="Slide Number Placeholder 3"/>
          <p:cNvSpPr>
            <a:spLocks noGrp="1"/>
          </p:cNvSpPr>
          <p:nvPr>
            <p:ph type="sldNum" sz="quarter" idx="5"/>
          </p:nvPr>
        </p:nvSpPr>
        <p:spPr/>
        <p:txBody>
          <a:bodyPr/>
          <a:lstStyle/>
          <a:p>
            <a:fld id="{2A03B786-2A9D-4964-97B2-536631C41FBA}" type="slidenum">
              <a:rPr lang="en-US" smtClean="0"/>
              <a:t>8</a:t>
            </a:fld>
            <a:endParaRPr lang="en-US"/>
          </a:p>
        </p:txBody>
      </p:sp>
    </p:spTree>
    <p:extLst>
      <p:ext uri="{BB962C8B-B14F-4D97-AF65-F5344CB8AC3E}">
        <p14:creationId xmlns:p14="http://schemas.microsoft.com/office/powerpoint/2010/main" val="252807108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ultiple offerings fall under the Azure SQL umbrella, all of which are built on the SQL Server engine</a:t>
            </a:r>
          </a:p>
          <a:p>
            <a:endParaRPr lang="en-US" dirty="0"/>
          </a:p>
          <a:p>
            <a:r>
              <a:rPr lang="en-US" dirty="0"/>
              <a:t>VM - IaaS you manage stack up to and included O/S, we manage the rest.</a:t>
            </a:r>
          </a:p>
          <a:p>
            <a:r>
              <a:rPr lang="en-US" dirty="0"/>
              <a:t>Best for customers who require ultimate control over SQL and operating system who use features like </a:t>
            </a:r>
            <a:r>
              <a:rPr lang="en-US" dirty="0" err="1"/>
              <a:t>Polybase</a:t>
            </a:r>
            <a:r>
              <a:rPr lang="en-US" dirty="0"/>
              <a:t>, </a:t>
            </a:r>
            <a:r>
              <a:rPr lang="en-US" dirty="0" err="1"/>
              <a:t>Filestream</a:t>
            </a:r>
            <a:r>
              <a:rPr lang="en-US" dirty="0"/>
              <a:t>, and want 3</a:t>
            </a:r>
            <a:r>
              <a:rPr lang="en-US" baseline="30000" dirty="0"/>
              <a:t>rd</a:t>
            </a:r>
            <a:r>
              <a:rPr lang="en-US" dirty="0"/>
              <a:t> party software installed side by side. Has 100% code compatibility with SQL Server and gives access to latest SQL Server updates and releases</a:t>
            </a:r>
          </a:p>
          <a:p>
            <a:endParaRPr lang="en-US" dirty="0"/>
          </a:p>
          <a:p>
            <a:r>
              <a:rPr lang="en-US" dirty="0"/>
              <a:t>PaaS you manage stack up to O/S, we manage rest of stack starting at O/S.</a:t>
            </a:r>
          </a:p>
          <a:p>
            <a:endParaRPr lang="en-US" dirty="0"/>
          </a:p>
          <a:p>
            <a:r>
              <a:rPr lang="en-US" dirty="0"/>
              <a:t>MI – nearly 100% </a:t>
            </a:r>
            <a:r>
              <a:rPr lang="en-US" dirty="0" err="1"/>
              <a:t>compat</a:t>
            </a:r>
            <a:r>
              <a:rPr lang="en-US" dirty="0"/>
              <a:t> with on prem or increased control network traffic between app and data tier with native VNET support.</a:t>
            </a:r>
          </a:p>
          <a:p>
            <a:r>
              <a:rPr lang="en-US" dirty="0"/>
              <a:t>DB – best for customers who are building new apps in the cloud who want fast provisioning and scalability. Have options for both serverless and provisioned compute. Also has different performance tiers for targeted for different kinds of applications including hyperscale which allows for highly scalable storage and compute. Today’s presentation focus on non-hyperscale tiers in order to scope down the session for this hour, however Hyperscale is also a highly available solution with built in replication across all of it’s layers. You can learn more about the details of the highly available hyperscale architecture in the high availability public documentation for azure </a:t>
            </a:r>
            <a:r>
              <a:rPr lang="en-US" dirty="0" err="1"/>
              <a:t>sql</a:t>
            </a:r>
            <a:r>
              <a:rPr lang="en-US" dirty="0"/>
              <a:t>. </a:t>
            </a:r>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6CE63F-9E7F-4C04-9D0D-FCA25A8E9E86}" type="datetime8">
              <a:rPr lang="en-US" smtClean="0"/>
              <a:t>8/13/2020 11:22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9</a:t>
            </a:fld>
            <a:endParaRPr lang="en-US"/>
          </a:p>
        </p:txBody>
      </p:sp>
    </p:spTree>
    <p:extLst>
      <p:ext uri="{BB962C8B-B14F-4D97-AF65-F5344CB8AC3E}">
        <p14:creationId xmlns:p14="http://schemas.microsoft.com/office/powerpoint/2010/main" val="194015192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800" dirty="0">
                <a:effectLst/>
                <a:latin typeface="Calibri" panose="020F0502020204030204" pitchFamily="34" charset="0"/>
                <a:ea typeface="Calibri" panose="020F0502020204030204" pitchFamily="34" charset="0"/>
                <a:cs typeface="Calibri" panose="020F0502020204030204" pitchFamily="34" charset="0"/>
              </a:rPr>
              <a:t>Hands free experience.  </a:t>
            </a:r>
          </a:p>
          <a:p>
            <a:endParaRPr lang="en-US" sz="1800" dirty="0">
              <a:effectLst/>
              <a:latin typeface="Calibri" panose="020F0502020204030204" pitchFamily="34" charset="0"/>
              <a:ea typeface="Calibri" panose="020F0502020204030204" pitchFamily="34" charset="0"/>
              <a:cs typeface="Calibri" panose="020F0502020204030204" pitchFamily="34" charset="0"/>
            </a:endParaRPr>
          </a:p>
          <a:p>
            <a:r>
              <a:rPr lang="en-US" sz="1800" dirty="0">
                <a:effectLst/>
                <a:latin typeface="Calibri" panose="020F0502020204030204" pitchFamily="34" charset="0"/>
                <a:ea typeface="Calibri" panose="020F0502020204030204" pitchFamily="34" charset="0"/>
                <a:cs typeface="Calibri" panose="020F0502020204030204" pitchFamily="34" charset="0"/>
              </a:rPr>
              <a:t>Built-in maintenance - Virtually all infrastructure maintenance with SQL Database is </a:t>
            </a:r>
            <a:r>
              <a:rPr lang="en-US" sz="1800" b="0" dirty="0">
                <a:effectLst/>
                <a:latin typeface="Calibri" panose="020F0502020204030204" pitchFamily="34" charset="0"/>
                <a:ea typeface="Calibri" panose="020F0502020204030204" pitchFamily="34" charset="0"/>
                <a:cs typeface="Calibri" panose="020F0502020204030204" pitchFamily="34" charset="0"/>
              </a:rPr>
              <a:t>automatically handled as part of the service such as patching, backups, Windows and SQL upgrades</a:t>
            </a:r>
            <a:r>
              <a:rPr lang="en-US" sz="1800" b="1" dirty="0">
                <a:effectLst/>
                <a:latin typeface="Calibri" panose="020F0502020204030204" pitchFamily="34" charset="0"/>
                <a:ea typeface="Calibri" panose="020F0502020204030204" pitchFamily="34" charset="0"/>
                <a:cs typeface="Calibri" panose="020F0502020204030204" pitchFamily="34" charset="0"/>
              </a:rPr>
              <a:t>,</a:t>
            </a:r>
            <a:r>
              <a:rPr lang="en-US" sz="1800" dirty="0">
                <a:effectLst/>
                <a:latin typeface="Calibri" panose="020F0502020204030204" pitchFamily="34" charset="0"/>
                <a:ea typeface="Calibri" panose="020F0502020204030204" pitchFamily="34" charset="0"/>
                <a:cs typeface="Calibri" panose="020F0502020204030204" pitchFamily="34" charset="0"/>
              </a:rPr>
              <a:t> as well as </a:t>
            </a:r>
            <a:r>
              <a:rPr lang="en-US" sz="1800" b="0" dirty="0">
                <a:effectLst/>
                <a:latin typeface="Calibri" panose="020F0502020204030204" pitchFamily="34" charset="0"/>
                <a:ea typeface="Calibri" panose="020F0502020204030204" pitchFamily="34" charset="0"/>
                <a:cs typeface="Calibri" panose="020F0502020204030204" pitchFamily="34" charset="0"/>
              </a:rPr>
              <a:t>unplanned events </a:t>
            </a:r>
            <a:r>
              <a:rPr lang="en-US" sz="1800" dirty="0">
                <a:effectLst/>
                <a:latin typeface="Calibri" panose="020F0502020204030204" pitchFamily="34" charset="0"/>
                <a:ea typeface="Calibri" panose="020F0502020204030204" pitchFamily="34" charset="0"/>
                <a:cs typeface="Calibri" panose="020F0502020204030204" pitchFamily="34" charset="0"/>
              </a:rPr>
              <a:t>such as underlying hardware, software, or network failures. This allows customers get </a:t>
            </a:r>
            <a:r>
              <a:rPr lang="en-US" sz="1800" b="0" dirty="0">
                <a:effectLst/>
                <a:latin typeface="Calibri" panose="020F0502020204030204" pitchFamily="34" charset="0"/>
                <a:ea typeface="Calibri" panose="020F0502020204030204" pitchFamily="34" charset="0"/>
                <a:cs typeface="Calibri" panose="020F0502020204030204" pitchFamily="34" charset="0"/>
              </a:rPr>
              <a:t>the full benefit of replicated databases without having to configure or maintain </a:t>
            </a:r>
            <a:r>
              <a:rPr lang="en-US" sz="1800" dirty="0">
                <a:effectLst/>
                <a:latin typeface="Calibri" panose="020F0502020204030204" pitchFamily="34" charset="0"/>
                <a:ea typeface="Calibri" panose="020F0502020204030204" pitchFamily="34" charset="0"/>
                <a:cs typeface="Calibri" panose="020F0502020204030204" pitchFamily="34" charset="0"/>
              </a:rPr>
              <a:t>complicated hardware, software, OS or virtualization environments</a:t>
            </a:r>
            <a:r>
              <a:rPr lang="en-US" sz="1800" dirty="0">
                <a:solidFill>
                  <a:srgbClr val="1F4D78"/>
                </a:solidFill>
                <a:effectLst/>
                <a:latin typeface="Calibri" panose="020F0502020204030204" pitchFamily="34" charset="0"/>
                <a:ea typeface="Calibri" panose="020F0502020204030204" pitchFamily="34" charset="0"/>
                <a:cs typeface="Calibri" panose="020F0502020204030204" pitchFamily="34" charset="0"/>
              </a:rPr>
              <a:t>. </a:t>
            </a:r>
          </a:p>
          <a:p>
            <a:endParaRPr lang="en-US" sz="1800" dirty="0">
              <a:solidFill>
                <a:srgbClr val="1F4D78"/>
              </a:solidFill>
              <a:effectLst/>
              <a:latin typeface="Calibri" panose="020F0502020204030204" pitchFamily="34" charset="0"/>
              <a:ea typeface="Calibri" panose="020F0502020204030204" pitchFamily="34" charset="0"/>
              <a:cs typeface="Calibri" panose="020F0502020204030204" pitchFamily="34" charset="0"/>
            </a:endParaRPr>
          </a:p>
          <a:p>
            <a:r>
              <a:rPr lang="en-US" sz="1800" dirty="0">
                <a:solidFill>
                  <a:srgbClr val="1F4D78"/>
                </a:solidFill>
                <a:effectLst/>
                <a:latin typeface="Calibri" panose="020F0502020204030204" pitchFamily="34" charset="0"/>
                <a:ea typeface="Calibri" panose="020F0502020204030204" pitchFamily="34" charset="0"/>
                <a:cs typeface="Calibri" panose="020F0502020204030204" pitchFamily="34" charset="0"/>
              </a:rPr>
              <a:t>Fault tolerance - </a:t>
            </a:r>
          </a:p>
          <a:p>
            <a:r>
              <a:rPr lang="en-US" sz="1800" dirty="0">
                <a:effectLst/>
                <a:latin typeface="Calibri" panose="020F0502020204030204" pitchFamily="34" charset="0"/>
                <a:ea typeface="Calibri" panose="020F0502020204030204" pitchFamily="34" charset="0"/>
                <a:cs typeface="Calibri" panose="020F0502020204030204" pitchFamily="34" charset="0"/>
              </a:rPr>
              <a:t>Fault tolerance </a:t>
            </a:r>
            <a:r>
              <a:rPr lang="en-US" sz="1800" b="0" dirty="0">
                <a:effectLst/>
                <a:latin typeface="Calibri" panose="020F0502020204030204" pitchFamily="34" charset="0"/>
                <a:ea typeface="Calibri" panose="020F0502020204030204" pitchFamily="34" charset="0"/>
                <a:cs typeface="Calibri" panose="020F0502020204030204" pitchFamily="34" charset="0"/>
              </a:rPr>
              <a:t>is built in to each Azure SQL database with replicas </a:t>
            </a:r>
            <a:r>
              <a:rPr lang="en-US" sz="1800" dirty="0">
                <a:effectLst/>
                <a:latin typeface="Calibri" panose="020F0502020204030204" pitchFamily="34" charset="0"/>
                <a:ea typeface="Calibri" panose="020F0502020204030204" pitchFamily="34" charset="0"/>
                <a:cs typeface="Calibri" panose="020F0502020204030204" pitchFamily="34" charset="0"/>
              </a:rPr>
              <a:t>using the </a:t>
            </a:r>
            <a:r>
              <a:rPr lang="en-US" sz="1800" b="1" dirty="0">
                <a:effectLst/>
                <a:latin typeface="Calibri" panose="020F0502020204030204" pitchFamily="34" charset="0"/>
                <a:ea typeface="Calibri" panose="020F0502020204030204" pitchFamily="34" charset="0"/>
                <a:cs typeface="Calibri" panose="020F0502020204030204" pitchFamily="34" charset="0"/>
              </a:rPr>
              <a:t>quorum writes technique </a:t>
            </a:r>
            <a:r>
              <a:rPr lang="en-US" sz="1800" dirty="0">
                <a:effectLst/>
                <a:latin typeface="Calibri" panose="020F0502020204030204" pitchFamily="34" charset="0"/>
                <a:ea typeface="Calibri" panose="020F0502020204030204" pitchFamily="34" charset="0"/>
                <a:cs typeface="Calibri" panose="020F0502020204030204" pitchFamily="34" charset="0"/>
              </a:rPr>
              <a:t>to automatically deliver inherent data protection, database uptime, and system stability. These system replicas are also </a:t>
            </a:r>
            <a:r>
              <a:rPr lang="en-US" sz="1800" b="0" dirty="0">
                <a:effectLst/>
                <a:latin typeface="Calibri" panose="020F0502020204030204" pitchFamily="34" charset="0"/>
                <a:ea typeface="Calibri" panose="020F0502020204030204" pitchFamily="34" charset="0"/>
                <a:cs typeface="Calibri" panose="020F0502020204030204" pitchFamily="34" charset="0"/>
              </a:rPr>
              <a:t>automatically moved to new machines</a:t>
            </a:r>
            <a:r>
              <a:rPr lang="en-US" sz="1800" dirty="0">
                <a:effectLst/>
                <a:latin typeface="Calibri" panose="020F0502020204030204" pitchFamily="34" charset="0"/>
                <a:ea typeface="Calibri" panose="020F0502020204030204" pitchFamily="34" charset="0"/>
                <a:cs typeface="Calibri" panose="020F0502020204030204" pitchFamily="34" charset="0"/>
              </a:rPr>
              <a:t>, which are provisioned anytime, anywhere as old machines fail.  The </a:t>
            </a:r>
            <a:r>
              <a:rPr lang="en-US" sz="1800" b="0" dirty="0">
                <a:effectLst/>
                <a:latin typeface="Calibri" panose="020F0502020204030204" pitchFamily="34" charset="0"/>
                <a:ea typeface="Calibri" panose="020F0502020204030204" pitchFamily="34" charset="0"/>
                <a:cs typeface="Calibri" panose="020F0502020204030204" pitchFamily="34" charset="0"/>
              </a:rPr>
              <a:t>Service Fabric failover system is used for </a:t>
            </a:r>
            <a:r>
              <a:rPr lang="en-US" sz="1800" dirty="0">
                <a:effectLst/>
                <a:latin typeface="Calibri" panose="020F0502020204030204" pitchFamily="34" charset="0"/>
                <a:ea typeface="Calibri" panose="020F0502020204030204" pitchFamily="34" charset="0"/>
                <a:cs typeface="Calibri" panose="020F0502020204030204" pitchFamily="34" charset="0"/>
              </a:rPr>
              <a:t>failovers which are fully automated without loss of any committed data. The routing of connections to the primary replica is dynamically managed by the service with no application logic required.</a:t>
            </a:r>
            <a:r>
              <a:rPr lang="en-US" sz="1800" dirty="0">
                <a:effectLst/>
                <a:latin typeface="Calibri" panose="020F0502020204030204" pitchFamily="34" charset="0"/>
                <a:ea typeface="Calibri" panose="020F0502020204030204" pitchFamily="34" charset="0"/>
                <a:cs typeface="Times New Roman" panose="02020603050405020304" pitchFamily="18" charset="0"/>
              </a:rPr>
              <a:t> </a:t>
            </a:r>
            <a:endParaRPr lang="en-US" sz="1000" b="0" i="0" kern="1200" dirty="0">
              <a:solidFill>
                <a:schemeClr val="tx1"/>
              </a:solidFill>
              <a:effectLst/>
              <a:latin typeface="Segoe UI" panose="020B0502040204020203" pitchFamily="34" charset="0"/>
              <a:cs typeface="Segoe UI" panose="020B0502040204020203" pitchFamily="34" charset="0"/>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5314FB-40E1-401E-A72F-D4D7E8FBD28D}" type="slidenum">
              <a:rPr kumimoji="0" lang="en-US" sz="1800" b="0" i="0" u="none" strike="noStrike" kern="0" cap="none" spc="0" normalizeH="0" baseline="0" noProof="0" smtClean="0">
                <a:ln>
                  <a:noFill/>
                </a:ln>
                <a:solidFill>
                  <a:sysClr val="windowText" lastClr="000000"/>
                </a:solidFill>
                <a:effectLst/>
                <a:uLnTx/>
                <a:uFillTx/>
                <a:latin typeface="Segoe UI" panose="020B0502040204020203"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800" b="0" i="0" u="none" strike="noStrike" kern="0" cap="none" spc="0" normalizeH="0" baseline="0" noProof="0">
              <a:ln>
                <a:noFill/>
              </a:ln>
              <a:solidFill>
                <a:sysClr val="windowText" lastClr="000000"/>
              </a:solidFill>
              <a:effectLst/>
              <a:uLnTx/>
              <a:uFillTx/>
              <a:latin typeface="Segoe UI" panose="020B0502040204020203" pitchFamily="34" charset="0"/>
              <a:ea typeface="+mn-ea"/>
              <a:cs typeface="+mn-cs"/>
            </a:endParaRPr>
          </a:p>
        </p:txBody>
      </p:sp>
    </p:spTree>
    <p:extLst>
      <p:ext uri="{BB962C8B-B14F-4D97-AF65-F5344CB8AC3E}">
        <p14:creationId xmlns:p14="http://schemas.microsoft.com/office/powerpoint/2010/main" val="279112080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tags" Target="../tags/tag2.xml"/><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1.xml"/></Relationships>
</file>

<file path=ppt/slideLayouts/_rels/slideLayout100.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Master" Target="../slideMasters/slideMaster3.xml"/></Relationships>
</file>

<file path=ppt/slideLayouts/_rels/slideLayout101.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Master" Target="../slideMasters/slideMaster3.xml"/></Relationships>
</file>

<file path=ppt/slideLayouts/_rels/slideLayout102.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Master" Target="../slideMasters/slideMaster3.xml"/></Relationships>
</file>

<file path=ppt/slideLayouts/_rels/slideLayout103.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Master" Target="../slideMasters/slideMaster3.xml"/></Relationships>
</file>

<file path=ppt/slideLayouts/_rels/slideLayout104.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Master" Target="../slideMasters/slideMaster3.xml"/></Relationships>
</file>

<file path=ppt/slideLayouts/_rels/slideLayout105.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Master" Target="../slideMasters/slideMaster3.xml"/></Relationships>
</file>

<file path=ppt/slideLayouts/_rels/slideLayout106.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Master" Target="../slideMasters/slideMaster3.xml"/></Relationships>
</file>

<file path=ppt/slideLayouts/_rels/slideLayout107.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Master" Target="../slideMasters/slideMaster3.xml"/></Relationships>
</file>

<file path=ppt/slideLayouts/_rels/slideLayout108.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Master" Target="../slideMasters/slideMaster3.xml"/></Relationships>
</file>

<file path=ppt/slideLayouts/_rels/slideLayout109.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2.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9.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4.xml"/></Relationships>
</file>

<file path=ppt/slideLayouts/_rels/slideLayout130.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Master" Target="../slideMasters/slideMaster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Master" Target="../slideMasters/slideMaster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5.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5.xml"/><Relationship Id="rId1" Type="http://schemas.openxmlformats.org/officeDocument/2006/relationships/tags" Target="../tags/tag40.xml"/><Relationship Id="rId4" Type="http://schemas.openxmlformats.org/officeDocument/2006/relationships/image" Target="../media/image3.png"/></Relationships>
</file>

<file path=ppt/slideLayouts/_rels/slideLayout14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Master" Target="../slideMasters/slideMaster5.xml"/><Relationship Id="rId1" Type="http://schemas.openxmlformats.org/officeDocument/2006/relationships/tags" Target="../tags/tag41.xml"/><Relationship Id="rId4" Type="http://schemas.openxmlformats.org/officeDocument/2006/relationships/image" Target="../media/image3.png"/></Relationships>
</file>

<file path=ppt/slideLayouts/_rels/slideLayout14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slideMaster" Target="../slideMasters/slideMaster5.xml"/><Relationship Id="rId1" Type="http://schemas.openxmlformats.org/officeDocument/2006/relationships/tags" Target="../tags/tag42.xml"/><Relationship Id="rId4" Type="http://schemas.openxmlformats.org/officeDocument/2006/relationships/image" Target="../media/image6.png"/></Relationships>
</file>

<file path=ppt/slideLayouts/_rels/slideLayout1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6.xml"/></Relationships>
</file>

<file path=ppt/slideLayouts/_rels/slideLayout150.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slideMaster" Target="../slideMasters/slideMaster5.xml"/><Relationship Id="rId1" Type="http://schemas.openxmlformats.org/officeDocument/2006/relationships/tags" Target="../tags/tag43.xml"/><Relationship Id="rId4" Type="http://schemas.openxmlformats.org/officeDocument/2006/relationships/image" Target="../media/image6.png"/></Relationships>
</file>

<file path=ppt/slideLayouts/_rels/slideLayout1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5.xml"/><Relationship Id="rId1" Type="http://schemas.openxmlformats.org/officeDocument/2006/relationships/tags" Target="../tags/tag44.xml"/></Relationships>
</file>

<file path=ppt/slideLayouts/_rels/slideLayout15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Master" Target="../slideMasters/slideMaster5.xml"/><Relationship Id="rId1" Type="http://schemas.openxmlformats.org/officeDocument/2006/relationships/tags" Target="../tags/tag45.xml"/></Relationships>
</file>

<file path=ppt/slideLayouts/_rels/slideLayout15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Master" Target="../slideMasters/slideMaster5.xml"/><Relationship Id="rId1" Type="http://schemas.openxmlformats.org/officeDocument/2006/relationships/tags" Target="../tags/tag46.xml"/><Relationship Id="rId4" Type="http://schemas.openxmlformats.org/officeDocument/2006/relationships/image" Target="../media/image2.jpeg"/></Relationships>
</file>

<file path=ppt/slideLayouts/_rels/slideLayout15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slideMaster" Target="../slideMasters/slideMaster5.xml"/><Relationship Id="rId1" Type="http://schemas.openxmlformats.org/officeDocument/2006/relationships/tags" Target="../tags/tag47.xml"/><Relationship Id="rId5" Type="http://schemas.openxmlformats.org/officeDocument/2006/relationships/image" Target="../media/image4.jpeg"/><Relationship Id="rId4" Type="http://schemas.openxmlformats.org/officeDocument/2006/relationships/image" Target="../media/image8.png"/></Relationships>
</file>

<file path=ppt/slideLayouts/_rels/slideLayout155.xml.rels><?xml version="1.0" encoding="UTF-8" standalone="yes"?>
<Relationships xmlns="http://schemas.openxmlformats.org/package/2006/relationships"><Relationship Id="rId2" Type="http://schemas.openxmlformats.org/officeDocument/2006/relationships/slideMaster" Target="../slideMasters/slideMaster5.xml"/><Relationship Id="rId1" Type="http://schemas.openxmlformats.org/officeDocument/2006/relationships/tags" Target="../tags/tag48.xml"/></Relationships>
</file>

<file path=ppt/slideLayouts/_rels/slideLayout156.xml.rels><?xml version="1.0" encoding="UTF-8" standalone="yes"?>
<Relationships xmlns="http://schemas.openxmlformats.org/package/2006/relationships"><Relationship Id="rId2" Type="http://schemas.openxmlformats.org/officeDocument/2006/relationships/slideMaster" Target="../slideMasters/slideMaster5.xml"/><Relationship Id="rId1" Type="http://schemas.openxmlformats.org/officeDocument/2006/relationships/tags" Target="../tags/tag49.xml"/></Relationships>
</file>

<file path=ppt/slideLayouts/_rels/slideLayout157.xml.rels><?xml version="1.0" encoding="UTF-8" standalone="yes"?>
<Relationships xmlns="http://schemas.openxmlformats.org/package/2006/relationships"><Relationship Id="rId2" Type="http://schemas.openxmlformats.org/officeDocument/2006/relationships/slideMaster" Target="../slideMasters/slideMaster5.xml"/><Relationship Id="rId1" Type="http://schemas.openxmlformats.org/officeDocument/2006/relationships/tags" Target="../tags/tag50.xml"/></Relationships>
</file>

<file path=ppt/slideLayouts/_rels/slideLayout158.xml.rels><?xml version="1.0" encoding="UTF-8" standalone="yes"?>
<Relationships xmlns="http://schemas.openxmlformats.org/package/2006/relationships"><Relationship Id="rId2" Type="http://schemas.openxmlformats.org/officeDocument/2006/relationships/slideMaster" Target="../slideMasters/slideMaster5.xml"/><Relationship Id="rId1" Type="http://schemas.openxmlformats.org/officeDocument/2006/relationships/tags" Target="../tags/tag51.xml"/></Relationships>
</file>

<file path=ppt/slideLayouts/_rels/slideLayout159.xml.rels><?xml version="1.0" encoding="UTF-8" standalone="yes"?>
<Relationships xmlns="http://schemas.openxmlformats.org/package/2006/relationships"><Relationship Id="rId2" Type="http://schemas.openxmlformats.org/officeDocument/2006/relationships/slideMaster" Target="../slideMasters/slideMaster5.xml"/><Relationship Id="rId1" Type="http://schemas.openxmlformats.org/officeDocument/2006/relationships/tags" Target="../tags/tag52.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slideMaster" Target="../slideMasters/slideMaster1.xml"/><Relationship Id="rId1" Type="http://schemas.openxmlformats.org/officeDocument/2006/relationships/tags" Target="../tags/tag17.xml"/></Relationships>
</file>

<file path=ppt/slideLayouts/_rels/slideLayout160.xml.rels><?xml version="1.0" encoding="UTF-8" standalone="yes"?>
<Relationships xmlns="http://schemas.openxmlformats.org/package/2006/relationships"><Relationship Id="rId2" Type="http://schemas.openxmlformats.org/officeDocument/2006/relationships/slideMaster" Target="../slideMasters/slideMaster5.xml"/><Relationship Id="rId1" Type="http://schemas.openxmlformats.org/officeDocument/2006/relationships/tags" Target="../tags/tag53.xml"/></Relationships>
</file>

<file path=ppt/slideLayouts/_rels/slideLayout161.xml.rels><?xml version="1.0" encoding="UTF-8" standalone="yes"?>
<Relationships xmlns="http://schemas.openxmlformats.org/package/2006/relationships"><Relationship Id="rId2" Type="http://schemas.openxmlformats.org/officeDocument/2006/relationships/slideMaster" Target="../slideMasters/slideMaster5.xml"/><Relationship Id="rId1" Type="http://schemas.openxmlformats.org/officeDocument/2006/relationships/tags" Target="../tags/tag54.xml"/></Relationships>
</file>

<file path=ppt/slideLayouts/_rels/slideLayout16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slideMaster" Target="../slideMasters/slideMaster5.xml"/><Relationship Id="rId1" Type="http://schemas.openxmlformats.org/officeDocument/2006/relationships/tags" Target="../tags/tag55.xml"/></Relationships>
</file>

<file path=ppt/slideLayouts/_rels/slideLayout163.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slideMaster" Target="../slideMasters/slideMaster5.xml"/><Relationship Id="rId1" Type="http://schemas.openxmlformats.org/officeDocument/2006/relationships/tags" Target="../tags/tag56.xml"/></Relationships>
</file>

<file path=ppt/slideLayouts/_rels/slideLayout164.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slideMaster" Target="../slideMasters/slideMaster5.xml"/><Relationship Id="rId1" Type="http://schemas.openxmlformats.org/officeDocument/2006/relationships/tags" Target="../tags/tag57.xml"/></Relationships>
</file>

<file path=ppt/slideLayouts/_rels/slideLayout165.xml.rels><?xml version="1.0" encoding="UTF-8" standalone="yes"?>
<Relationships xmlns="http://schemas.openxmlformats.org/package/2006/relationships"><Relationship Id="rId2" Type="http://schemas.openxmlformats.org/officeDocument/2006/relationships/slideMaster" Target="../slideMasters/slideMaster5.xml"/><Relationship Id="rId1" Type="http://schemas.openxmlformats.org/officeDocument/2006/relationships/tags" Target="../tags/tag58.xml"/></Relationships>
</file>

<file path=ppt/slideLayouts/_rels/slideLayout166.xml.rels><?xml version="1.0" encoding="UTF-8" standalone="yes"?>
<Relationships xmlns="http://schemas.openxmlformats.org/package/2006/relationships"><Relationship Id="rId2" Type="http://schemas.openxmlformats.org/officeDocument/2006/relationships/slideMaster" Target="../slideMasters/slideMaster5.xml"/><Relationship Id="rId1" Type="http://schemas.openxmlformats.org/officeDocument/2006/relationships/tags" Target="../tags/tag59.xml"/></Relationships>
</file>

<file path=ppt/slideLayouts/_rels/slideLayout167.xml.rels><?xml version="1.0" encoding="UTF-8" standalone="yes"?>
<Relationships xmlns="http://schemas.openxmlformats.org/package/2006/relationships"><Relationship Id="rId2" Type="http://schemas.openxmlformats.org/officeDocument/2006/relationships/slideMaster" Target="../slideMasters/slideMaster5.xml"/><Relationship Id="rId1" Type="http://schemas.openxmlformats.org/officeDocument/2006/relationships/tags" Target="../tags/tag60.xml"/></Relationships>
</file>

<file path=ppt/slideLayouts/_rels/slideLayout168.xml.rels><?xml version="1.0" encoding="UTF-8" standalone="yes"?>
<Relationships xmlns="http://schemas.openxmlformats.org/package/2006/relationships"><Relationship Id="rId2" Type="http://schemas.openxmlformats.org/officeDocument/2006/relationships/slideMaster" Target="../slideMasters/slideMaster5.xml"/><Relationship Id="rId1" Type="http://schemas.openxmlformats.org/officeDocument/2006/relationships/tags" Target="../tags/tag61.xml"/></Relationships>
</file>

<file path=ppt/slideLayouts/_rels/slideLayout169.xml.rels><?xml version="1.0" encoding="UTF-8" standalone="yes"?>
<Relationships xmlns="http://schemas.openxmlformats.org/package/2006/relationships"><Relationship Id="rId2" Type="http://schemas.openxmlformats.org/officeDocument/2006/relationships/slideMaster" Target="../slideMasters/slideMaster5.xml"/><Relationship Id="rId1" Type="http://schemas.openxmlformats.org/officeDocument/2006/relationships/tags" Target="../tags/tag62.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slideMaster" Target="../slideMasters/slideMaster1.xml"/><Relationship Id="rId1" Type="http://schemas.openxmlformats.org/officeDocument/2006/relationships/tags" Target="../tags/tag18.xml"/></Relationships>
</file>

<file path=ppt/slideLayouts/_rels/slideLayout170.xml.rels><?xml version="1.0" encoding="UTF-8" standalone="yes"?>
<Relationships xmlns="http://schemas.openxmlformats.org/package/2006/relationships"><Relationship Id="rId2" Type="http://schemas.openxmlformats.org/officeDocument/2006/relationships/slideMaster" Target="../slideMasters/slideMaster5.xml"/><Relationship Id="rId1" Type="http://schemas.openxmlformats.org/officeDocument/2006/relationships/tags" Target="../tags/tag63.xml"/></Relationships>
</file>

<file path=ppt/slideLayouts/_rels/slideLayout171.xml.rels><?xml version="1.0" encoding="UTF-8" standalone="yes"?>
<Relationships xmlns="http://schemas.openxmlformats.org/package/2006/relationships"><Relationship Id="rId2" Type="http://schemas.openxmlformats.org/officeDocument/2006/relationships/slideMaster" Target="../slideMasters/slideMaster5.xml"/><Relationship Id="rId1" Type="http://schemas.openxmlformats.org/officeDocument/2006/relationships/tags" Target="../tags/tag64.xml"/></Relationships>
</file>

<file path=ppt/slideLayouts/_rels/slideLayout172.xml.rels><?xml version="1.0" encoding="UTF-8" standalone="yes"?>
<Relationships xmlns="http://schemas.openxmlformats.org/package/2006/relationships"><Relationship Id="rId2" Type="http://schemas.openxmlformats.org/officeDocument/2006/relationships/slideMaster" Target="../slideMasters/slideMaster5.xml"/><Relationship Id="rId1" Type="http://schemas.openxmlformats.org/officeDocument/2006/relationships/tags" Target="../tags/tag65.xml"/></Relationships>
</file>

<file path=ppt/slideLayouts/_rels/slideLayout173.xml.rels><?xml version="1.0" encoding="UTF-8" standalone="yes"?>
<Relationships xmlns="http://schemas.openxmlformats.org/package/2006/relationships"><Relationship Id="rId2" Type="http://schemas.openxmlformats.org/officeDocument/2006/relationships/slideMaster" Target="../slideMasters/slideMaster5.xml"/><Relationship Id="rId1" Type="http://schemas.openxmlformats.org/officeDocument/2006/relationships/tags" Target="../tags/tag66.xml"/></Relationships>
</file>

<file path=ppt/slideLayouts/_rels/slideLayout174.xml.rels><?xml version="1.0" encoding="UTF-8" standalone="yes"?>
<Relationships xmlns="http://schemas.openxmlformats.org/package/2006/relationships"><Relationship Id="rId2" Type="http://schemas.openxmlformats.org/officeDocument/2006/relationships/slideMaster" Target="../slideMasters/slideMaster5.xml"/><Relationship Id="rId1" Type="http://schemas.openxmlformats.org/officeDocument/2006/relationships/tags" Target="../tags/tag67.xml"/></Relationships>
</file>

<file path=ppt/slideLayouts/_rels/slideLayout175.xml.rels><?xml version="1.0" encoding="UTF-8" standalone="yes"?>
<Relationships xmlns="http://schemas.openxmlformats.org/package/2006/relationships"><Relationship Id="rId2" Type="http://schemas.openxmlformats.org/officeDocument/2006/relationships/slideMaster" Target="../slideMasters/slideMaster5.xml"/><Relationship Id="rId1" Type="http://schemas.openxmlformats.org/officeDocument/2006/relationships/tags" Target="../tags/tag68.xml"/></Relationships>
</file>

<file path=ppt/slideLayouts/_rels/slideLayout17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5.xml"/><Relationship Id="rId1" Type="http://schemas.openxmlformats.org/officeDocument/2006/relationships/tags" Target="../tags/tag69.xml"/><Relationship Id="rId4" Type="http://schemas.openxmlformats.org/officeDocument/2006/relationships/image" Target="../media/image3.png"/></Relationships>
</file>

<file path=ppt/slideLayouts/_rels/slideLayout17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5.xml"/><Relationship Id="rId1" Type="http://schemas.openxmlformats.org/officeDocument/2006/relationships/tags" Target="../tags/tag70.xml"/></Relationships>
</file>

<file path=ppt/slideLayouts/_rels/slideLayout17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Master" Target="../slideMasters/slideMaster5.xml"/><Relationship Id="rId1" Type="http://schemas.openxmlformats.org/officeDocument/2006/relationships/tags" Target="../tags/tag71.xml"/></Relationships>
</file>

<file path=ppt/slideLayouts/_rels/slideLayout179.xml.rels><?xml version="1.0" encoding="UTF-8" standalone="yes"?>
<Relationships xmlns="http://schemas.openxmlformats.org/package/2006/relationships"><Relationship Id="rId2" Type="http://schemas.openxmlformats.org/officeDocument/2006/relationships/slideMaster" Target="../slideMasters/slideMaster5.xml"/><Relationship Id="rId1" Type="http://schemas.openxmlformats.org/officeDocument/2006/relationships/tags" Target="../tags/tag7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slideMaster" Target="../slideMasters/slideMaster1.xml"/><Relationship Id="rId1" Type="http://schemas.openxmlformats.org/officeDocument/2006/relationships/tags" Target="../tags/tag19.xml"/></Relationships>
</file>

<file path=ppt/slideLayouts/_rels/slideLayout180.xml.rels><?xml version="1.0" encoding="UTF-8" standalone="yes"?>
<Relationships xmlns="http://schemas.openxmlformats.org/package/2006/relationships"><Relationship Id="rId2" Type="http://schemas.openxmlformats.org/officeDocument/2006/relationships/slideMaster" Target="../slideMasters/slideMaster5.xml"/><Relationship Id="rId1" Type="http://schemas.openxmlformats.org/officeDocument/2006/relationships/tags" Target="../tags/tag73.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84.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Master" Target="../slideMasters/slideMaster6.xml"/></Relationships>
</file>

<file path=ppt/slideLayouts/_rels/slideLayout185.xml.rels><?xml version="1.0" encoding="UTF-8" standalone="yes"?>
<Relationships xmlns="http://schemas.openxmlformats.org/package/2006/relationships"><Relationship Id="rId2" Type="http://schemas.openxmlformats.org/officeDocument/2006/relationships/image" Target="../media/image52.emf"/><Relationship Id="rId1" Type="http://schemas.openxmlformats.org/officeDocument/2006/relationships/slideMaster" Target="../slideMasters/slideMaster6.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0.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slideMaster" Target="../slideMasters/slideMaster1.xml"/><Relationship Id="rId1" Type="http://schemas.openxmlformats.org/officeDocument/2006/relationships/tags" Target="../tags/tag3.xml"/><Relationship Id="rId4" Type="http://schemas.openxmlformats.org/officeDocument/2006/relationships/image" Target="../media/image3.png"/></Relationships>
</file>

<file path=ppt/slideLayouts/_rels/slideLayout2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1.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09.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Master" Target="../slideMasters/slideMaster6.xml"/></Relationships>
</file>

<file path=ppt/slideLayouts/_rels/slideLayout2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3.xml"/></Relationships>
</file>

<file path=ppt/slideLayouts/_rels/slideLayout2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4.xml"/></Relationships>
</file>

<file path=ppt/slideLayouts/_rels/slideLayout2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5.xml"/></Relationships>
</file>

<file path=ppt/slideLayouts/_rels/slideLayout2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6.xml"/></Relationships>
</file>

<file path=ppt/slideLayouts/_rels/slideLayout2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7.xml"/></Relationships>
</file>

<file path=ppt/slideLayouts/_rels/slideLayout2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8.xml"/></Relationships>
</file>

<file path=ppt/slideLayouts/_rels/slideLayout2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9.xml"/></Relationships>
</file>

<file path=ppt/slideLayouts/_rels/slideLayout2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30.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slideMaster" Target="../slideMasters/slideMaster1.xml"/><Relationship Id="rId1" Type="http://schemas.openxmlformats.org/officeDocument/2006/relationships/tags" Target="../tags/tag4.xml"/><Relationship Id="rId4" Type="http://schemas.openxmlformats.org/officeDocument/2006/relationships/image" Target="../media/image6.png"/></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tags" Target="../tags/tag31.xml"/><Relationship Id="rId4" Type="http://schemas.openxmlformats.org/officeDocument/2006/relationships/image" Target="../media/image3.png"/></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slideMaster" Target="../slideMasters/slideMaster1.xml"/><Relationship Id="rId1" Type="http://schemas.openxmlformats.org/officeDocument/2006/relationships/tags" Target="../tags/tag32.xml"/><Relationship Id="rId4" Type="http://schemas.openxmlformats.org/officeDocument/2006/relationships/image" Target="../media/image8.png"/></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tags" Target="../tags/tag33.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Master" Target="../slideMasters/slideMaster1.xml"/><Relationship Id="rId1" Type="http://schemas.openxmlformats.org/officeDocument/2006/relationships/tags" Target="../tags/tag34.xml"/></Relationships>
</file>

<file path=ppt/slideLayouts/_rels/slideLayout3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35.xml"/></Relationships>
</file>

<file path=ppt/slideLayouts/_rels/slideLayout3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36.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slideMaster" Target="../slideMasters/slideMaster1.xml"/><Relationship Id="rId1" Type="http://schemas.openxmlformats.org/officeDocument/2006/relationships/tags" Target="../tags/tag5.xml"/><Relationship Id="rId4" Type="http://schemas.openxmlformats.org/officeDocument/2006/relationships/image" Target="../media/image6.png"/></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5.jpeg"/><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6.jpeg"/><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image" Target="../media/image17.jpe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Master" Target="../slideMasters/slideMaster1.xml"/><Relationship Id="rId1" Type="http://schemas.openxmlformats.org/officeDocument/2006/relationships/tags" Target="../tags/tag6.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Master" Target="../slideMasters/slideMaster1.xml"/><Relationship Id="rId1" Type="http://schemas.openxmlformats.org/officeDocument/2006/relationships/tags" Target="../tags/tag7.xml"/></Relationships>
</file>

<file path=ppt/slideLayouts/_rels/slideLayout60.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Master" Target="../slideMasters/slideMaster2.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Master" Target="../slideMasters/slideMaster2.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Master" Target="../slideMasters/slideMaster2.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Master" Target="../slideMasters/slideMaster2.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Master" Target="../slideMasters/slideMaster1.xml"/><Relationship Id="rId1" Type="http://schemas.openxmlformats.org/officeDocument/2006/relationships/tags" Target="../tags/tag8.xml"/><Relationship Id="rId4" Type="http://schemas.openxmlformats.org/officeDocument/2006/relationships/image" Target="../media/image2.jpeg"/></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2.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slideMaster" Target="../slideMasters/slideMaster2.xml"/><Relationship Id="rId1" Type="http://schemas.openxmlformats.org/officeDocument/2006/relationships/tags" Target="../tags/tag3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2.xml"/><Relationship Id="rId1" Type="http://schemas.openxmlformats.org/officeDocument/2006/relationships/tags" Target="../tags/tag38.xml"/><Relationship Id="rId4" Type="http://schemas.openxmlformats.org/officeDocument/2006/relationships/image" Target="../media/image3.png"/></Relationships>
</file>

<file path=ppt/slideLayouts/_rels/slideLayout7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2.png"/><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3" Type="http://schemas.openxmlformats.org/officeDocument/2006/relationships/image" Target="../media/image24.svg"/><Relationship Id="rId2" Type="http://schemas.openxmlformats.org/officeDocument/2006/relationships/image" Target="../media/image23.png"/><Relationship Id="rId1" Type="http://schemas.openxmlformats.org/officeDocument/2006/relationships/slideMaster" Target="../slideMasters/slideMaster3.xml"/><Relationship Id="rId4" Type="http://schemas.openxmlformats.org/officeDocument/2006/relationships/image" Target="../media/image21.png"/></Relationships>
</file>

<file path=ppt/slideLayouts/_rels/slideLayout79.xml.rels><?xml version="1.0" encoding="UTF-8" standalone="yes"?>
<Relationships xmlns="http://schemas.openxmlformats.org/package/2006/relationships"><Relationship Id="rId3" Type="http://schemas.openxmlformats.org/officeDocument/2006/relationships/image" Target="../media/image24.svg"/><Relationship Id="rId2" Type="http://schemas.openxmlformats.org/officeDocument/2006/relationships/image" Target="../media/image23.png"/><Relationship Id="rId1" Type="http://schemas.openxmlformats.org/officeDocument/2006/relationships/slideMaster" Target="../slideMasters/slideMaster3.xml"/><Relationship Id="rId4" Type="http://schemas.openxmlformats.org/officeDocument/2006/relationships/image" Target="../media/image21.png"/></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slideMaster" Target="../slideMasters/slideMaster1.xml"/><Relationship Id="rId1" Type="http://schemas.openxmlformats.org/officeDocument/2006/relationships/tags" Target="../tags/tag9.xml"/><Relationship Id="rId5" Type="http://schemas.openxmlformats.org/officeDocument/2006/relationships/image" Target="../media/image4.jpeg"/><Relationship Id="rId4" Type="http://schemas.openxmlformats.org/officeDocument/2006/relationships/image" Target="../media/image8.png"/></Relationships>
</file>

<file path=ppt/slideLayouts/_rels/slideLayout8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5.jpeg"/><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6.jpeg"/><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0.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1.xml.rels><?xml version="1.0" encoding="UTF-8" standalone="yes"?>
<Relationships xmlns="http://schemas.openxmlformats.org/package/2006/relationships"><Relationship Id="rId8" Type="http://schemas.openxmlformats.org/officeDocument/2006/relationships/image" Target="../media/image33.png"/><Relationship Id="rId13" Type="http://schemas.openxmlformats.org/officeDocument/2006/relationships/image" Target="../media/image38.svg"/><Relationship Id="rId18" Type="http://schemas.openxmlformats.org/officeDocument/2006/relationships/image" Target="../media/image43.png"/><Relationship Id="rId3" Type="http://schemas.openxmlformats.org/officeDocument/2006/relationships/image" Target="../media/image28.svg"/><Relationship Id="rId21" Type="http://schemas.openxmlformats.org/officeDocument/2006/relationships/image" Target="../media/image46.svg"/><Relationship Id="rId7" Type="http://schemas.openxmlformats.org/officeDocument/2006/relationships/image" Target="../media/image32.svg"/><Relationship Id="rId12" Type="http://schemas.openxmlformats.org/officeDocument/2006/relationships/image" Target="../media/image37.png"/><Relationship Id="rId17" Type="http://schemas.openxmlformats.org/officeDocument/2006/relationships/image" Target="../media/image42.svg"/><Relationship Id="rId2" Type="http://schemas.openxmlformats.org/officeDocument/2006/relationships/image" Target="../media/image27.png"/><Relationship Id="rId16" Type="http://schemas.openxmlformats.org/officeDocument/2006/relationships/image" Target="../media/image41.png"/><Relationship Id="rId20" Type="http://schemas.openxmlformats.org/officeDocument/2006/relationships/image" Target="../media/image45.png"/><Relationship Id="rId1" Type="http://schemas.openxmlformats.org/officeDocument/2006/relationships/slideMaster" Target="../slideMasters/slideMaster3.xml"/><Relationship Id="rId6" Type="http://schemas.openxmlformats.org/officeDocument/2006/relationships/image" Target="../media/image31.png"/><Relationship Id="rId11" Type="http://schemas.openxmlformats.org/officeDocument/2006/relationships/image" Target="../media/image36.svg"/><Relationship Id="rId5" Type="http://schemas.openxmlformats.org/officeDocument/2006/relationships/image" Target="../media/image30.svg"/><Relationship Id="rId15" Type="http://schemas.openxmlformats.org/officeDocument/2006/relationships/image" Target="../media/image40.svg"/><Relationship Id="rId10" Type="http://schemas.openxmlformats.org/officeDocument/2006/relationships/image" Target="../media/image35.png"/><Relationship Id="rId19" Type="http://schemas.openxmlformats.org/officeDocument/2006/relationships/image" Target="../media/image44.svg"/><Relationship Id="rId4" Type="http://schemas.openxmlformats.org/officeDocument/2006/relationships/image" Target="../media/image29.png"/><Relationship Id="rId9" Type="http://schemas.openxmlformats.org/officeDocument/2006/relationships/image" Target="../media/image34.svg"/><Relationship Id="rId14" Type="http://schemas.openxmlformats.org/officeDocument/2006/relationships/image" Target="../media/image39.png"/></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7.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Master" Target="../slideMasters/slideMaster3.xml"/></Relationships>
</file>

<file path=ppt/slideLayouts/_rels/slideLayout98.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Master" Target="../slideMasters/slideMaster3.xml"/></Relationships>
</file>

<file path=ppt/slideLayouts/_rels/slideLayout99.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1 ">
    <p:bg>
      <p:bgRef idx="1001">
        <a:schemeClr val="bg1"/>
      </p:bgRef>
    </p:bg>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55545EB-71E1-401B-B531-F6016DD932B0}"/>
              </a:ext>
            </a:extLst>
          </p:cNvPr>
          <p:cNvPicPr>
            <a:picLocks noChangeAspect="1"/>
          </p:cNvPicPr>
          <p:nvPr/>
        </p:nvPicPr>
        <p:blipFill rotWithShape="1">
          <a:blip r:embed="rId3"/>
          <a:srcRect l="8606" t="385" b="385"/>
          <a:stretch/>
        </p:blipFill>
        <p:spPr>
          <a:xfrm flipH="1">
            <a:off x="-1" y="0"/>
            <a:ext cx="12199780" cy="6857999"/>
          </a:xfrm>
          <a:prstGeom prst="rect">
            <a:avLst/>
          </a:prstGeom>
          <a:noFill/>
        </p:spPr>
      </p:pic>
      <p:sp>
        <p:nvSpPr>
          <p:cNvPr id="12" name="Rectangle 11">
            <a:extLst>
              <a:ext uri="{FF2B5EF4-FFF2-40B4-BE49-F238E27FC236}">
                <a16:creationId xmlns:a16="http://schemas.microsoft.com/office/drawing/2014/main" id="{C81ED2A3-3EAF-45F7-82D9-1EE8A771A339}"/>
              </a:ext>
            </a:extLst>
          </p:cNvPr>
          <p:cNvSpPr/>
          <p:nvPr/>
        </p:nvSpPr>
        <p:spPr bwMode="auto">
          <a:xfrm>
            <a:off x="-2" y="0"/>
            <a:ext cx="11664419" cy="6857999"/>
          </a:xfrm>
          <a:prstGeom prst="rect">
            <a:avLst/>
          </a:prstGeom>
          <a:gradFill flip="none" rotWithShape="1">
            <a:gsLst>
              <a:gs pos="0">
                <a:schemeClr val="tx2">
                  <a:alpha val="85000"/>
                </a:schemeClr>
              </a:gs>
              <a:gs pos="100000">
                <a:schemeClr val="tx2">
                  <a:alpha val="0"/>
                </a:schemeClr>
              </a:gs>
            </a:gsLst>
            <a:lin ang="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79285" tIns="143428" rIns="179285" bIns="143428" numCol="1" spcCol="0" rtlCol="0" fromWordArt="0" anchor="t" anchorCtr="0" forceAA="0" compatLnSpc="1">
            <a:prstTxWarp prst="textNoShape">
              <a:avLst/>
            </a:prstTxWarp>
            <a:noAutofit/>
          </a:bodyPr>
          <a:lstStyle/>
          <a:p>
            <a:pPr algn="l" defTabSz="914102" fontAlgn="base">
              <a:spcBef>
                <a:spcPct val="0"/>
              </a:spcBef>
              <a:spcAft>
                <a:spcPct val="0"/>
              </a:spcAft>
            </a:pPr>
            <a:endParaRPr lang="en-US" sz="1961"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584200" y="2425780"/>
            <a:ext cx="5083629" cy="1107996"/>
          </a:xfrm>
          <a:noFill/>
        </p:spPr>
        <p:txBody>
          <a:bodyPr wrap="square" lIns="0" tIns="0" rIns="0" bIns="0" anchor="b" anchorCtr="0">
            <a:spAutoFit/>
          </a:bodyPr>
          <a:lstStyle>
            <a:lvl1pPr>
              <a:defRPr sz="3529" spc="-50" baseline="0">
                <a:solidFill>
                  <a:schemeClr val="accent2"/>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1"/>
            <a:ext cx="5084064" cy="307777"/>
          </a:xfrm>
          <a:noFill/>
        </p:spPr>
        <p:txBody>
          <a:bodyPr wrap="square" lIns="0" tIns="0" rIns="0" bIns="0">
            <a:spAutoFit/>
          </a:bodyPr>
          <a:lstStyle>
            <a:lvl1pPr marL="0" indent="0">
              <a:spcBef>
                <a:spcPts val="0"/>
              </a:spcBef>
              <a:buNone/>
              <a:defRPr sz="1961" spc="0" baseline="0">
                <a:solidFill>
                  <a:schemeClr val="bg1"/>
                </a:solidFill>
                <a:latin typeface="+mj-lt"/>
                <a:cs typeface="Segoe UI" panose="020B0502040204020203" pitchFamily="34" charset="0"/>
              </a:defRPr>
            </a:lvl1pPr>
          </a:lstStyle>
          <a:p>
            <a:pPr lvl="0"/>
            <a:r>
              <a:rPr lang="en-US"/>
              <a:t>Speaker name or subtitle text</a:t>
            </a:r>
          </a:p>
        </p:txBody>
      </p:sp>
      <p:pic>
        <p:nvPicPr>
          <p:cNvPr id="6" name="Picture 5">
            <a:extLst>
              <a:ext uri="{FF2B5EF4-FFF2-40B4-BE49-F238E27FC236}">
                <a16:creationId xmlns:a16="http://schemas.microsoft.com/office/drawing/2014/main" id="{64BFAE75-5E4B-493A-A03F-8A49A6953897}"/>
              </a:ext>
            </a:extLst>
          </p:cNvPr>
          <p:cNvPicPr>
            <a:picLocks noChangeAspect="1"/>
          </p:cNvPicPr>
          <p:nvPr/>
        </p:nvPicPr>
        <p:blipFill>
          <a:blip r:embed="rId4"/>
          <a:stretch>
            <a:fillRect/>
          </a:stretch>
        </p:blipFill>
        <p:spPr>
          <a:xfrm>
            <a:off x="542911" y="558896"/>
            <a:ext cx="4183775" cy="340030"/>
          </a:xfrm>
          <a:prstGeom prst="rect">
            <a:avLst/>
          </a:prstGeom>
        </p:spPr>
      </p:pic>
    </p:spTree>
    <p:custDataLst>
      <p:tags r:id="rId1"/>
    </p:custDataLst>
    <p:extLst>
      <p:ext uri="{BB962C8B-B14F-4D97-AF65-F5344CB8AC3E}">
        <p14:creationId xmlns:p14="http://schemas.microsoft.com/office/powerpoint/2010/main" val="1600905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3" name="Text Placeholder 2"/>
          <p:cNvSpPr>
            <a:spLocks noGrp="1"/>
          </p:cNvSpPr>
          <p:nvPr>
            <p:ph type="body" sz="quarter" idx="10"/>
          </p:nvPr>
        </p:nvSpPr>
        <p:spPr>
          <a:xfrm>
            <a:off x="584200" y="1435497"/>
            <a:ext cx="11018520" cy="1612768"/>
          </a:xfrm>
        </p:spPr>
        <p:txBody>
          <a:bodyPr/>
          <a:lstStyle>
            <a:lvl1pPr>
              <a:defRPr>
                <a:latin typeface="+mj-lt"/>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ustDataLst>
      <p:tags r:id="rId1"/>
    </p:custDataLst>
    <p:extLst>
      <p:ext uri="{BB962C8B-B14F-4D97-AF65-F5344CB8AC3E}">
        <p14:creationId xmlns:p14="http://schemas.microsoft.com/office/powerpoint/2010/main" val="2203369040"/>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p:cSld name="2 photo collage">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88263" y="588963"/>
            <a:ext cx="4158362" cy="2535236"/>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84200" y="3535540"/>
            <a:ext cx="4162425" cy="2733497"/>
          </a:xfrm>
        </p:spPr>
        <p:txBody>
          <a:bodyPr/>
          <a:lstStyle>
            <a:lvl1pPr marL="0" indent="0">
              <a:buNone/>
              <a:defRPr sz="2200">
                <a:latin typeface="+mn-lt"/>
              </a:defRPr>
            </a:lvl1pPr>
            <a:lvl2pPr marL="228600" indent="0">
              <a:buNone/>
              <a:defRPr/>
            </a:lvl2pPr>
            <a:lvl3pPr marL="457200" indent="0">
              <a:buNone/>
              <a:defRPr/>
            </a:lvl3pPr>
            <a:lvl4pPr marL="661988" indent="0">
              <a:buNone/>
              <a:defRPr/>
            </a:lvl4pPr>
            <a:lvl5pPr marL="855663"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gray">
          <a:xfrm>
            <a:off x="6698551" y="292100"/>
            <a:ext cx="5199762" cy="6273800"/>
          </a:xfrm>
          <a:blipFill>
            <a:blip r:embed="rId2"/>
            <a:stretch>
              <a:fillRect l="-10308" r="-10348"/>
            </a:stretch>
          </a:blipFill>
          <a:effectLst>
            <a:outerShdw blurRad="152400" sx="102000" sy="102000" algn="ctr" rotWithShape="0">
              <a:prstClr val="black">
                <a:alpha val="20000"/>
              </a:prstClr>
            </a:outerShdw>
          </a:effectLst>
        </p:spPr>
        <p:txBody>
          <a:bodyPr lIns="1280160" tIns="2103120" rIns="1280160" anchor="t" anchorCtr="0">
            <a:noAutofit/>
          </a:bodyPr>
          <a:lstStyle>
            <a:lvl1pPr marL="0" indent="0" algn="ctr">
              <a:lnSpc>
                <a:spcPct val="100000"/>
              </a:lnSpc>
              <a:buNone/>
              <a:defRPr sz="1600" b="1">
                <a:solidFill>
                  <a:srgbClr val="FFFFFF"/>
                </a:solidFill>
                <a:latin typeface="+mn-lt"/>
                <a:cs typeface="Segoe UI" panose="020B0502040204020203" pitchFamily="34" charset="0"/>
              </a:defRPr>
            </a:lvl1pPr>
          </a:lstStyle>
          <a:p>
            <a:r>
              <a:rPr lang="en-US"/>
              <a:t>Drag &amp; drop your photo here or click or tap icon below to insert</a:t>
            </a:r>
          </a:p>
        </p:txBody>
      </p:sp>
      <p:sp>
        <p:nvSpPr>
          <p:cNvPr id="6" name="Picture Placeholder" descr="This photo is a 'placeholder' only. Drag or drop your photo here, or click and tap the center to insert a photo.">
            <a:extLst>
              <a:ext uri="{FF2B5EF4-FFF2-40B4-BE49-F238E27FC236}">
                <a16:creationId xmlns:a16="http://schemas.microsoft.com/office/drawing/2014/main" id="{01883085-A662-4C6A-B5D7-67D30D885BCE}"/>
              </a:ext>
            </a:extLst>
          </p:cNvPr>
          <p:cNvSpPr>
            <a:spLocks noGrp="1"/>
          </p:cNvSpPr>
          <p:nvPr>
            <p:ph type="pic" sz="quarter" idx="12" hasCustomPrompt="1"/>
          </p:nvPr>
        </p:nvSpPr>
        <p:spPr bwMode="gray">
          <a:xfrm>
            <a:off x="5353050" y="1905000"/>
            <a:ext cx="2162176" cy="3048000"/>
          </a:xfrm>
          <a:blipFill>
            <a:blip r:embed="rId2"/>
            <a:stretch>
              <a:fillRect l="-20231" r="-20740"/>
            </a:stretch>
          </a:blipFill>
          <a:effectLst>
            <a:outerShdw blurRad="152400" sx="102000" sy="102000" algn="ctr" rotWithShape="0">
              <a:prstClr val="black">
                <a:alpha val="20000"/>
              </a:prstClr>
            </a:outerShdw>
          </a:effectLst>
        </p:spPr>
        <p:txBody>
          <a:bodyPr lIns="365760" tIns="914400" rIns="365760" anchor="t" anchorCtr="0">
            <a:noAutofit/>
          </a:bodyPr>
          <a:lstStyle>
            <a:lvl1pPr marL="0" indent="0" algn="ctr">
              <a:lnSpc>
                <a:spcPct val="100000"/>
              </a:lnSpc>
              <a:buNone/>
              <a:defRPr sz="16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7" name="TextBox 6">
            <a:extLst>
              <a:ext uri="{FF2B5EF4-FFF2-40B4-BE49-F238E27FC236}">
                <a16:creationId xmlns:a16="http://schemas.microsoft.com/office/drawing/2014/main" id="{BAD3D568-FD85-4518-912A-97E14C4C45AB}"/>
              </a:ext>
            </a:extLst>
          </p:cNvPr>
          <p:cNvSpPr txBox="1"/>
          <p:nvPr/>
        </p:nvSpPr>
        <p:spPr>
          <a:xfrm>
            <a:off x="584200" y="6605851"/>
            <a:ext cx="1840247" cy="123111"/>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4256876514"/>
      </p:ext>
    </p:extLst>
  </p:cSld>
  <p:clrMapOvr>
    <a:masterClrMapping/>
  </p:clrMapOvr>
  <p:transition>
    <p:fade/>
  </p:transition>
  <p:extLst>
    <p:ext uri="{DCECCB84-F9BA-43D5-87BE-67443E8EF086}">
      <p15:sldGuideLst xmlns:p15="http://schemas.microsoft.com/office/powerpoint/2012/main">
        <p15:guide id="2" pos="3360">
          <p15:clr>
            <a:srgbClr val="FBAE40"/>
          </p15:clr>
        </p15:guide>
        <p15:guide id="6" orient="horz" pos="904">
          <p15:clr>
            <a:srgbClr val="5ACBF0"/>
          </p15:clr>
        </p15:guide>
        <p15:guide id="7" orient="horz" pos="1968">
          <p15:clr>
            <a:srgbClr val="5ACBF0"/>
          </p15:clr>
        </p15:guide>
        <p15:guide id="8" orient="horz" pos="2226">
          <p15:clr>
            <a:srgbClr val="5ACBF0"/>
          </p15:clr>
        </p15:guide>
        <p15:guide id="10" pos="3729">
          <p15:clr>
            <a:srgbClr val="C35EA4"/>
          </p15:clr>
        </p15:guide>
        <p15:guide id="11" pos="2993">
          <p15:clr>
            <a:srgbClr val="5ACBF0"/>
          </p15:clr>
        </p15:guide>
        <p15:guide id="12" pos="3543">
          <p15:clr>
            <a:srgbClr val="A4A3A4"/>
          </p15:clr>
        </p15:guide>
      </p15:sldGuideLst>
    </p:ext>
  </p:extLst>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p:cSld name="Quotation &amp; Sq photo">
    <p:spTree>
      <p:nvGrpSpPr>
        <p:cNvPr id="1" name=""/>
        <p:cNvGrpSpPr/>
        <p:nvPr/>
      </p:nvGrpSpPr>
      <p:grpSpPr>
        <a:xfrm>
          <a:off x="0" y="0"/>
          <a:ext cx="0" cy="0"/>
          <a:chOff x="0" y="0"/>
          <a:chExt cx="0" cy="0"/>
        </a:xfrm>
      </p:grpSpPr>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gray">
          <a:xfrm>
            <a:off x="5916612" y="582612"/>
            <a:ext cx="5692776" cy="5692776"/>
          </a:xfrm>
          <a:blipFill>
            <a:blip r:embed="rId2"/>
            <a:stretch>
              <a:fillRect/>
            </a:stretch>
          </a:blipFill>
          <a:effectLst>
            <a:outerShdw blurRad="152400" sx="102000" sy="102000" algn="ctr" rotWithShape="0">
              <a:prstClr val="black">
                <a:alpha val="20000"/>
              </a:prstClr>
            </a:outerShdw>
          </a:effectLst>
        </p:spPr>
        <p:txBody>
          <a:bodyPr lIns="0" tIns="2103120" rIns="0" anchor="t" anchorCtr="0">
            <a:noAutofit/>
          </a:bodyPr>
          <a:lstStyle>
            <a:lvl1pPr marL="0" indent="0" algn="ctr">
              <a:lnSpc>
                <a:spcPct val="100000"/>
              </a:lnSpc>
              <a:buNone/>
              <a:defRPr sz="16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88264" y="2998113"/>
            <a:ext cx="3364612" cy="861774"/>
          </a:xfrm>
        </p:spPr>
        <p:txBody>
          <a:bodyPr anchor="ctr" anchorCtr="0"/>
          <a:lstStyle>
            <a:lvl1pPr>
              <a:defRPr sz="2800"/>
            </a:lvl1pPr>
          </a:lstStyle>
          <a:p>
            <a:r>
              <a:rPr lang="en-US"/>
              <a:t>Square photo layout with smaller text</a:t>
            </a:r>
          </a:p>
        </p:txBody>
      </p:sp>
      <p:sp>
        <p:nvSpPr>
          <p:cNvPr id="11" name="TextBox 10">
            <a:extLst>
              <a:ext uri="{FF2B5EF4-FFF2-40B4-BE49-F238E27FC236}">
                <a16:creationId xmlns:a16="http://schemas.microsoft.com/office/drawing/2014/main" id="{B6973735-BEB5-42B8-8623-8CC1BCBE42A2}"/>
              </a:ext>
            </a:extLst>
          </p:cNvPr>
          <p:cNvSpPr txBox="1"/>
          <p:nvPr/>
        </p:nvSpPr>
        <p:spPr>
          <a:xfrm>
            <a:off x="584200" y="6605851"/>
            <a:ext cx="1840247" cy="123111"/>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
        <p:nvSpPr>
          <p:cNvPr id="12" name="Rectangle 11">
            <a:extLst>
              <a:ext uri="{FF2B5EF4-FFF2-40B4-BE49-F238E27FC236}">
                <a16:creationId xmlns:a16="http://schemas.microsoft.com/office/drawing/2014/main" id="{E972A9BA-A283-401E-9981-207F3801B9D3}"/>
              </a:ext>
            </a:extLst>
          </p:cNvPr>
          <p:cNvSpPr/>
          <p:nvPr/>
        </p:nvSpPr>
        <p:spPr bwMode="auto">
          <a:xfrm>
            <a:off x="5334000" y="1273969"/>
            <a:ext cx="1793357" cy="4310062"/>
          </a:xfrm>
          <a:prstGeom prst="rect">
            <a:avLst/>
          </a:prstGeom>
          <a:solidFill>
            <a:srgbClr val="FFFFFF"/>
          </a:solidFill>
          <a:ln w="9525" cap="flat" cmpd="sng" algn="ctr">
            <a:noFill/>
            <a:prstDash val="solid"/>
          </a:ln>
          <a:effectLst>
            <a:outerShdw blurRad="190500" dist="38100" dir="10800000" algn="r" rotWithShape="0">
              <a:prstClr val="black">
                <a:alpha val="25000"/>
              </a:prstClr>
            </a:outerShdw>
          </a:effectLst>
        </p:spPr>
        <p:txBody>
          <a:bodyPr rot="0" spcFirstLastPara="0" vertOverflow="overflow" horzOverflow="overflow" vert="horz" wrap="square" lIns="274320" tIns="146304" rIns="365760" bIns="146304" numCol="1" spcCol="0" rtlCol="0" fromWordArt="0" anchor="ctr" anchorCtr="0" forceAA="0" compatLnSpc="1">
            <a:prstTxWarp prst="textNoShape">
              <a:avLst/>
            </a:prstTxWarp>
            <a:noAutofit/>
          </a:bodyPr>
          <a:lstStyle/>
          <a:p>
            <a:pPr marL="60325" marR="0" lvl="0" indent="-60325" algn="l" defTabSz="932472" rtl="0" eaLnBrk="1" fontAlgn="base" latinLnBrk="0" hangingPunct="1">
              <a:lnSpc>
                <a:spcPct val="100000"/>
              </a:lnSpc>
              <a:spcBef>
                <a:spcPct val="0"/>
              </a:spcBef>
              <a:spcAft>
                <a:spcPct val="0"/>
              </a:spcAft>
              <a:buClrTx/>
              <a:buSzTx/>
              <a:buFontTx/>
              <a:buNone/>
              <a:tabLst/>
              <a:defRPr/>
            </a:pPr>
            <a:endParaRPr kumimoji="0" lang="en-US" sz="1400" b="0" i="0" u="none" strike="noStrike" kern="0" cap="none" spc="0" normalizeH="0" baseline="0" noProof="0">
              <a:ln>
                <a:noFill/>
              </a:ln>
              <a:solidFill>
                <a:srgbClr val="0078D4"/>
              </a:solidFill>
              <a:effectLst/>
              <a:uLnTx/>
              <a:uFillTx/>
              <a:latin typeface="Segoe UI"/>
              <a:ea typeface="Segoe UI" pitchFamily="34" charset="0"/>
              <a:cs typeface="Segoe UI" pitchFamily="34" charset="0"/>
            </a:endParaRPr>
          </a:p>
        </p:txBody>
      </p:sp>
      <p:sp>
        <p:nvSpPr>
          <p:cNvPr id="13" name="Text Placeholder 3">
            <a:extLst>
              <a:ext uri="{FF2B5EF4-FFF2-40B4-BE49-F238E27FC236}">
                <a16:creationId xmlns:a16="http://schemas.microsoft.com/office/drawing/2014/main" id="{F34989AF-9EDC-4CC0-8AA0-8890F57B55C6}"/>
              </a:ext>
            </a:extLst>
          </p:cNvPr>
          <p:cNvSpPr>
            <a:spLocks noGrp="1"/>
          </p:cNvSpPr>
          <p:nvPr>
            <p:ph type="body" sz="quarter" idx="21"/>
          </p:nvPr>
        </p:nvSpPr>
        <p:spPr>
          <a:xfrm>
            <a:off x="5584421" y="1714499"/>
            <a:ext cx="1264054" cy="2495551"/>
          </a:xfrm>
        </p:spPr>
        <p:txBody>
          <a:bodyPr anchor="t" anchorCtr="0"/>
          <a:lstStyle>
            <a:lvl1pPr marL="0" indent="0" algn="l">
              <a:spcBef>
                <a:spcPts val="0"/>
              </a:spcBef>
              <a:buNone/>
              <a:defRPr sz="1600">
                <a:solidFill>
                  <a:schemeClr val="accent1"/>
                </a:solidFill>
                <a:latin typeface="+mj-lt"/>
              </a:defRPr>
            </a:lvl1pPr>
          </a:lstStyle>
          <a:p>
            <a:pPr lvl="0"/>
            <a:r>
              <a:rPr lang="en-US"/>
              <a:t>Click to edit Master text styles</a:t>
            </a:r>
          </a:p>
        </p:txBody>
      </p:sp>
      <p:sp>
        <p:nvSpPr>
          <p:cNvPr id="14" name="Text Placeholder 3">
            <a:extLst>
              <a:ext uri="{FF2B5EF4-FFF2-40B4-BE49-F238E27FC236}">
                <a16:creationId xmlns:a16="http://schemas.microsoft.com/office/drawing/2014/main" id="{73260058-1F84-4062-93EC-CF8EA263ED07}"/>
              </a:ext>
            </a:extLst>
          </p:cNvPr>
          <p:cNvSpPr>
            <a:spLocks noGrp="1"/>
          </p:cNvSpPr>
          <p:nvPr>
            <p:ph type="body" sz="quarter" idx="22"/>
          </p:nvPr>
        </p:nvSpPr>
        <p:spPr>
          <a:xfrm>
            <a:off x="5584421" y="4527708"/>
            <a:ext cx="1264054" cy="738664"/>
          </a:xfrm>
        </p:spPr>
        <p:txBody>
          <a:bodyPr anchor="t" anchorCtr="0"/>
          <a:lstStyle>
            <a:lvl1pPr marL="0" indent="0" algn="l">
              <a:spcBef>
                <a:spcPts val="0"/>
              </a:spcBef>
              <a:buNone/>
              <a:defRPr sz="1600">
                <a:solidFill>
                  <a:schemeClr val="accent1"/>
                </a:solidFill>
                <a:latin typeface="+mn-lt"/>
              </a:defRPr>
            </a:lvl1pPr>
          </a:lstStyle>
          <a:p>
            <a:pPr lvl="0"/>
            <a:r>
              <a:rPr lang="en-US"/>
              <a:t>Click to edit Master text styles</a:t>
            </a:r>
          </a:p>
        </p:txBody>
      </p:sp>
      <p:sp>
        <p:nvSpPr>
          <p:cNvPr id="15" name="TextBox 14">
            <a:extLst>
              <a:ext uri="{FF2B5EF4-FFF2-40B4-BE49-F238E27FC236}">
                <a16:creationId xmlns:a16="http://schemas.microsoft.com/office/drawing/2014/main" id="{289AF701-C88F-44A3-8F2B-8E935811D086}"/>
              </a:ext>
            </a:extLst>
          </p:cNvPr>
          <p:cNvSpPr txBox="1"/>
          <p:nvPr/>
        </p:nvSpPr>
        <p:spPr>
          <a:xfrm>
            <a:off x="5488425" y="1396840"/>
            <a:ext cx="174728" cy="553998"/>
          </a:xfrm>
          <a:prstGeom prst="rect">
            <a:avLst/>
          </a:prstGeom>
          <a:noFill/>
        </p:spPr>
        <p:txBody>
          <a:bodyPr wrap="none" lIns="0" tIns="0" rIns="0" bIns="0" rtlCol="0">
            <a:spAutoFit/>
          </a:bodyPr>
          <a:lstStyle/>
          <a:p>
            <a:pPr algn="l"/>
            <a:r>
              <a:rPr lang="en-US" sz="3600">
                <a:solidFill>
                  <a:schemeClr val="accent1"/>
                </a:solidFill>
              </a:rPr>
              <a:t>“</a:t>
            </a:r>
          </a:p>
        </p:txBody>
      </p:sp>
      <p:sp>
        <p:nvSpPr>
          <p:cNvPr id="16" name="TextBox 15">
            <a:extLst>
              <a:ext uri="{FF2B5EF4-FFF2-40B4-BE49-F238E27FC236}">
                <a16:creationId xmlns:a16="http://schemas.microsoft.com/office/drawing/2014/main" id="{DFC6303F-A980-4D42-982C-AE1532163146}"/>
              </a:ext>
            </a:extLst>
          </p:cNvPr>
          <p:cNvSpPr txBox="1"/>
          <p:nvPr/>
        </p:nvSpPr>
        <p:spPr>
          <a:xfrm>
            <a:off x="6764670" y="4001730"/>
            <a:ext cx="174728" cy="553998"/>
          </a:xfrm>
          <a:prstGeom prst="rect">
            <a:avLst/>
          </a:prstGeom>
          <a:noFill/>
        </p:spPr>
        <p:txBody>
          <a:bodyPr wrap="none" lIns="0" tIns="0" rIns="0" bIns="0" rtlCol="0">
            <a:spAutoFit/>
          </a:bodyPr>
          <a:lstStyle/>
          <a:p>
            <a:pPr algn="l"/>
            <a:r>
              <a:rPr lang="en-US" sz="3600">
                <a:solidFill>
                  <a:schemeClr val="accent1"/>
                </a:solidFill>
              </a:rPr>
              <a:t>”</a:t>
            </a:r>
          </a:p>
        </p:txBody>
      </p:sp>
    </p:spTree>
    <p:extLst>
      <p:ext uri="{BB962C8B-B14F-4D97-AF65-F5344CB8AC3E}">
        <p14:creationId xmlns:p14="http://schemas.microsoft.com/office/powerpoint/2010/main" val="837306249"/>
      </p:ext>
    </p:extLst>
  </p:cSld>
  <p:clrMapOvr>
    <a:masterClrMapping/>
  </p:clrMapOvr>
  <p:transition>
    <p:fade/>
  </p:transition>
  <p:extLst>
    <p:ext uri="{DCECCB84-F9BA-43D5-87BE-67443E8EF086}">
      <p15:sldGuideLst xmlns:p15="http://schemas.microsoft.com/office/powerpoint/2012/main">
        <p15:guide id="2" pos="3360">
          <p15:clr>
            <a:srgbClr val="FBAE40"/>
          </p15:clr>
        </p15:guide>
        <p15:guide id="3" orient="horz" pos="1877">
          <p15:clr>
            <a:srgbClr val="5ACBF0"/>
          </p15:clr>
        </p15:guide>
        <p15:guide id="4" pos="3731">
          <p15:clr>
            <a:srgbClr val="C35EA4"/>
          </p15:clr>
        </p15:guide>
        <p15:guide id="5" pos="2993">
          <p15:clr>
            <a:srgbClr val="5ACBF0"/>
          </p15:clr>
        </p15:guide>
        <p15:guide id="6" pos="3547">
          <p15:clr>
            <a:srgbClr val="A4A3A4"/>
          </p15:clr>
        </p15:guide>
      </p15:sldGuideLst>
    </p:ext>
  </p:extLst>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p:cSld name="Full photo with boxed content">
    <p:spTree>
      <p:nvGrpSpPr>
        <p:cNvPr id="1" name=""/>
        <p:cNvGrpSpPr/>
        <p:nvPr/>
      </p:nvGrpSpPr>
      <p:grpSpPr>
        <a:xfrm>
          <a:off x="0" y="0"/>
          <a:ext cx="0" cy="0"/>
          <a:chOff x="0" y="0"/>
          <a:chExt cx="0" cy="0"/>
        </a:xfrm>
      </p:grpSpPr>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gray">
          <a:xfrm>
            <a:off x="0" y="0"/>
            <a:ext cx="12192000" cy="6858000"/>
          </a:xfrm>
          <a:blipFill>
            <a:blip r:embed="rId2"/>
            <a:stretch>
              <a:fillRect/>
            </a:stretch>
          </a:blipFill>
          <a:effectLst/>
        </p:spPr>
        <p:txBody>
          <a:bodyPr vert="horz" wrap="square" lIns="1645920" tIns="2651760" rIns="457200" bIns="0" rtlCol="0" anchor="t" anchorCtr="0">
            <a:noAutofit/>
          </a:bodyPr>
          <a:lstStyle>
            <a:lvl1pPr marL="0" indent="0" algn="ctr">
              <a:buNone/>
              <a:defRPr lang="en-US" sz="1400" b="1" dirty="0">
                <a:solidFill>
                  <a:srgbClr val="FFFFFF"/>
                </a:solidFill>
              </a:defRPr>
            </a:lvl1pPr>
          </a:lstStyle>
          <a:p>
            <a:pPr marL="228600" lvl="0" indent="-228600" algn="ctr"/>
            <a:r>
              <a:rPr lang="en-US"/>
              <a:t>Drag &amp; drop</a:t>
            </a:r>
            <a:br>
              <a:rPr lang="en-US"/>
            </a:br>
            <a:r>
              <a:rPr lang="en-US"/>
              <a:t>your photo here </a:t>
            </a:r>
            <a:br>
              <a:rPr lang="en-US"/>
            </a:br>
            <a:r>
              <a:rPr lang="en-US"/>
              <a:t>or click</a:t>
            </a:r>
            <a:br>
              <a:rPr lang="en-US"/>
            </a:br>
            <a:r>
              <a:rPr lang="en-US"/>
              <a:t>or tap icon</a:t>
            </a:r>
            <a:br>
              <a:rPr lang="en-US"/>
            </a:br>
            <a:r>
              <a:rPr lang="en-US"/>
              <a:t>below </a:t>
            </a:r>
            <a:br>
              <a:rPr lang="en-US"/>
            </a:br>
            <a:r>
              <a:rPr lang="en-US"/>
              <a:t>to insert</a:t>
            </a:r>
          </a:p>
        </p:txBody>
      </p:sp>
      <p:sp>
        <p:nvSpPr>
          <p:cNvPr id="8" name="Rectangle 7">
            <a:extLst>
              <a:ext uri="{FF2B5EF4-FFF2-40B4-BE49-F238E27FC236}">
                <a16:creationId xmlns:a16="http://schemas.microsoft.com/office/drawing/2014/main" id="{4FCBD380-45A1-4F9B-90A9-23506DE084E4}"/>
              </a:ext>
            </a:extLst>
          </p:cNvPr>
          <p:cNvSpPr/>
          <p:nvPr/>
        </p:nvSpPr>
        <p:spPr bwMode="auto">
          <a:xfrm>
            <a:off x="584200" y="868680"/>
            <a:ext cx="5120640" cy="5120640"/>
          </a:xfrm>
          <a:prstGeom prst="rect">
            <a:avLst/>
          </a:prstGeom>
          <a:solidFill>
            <a:schemeClr val="bg1"/>
          </a:solidFill>
          <a:ln w="10795" cap="flat" cmpd="sng" algn="ctr">
            <a:noFill/>
            <a:prstDash val="solid"/>
          </a:ln>
          <a:effectLst>
            <a:outerShdw blurRad="254000" dist="50800" dir="2700000" sx="101000" sy="101000" algn="tl" rotWithShape="0">
              <a:prstClr val="black">
                <a:alpha val="35000"/>
              </a:prstClr>
            </a:outerShdw>
          </a:effectLst>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light"/>
              <a:ea typeface="+mn-ea"/>
              <a:cs typeface="+mn-cs"/>
            </a:endParaRPr>
          </a:p>
        </p:txBody>
      </p:sp>
      <p:sp>
        <p:nvSpPr>
          <p:cNvPr id="6" name="Text Placeholder 3">
            <a:extLst>
              <a:ext uri="{FF2B5EF4-FFF2-40B4-BE49-F238E27FC236}">
                <a16:creationId xmlns:a16="http://schemas.microsoft.com/office/drawing/2014/main" id="{D7A80F8C-915C-46C0-91D3-DCE93A080D3D}"/>
              </a:ext>
            </a:extLst>
          </p:cNvPr>
          <p:cNvSpPr>
            <a:spLocks noGrp="1"/>
          </p:cNvSpPr>
          <p:nvPr>
            <p:ph type="body" sz="quarter" idx="16"/>
          </p:nvPr>
        </p:nvSpPr>
        <p:spPr>
          <a:xfrm>
            <a:off x="996952" y="1267018"/>
            <a:ext cx="4175124" cy="1107996"/>
          </a:xfrm>
        </p:spPr>
        <p:txBody>
          <a:bodyPr/>
          <a:lstStyle>
            <a:lvl1pPr marL="0" indent="0" algn="l">
              <a:spcBef>
                <a:spcPts val="0"/>
              </a:spcBef>
              <a:buNone/>
              <a:defRPr sz="3600">
                <a:solidFill>
                  <a:schemeClr val="tx1"/>
                </a:soli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B11CA0A6-642E-4E90-9C03-D8414E2BA4D3}"/>
              </a:ext>
            </a:extLst>
          </p:cNvPr>
          <p:cNvSpPr>
            <a:spLocks noGrp="1"/>
          </p:cNvSpPr>
          <p:nvPr>
            <p:ph type="body" sz="quarter" idx="17"/>
          </p:nvPr>
        </p:nvSpPr>
        <p:spPr>
          <a:xfrm>
            <a:off x="996952" y="2666999"/>
            <a:ext cx="4175124" cy="2923983"/>
          </a:xfrm>
        </p:spPr>
        <p:txBody>
          <a:bodyPr/>
          <a:lstStyle>
            <a:lvl1pPr marL="0" indent="0" algn="l">
              <a:spcBef>
                <a:spcPts val="0"/>
              </a:spcBef>
              <a:buNone/>
              <a:defRPr sz="2000">
                <a:solidFill>
                  <a:schemeClr val="tx1"/>
                </a:solidFill>
                <a:latin typeface="+mn-lt"/>
              </a:defRPr>
            </a:lvl1pPr>
          </a:lstStyle>
          <a:p>
            <a:pPr lvl="0"/>
            <a:r>
              <a:rPr lang="en-US"/>
              <a:t>Click to edit Master text styles</a:t>
            </a:r>
          </a:p>
        </p:txBody>
      </p:sp>
      <p:sp>
        <p:nvSpPr>
          <p:cNvPr id="10" name="TextBox 9">
            <a:extLst>
              <a:ext uri="{FF2B5EF4-FFF2-40B4-BE49-F238E27FC236}">
                <a16:creationId xmlns:a16="http://schemas.microsoft.com/office/drawing/2014/main" id="{80115257-E287-46D1-BB4C-AA8B13D88752}"/>
              </a:ext>
            </a:extLst>
          </p:cNvPr>
          <p:cNvSpPr txBox="1"/>
          <p:nvPr/>
        </p:nvSpPr>
        <p:spPr>
          <a:xfrm>
            <a:off x="5175876" y="6605851"/>
            <a:ext cx="1840247" cy="123111"/>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184210192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1" nodeType="withEffect">
                                  <p:stCondLst>
                                    <p:cond delay="500"/>
                                  </p:stCondLst>
                                  <p:childTnLst>
                                    <p:set>
                                      <p:cBhvr>
                                        <p:cTn id="6" dur="1" fill="hold">
                                          <p:stCondLst>
                                            <p:cond delay="0"/>
                                          </p:stCondLst>
                                        </p:cTn>
                                        <p:tgtEl>
                                          <p:spTgt spid="8"/>
                                        </p:tgtEl>
                                        <p:attrNameLst>
                                          <p:attrName>style.visibility</p:attrName>
                                        </p:attrNameLst>
                                      </p:cBhvr>
                                      <p:to>
                                        <p:strVal val="visible"/>
                                      </p:to>
                                    </p:set>
                                  </p:childTnLst>
                                </p:cTn>
                              </p:par>
                              <p:par>
                                <p:cTn id="7" presetID="6" presetClass="emph" presetSubtype="0" accel="100000" autoRev="1" fill="hold" grpId="0" nodeType="withEffect">
                                  <p:stCondLst>
                                    <p:cond delay="0"/>
                                  </p:stCondLst>
                                  <p:childTnLst>
                                    <p:animScale>
                                      <p:cBhvr>
                                        <p:cTn id="8" dur="500" fill="hold"/>
                                        <p:tgtEl>
                                          <p:spTgt spid="8"/>
                                        </p:tgtEl>
                                      </p:cBhvr>
                                      <p:by x="0" y="0"/>
                                    </p:animScale>
                                  </p:childTnLst>
                                </p:cTn>
                              </p:par>
                              <p:par>
                                <p:cTn id="9" presetID="42" presetClass="path" presetSubtype="0" decel="100000" fill="hold" grpId="2" nodeType="withEffect">
                                  <p:stCondLst>
                                    <p:cond delay="500"/>
                                  </p:stCondLst>
                                  <p:childTnLst>
                                    <p:animMotion origin="layout" path="M -2.70833E-6 0 L -0.21002 0.37338 " pathEditMode="relative" rAng="0" ptsTypes="AA">
                                      <p:cBhvr>
                                        <p:cTn id="10" dur="500" spd="-100000" fill="hold"/>
                                        <p:tgtEl>
                                          <p:spTgt spid="8"/>
                                        </p:tgtEl>
                                        <p:attrNameLst>
                                          <p:attrName>ppt_x</p:attrName>
                                          <p:attrName>ppt_y</p:attrName>
                                        </p:attrNameLst>
                                      </p:cBhvr>
                                      <p:rCtr x="-10508" y="1865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8" grpId="2" animBg="1"/>
    </p:bldLst>
  </p:timing>
  <p:extLst>
    <p:ext uri="{DCECCB84-F9BA-43D5-87BE-67443E8EF086}">
      <p15:sldGuideLst xmlns:p15="http://schemas.microsoft.com/office/powerpoint/2012/main">
        <p15:guide id="5" orient="horz" pos="2880">
          <p15:clr>
            <a:srgbClr val="5ACBF0"/>
          </p15:clr>
        </p15:guide>
        <p15:guide id="6" orient="horz" pos="3600">
          <p15:clr>
            <a:srgbClr val="FBAE40"/>
          </p15:clr>
        </p15:guide>
      </p15:sldGuideLst>
    </p:ext>
  </p:extLst>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p:cSld name="Bottom horizontal photo &amp;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88263" y="585788"/>
            <a:ext cx="11018520" cy="1114996"/>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gray">
          <a:xfrm>
            <a:off x="-2381" y="2286000"/>
            <a:ext cx="12192000" cy="4572000"/>
          </a:xfrm>
          <a:blipFill>
            <a:blip r:embed="rId2"/>
            <a:stretch>
              <a:fillRect/>
            </a:stretch>
          </a:blipFill>
          <a:effectLst>
            <a:outerShdw blurRad="152400" sx="102000" sy="102000" algn="ctr" rotWithShape="0">
              <a:prstClr val="black">
                <a:alpha val="20000"/>
              </a:prstClr>
            </a:outerShdw>
          </a:effectLst>
        </p:spPr>
        <p:txBody>
          <a:bodyPr vert="horz" wrap="square" lIns="0" tIns="1097280" rIns="0" bIns="0" rtlCol="0" anchor="t" anchorCtr="0">
            <a:noAutofit/>
          </a:bodyPr>
          <a:lstStyle>
            <a:lvl1pPr marL="0" indent="0" algn="ctr">
              <a:buNone/>
              <a:defRPr lang="en-US" sz="1400" b="1" dirty="0">
                <a:solidFill>
                  <a:srgbClr val="FFFFFF"/>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6" name="TextBox 5">
            <a:extLst>
              <a:ext uri="{FF2B5EF4-FFF2-40B4-BE49-F238E27FC236}">
                <a16:creationId xmlns:a16="http://schemas.microsoft.com/office/drawing/2014/main" id="{DA2E0E2F-AF7B-4B32-ADD9-C64065CAB8C5}"/>
              </a:ext>
            </a:extLst>
          </p:cNvPr>
          <p:cNvSpPr txBox="1"/>
          <p:nvPr/>
        </p:nvSpPr>
        <p:spPr>
          <a:xfrm>
            <a:off x="5175876" y="6605851"/>
            <a:ext cx="1840247" cy="123111"/>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2227899782"/>
      </p:ext>
    </p:extLst>
  </p:cSld>
  <p:clrMapOvr>
    <a:masterClrMapping/>
  </p:clrMapOvr>
  <p:transition>
    <p:fade/>
  </p:transition>
  <p:extLst>
    <p:ext uri="{DCECCB84-F9BA-43D5-87BE-67443E8EF086}">
      <p15:sldGuideLst xmlns:p15="http://schemas.microsoft.com/office/powerpoint/2012/main">
        <p15:guide id="5" orient="horz" pos="1440">
          <p15:clr>
            <a:srgbClr val="5ACBF0"/>
          </p15:clr>
        </p15:guide>
        <p15:guide id="6" orient="horz" pos="720">
          <p15:clr>
            <a:srgbClr val="FBAE40"/>
          </p15:clr>
        </p15:guide>
      </p15:sldGuideLst>
    </p:ext>
  </p:extLst>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p:cSld name="1_Top horizontal photo &amp;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88263" y="5157216"/>
            <a:ext cx="11018520" cy="1111822"/>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gray">
          <a:xfrm>
            <a:off x="0" y="0"/>
            <a:ext cx="12192000" cy="4572000"/>
          </a:xfrm>
          <a:blipFill>
            <a:blip r:embed="rId2"/>
            <a:stretch>
              <a:fillRect/>
            </a:stretch>
          </a:blipFill>
          <a:effectLst>
            <a:outerShdw blurRad="152400" sx="102000" sy="102000" algn="ctr" rotWithShape="0">
              <a:prstClr val="black">
                <a:alpha val="20000"/>
              </a:prstClr>
            </a:outerShdw>
          </a:effectLst>
        </p:spPr>
        <p:txBody>
          <a:bodyPr vert="horz" wrap="square" lIns="0" tIns="1097280" rIns="0" bIns="0" rtlCol="0" anchor="t" anchorCtr="0">
            <a:noAutofit/>
          </a:bodyPr>
          <a:lstStyle>
            <a:lvl1pPr marL="0" indent="0" algn="ctr">
              <a:buNone/>
              <a:defRPr lang="en-US" sz="1400" b="1" dirty="0">
                <a:solidFill>
                  <a:srgbClr val="FFFFFF"/>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0829C3B1-5FD6-43C8-A4A9-A447146C50A6}"/>
              </a:ext>
            </a:extLst>
          </p:cNvPr>
          <p:cNvSpPr txBox="1"/>
          <p:nvPr/>
        </p:nvSpPr>
        <p:spPr>
          <a:xfrm>
            <a:off x="5175876" y="6605851"/>
            <a:ext cx="1840247" cy="123111"/>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622045900"/>
      </p:ext>
    </p:extLst>
  </p:cSld>
  <p:clrMapOvr>
    <a:masterClrMapping/>
  </p:clrMapOvr>
  <p:transition>
    <p:fade/>
  </p:transition>
  <p:extLst>
    <p:ext uri="{DCECCB84-F9BA-43D5-87BE-67443E8EF086}">
      <p15:sldGuideLst xmlns:p15="http://schemas.microsoft.com/office/powerpoint/2012/main">
        <p15:guide id="5" orient="horz" pos="2880">
          <p15:clr>
            <a:srgbClr val="5ACBF0"/>
          </p15:clr>
        </p15:guide>
        <p15:guide id="6" orient="horz" pos="3600">
          <p15:clr>
            <a:srgbClr val="FBAE40"/>
          </p15:clr>
        </p15:guide>
      </p15:sldGuideLst>
    </p:ext>
  </p:extLst>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p:cSld name="Two column photo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88263" y="457200"/>
            <a:ext cx="11018520" cy="983234"/>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4199" y="5689600"/>
            <a:ext cx="5367528" cy="307777"/>
          </a:xfrm>
        </p:spPr>
        <p:txBody>
          <a:bodyPr/>
          <a:lstStyle>
            <a:lvl1pPr marL="0" indent="0" algn="l">
              <a:spcBef>
                <a:spcPts val="0"/>
              </a:spcBef>
              <a:buNone/>
              <a:defRPr sz="2000"/>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82612" y="2025650"/>
            <a:ext cx="5367528" cy="3474720"/>
          </a:xfrm>
          <a:blipFill>
            <a:blip r:embed="rId2"/>
            <a:stretch>
              <a:fillRect/>
            </a:stretch>
          </a:blipFill>
          <a:effectLst>
            <a:outerShdw blurRad="152400" sx="102000" sy="102000" algn="ctr" rotWithShape="0">
              <a:prstClr val="black">
                <a:alpha val="20000"/>
              </a:prstClr>
            </a:outerShdw>
          </a:effectLst>
        </p:spPr>
        <p:txBody>
          <a:bodyPr vert="horz" wrap="square" lIns="0" tIns="0" rIns="0" bIns="1188720" rtlCol="0" anchor="ctr" anchorCtr="0">
            <a:noAutofit/>
          </a:bodyPr>
          <a:lstStyle>
            <a:lvl1pPr marL="0" indent="0" algn="ctr">
              <a:buNone/>
              <a:defRPr lang="en-US" sz="1000" b="1" dirty="0">
                <a:solidFill>
                  <a:srgbClr val="FFFFFF"/>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1860" y="5689600"/>
            <a:ext cx="5367528" cy="307777"/>
          </a:xfrm>
        </p:spPr>
        <p:txBody>
          <a:bodyPr/>
          <a:lstStyle>
            <a:lvl1pPr marL="0" indent="0" algn="l">
              <a:spcBef>
                <a:spcPts val="0"/>
              </a:spcBef>
              <a:buNone/>
              <a:defRPr sz="2000"/>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6239255" y="2025650"/>
            <a:ext cx="5367528" cy="3474720"/>
          </a:xfrm>
          <a:blipFill>
            <a:blip r:embed="rId2"/>
            <a:stretch>
              <a:fillRect/>
            </a:stretch>
          </a:blipFill>
          <a:effectLst>
            <a:outerShdw blurRad="152400" sx="102000" sy="102000" algn="ctr" rotWithShape="0">
              <a:prstClr val="black">
                <a:alpha val="20000"/>
              </a:prstClr>
            </a:outerShdw>
          </a:effectLst>
        </p:spPr>
        <p:txBody>
          <a:bodyPr vert="horz" wrap="square" lIns="0" tIns="0" rIns="0" bIns="1188720" rtlCol="0" anchor="ctr" anchorCtr="0">
            <a:noAutofit/>
          </a:bodyPr>
          <a:lstStyle>
            <a:lvl1pPr marL="0" indent="0" algn="ctr">
              <a:buNone/>
              <a:defRPr lang="en-US" sz="1000" b="1" dirty="0">
                <a:solidFill>
                  <a:srgbClr val="FFFFFF"/>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7" name="TextBox 6">
            <a:extLst>
              <a:ext uri="{FF2B5EF4-FFF2-40B4-BE49-F238E27FC236}">
                <a16:creationId xmlns:a16="http://schemas.microsoft.com/office/drawing/2014/main" id="{8378E22D-46BB-4CDE-A2D2-C7EEFF01B67A}"/>
              </a:ext>
            </a:extLst>
          </p:cNvPr>
          <p:cNvSpPr txBox="1"/>
          <p:nvPr/>
        </p:nvSpPr>
        <p:spPr>
          <a:xfrm>
            <a:off x="5175876" y="6605851"/>
            <a:ext cx="1840247" cy="123111"/>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4115678166"/>
      </p:ext>
    </p:extLst>
  </p:cSld>
  <p:clrMapOvr>
    <a:masterClrMapping/>
  </p:clrMapOvr>
  <p:transition>
    <p:fade/>
  </p:transition>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3749">
          <p15:clr>
            <a:srgbClr val="5ACBF0"/>
          </p15:clr>
        </p15:guide>
        <p15:guide id="7" pos="3931">
          <p15:clr>
            <a:srgbClr val="5ACBF0"/>
          </p15:clr>
        </p15:guide>
      </p15:sldGuideLst>
    </p:ext>
  </p:extLst>
</p:sldLayout>
</file>

<file path=ppt/slideLayouts/slideLayout106.xml><?xml version="1.0" encoding="utf-8"?>
<p:sldLayout xmlns:a="http://schemas.openxmlformats.org/drawingml/2006/main" xmlns:r="http://schemas.openxmlformats.org/officeDocument/2006/relationships" xmlns:p="http://schemas.openxmlformats.org/presentationml/2006/main" preserve="1">
  <p:cSld name="Three column photo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88263" y="457200"/>
            <a:ext cx="11018520" cy="983234"/>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5689600"/>
            <a:ext cx="3475037" cy="307777"/>
          </a:xfrm>
        </p:spPr>
        <p:txBody>
          <a:bodyPr/>
          <a:lstStyle>
            <a:lvl1pPr marL="0" indent="0" algn="l">
              <a:spcBef>
                <a:spcPts val="0"/>
              </a:spcBef>
              <a:buNone/>
              <a:defRPr sz="2000"/>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82612" y="2025650"/>
            <a:ext cx="3474720" cy="3474720"/>
          </a:xfrm>
          <a:blipFill>
            <a:blip r:embed="rId2"/>
            <a:stretch>
              <a:fillRect/>
            </a:stretch>
          </a:blipFill>
          <a:effectLst>
            <a:outerShdw blurRad="152400" sx="102000" sy="102000" algn="ctr" rotWithShape="0">
              <a:prstClr val="black">
                <a:alpha val="20000"/>
              </a:prstClr>
            </a:outerShdw>
          </a:effectLst>
        </p:spPr>
        <p:txBody>
          <a:bodyPr lIns="0" tIns="0" rIns="0" bIns="1005840" anchor="ctr" anchorCtr="0">
            <a:noAutofit/>
          </a:bodyPr>
          <a:lstStyle>
            <a:lvl1pPr marL="0" indent="0" algn="ctr">
              <a:lnSpc>
                <a:spcPct val="100000"/>
              </a:lnSpc>
              <a:buNone/>
              <a:defRPr sz="8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358640" y="5689600"/>
            <a:ext cx="3475037" cy="307777"/>
          </a:xfrm>
        </p:spPr>
        <p:txBody>
          <a:bodyPr/>
          <a:lstStyle>
            <a:lvl1pPr marL="0" indent="0" algn="l">
              <a:spcBef>
                <a:spcPts val="0"/>
              </a:spcBef>
              <a:buNone/>
              <a:defRPr sz="2000"/>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gray">
          <a:xfrm>
            <a:off x="4358640" y="2025650"/>
            <a:ext cx="3474720" cy="3474720"/>
          </a:xfrm>
          <a:blipFill>
            <a:blip r:embed="rId2"/>
            <a:stretch>
              <a:fillRect/>
            </a:stretch>
          </a:blipFill>
          <a:effectLst>
            <a:outerShdw blurRad="152400" sx="102000" sy="102000" algn="ctr" rotWithShape="0">
              <a:prstClr val="black">
                <a:alpha val="20000"/>
              </a:prstClr>
            </a:outerShdw>
          </a:effectLst>
        </p:spPr>
        <p:txBody>
          <a:bodyPr lIns="0" tIns="0" rIns="0" bIns="1005840" anchor="ctr" anchorCtr="0">
            <a:noAutofit/>
          </a:bodyPr>
          <a:lstStyle>
            <a:lvl1pPr marL="0" indent="0" algn="ctr">
              <a:lnSpc>
                <a:spcPct val="100000"/>
              </a:lnSpc>
              <a:buNone/>
              <a:defRPr sz="8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134351" y="5689600"/>
            <a:ext cx="3475037" cy="307777"/>
          </a:xfrm>
        </p:spPr>
        <p:txBody>
          <a:bodyPr/>
          <a:lstStyle>
            <a:lvl1pPr marL="0" indent="0" algn="l">
              <a:spcBef>
                <a:spcPts val="0"/>
              </a:spcBef>
              <a:buNone/>
              <a:defRPr sz="2000"/>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8132063" y="2025650"/>
            <a:ext cx="3474720" cy="3474720"/>
          </a:xfrm>
          <a:blipFill>
            <a:blip r:embed="rId2"/>
            <a:stretch>
              <a:fillRect/>
            </a:stretch>
          </a:blipFill>
          <a:effectLst>
            <a:outerShdw blurRad="152400" sx="102000" sy="102000" algn="ctr" rotWithShape="0">
              <a:prstClr val="black">
                <a:alpha val="20000"/>
              </a:prstClr>
            </a:outerShdw>
          </a:effectLst>
        </p:spPr>
        <p:txBody>
          <a:bodyPr lIns="0" tIns="0" rIns="0" bIns="1005840" anchor="ctr" anchorCtr="0">
            <a:noAutofit/>
          </a:bodyPr>
          <a:lstStyle>
            <a:lvl1pPr marL="0" indent="0" algn="ctr">
              <a:lnSpc>
                <a:spcPct val="100000"/>
              </a:lnSpc>
              <a:buNone/>
              <a:defRPr sz="8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4" name="TextBox 13">
            <a:extLst>
              <a:ext uri="{FF2B5EF4-FFF2-40B4-BE49-F238E27FC236}">
                <a16:creationId xmlns:a16="http://schemas.microsoft.com/office/drawing/2014/main" id="{62F75F5A-9513-419B-A43A-C84D8DB0EE09}"/>
              </a:ext>
            </a:extLst>
          </p:cNvPr>
          <p:cNvSpPr txBox="1"/>
          <p:nvPr/>
        </p:nvSpPr>
        <p:spPr>
          <a:xfrm>
            <a:off x="5175876" y="6605851"/>
            <a:ext cx="1840247" cy="123111"/>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483574600"/>
      </p:ext>
    </p:extLst>
  </p:cSld>
  <p:clrMapOvr>
    <a:masterClrMapping/>
  </p:clrMapOvr>
  <p:transition>
    <p:fade/>
  </p:transition>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2557">
          <p15:clr>
            <a:srgbClr val="5ACBF0"/>
          </p15:clr>
        </p15:guide>
        <p15:guide id="7" pos="2744">
          <p15:clr>
            <a:srgbClr val="5ACBF0"/>
          </p15:clr>
        </p15:guide>
        <p15:guide id="8" pos="4936">
          <p15:clr>
            <a:srgbClr val="5ACBF0"/>
          </p15:clr>
        </p15:guide>
        <p15:guide id="9" pos="5123">
          <p15:clr>
            <a:srgbClr val="5ACBF0"/>
          </p15:clr>
        </p15:guide>
      </p15:sldGuideLst>
    </p:ext>
  </p:extLst>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p:cSld name="Four column photo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88263" y="457200"/>
            <a:ext cx="11018520" cy="983234"/>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82613" y="4753938"/>
            <a:ext cx="2532888" cy="615553"/>
          </a:xfrm>
        </p:spPr>
        <p:txBody>
          <a:bodyPr/>
          <a:lstStyle>
            <a:lvl1pPr marL="0" indent="0" algn="l">
              <a:spcBef>
                <a:spcPts val="0"/>
              </a:spcBef>
              <a:buNone/>
              <a:defRPr sz="2000"/>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82612" y="2025650"/>
            <a:ext cx="2532888" cy="2532888"/>
          </a:xfrm>
          <a:blipFill>
            <a:blip r:embed="rId2"/>
            <a:stretch>
              <a:fillRect/>
            </a:stretch>
          </a:blipFill>
          <a:effectLst>
            <a:outerShdw blurRad="152400" sx="102000" sy="102000" algn="ctr" rotWithShape="0">
              <a:prstClr val="black">
                <a:alpha val="20000"/>
              </a:prstClr>
            </a:outerShdw>
          </a:effectLst>
        </p:spPr>
        <p:txBody>
          <a:bodyPr lIns="0" tIns="0" rIns="0" bIns="731520" anchor="ctr" anchorCtr="0">
            <a:noAutofit/>
          </a:bodyPr>
          <a:lstStyle>
            <a:lvl1pPr marL="0" indent="0" algn="ctr">
              <a:lnSpc>
                <a:spcPct val="100000"/>
              </a:lnSpc>
              <a:buNone/>
              <a:defRPr sz="6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13908" y="4753938"/>
            <a:ext cx="2532888" cy="615553"/>
          </a:xfrm>
        </p:spPr>
        <p:txBody>
          <a:bodyPr/>
          <a:lstStyle>
            <a:lvl1pPr marL="0" indent="0" algn="l">
              <a:spcBef>
                <a:spcPts val="0"/>
              </a:spcBef>
              <a:buNone/>
              <a:defRPr sz="2000"/>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gray">
          <a:xfrm>
            <a:off x="3413908" y="2025650"/>
            <a:ext cx="2532888" cy="2532888"/>
          </a:xfrm>
          <a:blipFill>
            <a:blip r:embed="rId2"/>
            <a:stretch>
              <a:fillRect/>
            </a:stretch>
          </a:blipFill>
          <a:effectLst>
            <a:outerShdw blurRad="152400" sx="102000" sy="102000" algn="ctr" rotWithShape="0">
              <a:prstClr val="black">
                <a:alpha val="20000"/>
              </a:prstClr>
            </a:outerShdw>
          </a:effectLst>
        </p:spPr>
        <p:txBody>
          <a:bodyPr lIns="0" tIns="0" rIns="0" bIns="731520" anchor="ctr" anchorCtr="0">
            <a:noAutofit/>
          </a:bodyPr>
          <a:lstStyle>
            <a:lvl1pPr marL="0" indent="0" algn="ctr">
              <a:lnSpc>
                <a:spcPct val="100000"/>
              </a:lnSpc>
              <a:buNone/>
              <a:defRPr sz="6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245204" y="4753938"/>
            <a:ext cx="2532888" cy="615553"/>
          </a:xfrm>
        </p:spPr>
        <p:txBody>
          <a:bodyPr/>
          <a:lstStyle>
            <a:lvl1pPr marL="0" indent="0" algn="l">
              <a:spcBef>
                <a:spcPts val="0"/>
              </a:spcBef>
              <a:buNone/>
              <a:defRPr sz="2000"/>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6245204" y="2025650"/>
            <a:ext cx="2532888" cy="2532888"/>
          </a:xfrm>
          <a:blipFill>
            <a:blip r:embed="rId2"/>
            <a:stretch>
              <a:fillRect/>
            </a:stretch>
          </a:blipFill>
          <a:effectLst>
            <a:outerShdw blurRad="152400" sx="102000" sy="102000" algn="ctr" rotWithShape="0">
              <a:prstClr val="black">
                <a:alpha val="20000"/>
              </a:prstClr>
            </a:outerShdw>
          </a:effectLst>
        </p:spPr>
        <p:txBody>
          <a:bodyPr lIns="0" tIns="0" rIns="0" bIns="731520" anchor="ctr" anchorCtr="0">
            <a:noAutofit/>
          </a:bodyPr>
          <a:lstStyle>
            <a:lvl1pPr marL="0" indent="0" algn="ctr">
              <a:lnSpc>
                <a:spcPct val="100000"/>
              </a:lnSpc>
              <a:buNone/>
              <a:defRPr sz="6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076500" y="4753938"/>
            <a:ext cx="2532888" cy="615553"/>
          </a:xfrm>
        </p:spPr>
        <p:txBody>
          <a:bodyPr/>
          <a:lstStyle>
            <a:lvl1pPr marL="0" indent="0" algn="l">
              <a:spcBef>
                <a:spcPts val="0"/>
              </a:spcBef>
              <a:buNone/>
              <a:defRPr sz="2000"/>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gray">
          <a:xfrm>
            <a:off x="9076500" y="2025650"/>
            <a:ext cx="2532888" cy="2532888"/>
          </a:xfrm>
          <a:blipFill>
            <a:blip r:embed="rId2"/>
            <a:stretch>
              <a:fillRect/>
            </a:stretch>
          </a:blipFill>
          <a:effectLst>
            <a:outerShdw blurRad="152400" sx="102000" sy="102000" algn="ctr" rotWithShape="0">
              <a:prstClr val="black">
                <a:alpha val="20000"/>
              </a:prstClr>
            </a:outerShdw>
          </a:effectLst>
        </p:spPr>
        <p:txBody>
          <a:bodyPr lIns="0" tIns="0" rIns="0" bIns="731520" anchor="ctr" anchorCtr="0">
            <a:noAutofit/>
          </a:bodyPr>
          <a:lstStyle>
            <a:lvl1pPr marL="0" indent="0" algn="ctr">
              <a:lnSpc>
                <a:spcPct val="100000"/>
              </a:lnSpc>
              <a:buNone/>
              <a:defRPr sz="600" b="1">
                <a:solidFill>
                  <a:srgbClr val="FFFFFF"/>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
        <p:nvSpPr>
          <p:cNvPr id="16" name="TextBox 15">
            <a:extLst>
              <a:ext uri="{FF2B5EF4-FFF2-40B4-BE49-F238E27FC236}">
                <a16:creationId xmlns:a16="http://schemas.microsoft.com/office/drawing/2014/main" id="{C1F433AF-BBB7-4B77-BA84-F53F071A622A}"/>
              </a:ext>
            </a:extLst>
          </p:cNvPr>
          <p:cNvSpPr txBox="1"/>
          <p:nvPr/>
        </p:nvSpPr>
        <p:spPr>
          <a:xfrm>
            <a:off x="5175876" y="6605851"/>
            <a:ext cx="1840247" cy="123111"/>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3741408780"/>
      </p:ext>
    </p:extLst>
  </p:cSld>
  <p:clrMapOvr>
    <a:masterClrMapping/>
  </p:clrMapOvr>
  <p:transition>
    <p:fade/>
  </p:transition>
  <p:extLst>
    <p:ext uri="{DCECCB84-F9BA-43D5-87BE-67443E8EF086}">
      <p15:sldGuideLst xmlns:p15="http://schemas.microsoft.com/office/powerpoint/2012/main">
        <p15:guide id="3" orient="horz" pos="2993">
          <p15:clr>
            <a:srgbClr val="5ACBF0"/>
          </p15:clr>
        </p15:guide>
        <p15:guide id="4" orient="horz" pos="1276">
          <p15:clr>
            <a:srgbClr val="5ACBF0"/>
          </p15:clr>
        </p15:guide>
        <p15:guide id="5" orient="horz" pos="288">
          <p15:clr>
            <a:srgbClr val="5ACBF0"/>
          </p15:clr>
        </p15:guide>
        <p15:guide id="6" pos="1963">
          <p15:clr>
            <a:srgbClr val="5ACBF0"/>
          </p15:clr>
        </p15:guide>
        <p15:guide id="7" pos="2150">
          <p15:clr>
            <a:srgbClr val="5ACBF0"/>
          </p15:clr>
        </p15:guide>
        <p15:guide id="8" pos="3746">
          <p15:clr>
            <a:srgbClr val="5ACBF0"/>
          </p15:clr>
        </p15:guide>
        <p15:guide id="9" pos="3934">
          <p15:clr>
            <a:srgbClr val="5ACBF0"/>
          </p15:clr>
        </p15:guide>
        <p15:guide id="10" pos="5530">
          <p15:clr>
            <a:srgbClr val="5ACBF0"/>
          </p15:clr>
        </p15:guide>
        <p15:guide id="11" pos="5716">
          <p15:clr>
            <a:srgbClr val="5ACBF0"/>
          </p15:clr>
        </p15:guide>
      </p15:sldGuideLst>
    </p:ext>
  </p:extLst>
</p:sldLayout>
</file>

<file path=ppt/slideLayouts/slideLayout108.xml><?xml version="1.0" encoding="utf-8"?>
<p:sldLayout xmlns:a="http://schemas.openxmlformats.org/drawingml/2006/main" xmlns:r="http://schemas.openxmlformats.org/officeDocument/2006/relationships" xmlns:p="http://schemas.openxmlformats.org/presentationml/2006/main" preserve="1">
  <p:cSld name="Six photo content">
    <p:spTree>
      <p:nvGrpSpPr>
        <p:cNvPr id="1" name=""/>
        <p:cNvGrpSpPr/>
        <p:nvPr/>
      </p:nvGrpSpPr>
      <p:grpSpPr>
        <a:xfrm>
          <a:off x="0" y="0"/>
          <a:ext cx="0" cy="0"/>
          <a:chOff x="0" y="0"/>
          <a:chExt cx="0" cy="0"/>
        </a:xfrm>
      </p:grpSpPr>
      <p:sp>
        <p:nvSpPr>
          <p:cNvPr id="14" name="Text Placeholder 3">
            <a:extLst>
              <a:ext uri="{FF2B5EF4-FFF2-40B4-BE49-F238E27FC236}">
                <a16:creationId xmlns:a16="http://schemas.microsoft.com/office/drawing/2014/main" id="{AA898FA5-4139-4CD9-975B-D14D3DA92592}"/>
              </a:ext>
            </a:extLst>
          </p:cNvPr>
          <p:cNvSpPr>
            <a:spLocks noGrp="1"/>
          </p:cNvSpPr>
          <p:nvPr>
            <p:ph type="body" sz="quarter" idx="16"/>
          </p:nvPr>
        </p:nvSpPr>
        <p:spPr>
          <a:xfrm>
            <a:off x="584198" y="3297907"/>
            <a:ext cx="3469069" cy="246221"/>
          </a:xfrm>
        </p:spPr>
        <p:txBody>
          <a:bodyPr/>
          <a:lstStyle>
            <a:lvl1pPr marL="0" indent="0" algn="l">
              <a:spcBef>
                <a:spcPts val="0"/>
              </a:spcBef>
              <a:buNone/>
              <a:defRPr sz="1600"/>
            </a:lvl1pPr>
          </a:lstStyle>
          <a:p>
            <a:pPr lvl="0"/>
            <a:r>
              <a:rPr lang="en-US"/>
              <a:t>Click to edit Master text styles</a:t>
            </a:r>
          </a:p>
        </p:txBody>
      </p:sp>
      <p:sp>
        <p:nvSpPr>
          <p:cNvPr id="15" name="Picture Placeholder" descr="This photo is a 'placeholder' only. Drag or drop your photo here, or click and tap the center to insert a photo.">
            <a:extLst>
              <a:ext uri="{FF2B5EF4-FFF2-40B4-BE49-F238E27FC236}">
                <a16:creationId xmlns:a16="http://schemas.microsoft.com/office/drawing/2014/main" id="{C71135C8-C715-4906-B9D0-920B6505AAC0}"/>
              </a:ext>
            </a:extLst>
          </p:cNvPr>
          <p:cNvSpPr>
            <a:spLocks noGrp="1"/>
          </p:cNvSpPr>
          <p:nvPr>
            <p:ph type="pic" sz="quarter" idx="13" hasCustomPrompt="1"/>
          </p:nvPr>
        </p:nvSpPr>
        <p:spPr bwMode="gray">
          <a:xfrm>
            <a:off x="588262" y="1177437"/>
            <a:ext cx="3469069" cy="2068558"/>
          </a:xfrm>
          <a:blipFill>
            <a:blip r:embed="rId2"/>
            <a:stretch>
              <a:fillRect/>
            </a:stretch>
          </a:blipFill>
          <a:effectLst>
            <a:outerShdw blurRad="152400" sx="102000" sy="102000" algn="ctr" rotWithShape="0">
              <a:prstClr val="black">
                <a:alpha val="20000"/>
              </a:prstClr>
            </a:outerShdw>
          </a:effectLst>
        </p:spPr>
        <p:txBody>
          <a:bodyPr vert="horz" wrap="square" lIns="0" tIns="0" rIns="0" bIns="731520" rtlCol="0" anchor="ctr" anchorCtr="0">
            <a:noAutofit/>
          </a:bodyPr>
          <a:lstStyle>
            <a:lvl1pPr marL="0" indent="0" algn="ctr">
              <a:buNone/>
              <a:defRPr lang="en-US" sz="1000" b="1" dirty="0">
                <a:solidFill>
                  <a:srgbClr val="FFFFFF"/>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16" name="Title 7">
            <a:extLst>
              <a:ext uri="{FF2B5EF4-FFF2-40B4-BE49-F238E27FC236}">
                <a16:creationId xmlns:a16="http://schemas.microsoft.com/office/drawing/2014/main" id="{1068B44D-FDE0-4AAB-9472-EBE40B99A18B}"/>
              </a:ext>
            </a:extLst>
          </p:cNvPr>
          <p:cNvSpPr>
            <a:spLocks noGrp="1"/>
          </p:cNvSpPr>
          <p:nvPr>
            <p:ph type="title"/>
          </p:nvPr>
        </p:nvSpPr>
        <p:spPr>
          <a:xfrm>
            <a:off x="588263" y="457200"/>
            <a:ext cx="11018520" cy="553998"/>
          </a:xfrm>
        </p:spPr>
        <p:txBody>
          <a:bodyPr/>
          <a:lstStyle/>
          <a:p>
            <a:r>
              <a:rPr lang="en-US"/>
              <a:t>Click to edit Master title style</a:t>
            </a:r>
          </a:p>
        </p:txBody>
      </p:sp>
      <p:sp>
        <p:nvSpPr>
          <p:cNvPr id="17" name="Text Placeholder 3">
            <a:extLst>
              <a:ext uri="{FF2B5EF4-FFF2-40B4-BE49-F238E27FC236}">
                <a16:creationId xmlns:a16="http://schemas.microsoft.com/office/drawing/2014/main" id="{AA173FD7-9C0C-401C-977F-E3600A1009CF}"/>
              </a:ext>
            </a:extLst>
          </p:cNvPr>
          <p:cNvSpPr>
            <a:spLocks noGrp="1"/>
          </p:cNvSpPr>
          <p:nvPr>
            <p:ph type="body" sz="quarter" idx="17"/>
          </p:nvPr>
        </p:nvSpPr>
        <p:spPr>
          <a:xfrm>
            <a:off x="4358386" y="3297907"/>
            <a:ext cx="3469069" cy="246221"/>
          </a:xfrm>
        </p:spPr>
        <p:txBody>
          <a:bodyPr/>
          <a:lstStyle>
            <a:lvl1pPr marL="0" indent="0" algn="l">
              <a:spcBef>
                <a:spcPts val="0"/>
              </a:spcBef>
              <a:buNone/>
              <a:defRPr sz="1600"/>
            </a:lvl1pPr>
          </a:lstStyle>
          <a:p>
            <a:pPr lvl="0"/>
            <a:r>
              <a:rPr lang="en-US"/>
              <a:t>Click to edit Master text styles</a:t>
            </a:r>
          </a:p>
        </p:txBody>
      </p:sp>
      <p:sp>
        <p:nvSpPr>
          <p:cNvPr id="18" name="Picture Placeholder" descr="This photo is a 'placeholder' only. Drag or drop your photo here, or click and tap the center to insert a photo.">
            <a:extLst>
              <a:ext uri="{FF2B5EF4-FFF2-40B4-BE49-F238E27FC236}">
                <a16:creationId xmlns:a16="http://schemas.microsoft.com/office/drawing/2014/main" id="{782D12B8-D39B-4BF3-8687-A1BE9D489877}"/>
              </a:ext>
            </a:extLst>
          </p:cNvPr>
          <p:cNvSpPr>
            <a:spLocks noGrp="1"/>
          </p:cNvSpPr>
          <p:nvPr>
            <p:ph type="pic" sz="quarter" idx="18" hasCustomPrompt="1"/>
          </p:nvPr>
        </p:nvSpPr>
        <p:spPr bwMode="gray">
          <a:xfrm>
            <a:off x="4362450" y="1177437"/>
            <a:ext cx="3469069" cy="2068558"/>
          </a:xfrm>
          <a:blipFill>
            <a:blip r:embed="rId2"/>
            <a:stretch>
              <a:fillRect/>
            </a:stretch>
          </a:blipFill>
          <a:effectLst>
            <a:outerShdw blurRad="152400" sx="102000" sy="102000" algn="ctr" rotWithShape="0">
              <a:prstClr val="black">
                <a:alpha val="20000"/>
              </a:prstClr>
            </a:outerShdw>
          </a:effectLst>
        </p:spPr>
        <p:txBody>
          <a:bodyPr vert="horz" wrap="square" lIns="0" tIns="0" rIns="0" bIns="731520" rtlCol="0" anchor="ctr" anchorCtr="0">
            <a:noAutofit/>
          </a:bodyPr>
          <a:lstStyle>
            <a:lvl1pPr marL="0" indent="0" algn="ctr">
              <a:buNone/>
              <a:defRPr lang="en-US" sz="1000" b="1" dirty="0">
                <a:solidFill>
                  <a:srgbClr val="FFFFFF"/>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19" name="Text Placeholder 3">
            <a:extLst>
              <a:ext uri="{FF2B5EF4-FFF2-40B4-BE49-F238E27FC236}">
                <a16:creationId xmlns:a16="http://schemas.microsoft.com/office/drawing/2014/main" id="{5136DE26-84AC-47E6-8C58-BABB89061091}"/>
              </a:ext>
            </a:extLst>
          </p:cNvPr>
          <p:cNvSpPr>
            <a:spLocks noGrp="1"/>
          </p:cNvSpPr>
          <p:nvPr>
            <p:ph type="body" sz="quarter" idx="19"/>
          </p:nvPr>
        </p:nvSpPr>
        <p:spPr>
          <a:xfrm>
            <a:off x="8128510" y="3297907"/>
            <a:ext cx="3469069" cy="246221"/>
          </a:xfrm>
        </p:spPr>
        <p:txBody>
          <a:bodyPr/>
          <a:lstStyle>
            <a:lvl1pPr marL="0" indent="0" algn="l">
              <a:spcBef>
                <a:spcPts val="0"/>
              </a:spcBef>
              <a:buNone/>
              <a:defRPr sz="1600"/>
            </a:lvl1pPr>
          </a:lstStyle>
          <a:p>
            <a:pPr lvl="0"/>
            <a:r>
              <a:rPr lang="en-US"/>
              <a:t>Click to edit Master text styles</a:t>
            </a:r>
          </a:p>
        </p:txBody>
      </p:sp>
      <p:sp>
        <p:nvSpPr>
          <p:cNvPr id="20" name="Picture Placeholder" descr="This photo is a 'placeholder' only. Drag or drop your photo here, or click and tap the center to insert a photo.">
            <a:extLst>
              <a:ext uri="{FF2B5EF4-FFF2-40B4-BE49-F238E27FC236}">
                <a16:creationId xmlns:a16="http://schemas.microsoft.com/office/drawing/2014/main" id="{7B88FB03-AFEE-43C0-B307-386FD4191CEA}"/>
              </a:ext>
            </a:extLst>
          </p:cNvPr>
          <p:cNvSpPr>
            <a:spLocks noGrp="1"/>
          </p:cNvSpPr>
          <p:nvPr>
            <p:ph type="pic" sz="quarter" idx="20" hasCustomPrompt="1"/>
          </p:nvPr>
        </p:nvSpPr>
        <p:spPr bwMode="gray">
          <a:xfrm>
            <a:off x="8132574" y="1177437"/>
            <a:ext cx="3469069" cy="2068558"/>
          </a:xfrm>
          <a:blipFill>
            <a:blip r:embed="rId2"/>
            <a:stretch>
              <a:fillRect/>
            </a:stretch>
          </a:blipFill>
          <a:effectLst>
            <a:outerShdw blurRad="152400" sx="102000" sy="102000" algn="ctr" rotWithShape="0">
              <a:prstClr val="black">
                <a:alpha val="20000"/>
              </a:prstClr>
            </a:outerShdw>
          </a:effectLst>
        </p:spPr>
        <p:txBody>
          <a:bodyPr vert="horz" wrap="square" lIns="0" tIns="0" rIns="0" bIns="731520" rtlCol="0" anchor="ctr" anchorCtr="0">
            <a:noAutofit/>
          </a:bodyPr>
          <a:lstStyle>
            <a:lvl1pPr marL="0" indent="0" algn="ctr">
              <a:buNone/>
              <a:defRPr lang="en-US" sz="1000" b="1" dirty="0">
                <a:solidFill>
                  <a:srgbClr val="FFFFFF"/>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21" name="Text Placeholder 3">
            <a:extLst>
              <a:ext uri="{FF2B5EF4-FFF2-40B4-BE49-F238E27FC236}">
                <a16:creationId xmlns:a16="http://schemas.microsoft.com/office/drawing/2014/main" id="{A6910918-77C3-4CB0-B84F-86F28F5496E1}"/>
              </a:ext>
            </a:extLst>
          </p:cNvPr>
          <p:cNvSpPr>
            <a:spLocks noGrp="1"/>
          </p:cNvSpPr>
          <p:nvPr>
            <p:ph type="body" sz="quarter" idx="21"/>
          </p:nvPr>
        </p:nvSpPr>
        <p:spPr>
          <a:xfrm>
            <a:off x="584198" y="6018372"/>
            <a:ext cx="3469069" cy="246221"/>
          </a:xfrm>
        </p:spPr>
        <p:txBody>
          <a:bodyPr/>
          <a:lstStyle>
            <a:lvl1pPr marL="0" indent="0" algn="l">
              <a:spcBef>
                <a:spcPts val="0"/>
              </a:spcBef>
              <a:buNone/>
              <a:defRPr sz="1600"/>
            </a:lvl1pPr>
          </a:lstStyle>
          <a:p>
            <a:pPr lvl="0"/>
            <a:r>
              <a:rPr lang="en-US"/>
              <a:t>Click to edit Master text styles</a:t>
            </a:r>
          </a:p>
        </p:txBody>
      </p:sp>
      <p:sp>
        <p:nvSpPr>
          <p:cNvPr id="22" name="Picture Placeholder" descr="This photo is a 'placeholder' only. Drag or drop your photo here, or click and tap the center to insert a photo.">
            <a:extLst>
              <a:ext uri="{FF2B5EF4-FFF2-40B4-BE49-F238E27FC236}">
                <a16:creationId xmlns:a16="http://schemas.microsoft.com/office/drawing/2014/main" id="{1D689E5C-AD5E-4A91-87A6-E55AA726DDE6}"/>
              </a:ext>
            </a:extLst>
          </p:cNvPr>
          <p:cNvSpPr>
            <a:spLocks noGrp="1"/>
          </p:cNvSpPr>
          <p:nvPr>
            <p:ph type="pic" sz="quarter" idx="22" hasCustomPrompt="1"/>
          </p:nvPr>
        </p:nvSpPr>
        <p:spPr bwMode="gray">
          <a:xfrm>
            <a:off x="588262" y="3897902"/>
            <a:ext cx="3469069" cy="2068558"/>
          </a:xfrm>
          <a:blipFill>
            <a:blip r:embed="rId2"/>
            <a:stretch>
              <a:fillRect/>
            </a:stretch>
          </a:blipFill>
          <a:effectLst>
            <a:outerShdw blurRad="152400" sx="102000" sy="102000" algn="ctr" rotWithShape="0">
              <a:prstClr val="black">
                <a:alpha val="20000"/>
              </a:prstClr>
            </a:outerShdw>
          </a:effectLst>
        </p:spPr>
        <p:txBody>
          <a:bodyPr vert="horz" wrap="square" lIns="0" tIns="0" rIns="0" bIns="731520" rtlCol="0" anchor="ctr" anchorCtr="0">
            <a:noAutofit/>
          </a:bodyPr>
          <a:lstStyle>
            <a:lvl1pPr marL="0" indent="0" algn="ctr">
              <a:buNone/>
              <a:defRPr lang="en-US" sz="1000" b="1" dirty="0">
                <a:solidFill>
                  <a:srgbClr val="FFFFFF"/>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23" name="Text Placeholder 3">
            <a:extLst>
              <a:ext uri="{FF2B5EF4-FFF2-40B4-BE49-F238E27FC236}">
                <a16:creationId xmlns:a16="http://schemas.microsoft.com/office/drawing/2014/main" id="{633DBE78-A931-4D22-8064-1F41CEC37F96}"/>
              </a:ext>
            </a:extLst>
          </p:cNvPr>
          <p:cNvSpPr>
            <a:spLocks noGrp="1"/>
          </p:cNvSpPr>
          <p:nvPr>
            <p:ph type="body" sz="quarter" idx="23"/>
          </p:nvPr>
        </p:nvSpPr>
        <p:spPr>
          <a:xfrm>
            <a:off x="4358386" y="6018372"/>
            <a:ext cx="3469069" cy="246221"/>
          </a:xfrm>
        </p:spPr>
        <p:txBody>
          <a:bodyPr/>
          <a:lstStyle>
            <a:lvl1pPr marL="0" indent="0" algn="l">
              <a:spcBef>
                <a:spcPts val="0"/>
              </a:spcBef>
              <a:buNone/>
              <a:defRPr sz="1600"/>
            </a:lvl1pPr>
          </a:lstStyle>
          <a:p>
            <a:pPr lvl="0"/>
            <a:r>
              <a:rPr lang="en-US"/>
              <a:t>Click to edit Master text styles</a:t>
            </a:r>
          </a:p>
        </p:txBody>
      </p:sp>
      <p:sp>
        <p:nvSpPr>
          <p:cNvPr id="24" name="Picture Placeholder" descr="This photo is a 'placeholder' only. Drag or drop your photo here, or click and tap the center to insert a photo.">
            <a:extLst>
              <a:ext uri="{FF2B5EF4-FFF2-40B4-BE49-F238E27FC236}">
                <a16:creationId xmlns:a16="http://schemas.microsoft.com/office/drawing/2014/main" id="{EFD0E6C4-D2B8-43AC-82C6-9274C0DEF90B}"/>
              </a:ext>
            </a:extLst>
          </p:cNvPr>
          <p:cNvSpPr>
            <a:spLocks noGrp="1"/>
          </p:cNvSpPr>
          <p:nvPr>
            <p:ph type="pic" sz="quarter" idx="24" hasCustomPrompt="1"/>
          </p:nvPr>
        </p:nvSpPr>
        <p:spPr bwMode="gray">
          <a:xfrm>
            <a:off x="4362450" y="3897902"/>
            <a:ext cx="3469069" cy="2068558"/>
          </a:xfrm>
          <a:blipFill>
            <a:blip r:embed="rId2"/>
            <a:stretch>
              <a:fillRect/>
            </a:stretch>
          </a:blipFill>
          <a:effectLst>
            <a:outerShdw blurRad="152400" sx="102000" sy="102000" algn="ctr" rotWithShape="0">
              <a:prstClr val="black">
                <a:alpha val="20000"/>
              </a:prstClr>
            </a:outerShdw>
          </a:effectLst>
        </p:spPr>
        <p:txBody>
          <a:bodyPr vert="horz" wrap="square" lIns="0" tIns="0" rIns="0" bIns="731520" rtlCol="0" anchor="ctr" anchorCtr="0">
            <a:noAutofit/>
          </a:bodyPr>
          <a:lstStyle>
            <a:lvl1pPr marL="0" indent="0" algn="ctr">
              <a:buNone/>
              <a:defRPr lang="en-US" sz="1000" b="1" dirty="0">
                <a:solidFill>
                  <a:srgbClr val="FFFFFF"/>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25" name="Text Placeholder 3">
            <a:extLst>
              <a:ext uri="{FF2B5EF4-FFF2-40B4-BE49-F238E27FC236}">
                <a16:creationId xmlns:a16="http://schemas.microsoft.com/office/drawing/2014/main" id="{4BB6EBFA-9280-4898-8136-05F02689B792}"/>
              </a:ext>
            </a:extLst>
          </p:cNvPr>
          <p:cNvSpPr>
            <a:spLocks noGrp="1"/>
          </p:cNvSpPr>
          <p:nvPr>
            <p:ph type="body" sz="quarter" idx="25"/>
          </p:nvPr>
        </p:nvSpPr>
        <p:spPr>
          <a:xfrm>
            <a:off x="8128510" y="6018372"/>
            <a:ext cx="3469069" cy="246221"/>
          </a:xfrm>
        </p:spPr>
        <p:txBody>
          <a:bodyPr/>
          <a:lstStyle>
            <a:lvl1pPr marL="0" indent="0" algn="l">
              <a:spcBef>
                <a:spcPts val="0"/>
              </a:spcBef>
              <a:buNone/>
              <a:defRPr sz="1600"/>
            </a:lvl1pPr>
          </a:lstStyle>
          <a:p>
            <a:pPr lvl="0"/>
            <a:r>
              <a:rPr lang="en-US"/>
              <a:t>Click to edit Master text styles</a:t>
            </a:r>
          </a:p>
        </p:txBody>
      </p:sp>
      <p:sp>
        <p:nvSpPr>
          <p:cNvPr id="26" name="Picture Placeholder" descr="This photo is a 'placeholder' only. Drag or drop your photo here, or click and tap the center to insert a photo.">
            <a:extLst>
              <a:ext uri="{FF2B5EF4-FFF2-40B4-BE49-F238E27FC236}">
                <a16:creationId xmlns:a16="http://schemas.microsoft.com/office/drawing/2014/main" id="{CA962D04-57E2-4BB5-8BA7-38F1F8D7CEEB}"/>
              </a:ext>
            </a:extLst>
          </p:cNvPr>
          <p:cNvSpPr>
            <a:spLocks noGrp="1"/>
          </p:cNvSpPr>
          <p:nvPr>
            <p:ph type="pic" sz="quarter" idx="26" hasCustomPrompt="1"/>
          </p:nvPr>
        </p:nvSpPr>
        <p:spPr bwMode="gray">
          <a:xfrm>
            <a:off x="8132574" y="3897902"/>
            <a:ext cx="3469069" cy="2068558"/>
          </a:xfrm>
          <a:blipFill>
            <a:blip r:embed="rId2"/>
            <a:stretch>
              <a:fillRect/>
            </a:stretch>
          </a:blipFill>
          <a:effectLst>
            <a:outerShdw blurRad="152400" sx="102000" sy="102000" algn="ctr" rotWithShape="0">
              <a:prstClr val="black">
                <a:alpha val="20000"/>
              </a:prstClr>
            </a:outerShdw>
          </a:effectLst>
        </p:spPr>
        <p:txBody>
          <a:bodyPr vert="horz" wrap="square" lIns="0" tIns="0" rIns="0" bIns="731520" rtlCol="0" anchor="ctr" anchorCtr="0">
            <a:noAutofit/>
          </a:bodyPr>
          <a:lstStyle>
            <a:lvl1pPr marL="0" indent="0" algn="ctr">
              <a:buNone/>
              <a:defRPr lang="en-US" sz="1000" b="1" dirty="0">
                <a:solidFill>
                  <a:srgbClr val="FFFFFF"/>
                </a:solidFill>
              </a:defRPr>
            </a:lvl1pPr>
          </a:lstStyle>
          <a:p>
            <a:pPr marL="228600" lvl="0" indent="-228600" algn="ctr"/>
            <a:r>
              <a:rPr lang="en-US"/>
              <a:t>Drag &amp; drop your photo here </a:t>
            </a:r>
            <a:br>
              <a:rPr lang="en-US"/>
            </a:br>
            <a:r>
              <a:rPr lang="en-US"/>
              <a:t>or click or tap icon below </a:t>
            </a:r>
            <a:br>
              <a:rPr lang="en-US"/>
            </a:br>
            <a:r>
              <a:rPr lang="en-US"/>
              <a:t>to insert</a:t>
            </a:r>
          </a:p>
        </p:txBody>
      </p:sp>
      <p:sp>
        <p:nvSpPr>
          <p:cNvPr id="27" name="TextBox 26">
            <a:extLst>
              <a:ext uri="{FF2B5EF4-FFF2-40B4-BE49-F238E27FC236}">
                <a16:creationId xmlns:a16="http://schemas.microsoft.com/office/drawing/2014/main" id="{69D13E91-C0D3-4150-9C42-87C58EAA500A}"/>
              </a:ext>
            </a:extLst>
          </p:cNvPr>
          <p:cNvSpPr txBox="1"/>
          <p:nvPr/>
        </p:nvSpPr>
        <p:spPr>
          <a:xfrm>
            <a:off x="5175876" y="6605851"/>
            <a:ext cx="1840247" cy="123111"/>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852961945"/>
      </p:ext>
    </p:extLst>
  </p:cSld>
  <p:clrMapOvr>
    <a:masterClrMapping/>
  </p:clrMapOvr>
  <p:transition>
    <p:fade/>
  </p:transition>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2557">
          <p15:clr>
            <a:srgbClr val="5ACBF0"/>
          </p15:clr>
        </p15:guide>
        <p15:guide id="7" pos="2744">
          <p15:clr>
            <a:srgbClr val="5ACBF0"/>
          </p15:clr>
        </p15:guide>
        <p15:guide id="8" pos="2448">
          <p15:clr>
            <a:srgbClr val="5ACBF0"/>
          </p15:clr>
        </p15:guide>
        <p15:guide id="9" pos="5123">
          <p15:clr>
            <a:srgbClr val="5ACBF0"/>
          </p15:clr>
        </p15:guide>
      </p15:sldGuideLst>
    </p:ext>
  </p:extLst>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p:cSld name="Screenshot and caption">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9D883269-C75C-4B87-8CD9-BE4E94E2BFF3}"/>
              </a:ext>
            </a:extLst>
          </p:cNvPr>
          <p:cNvSpPr>
            <a:spLocks noGrp="1"/>
          </p:cNvSpPr>
          <p:nvPr>
            <p:ph type="title"/>
          </p:nvPr>
        </p:nvSpPr>
        <p:spPr/>
        <p:txBody>
          <a:bodyPr/>
          <a:lstStyle/>
          <a:p>
            <a:r>
              <a:rPr lang="en-US"/>
              <a:t>Click to edit Master title style</a:t>
            </a:r>
          </a:p>
        </p:txBody>
      </p:sp>
      <p:sp>
        <p:nvSpPr>
          <p:cNvPr id="4" name="Text Placeholder 3">
            <a:extLst>
              <a:ext uri="{FF2B5EF4-FFF2-40B4-BE49-F238E27FC236}">
                <a16:creationId xmlns:a16="http://schemas.microsoft.com/office/drawing/2014/main" id="{52C923CE-7CB3-4CF0-AAA2-722B1683A109}"/>
              </a:ext>
            </a:extLst>
          </p:cNvPr>
          <p:cNvSpPr>
            <a:spLocks noGrp="1"/>
          </p:cNvSpPr>
          <p:nvPr>
            <p:ph type="body" sz="quarter" idx="13" hasCustomPrompt="1"/>
          </p:nvPr>
        </p:nvSpPr>
        <p:spPr>
          <a:xfrm>
            <a:off x="8115300" y="1436688"/>
            <a:ext cx="3494088" cy="4832350"/>
          </a:xfrm>
        </p:spPr>
        <p:txBody>
          <a:bodyPr/>
          <a:lstStyle>
            <a:lvl1pPr marL="0" indent="0">
              <a:buFontTx/>
              <a:buNone/>
              <a:defRPr sz="2000"/>
            </a:lvl1pPr>
          </a:lstStyle>
          <a:p>
            <a:pPr lvl="0"/>
            <a:r>
              <a:rPr lang="en-US"/>
              <a:t>Add a caption</a:t>
            </a:r>
          </a:p>
        </p:txBody>
      </p:sp>
      <p:sp>
        <p:nvSpPr>
          <p:cNvPr id="3" name="Picture Placeholder 2" descr="This screenshot is a 'placeholder' only. Drag or drop your screen shot here, or click and tap the center to insert a photo.">
            <a:extLst>
              <a:ext uri="{FF2B5EF4-FFF2-40B4-BE49-F238E27FC236}">
                <a16:creationId xmlns:a16="http://schemas.microsoft.com/office/drawing/2014/main" id="{32952E5A-3BE5-4580-872E-DC3A31E8D445}"/>
              </a:ext>
            </a:extLst>
          </p:cNvPr>
          <p:cNvSpPr>
            <a:spLocks noGrp="1"/>
          </p:cNvSpPr>
          <p:nvPr>
            <p:ph type="pic" sz="quarter" idx="12" hasCustomPrompt="1"/>
          </p:nvPr>
        </p:nvSpPr>
        <p:spPr bwMode="gray">
          <a:xfrm>
            <a:off x="582612" y="1436688"/>
            <a:ext cx="7253288" cy="4832350"/>
          </a:xfrm>
          <a:blipFill>
            <a:blip r:embed="rId2"/>
            <a:stretch>
              <a:fillRect/>
            </a:stretch>
          </a:blipFill>
        </p:spPr>
        <p:txBody>
          <a:bodyPr bIns="1005840" anchor="ctr">
            <a:noAutofit/>
          </a:bodyPr>
          <a:lstStyle>
            <a:lvl1pPr marL="0" indent="0" algn="ctr">
              <a:buNone/>
              <a:defRPr sz="1000" b="1">
                <a:solidFill>
                  <a:srgbClr val="000000"/>
                </a:solidFill>
              </a:defRPr>
            </a:lvl1pPr>
          </a:lstStyle>
          <a:p>
            <a:r>
              <a:rPr lang="en-US"/>
              <a:t>Drag &amp; drop a screenshot </a:t>
            </a:r>
            <a:br>
              <a:rPr lang="en-US"/>
            </a:br>
            <a:r>
              <a:rPr lang="en-US"/>
              <a:t>here or click or tap icon </a:t>
            </a:r>
            <a:br>
              <a:rPr lang="en-US"/>
            </a:br>
            <a:r>
              <a:rPr lang="en-US"/>
              <a:t>below to insert </a:t>
            </a:r>
          </a:p>
        </p:txBody>
      </p:sp>
      <p:sp>
        <p:nvSpPr>
          <p:cNvPr id="5" name="TextBox 4">
            <a:extLst>
              <a:ext uri="{FF2B5EF4-FFF2-40B4-BE49-F238E27FC236}">
                <a16:creationId xmlns:a16="http://schemas.microsoft.com/office/drawing/2014/main" id="{FCE0B57E-CAD9-49D5-AAF1-B38127453930}"/>
              </a:ext>
            </a:extLst>
          </p:cNvPr>
          <p:cNvSpPr txBox="1"/>
          <p:nvPr/>
        </p:nvSpPr>
        <p:spPr>
          <a:xfrm>
            <a:off x="5175876" y="6605851"/>
            <a:ext cx="1840247" cy="123111"/>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1542098405"/>
      </p:ext>
    </p:extLst>
  </p:cSld>
  <p:clrMapOvr>
    <a:masterClrMapping/>
  </p:clrMapOvr>
  <p:transition>
    <p:fade/>
  </p:transition>
  <p:extLst>
    <p:ext uri="{DCECCB84-F9BA-43D5-87BE-67443E8EF086}">
      <p15:sldGuideLst xmlns:p15="http://schemas.microsoft.com/office/powerpoint/2012/main">
        <p15:guide id="20" pos="4937">
          <p15:clr>
            <a:srgbClr val="5ACBF0"/>
          </p15:clr>
        </p15:guide>
        <p15:guide id="21" pos="5112">
          <p15:clr>
            <a:srgbClr val="5ACBF0"/>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84200" y="1435100"/>
            <a:ext cx="5212080" cy="1649682"/>
          </a:xfrm>
        </p:spPr>
        <p:txBody>
          <a:bodyPr wrap="square">
            <a:spAutoFit/>
          </a:bodyPr>
          <a:lstStyle>
            <a:lvl1pPr marL="0" indent="0">
              <a:spcBef>
                <a:spcPts val="1223"/>
              </a:spcBef>
              <a:buClr>
                <a:schemeClr val="tx1"/>
              </a:buClr>
              <a:buFont typeface="Wingdings" panose="05000000000000000000" pitchFamily="2" charset="2"/>
              <a:buNone/>
              <a:defRPr sz="2800" b="0">
                <a:latin typeface="+mj-lt"/>
                <a:cs typeface="Segoe UI Semilight" panose="020B0402040204020203" pitchFamily="34" charset="0"/>
              </a:defRPr>
            </a:lvl1pPr>
            <a:lvl2pPr marL="255539" indent="0">
              <a:buFont typeface="Wingdings" panose="05000000000000000000" pitchFamily="2" charset="2"/>
              <a:buNone/>
              <a:defRPr sz="2000" b="0"/>
            </a:lvl2pPr>
            <a:lvl3pPr marL="450764" indent="0">
              <a:buFont typeface="Wingdings" panose="05000000000000000000" pitchFamily="2" charset="2"/>
              <a:buNone/>
              <a:tabLst/>
              <a:defRPr sz="1600" b="0"/>
            </a:lvl3pPr>
            <a:lvl4pPr marL="652337" indent="0">
              <a:buFont typeface="Wingdings" panose="05000000000000000000" pitchFamily="2" charset="2"/>
              <a:buNone/>
              <a:defRPr sz="1400" b="0"/>
            </a:lvl4pPr>
            <a:lvl5pPr marL="853911"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397172" y="1435100"/>
            <a:ext cx="5212080" cy="1649682"/>
          </a:xfrm>
        </p:spPr>
        <p:txBody>
          <a:bodyPr wrap="square">
            <a:spAutoFit/>
          </a:bodyPr>
          <a:lstStyle>
            <a:lvl1pPr marL="0" indent="0">
              <a:spcBef>
                <a:spcPts val="1223"/>
              </a:spcBef>
              <a:buClr>
                <a:schemeClr val="tx1"/>
              </a:buClr>
              <a:buFont typeface="Wingdings" panose="05000000000000000000" pitchFamily="2" charset="2"/>
              <a:buNone/>
              <a:defRPr sz="2800" b="0">
                <a:latin typeface="+mj-lt"/>
                <a:cs typeface="Segoe UI Semilight" panose="020B0402040204020203" pitchFamily="34" charset="0"/>
              </a:defRPr>
            </a:lvl1pPr>
            <a:lvl2pPr marL="255539" indent="0">
              <a:buFont typeface="Wingdings" panose="05000000000000000000" pitchFamily="2" charset="2"/>
              <a:buNone/>
              <a:defRPr sz="2000" b="0"/>
            </a:lvl2pPr>
            <a:lvl3pPr marL="450764" indent="0">
              <a:buFont typeface="Wingdings" panose="05000000000000000000" pitchFamily="2" charset="2"/>
              <a:buNone/>
              <a:tabLst/>
              <a:defRPr sz="1600" b="0"/>
            </a:lvl3pPr>
            <a:lvl4pPr marL="652337" indent="0">
              <a:buFont typeface="Wingdings" panose="05000000000000000000" pitchFamily="2" charset="2"/>
              <a:buNone/>
              <a:defRPr sz="1400" b="0"/>
            </a:lvl4pPr>
            <a:lvl5pPr marL="853911"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ustDataLst>
      <p:tags r:id="rId1"/>
    </p:custDataLst>
    <p:extLst>
      <p:ext uri="{BB962C8B-B14F-4D97-AF65-F5344CB8AC3E}">
        <p14:creationId xmlns:p14="http://schemas.microsoft.com/office/powerpoint/2010/main" val="106438615"/>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2">
          <p15:clr>
            <a:srgbClr val="5ACBF0"/>
          </p15:clr>
        </p15:guide>
        <p15:guide id="3" orient="horz" pos="904">
          <p15:clr>
            <a:srgbClr val="5ACBF0"/>
          </p15:clr>
        </p15:guide>
      </p15:sldGuideLst>
    </p:ext>
  </p:extLst>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p:cSld name="Title (Dark blue) - Content">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DEC010-DDB9-42D4-B78F-4D54E3BEA4FF}"/>
              </a:ext>
              <a:ext uri="{C183D7F6-B498-43B3-948B-1728B52AA6E4}">
                <adec:decorative xmlns:adec="http://schemas.microsoft.com/office/drawing/2017/decorative" val="1"/>
              </a:ext>
            </a:extLst>
          </p:cNvPr>
          <p:cNvSpPr/>
          <p:nvPr/>
        </p:nvSpPr>
        <p:spPr bwMode="blackWhite">
          <a:xfrm>
            <a:off x="0" y="0"/>
            <a:ext cx="4356100" cy="6858000"/>
          </a:xfrm>
          <a:prstGeom prst="rect">
            <a:avLst/>
          </a:prstGeom>
          <a:solidFill>
            <a:schemeClr val="accent1"/>
          </a:solidFill>
          <a:ln>
            <a:noFill/>
            <a:headEnd type="none" w="med" len="med"/>
            <a:tailEnd type="none" w="med" len="med"/>
          </a:ln>
          <a:effectLst>
            <a:outerShdw blurRad="152400" sx="102000" sy="102000" algn="ctr"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gradFill>
                <a:gsLst>
                  <a:gs pos="0">
                    <a:srgbClr val="FFFFFF"/>
                  </a:gs>
                  <a:gs pos="100000">
                    <a:srgbClr val="FFFFFF"/>
                  </a:gs>
                </a:gsLst>
                <a:lin ang="5400000" scaled="0"/>
              </a:gradFill>
              <a:ea typeface="Segoe UI" pitchFamily="34" charset="0"/>
              <a:cs typeface="Segoe UI" pitchFamily="34" charset="0"/>
            </a:endParaRPr>
          </a:p>
        </p:txBody>
      </p:sp>
      <p:sp>
        <p:nvSpPr>
          <p:cNvPr id="5" name="Title 4">
            <a:extLst>
              <a:ext uri="{FF2B5EF4-FFF2-40B4-BE49-F238E27FC236}">
                <a16:creationId xmlns:a16="http://schemas.microsoft.com/office/drawing/2014/main" id="{CCF6E003-50E5-45D8-A623-8E629A545CBD}"/>
              </a:ext>
            </a:extLst>
          </p:cNvPr>
          <p:cNvSpPr>
            <a:spLocks noGrp="1"/>
          </p:cNvSpPr>
          <p:nvPr>
            <p:ph type="title" hasCustomPrompt="1"/>
          </p:nvPr>
        </p:nvSpPr>
        <p:spPr>
          <a:xfrm>
            <a:off x="588263" y="585788"/>
            <a:ext cx="3183637" cy="5683250"/>
          </a:xfrm>
        </p:spPr>
        <p:txBody>
          <a:bodyPr anchor="ctr"/>
          <a:lstStyle>
            <a:lvl1pPr>
              <a:defRPr>
                <a:solidFill>
                  <a:srgbClr val="50E6FF"/>
                </a:solidFill>
              </a:defRPr>
            </a:lvl1pPr>
          </a:lstStyle>
          <a:p>
            <a:r>
              <a:rPr lang="en-US"/>
              <a:t>Title</a:t>
            </a:r>
          </a:p>
        </p:txBody>
      </p:sp>
      <p:sp>
        <p:nvSpPr>
          <p:cNvPr id="4" name="Text Placeholder 6">
            <a:extLst>
              <a:ext uri="{FF2B5EF4-FFF2-40B4-BE49-F238E27FC236}">
                <a16:creationId xmlns:a16="http://schemas.microsoft.com/office/drawing/2014/main" id="{55F69672-DC8B-4F90-8167-6367A65F8F78}"/>
              </a:ext>
            </a:extLst>
          </p:cNvPr>
          <p:cNvSpPr>
            <a:spLocks noGrp="1"/>
          </p:cNvSpPr>
          <p:nvPr>
            <p:ph type="body" sz="quarter" idx="10"/>
          </p:nvPr>
        </p:nvSpPr>
        <p:spPr>
          <a:xfrm>
            <a:off x="4938315" y="585788"/>
            <a:ext cx="6669658" cy="5683250"/>
          </a:xfrm>
        </p:spPr>
        <p:txBody>
          <a:bodyPr anchor="ctr" anchorCtr="0"/>
          <a:lstStyle>
            <a:lvl1pPr marL="0" indent="0">
              <a:spcAft>
                <a:spcPts val="1200"/>
              </a:spcAft>
              <a:buNone/>
              <a:defRPr sz="2800"/>
            </a:lvl1pPr>
            <a:lvl2pPr marL="228600" indent="0">
              <a:buNone/>
              <a:defRPr/>
            </a:lvl2pPr>
          </a:lstStyle>
          <a:p>
            <a:pPr lvl="0"/>
            <a:r>
              <a:rPr lang="en-US"/>
              <a:t>Click to edit Master text styles</a:t>
            </a:r>
          </a:p>
        </p:txBody>
      </p:sp>
      <p:sp>
        <p:nvSpPr>
          <p:cNvPr id="6" name="TextBox 5">
            <a:extLst>
              <a:ext uri="{FF2B5EF4-FFF2-40B4-BE49-F238E27FC236}">
                <a16:creationId xmlns:a16="http://schemas.microsoft.com/office/drawing/2014/main" id="{977A10BC-66FD-4606-A25B-7FF82EDF170C}"/>
              </a:ext>
            </a:extLst>
          </p:cNvPr>
          <p:cNvSpPr txBox="1"/>
          <p:nvPr/>
        </p:nvSpPr>
        <p:spPr>
          <a:xfrm>
            <a:off x="5175876" y="6605851"/>
            <a:ext cx="1840247" cy="123111"/>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1405710569"/>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14" pos="3110">
          <p15:clr>
            <a:srgbClr val="5ACBF0"/>
          </p15:clr>
        </p15:guide>
        <p15:guide id="29" orient="horz" pos="2160">
          <p15:clr>
            <a:srgbClr val="FDE53C"/>
          </p15:clr>
        </p15:guide>
        <p15:guide id="30" pos="2376">
          <p15:clr>
            <a:srgbClr val="5ACBF0"/>
          </p15:clr>
        </p15:guide>
      </p15:sldGuideLst>
    </p:ext>
  </p:extLst>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p:cSld name="Title (White) - Conten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4C382336-8312-4A74-994C-BBC0184437B0}"/>
              </a:ext>
              <a:ext uri="{C183D7F6-B498-43B3-948B-1728B52AA6E4}">
                <adec:decorative xmlns:adec="http://schemas.microsoft.com/office/drawing/2017/decorative" val="1"/>
              </a:ext>
            </a:extLst>
          </p:cNvPr>
          <p:cNvSpPr/>
          <p:nvPr/>
        </p:nvSpPr>
        <p:spPr bwMode="blackWhite">
          <a:xfrm>
            <a:off x="0" y="0"/>
            <a:ext cx="4356100" cy="6858000"/>
          </a:xfrm>
          <a:prstGeom prst="rect">
            <a:avLst/>
          </a:prstGeom>
          <a:solidFill>
            <a:schemeClr val="bg1"/>
          </a:solidFill>
          <a:ln>
            <a:noFill/>
            <a:headEnd type="none" w="med" len="med"/>
            <a:tailEnd type="none" w="med" len="med"/>
          </a:ln>
          <a:effectLst>
            <a:outerShdw blurRad="152400" sx="102000" sy="102000" algn="ctr" rotWithShape="0">
              <a:prstClr val="black">
                <a:alpha val="25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gradFill>
                <a:gsLst>
                  <a:gs pos="0">
                    <a:srgbClr val="FFFFFF"/>
                  </a:gs>
                  <a:gs pos="100000">
                    <a:srgbClr val="FFFFFF"/>
                  </a:gs>
                </a:gsLst>
                <a:lin ang="5400000" scaled="0"/>
              </a:gradFill>
              <a:ea typeface="Segoe UI" pitchFamily="34" charset="0"/>
              <a:cs typeface="Segoe UI" pitchFamily="34" charset="0"/>
            </a:endParaRPr>
          </a:p>
        </p:txBody>
      </p:sp>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88263" y="585788"/>
            <a:ext cx="3182027" cy="5683250"/>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941888" y="585788"/>
            <a:ext cx="6667500" cy="5683249"/>
          </a:xfrm>
        </p:spPr>
        <p:txBody>
          <a:bodyPr anchor="ctr"/>
          <a:lstStyle>
            <a:lvl1pPr marL="0" indent="0">
              <a:buNone/>
              <a:defRPr/>
            </a:lvl1pPr>
          </a:lstStyle>
          <a:p>
            <a:pPr lvl="0"/>
            <a:r>
              <a:rPr lang="en-US"/>
              <a:t>Click to edit Master text styles</a:t>
            </a:r>
          </a:p>
        </p:txBody>
      </p:sp>
      <p:sp>
        <p:nvSpPr>
          <p:cNvPr id="5" name="TextBox 4">
            <a:extLst>
              <a:ext uri="{FF2B5EF4-FFF2-40B4-BE49-F238E27FC236}">
                <a16:creationId xmlns:a16="http://schemas.microsoft.com/office/drawing/2014/main" id="{4D72C4E2-E278-41FD-9A00-225598112ECE}"/>
              </a:ext>
            </a:extLst>
          </p:cNvPr>
          <p:cNvSpPr txBox="1"/>
          <p:nvPr/>
        </p:nvSpPr>
        <p:spPr>
          <a:xfrm>
            <a:off x="5175876" y="6605851"/>
            <a:ext cx="1840247" cy="123111"/>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996970919"/>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29" orient="horz" pos="2160">
          <p15:clr>
            <a:srgbClr val="FDE53C"/>
          </p15:clr>
        </p15:guide>
        <p15:guide id="30" pos="2376">
          <p15:clr>
            <a:srgbClr val="5ACBF0"/>
          </p15:clr>
        </p15:guide>
        <p15:guide id="31" pos="3113">
          <p15:clr>
            <a:srgbClr val="5ACBF0"/>
          </p15:clr>
        </p15:guide>
      </p15:sldGuideLst>
    </p:ext>
  </p:extLst>
</p:sldLayout>
</file>

<file path=ppt/slideLayouts/slideLayout112.xml><?xml version="1.0" encoding="utf-8"?>
<p:sldLayout xmlns:a="http://schemas.openxmlformats.org/drawingml/2006/main" xmlns:r="http://schemas.openxmlformats.org/officeDocument/2006/relationships" xmlns:p="http://schemas.openxmlformats.org/presentationml/2006/main" preserve="1">
  <p:cSld name="Title (Gray) - Conten">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DEC010-DDB9-42D4-B78F-4D54E3BEA4FF}"/>
              </a:ext>
              <a:ext uri="{C183D7F6-B498-43B3-948B-1728B52AA6E4}">
                <adec:decorative xmlns:adec="http://schemas.microsoft.com/office/drawing/2017/decorative" val="1"/>
              </a:ext>
            </a:extLst>
          </p:cNvPr>
          <p:cNvSpPr/>
          <p:nvPr/>
        </p:nvSpPr>
        <p:spPr bwMode="blackWhite">
          <a:xfrm>
            <a:off x="0" y="0"/>
            <a:ext cx="4356100" cy="6858000"/>
          </a:xfrm>
          <a:prstGeom prst="rect">
            <a:avLst/>
          </a:prstGeom>
          <a:solidFill>
            <a:schemeClr val="bg1">
              <a:lumMod val="95000"/>
            </a:schemeClr>
          </a:solidFill>
          <a:ln>
            <a:noFill/>
            <a:headEnd type="none" w="med" len="med"/>
            <a:tailEnd type="none" w="med" len="med"/>
          </a:ln>
          <a:effectLst>
            <a:outerShdw blurRad="152400" sx="102000" sy="102000" algn="ctr" rotWithShape="0">
              <a:prstClr val="black">
                <a:alpha val="25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defTabSz="932472" fontAlgn="base">
              <a:spcBef>
                <a:spcPct val="0"/>
              </a:spcBef>
              <a:spcAft>
                <a:spcPct val="0"/>
              </a:spcAft>
            </a:pPr>
            <a:endParaRPr lang="en-US" sz="2000">
              <a:gradFill>
                <a:gsLst>
                  <a:gs pos="0">
                    <a:srgbClr val="FFFFFF"/>
                  </a:gs>
                  <a:gs pos="100000">
                    <a:srgbClr val="FFFFFF"/>
                  </a:gs>
                </a:gsLst>
                <a:lin ang="5400000" scaled="0"/>
              </a:gradFill>
              <a:ea typeface="Segoe UI" pitchFamily="34" charset="0"/>
              <a:cs typeface="Segoe UI" pitchFamily="34" charset="0"/>
            </a:endParaRPr>
          </a:p>
        </p:txBody>
      </p:sp>
      <p:sp>
        <p:nvSpPr>
          <p:cNvPr id="5" name="Title 4">
            <a:extLst>
              <a:ext uri="{FF2B5EF4-FFF2-40B4-BE49-F238E27FC236}">
                <a16:creationId xmlns:a16="http://schemas.microsoft.com/office/drawing/2014/main" id="{CCF6E003-50E5-45D8-A623-8E629A545CBD}"/>
              </a:ext>
            </a:extLst>
          </p:cNvPr>
          <p:cNvSpPr>
            <a:spLocks noGrp="1"/>
          </p:cNvSpPr>
          <p:nvPr>
            <p:ph type="title" hasCustomPrompt="1"/>
          </p:nvPr>
        </p:nvSpPr>
        <p:spPr>
          <a:xfrm>
            <a:off x="588263" y="3150414"/>
            <a:ext cx="3183637" cy="553998"/>
          </a:xfrm>
        </p:spPr>
        <p:txBody>
          <a:bodyPr anchor="ctr"/>
          <a:lstStyle>
            <a:lvl1pPr>
              <a:defRPr>
                <a:solidFill>
                  <a:schemeClr val="tx1"/>
                </a:solidFill>
              </a:defRPr>
            </a:lvl1pPr>
          </a:lstStyle>
          <a:p>
            <a:r>
              <a:rPr lang="en-US"/>
              <a:t>Title</a:t>
            </a:r>
          </a:p>
        </p:txBody>
      </p:sp>
      <p:sp>
        <p:nvSpPr>
          <p:cNvPr id="4" name="Text Placeholder 6">
            <a:extLst>
              <a:ext uri="{FF2B5EF4-FFF2-40B4-BE49-F238E27FC236}">
                <a16:creationId xmlns:a16="http://schemas.microsoft.com/office/drawing/2014/main" id="{55F69672-DC8B-4F90-8167-6367A65F8F78}"/>
              </a:ext>
            </a:extLst>
          </p:cNvPr>
          <p:cNvSpPr>
            <a:spLocks noGrp="1"/>
          </p:cNvSpPr>
          <p:nvPr>
            <p:ph type="body" sz="quarter" idx="10"/>
          </p:nvPr>
        </p:nvSpPr>
        <p:spPr>
          <a:xfrm>
            <a:off x="4938315" y="585788"/>
            <a:ext cx="6669658" cy="5683250"/>
          </a:xfrm>
        </p:spPr>
        <p:txBody>
          <a:bodyPr anchor="ctr" anchorCtr="0"/>
          <a:lstStyle>
            <a:lvl1pPr marL="0" indent="0">
              <a:spcAft>
                <a:spcPts val="1200"/>
              </a:spcAft>
              <a:buNone/>
              <a:defRPr sz="2800"/>
            </a:lvl1pPr>
            <a:lvl2pPr marL="228600" indent="0">
              <a:buNone/>
              <a:defRPr/>
            </a:lvl2pPr>
          </a:lstStyle>
          <a:p>
            <a:pPr lvl="0"/>
            <a:r>
              <a:rPr lang="en-US"/>
              <a:t>Click to edit Master text styles</a:t>
            </a:r>
          </a:p>
        </p:txBody>
      </p:sp>
      <p:sp>
        <p:nvSpPr>
          <p:cNvPr id="7" name="TextBox 6">
            <a:extLst>
              <a:ext uri="{FF2B5EF4-FFF2-40B4-BE49-F238E27FC236}">
                <a16:creationId xmlns:a16="http://schemas.microsoft.com/office/drawing/2014/main" id="{7CA9D495-7BC4-40A1-95FA-588C524EBFC4}"/>
              </a:ext>
            </a:extLst>
          </p:cNvPr>
          <p:cNvSpPr txBox="1"/>
          <p:nvPr/>
        </p:nvSpPr>
        <p:spPr>
          <a:xfrm>
            <a:off x="5175876" y="6605851"/>
            <a:ext cx="1840247" cy="123111"/>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2288850338"/>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14" pos="3110">
          <p15:clr>
            <a:srgbClr val="5ACBF0"/>
          </p15:clr>
        </p15:guide>
        <p15:guide id="29" orient="horz" pos="2160">
          <p15:clr>
            <a:srgbClr val="FDE53C"/>
          </p15:clr>
        </p15:guide>
        <p15:guide id="30" pos="2376">
          <p15:clr>
            <a:srgbClr val="5ACBF0"/>
          </p15:clr>
        </p15:guide>
      </p15:sldGuideLst>
    </p:ext>
  </p:extLst>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p:cSld name="Gray title - 5 icon list">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DEC010-DDB9-42D4-B78F-4D54E3BEA4FF}"/>
              </a:ext>
              <a:ext uri="{C183D7F6-B498-43B3-948B-1728B52AA6E4}">
                <adec:decorative xmlns:adec="http://schemas.microsoft.com/office/drawing/2017/decorative" val="1"/>
              </a:ext>
            </a:extLst>
          </p:cNvPr>
          <p:cNvSpPr/>
          <p:nvPr/>
        </p:nvSpPr>
        <p:spPr bwMode="blackWhite">
          <a:xfrm>
            <a:off x="0" y="0"/>
            <a:ext cx="4356100" cy="6858000"/>
          </a:xfrm>
          <a:prstGeom prst="rect">
            <a:avLst/>
          </a:prstGeom>
          <a:solidFill>
            <a:schemeClr val="bg1">
              <a:lumMod val="95000"/>
            </a:schemeClr>
          </a:solidFill>
          <a:ln>
            <a:noFill/>
            <a:headEnd type="none" w="med" len="med"/>
            <a:tailEnd type="none" w="med" len="med"/>
          </a:ln>
          <a:effectLst>
            <a:outerShdw blurRad="152400" sx="102000" sy="102000" algn="ctr" rotWithShape="0">
              <a:prstClr val="black">
                <a:alpha val="25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defTabSz="932472" fontAlgn="base">
              <a:spcBef>
                <a:spcPct val="0"/>
              </a:spcBef>
              <a:spcAft>
                <a:spcPct val="0"/>
              </a:spcAft>
            </a:pPr>
            <a:endParaRPr lang="en-US" sz="200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a:extLst>
              <a:ext uri="{FF2B5EF4-FFF2-40B4-BE49-F238E27FC236}">
                <a16:creationId xmlns:a16="http://schemas.microsoft.com/office/drawing/2014/main" id="{B81CDEAF-6103-42B3-894B-1F3C4BAB4333}"/>
              </a:ext>
              <a:ext uri="{C183D7F6-B498-43B3-948B-1728B52AA6E4}">
                <adec:decorative xmlns:adec="http://schemas.microsoft.com/office/drawing/2017/decorative" val="1"/>
              </a:ext>
            </a:extLst>
          </p:cNvPr>
          <p:cNvSpPr/>
          <p:nvPr/>
        </p:nvSpPr>
        <p:spPr bwMode="blackWhite">
          <a:xfrm>
            <a:off x="4356100" y="0"/>
            <a:ext cx="7835900" cy="6858000"/>
          </a:xfrm>
          <a:prstGeom prst="rect">
            <a:avLst/>
          </a:prstGeom>
          <a:solidFill>
            <a:schemeClr val="bg1"/>
          </a:solidFill>
          <a:ln>
            <a:noFill/>
            <a:headEnd type="none" w="med" len="med"/>
            <a:tailEnd type="none" w="med" len="med"/>
          </a:ln>
          <a:effectLst>
            <a:outerShdw blurRad="152400" sx="102000" sy="102000" algn="ctr" rotWithShape="0">
              <a:prstClr val="black">
                <a:alpha val="25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gradFill>
                <a:gsLst>
                  <a:gs pos="0">
                    <a:srgbClr val="FFFFFF"/>
                  </a:gs>
                  <a:gs pos="100000">
                    <a:srgbClr val="FFFFFF"/>
                  </a:gs>
                </a:gsLst>
                <a:lin ang="5400000" scaled="0"/>
              </a:gradFill>
              <a:ea typeface="Segoe UI" pitchFamily="34" charset="0"/>
              <a:cs typeface="Segoe UI" pitchFamily="34" charset="0"/>
            </a:endParaRPr>
          </a:p>
        </p:txBody>
      </p:sp>
      <p:sp>
        <p:nvSpPr>
          <p:cNvPr id="5" name="Title 4">
            <a:extLst>
              <a:ext uri="{FF2B5EF4-FFF2-40B4-BE49-F238E27FC236}">
                <a16:creationId xmlns:a16="http://schemas.microsoft.com/office/drawing/2014/main" id="{CCF6E003-50E5-45D8-A623-8E629A545CBD}"/>
              </a:ext>
            </a:extLst>
          </p:cNvPr>
          <p:cNvSpPr>
            <a:spLocks noGrp="1"/>
          </p:cNvSpPr>
          <p:nvPr>
            <p:ph type="title" hasCustomPrompt="1"/>
          </p:nvPr>
        </p:nvSpPr>
        <p:spPr>
          <a:xfrm>
            <a:off x="588263" y="3150414"/>
            <a:ext cx="3183637" cy="553998"/>
          </a:xfrm>
        </p:spPr>
        <p:txBody>
          <a:bodyPr anchor="ctr"/>
          <a:lstStyle>
            <a:lvl1pPr>
              <a:defRPr>
                <a:solidFill>
                  <a:schemeClr val="tx1"/>
                </a:solidFill>
              </a:defRPr>
            </a:lvl1pPr>
          </a:lstStyle>
          <a:p>
            <a:r>
              <a:rPr lang="en-US"/>
              <a:t>Title</a:t>
            </a:r>
          </a:p>
        </p:txBody>
      </p:sp>
      <p:sp>
        <p:nvSpPr>
          <p:cNvPr id="4" name="Text Placeholder 6">
            <a:extLst>
              <a:ext uri="{FF2B5EF4-FFF2-40B4-BE49-F238E27FC236}">
                <a16:creationId xmlns:a16="http://schemas.microsoft.com/office/drawing/2014/main" id="{55F69672-DC8B-4F90-8167-6367A65F8F78}"/>
              </a:ext>
            </a:extLst>
          </p:cNvPr>
          <p:cNvSpPr>
            <a:spLocks noGrp="1"/>
          </p:cNvSpPr>
          <p:nvPr>
            <p:ph type="body" sz="quarter" idx="10"/>
          </p:nvPr>
        </p:nvSpPr>
        <p:spPr>
          <a:xfrm>
            <a:off x="6787620" y="976233"/>
            <a:ext cx="4793154" cy="276999"/>
          </a:xfrm>
        </p:spPr>
        <p:txBody>
          <a:bodyPr anchor="ctr" anchorCtr="0"/>
          <a:lstStyle>
            <a:lvl1pPr marL="0" indent="0">
              <a:spcBef>
                <a:spcPts val="0"/>
              </a:spcBef>
              <a:spcAft>
                <a:spcPts val="600"/>
              </a:spcAft>
              <a:buNone/>
              <a:defRPr sz="1800"/>
            </a:lvl1pPr>
            <a:lvl2pPr marL="228600" indent="0">
              <a:buNone/>
              <a:defRPr/>
            </a:lvl2pPr>
          </a:lstStyle>
          <a:p>
            <a:pPr lvl="0"/>
            <a:r>
              <a:rPr lang="en-US"/>
              <a:t>Click to edit Master text styles</a:t>
            </a:r>
          </a:p>
        </p:txBody>
      </p:sp>
      <p:sp>
        <p:nvSpPr>
          <p:cNvPr id="7" name="TextBox 6">
            <a:extLst>
              <a:ext uri="{FF2B5EF4-FFF2-40B4-BE49-F238E27FC236}">
                <a16:creationId xmlns:a16="http://schemas.microsoft.com/office/drawing/2014/main" id="{7CA9D495-7BC4-40A1-95FA-588C524EBFC4}"/>
              </a:ext>
            </a:extLst>
          </p:cNvPr>
          <p:cNvSpPr txBox="1"/>
          <p:nvPr/>
        </p:nvSpPr>
        <p:spPr>
          <a:xfrm>
            <a:off x="5175876" y="6605851"/>
            <a:ext cx="1840247" cy="123111"/>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
        <p:nvSpPr>
          <p:cNvPr id="15" name="Oval 14">
            <a:extLst>
              <a:ext uri="{FF2B5EF4-FFF2-40B4-BE49-F238E27FC236}">
                <a16:creationId xmlns:a16="http://schemas.microsoft.com/office/drawing/2014/main" id="{E1E87194-7FE3-4BAD-AF4D-49F1823EEAE9}"/>
              </a:ext>
            </a:extLst>
          </p:cNvPr>
          <p:cNvSpPr/>
          <p:nvPr/>
        </p:nvSpPr>
        <p:spPr bwMode="auto">
          <a:xfrm>
            <a:off x="5732794" y="1890565"/>
            <a:ext cx="739959" cy="739959"/>
          </a:xfrm>
          <a:prstGeom prst="ellipse">
            <a:avLst/>
          </a:prstGeom>
          <a:solidFill>
            <a:schemeClr val="bg1"/>
          </a:solidFill>
          <a:ln>
            <a:noFill/>
            <a:headEnd type="none" w="med" len="med"/>
            <a:tailEnd type="none" w="med" len="med"/>
          </a:ln>
          <a:effectLst>
            <a:outerShdw blurRad="152400" sx="102000" sy="102000" algn="ctr"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36" name="Oval 35">
            <a:extLst>
              <a:ext uri="{FF2B5EF4-FFF2-40B4-BE49-F238E27FC236}">
                <a16:creationId xmlns:a16="http://schemas.microsoft.com/office/drawing/2014/main" id="{8E506F3B-DC3F-4486-8433-C96948E00CEB}"/>
              </a:ext>
            </a:extLst>
          </p:cNvPr>
          <p:cNvSpPr/>
          <p:nvPr/>
        </p:nvSpPr>
        <p:spPr bwMode="auto">
          <a:xfrm>
            <a:off x="5732794" y="744753"/>
            <a:ext cx="739959" cy="739959"/>
          </a:xfrm>
          <a:prstGeom prst="ellipse">
            <a:avLst/>
          </a:prstGeom>
          <a:solidFill>
            <a:schemeClr val="bg1"/>
          </a:solidFill>
          <a:ln>
            <a:noFill/>
            <a:headEnd type="none" w="med" len="med"/>
            <a:tailEnd type="none" w="med" len="med"/>
          </a:ln>
          <a:effectLst>
            <a:outerShdw blurRad="152400" sx="102000" sy="102000" algn="ctr"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54" name="Oval 53">
            <a:extLst>
              <a:ext uri="{FF2B5EF4-FFF2-40B4-BE49-F238E27FC236}">
                <a16:creationId xmlns:a16="http://schemas.microsoft.com/office/drawing/2014/main" id="{CB7FB382-FACF-4EEB-98C3-7D53959B9B70}"/>
              </a:ext>
            </a:extLst>
          </p:cNvPr>
          <p:cNvSpPr/>
          <p:nvPr/>
        </p:nvSpPr>
        <p:spPr bwMode="auto">
          <a:xfrm>
            <a:off x="5732794" y="5328001"/>
            <a:ext cx="739959" cy="739959"/>
          </a:xfrm>
          <a:prstGeom prst="ellipse">
            <a:avLst/>
          </a:prstGeom>
          <a:solidFill>
            <a:schemeClr val="bg1"/>
          </a:solidFill>
          <a:ln>
            <a:noFill/>
            <a:headEnd type="none" w="med" len="med"/>
            <a:tailEnd type="none" w="med" len="med"/>
          </a:ln>
          <a:effectLst>
            <a:outerShdw blurRad="152400" sx="102000" sy="102000" algn="ctr"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62" name="Oval 61">
            <a:extLst>
              <a:ext uri="{FF2B5EF4-FFF2-40B4-BE49-F238E27FC236}">
                <a16:creationId xmlns:a16="http://schemas.microsoft.com/office/drawing/2014/main" id="{E182269C-F1FE-41FB-902F-B3AFDF88CC04}"/>
              </a:ext>
            </a:extLst>
          </p:cNvPr>
          <p:cNvSpPr/>
          <p:nvPr/>
        </p:nvSpPr>
        <p:spPr bwMode="auto">
          <a:xfrm>
            <a:off x="5732794" y="4182189"/>
            <a:ext cx="739959" cy="739959"/>
          </a:xfrm>
          <a:prstGeom prst="ellipse">
            <a:avLst/>
          </a:prstGeom>
          <a:solidFill>
            <a:schemeClr val="bg1"/>
          </a:solidFill>
          <a:ln>
            <a:noFill/>
            <a:headEnd type="none" w="med" len="med"/>
            <a:tailEnd type="none" w="med" len="med"/>
          </a:ln>
          <a:effectLst>
            <a:outerShdw blurRad="152400" sx="102000" sy="102000" algn="ctr"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73" name="Oval 72">
            <a:extLst>
              <a:ext uri="{FF2B5EF4-FFF2-40B4-BE49-F238E27FC236}">
                <a16:creationId xmlns:a16="http://schemas.microsoft.com/office/drawing/2014/main" id="{BC8FF0B1-90D3-451E-9309-F122FBDFD489}"/>
              </a:ext>
            </a:extLst>
          </p:cNvPr>
          <p:cNvSpPr/>
          <p:nvPr/>
        </p:nvSpPr>
        <p:spPr bwMode="auto">
          <a:xfrm>
            <a:off x="5732794" y="3036377"/>
            <a:ext cx="739959" cy="739959"/>
          </a:xfrm>
          <a:prstGeom prst="ellipse">
            <a:avLst/>
          </a:prstGeom>
          <a:solidFill>
            <a:schemeClr val="bg1"/>
          </a:solidFill>
          <a:ln>
            <a:noFill/>
            <a:headEnd type="none" w="med" len="med"/>
            <a:tailEnd type="none" w="med" len="med"/>
          </a:ln>
          <a:effectLst>
            <a:outerShdw blurRad="152400" sx="102000" sy="102000" algn="ctr"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78" name="Text Placeholder 6">
            <a:extLst>
              <a:ext uri="{FF2B5EF4-FFF2-40B4-BE49-F238E27FC236}">
                <a16:creationId xmlns:a16="http://schemas.microsoft.com/office/drawing/2014/main" id="{6AF9F175-6681-4A65-94F5-276BA5C80906}"/>
              </a:ext>
            </a:extLst>
          </p:cNvPr>
          <p:cNvSpPr>
            <a:spLocks noGrp="1"/>
          </p:cNvSpPr>
          <p:nvPr>
            <p:ph type="body" sz="quarter" idx="11"/>
          </p:nvPr>
        </p:nvSpPr>
        <p:spPr>
          <a:xfrm>
            <a:off x="6787620" y="2122045"/>
            <a:ext cx="4793154" cy="276999"/>
          </a:xfrm>
        </p:spPr>
        <p:txBody>
          <a:bodyPr anchor="ctr" anchorCtr="0"/>
          <a:lstStyle>
            <a:lvl1pPr marL="0" indent="0">
              <a:spcBef>
                <a:spcPts val="0"/>
              </a:spcBef>
              <a:spcAft>
                <a:spcPts val="600"/>
              </a:spcAft>
              <a:buNone/>
              <a:defRPr sz="1800"/>
            </a:lvl1pPr>
            <a:lvl2pPr marL="228600" indent="0">
              <a:buNone/>
              <a:defRPr/>
            </a:lvl2pPr>
          </a:lstStyle>
          <a:p>
            <a:pPr lvl="0"/>
            <a:r>
              <a:rPr lang="en-US"/>
              <a:t>Click to edit Master text styles</a:t>
            </a:r>
          </a:p>
        </p:txBody>
      </p:sp>
      <p:sp>
        <p:nvSpPr>
          <p:cNvPr id="79" name="Text Placeholder 6">
            <a:extLst>
              <a:ext uri="{FF2B5EF4-FFF2-40B4-BE49-F238E27FC236}">
                <a16:creationId xmlns:a16="http://schemas.microsoft.com/office/drawing/2014/main" id="{3047C228-171C-477B-B53B-53662E6F44A6}"/>
              </a:ext>
            </a:extLst>
          </p:cNvPr>
          <p:cNvSpPr>
            <a:spLocks noGrp="1"/>
          </p:cNvSpPr>
          <p:nvPr>
            <p:ph type="body" sz="quarter" idx="12"/>
          </p:nvPr>
        </p:nvSpPr>
        <p:spPr>
          <a:xfrm>
            <a:off x="6787620" y="3267857"/>
            <a:ext cx="4793154" cy="276999"/>
          </a:xfrm>
        </p:spPr>
        <p:txBody>
          <a:bodyPr anchor="ctr" anchorCtr="0"/>
          <a:lstStyle>
            <a:lvl1pPr marL="0" indent="0">
              <a:spcBef>
                <a:spcPts val="0"/>
              </a:spcBef>
              <a:spcAft>
                <a:spcPts val="600"/>
              </a:spcAft>
              <a:buNone/>
              <a:defRPr sz="1800"/>
            </a:lvl1pPr>
            <a:lvl2pPr marL="228600" indent="0">
              <a:buNone/>
              <a:defRPr/>
            </a:lvl2pPr>
          </a:lstStyle>
          <a:p>
            <a:pPr lvl="0"/>
            <a:r>
              <a:rPr lang="en-US"/>
              <a:t>Click to edit Master text styles</a:t>
            </a:r>
          </a:p>
        </p:txBody>
      </p:sp>
      <p:sp>
        <p:nvSpPr>
          <p:cNvPr id="80" name="Text Placeholder 6">
            <a:extLst>
              <a:ext uri="{FF2B5EF4-FFF2-40B4-BE49-F238E27FC236}">
                <a16:creationId xmlns:a16="http://schemas.microsoft.com/office/drawing/2014/main" id="{91CEF908-EE06-4776-AF85-E846F4B428C1}"/>
              </a:ext>
            </a:extLst>
          </p:cNvPr>
          <p:cNvSpPr>
            <a:spLocks noGrp="1"/>
          </p:cNvSpPr>
          <p:nvPr>
            <p:ph type="body" sz="quarter" idx="13"/>
          </p:nvPr>
        </p:nvSpPr>
        <p:spPr>
          <a:xfrm>
            <a:off x="6787620" y="4413669"/>
            <a:ext cx="4793154" cy="276999"/>
          </a:xfrm>
        </p:spPr>
        <p:txBody>
          <a:bodyPr anchor="ctr" anchorCtr="0"/>
          <a:lstStyle>
            <a:lvl1pPr marL="0" indent="0">
              <a:spcBef>
                <a:spcPts val="0"/>
              </a:spcBef>
              <a:spcAft>
                <a:spcPts val="600"/>
              </a:spcAft>
              <a:buNone/>
              <a:defRPr sz="1800"/>
            </a:lvl1pPr>
            <a:lvl2pPr marL="228600" indent="0">
              <a:buNone/>
              <a:defRPr/>
            </a:lvl2pPr>
          </a:lstStyle>
          <a:p>
            <a:pPr lvl="0"/>
            <a:r>
              <a:rPr lang="en-US"/>
              <a:t>Click to edit Master text styles</a:t>
            </a:r>
          </a:p>
        </p:txBody>
      </p:sp>
      <p:sp>
        <p:nvSpPr>
          <p:cNvPr id="81" name="Text Placeholder 6">
            <a:extLst>
              <a:ext uri="{FF2B5EF4-FFF2-40B4-BE49-F238E27FC236}">
                <a16:creationId xmlns:a16="http://schemas.microsoft.com/office/drawing/2014/main" id="{56E4B84A-F200-4DD0-A35C-6DD97A8B8A05}"/>
              </a:ext>
            </a:extLst>
          </p:cNvPr>
          <p:cNvSpPr>
            <a:spLocks noGrp="1"/>
          </p:cNvSpPr>
          <p:nvPr>
            <p:ph type="body" sz="quarter" idx="14"/>
          </p:nvPr>
        </p:nvSpPr>
        <p:spPr>
          <a:xfrm>
            <a:off x="6787620" y="5559481"/>
            <a:ext cx="4793154" cy="276999"/>
          </a:xfrm>
        </p:spPr>
        <p:txBody>
          <a:bodyPr anchor="ctr" anchorCtr="0"/>
          <a:lstStyle>
            <a:lvl1pPr marL="0" indent="0">
              <a:spcBef>
                <a:spcPts val="0"/>
              </a:spcBef>
              <a:spcAft>
                <a:spcPts val="600"/>
              </a:spcAft>
              <a:buNone/>
              <a:defRPr sz="1800"/>
            </a:lvl1pPr>
            <a:lvl2pPr marL="228600" indent="0">
              <a:buNone/>
              <a:defRPr/>
            </a:lvl2pPr>
          </a:lstStyle>
          <a:p>
            <a:pPr lvl="0"/>
            <a:r>
              <a:rPr lang="en-US"/>
              <a:t>Click to edit Master text styles</a:t>
            </a:r>
          </a:p>
        </p:txBody>
      </p:sp>
    </p:spTree>
    <p:extLst>
      <p:ext uri="{BB962C8B-B14F-4D97-AF65-F5344CB8AC3E}">
        <p14:creationId xmlns:p14="http://schemas.microsoft.com/office/powerpoint/2010/main" val="1099704398"/>
      </p:ext>
    </p:extLst>
  </p:cSld>
  <p:clrMapOvr>
    <a:masterClrMapping/>
  </p:clrMapOvr>
  <p:transition>
    <p:fade/>
  </p:transition>
  <p:extLst>
    <p:ext uri="{DCECCB84-F9BA-43D5-87BE-67443E8EF086}">
      <p15:sldGuideLst xmlns:p15="http://schemas.microsoft.com/office/powerpoint/2012/main">
        <p15:guide id="13" pos="2744">
          <p15:clr>
            <a:srgbClr val="5ACBF0"/>
          </p15:clr>
        </p15:guide>
        <p15:guide id="14" pos="3110">
          <p15:clr>
            <a:srgbClr val="5ACBF0"/>
          </p15:clr>
        </p15:guide>
        <p15:guide id="29" orient="horz" pos="2160">
          <p15:clr>
            <a:srgbClr val="FDE53C"/>
          </p15:clr>
        </p15:guide>
        <p15:guide id="30" pos="2376">
          <p15:clr>
            <a:srgbClr val="5ACBF0"/>
          </p15:clr>
        </p15:guide>
      </p15:sldGuideLst>
    </p:ext>
  </p:extLst>
</p:sldLayout>
</file>

<file path=ppt/slideLayouts/slideLayout114.xml><?xml version="1.0" encoding="utf-8"?>
<p:sldLayout xmlns:a="http://schemas.openxmlformats.org/drawingml/2006/main" xmlns:r="http://schemas.openxmlformats.org/officeDocument/2006/relationships" xmlns:p="http://schemas.openxmlformats.org/presentationml/2006/main" preserve="1">
  <p:cSld name="Split content">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4E737715-EFA0-4044-B14B-C86ADE3789F4}"/>
              </a:ext>
              <a:ext uri="{C183D7F6-B498-43B3-948B-1728B52AA6E4}">
                <adec:decorative xmlns:adec="http://schemas.microsoft.com/office/drawing/2017/decorative" val="1"/>
              </a:ext>
            </a:extLst>
          </p:cNvPr>
          <p:cNvSpPr/>
          <p:nvPr/>
        </p:nvSpPr>
        <p:spPr bwMode="blackWhite">
          <a:xfrm>
            <a:off x="0" y="0"/>
            <a:ext cx="6096000" cy="6858000"/>
          </a:xfrm>
          <a:prstGeom prst="rect">
            <a:avLst/>
          </a:prstGeom>
          <a:solidFill>
            <a:schemeClr val="bg1">
              <a:lumMod val="95000"/>
            </a:schemeClr>
          </a:solidFill>
          <a:ln>
            <a:noFill/>
            <a:headEnd type="none" w="med" len="med"/>
            <a:tailEnd type="none" w="med" len="med"/>
          </a:ln>
          <a:effectLst>
            <a:outerShdw blurRad="152400" sx="102000" sy="102000" algn="ctr" rotWithShape="0">
              <a:prstClr val="black">
                <a:alpha val="25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defTabSz="932472" fontAlgn="base">
              <a:spcBef>
                <a:spcPct val="0"/>
              </a:spcBef>
              <a:spcAft>
                <a:spcPct val="0"/>
              </a:spcAft>
            </a:pPr>
            <a:endParaRPr lang="en-US" sz="200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a:extLst>
              <a:ext uri="{FF2B5EF4-FFF2-40B4-BE49-F238E27FC236}">
                <a16:creationId xmlns:a16="http://schemas.microsoft.com/office/drawing/2014/main" id="{F6BF09AD-256C-4936-AE70-97DE6263A6AB}"/>
              </a:ext>
              <a:ext uri="{C183D7F6-B498-43B3-948B-1728B52AA6E4}">
                <adec:decorative xmlns:adec="http://schemas.microsoft.com/office/drawing/2017/decorative" val="1"/>
              </a:ext>
            </a:extLst>
          </p:cNvPr>
          <p:cNvSpPr/>
          <p:nvPr/>
        </p:nvSpPr>
        <p:spPr bwMode="blackWhite">
          <a:xfrm>
            <a:off x="6096000" y="0"/>
            <a:ext cx="6096000" cy="6858000"/>
          </a:xfrm>
          <a:prstGeom prst="rect">
            <a:avLst/>
          </a:prstGeom>
          <a:solidFill>
            <a:schemeClr val="bg1"/>
          </a:solidFill>
          <a:ln>
            <a:noFill/>
            <a:headEnd type="none" w="med" len="med"/>
            <a:tailEnd type="none" w="med" len="med"/>
          </a:ln>
          <a:effectLst>
            <a:outerShdw blurRad="152400" sx="102000" sy="102000" algn="ctr" rotWithShape="0">
              <a:prstClr val="black">
                <a:alpha val="25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gradFill>
                <a:gsLst>
                  <a:gs pos="0">
                    <a:srgbClr val="FFFFFF"/>
                  </a:gs>
                  <a:gs pos="100000">
                    <a:srgbClr val="FFFFFF"/>
                  </a:gs>
                </a:gsLst>
                <a:lin ang="5400000" scaled="0"/>
              </a:gradFill>
              <a:ea typeface="Segoe UI" pitchFamily="34" charset="0"/>
              <a:cs typeface="Segoe UI" pitchFamily="34" charset="0"/>
            </a:endParaRPr>
          </a:p>
        </p:txBody>
      </p:sp>
      <p:sp>
        <p:nvSpPr>
          <p:cNvPr id="10" name="Title 2">
            <a:extLst>
              <a:ext uri="{FF2B5EF4-FFF2-40B4-BE49-F238E27FC236}">
                <a16:creationId xmlns:a16="http://schemas.microsoft.com/office/drawing/2014/main" id="{869A0AB1-6BB3-426F-95C2-2312D294D230}"/>
              </a:ext>
            </a:extLst>
          </p:cNvPr>
          <p:cNvSpPr>
            <a:spLocks noGrp="1"/>
          </p:cNvSpPr>
          <p:nvPr>
            <p:ph type="title"/>
          </p:nvPr>
        </p:nvSpPr>
        <p:spPr>
          <a:xfrm>
            <a:off x="588264" y="3244334"/>
            <a:ext cx="4593336" cy="369332"/>
          </a:xfrm>
        </p:spPr>
        <p:txBody>
          <a:bodyPr anchor="ctr" anchorCtr="0"/>
          <a:lstStyle>
            <a:lvl1pPr>
              <a:defRPr sz="2400"/>
            </a:lvl1pPr>
          </a:lstStyle>
          <a:p>
            <a:r>
              <a:rPr lang="en-US"/>
              <a:t>Click to edit Master title style</a:t>
            </a:r>
          </a:p>
        </p:txBody>
      </p:sp>
      <p:sp>
        <p:nvSpPr>
          <p:cNvPr id="12" name="Title 2">
            <a:extLst>
              <a:ext uri="{FF2B5EF4-FFF2-40B4-BE49-F238E27FC236}">
                <a16:creationId xmlns:a16="http://schemas.microsoft.com/office/drawing/2014/main" id="{DCF6396D-67B6-4D04-9611-73F20A4963F7}"/>
              </a:ext>
            </a:extLst>
          </p:cNvPr>
          <p:cNvSpPr txBox="1">
            <a:spLocks/>
          </p:cNvSpPr>
          <p:nvPr/>
        </p:nvSpPr>
        <p:spPr>
          <a:xfrm>
            <a:off x="6684264" y="3244334"/>
            <a:ext cx="4593336" cy="369332"/>
          </a:xfrm>
          <a:prstGeom prst="rect">
            <a:avLst/>
          </a:prstGeom>
        </p:spPr>
        <p:txBody>
          <a:bodyPr vert="horz" wrap="square" lIns="0" tIns="0" rIns="0" bIns="0" rtlCol="0" anchor="ctr" anchorCtr="0">
            <a:spAutoFit/>
          </a:bodyPr>
          <a:lstStyle>
            <a:lvl1pPr algn="l" defTabSz="932742" rtl="0" eaLnBrk="1" latinLnBrk="0" hangingPunct="1">
              <a:lnSpc>
                <a:spcPct val="100000"/>
              </a:lnSpc>
              <a:spcBef>
                <a:spcPct val="0"/>
              </a:spcBef>
              <a:buNone/>
              <a:defRPr lang="en-US" sz="2800" b="0" kern="1200" cap="none" spc="-50" baseline="0">
                <a:ln w="3175">
                  <a:noFill/>
                </a:ln>
                <a:solidFill>
                  <a:schemeClr val="tx1"/>
                </a:solidFill>
                <a:effectLst/>
                <a:latin typeface="+mj-lt"/>
                <a:ea typeface="+mn-ea"/>
                <a:cs typeface="Segoe UI" pitchFamily="34" charset="0"/>
              </a:defRPr>
            </a:lvl1pPr>
          </a:lstStyle>
          <a:p>
            <a:r>
              <a:rPr lang="en-US" sz="2400"/>
              <a:t>Click to edit Master title style</a:t>
            </a:r>
          </a:p>
        </p:txBody>
      </p:sp>
      <p:sp>
        <p:nvSpPr>
          <p:cNvPr id="14" name="TextBox 13">
            <a:extLst>
              <a:ext uri="{FF2B5EF4-FFF2-40B4-BE49-F238E27FC236}">
                <a16:creationId xmlns:a16="http://schemas.microsoft.com/office/drawing/2014/main" id="{F691E081-F473-4023-A819-598B37820B08}"/>
              </a:ext>
            </a:extLst>
          </p:cNvPr>
          <p:cNvSpPr txBox="1"/>
          <p:nvPr/>
        </p:nvSpPr>
        <p:spPr>
          <a:xfrm>
            <a:off x="588264" y="6605851"/>
            <a:ext cx="1840247" cy="123111"/>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2977847967"/>
      </p:ext>
    </p:extLst>
  </p:cSld>
  <p:clrMapOvr>
    <a:masterClrMapping/>
  </p:clrMapOvr>
  <p:transition>
    <p:fade/>
  </p:transition>
  <p:extLst>
    <p:ext uri="{DCECCB84-F9BA-43D5-87BE-67443E8EF086}">
      <p15:sldGuideLst xmlns:p15="http://schemas.microsoft.com/office/powerpoint/2012/main">
        <p15:guide id="3" orient="horz" pos="3584">
          <p15:clr>
            <a:srgbClr val="5ACBF0"/>
          </p15:clr>
        </p15:guide>
        <p15:guide id="4" orient="horz" pos="1276">
          <p15:clr>
            <a:srgbClr val="5ACBF0"/>
          </p15:clr>
        </p15:guide>
        <p15:guide id="5" orient="horz" pos="288">
          <p15:clr>
            <a:srgbClr val="5ACBF0"/>
          </p15:clr>
        </p15:guide>
        <p15:guide id="6" pos="3749">
          <p15:clr>
            <a:srgbClr val="5ACBF0"/>
          </p15:clr>
        </p15:guide>
        <p15:guide id="7" pos="3931">
          <p15:clr>
            <a:srgbClr val="5ACBF0"/>
          </p15:clr>
        </p15:guide>
      </p15:sldGuideLst>
    </p:ext>
  </p:extLst>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p:cSld name="Title &amp; Right side boxed content">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A910B715-8602-489B-BF0F-5C5C889DA65E}"/>
              </a:ext>
              <a:ext uri="{C183D7F6-B498-43B3-948B-1728B52AA6E4}">
                <adec:decorative xmlns:adec="http://schemas.microsoft.com/office/drawing/2017/decorative" val="1"/>
              </a:ext>
            </a:extLst>
          </p:cNvPr>
          <p:cNvSpPr/>
          <p:nvPr/>
        </p:nvSpPr>
        <p:spPr bwMode="blackWhite">
          <a:xfrm>
            <a:off x="4356100" y="0"/>
            <a:ext cx="7835900" cy="6858000"/>
          </a:xfrm>
          <a:prstGeom prst="rect">
            <a:avLst/>
          </a:prstGeom>
          <a:solidFill>
            <a:schemeClr val="bg1"/>
          </a:solidFill>
          <a:ln>
            <a:noFill/>
            <a:headEnd type="none" w="med" len="med"/>
            <a:tailEnd type="none" w="med" len="med"/>
          </a:ln>
          <a:effectLst>
            <a:outerShdw blurRad="152400" sx="102000" sy="102000" algn="ctr" rotWithShape="0">
              <a:prstClr val="black">
                <a:alpha val="25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gradFill>
                <a:gsLst>
                  <a:gs pos="0">
                    <a:srgbClr val="FFFFFF"/>
                  </a:gs>
                  <a:gs pos="100000">
                    <a:srgbClr val="FFFFFF"/>
                  </a:gs>
                </a:gsLst>
                <a:lin ang="5400000" scaled="0"/>
              </a:gradFill>
              <a:ea typeface="Segoe UI" pitchFamily="34" charset="0"/>
              <a:cs typeface="Segoe UI" pitchFamily="34" charset="0"/>
            </a:endParaRPr>
          </a:p>
        </p:txBody>
      </p:sp>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a:xfrm>
            <a:off x="584200" y="2875002"/>
            <a:ext cx="3058160" cy="1107996"/>
          </a:xfrm>
        </p:spPr>
        <p:txBody>
          <a:bodyPr anchor="ctr" anchorCtr="0"/>
          <a:lstStyle>
            <a:lvl1pPr>
              <a:defRPr sz="3600">
                <a:solidFill>
                  <a:schemeClr val="tx1"/>
                </a:solidFill>
              </a:defRPr>
            </a:lvl1pPr>
          </a:lstStyle>
          <a:p>
            <a:r>
              <a:rPr lang="en-US"/>
              <a:t>Click to edit Master title style</a:t>
            </a:r>
          </a:p>
        </p:txBody>
      </p:sp>
      <p:sp>
        <p:nvSpPr>
          <p:cNvPr id="7" name="Text Placeholder 6">
            <a:extLst>
              <a:ext uri="{FF2B5EF4-FFF2-40B4-BE49-F238E27FC236}">
                <a16:creationId xmlns:a16="http://schemas.microsoft.com/office/drawing/2014/main" id="{A08DBB0A-21C9-483B-83DA-E59B5C357879}"/>
              </a:ext>
            </a:extLst>
          </p:cNvPr>
          <p:cNvSpPr>
            <a:spLocks noGrp="1"/>
          </p:cNvSpPr>
          <p:nvPr>
            <p:ph type="body" sz="quarter" idx="10"/>
          </p:nvPr>
        </p:nvSpPr>
        <p:spPr>
          <a:xfrm>
            <a:off x="5200650" y="585788"/>
            <a:ext cx="6406642" cy="5683248"/>
          </a:xfrm>
        </p:spPr>
        <p:txBody>
          <a:bodyPr anchor="ctr" anchorCtr="0">
            <a:normAutofit/>
          </a:bodyPr>
          <a:lstStyle>
            <a:lvl1pPr marL="274320" indent="-274320">
              <a:spcAft>
                <a:spcPts val="1200"/>
              </a:spcAft>
              <a:buClr>
                <a:schemeClr val="tx1">
                  <a:lumMod val="50000"/>
                  <a:lumOff val="50000"/>
                </a:schemeClr>
              </a:buClr>
              <a:buSzPct val="100000"/>
              <a:buFont typeface="Arial" panose="020B0604020202020204" pitchFamily="34" charset="0"/>
              <a:buChar char="•"/>
              <a:defRPr sz="2400"/>
            </a:lvl1pPr>
            <a:lvl2pPr marL="228600" indent="0">
              <a:buNone/>
              <a:defRPr/>
            </a:lvl2pPr>
          </a:lstStyle>
          <a:p>
            <a:pPr lvl="0"/>
            <a:r>
              <a:rPr lang="en-US"/>
              <a:t>Click to edit Master text styles</a:t>
            </a:r>
          </a:p>
        </p:txBody>
      </p:sp>
      <p:sp>
        <p:nvSpPr>
          <p:cNvPr id="8" name="TextBox 7">
            <a:extLst>
              <a:ext uri="{FF2B5EF4-FFF2-40B4-BE49-F238E27FC236}">
                <a16:creationId xmlns:a16="http://schemas.microsoft.com/office/drawing/2014/main" id="{0BE058B9-ABA0-4FF5-808D-DD05C531B05D}"/>
              </a:ext>
            </a:extLst>
          </p:cNvPr>
          <p:cNvSpPr txBox="1"/>
          <p:nvPr/>
        </p:nvSpPr>
        <p:spPr>
          <a:xfrm>
            <a:off x="5175876" y="6605851"/>
            <a:ext cx="1840247" cy="123111"/>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4017303625"/>
      </p:ext>
    </p:extLst>
  </p:cSld>
  <p:clrMapOvr>
    <a:masterClrMapping/>
  </p:clrMapOvr>
  <p:transition>
    <p:fade/>
  </p:transition>
  <p:extLst>
    <p:ext uri="{DCECCB84-F9BA-43D5-87BE-67443E8EF086}">
      <p15:sldGuideLst xmlns:p15="http://schemas.microsoft.com/office/powerpoint/2012/main">
        <p15:guide id="12" pos="2561">
          <p15:clr>
            <a:srgbClr val="5ACBF0"/>
          </p15:clr>
        </p15:guide>
        <p15:guide id="13" pos="2744">
          <p15:clr>
            <a:srgbClr val="5ACBF0"/>
          </p15:clr>
        </p15:guide>
        <p15:guide id="28" orient="horz" pos="905">
          <p15:clr>
            <a:srgbClr val="5ACBF0"/>
          </p15:clr>
        </p15:guide>
        <p15:guide id="29" orient="horz" pos="1271">
          <p15:clr>
            <a:srgbClr val="5ACBF0"/>
          </p15:clr>
        </p15:guide>
        <p15:guide id="32" orient="horz" pos="1728">
          <p15:clr>
            <a:srgbClr val="FBAE40"/>
          </p15:clr>
        </p15:guide>
        <p15:guide id="33" pos="2928">
          <p15:clr>
            <a:srgbClr val="5ACBF0"/>
          </p15:clr>
        </p15:guide>
      </p15:sldGuideLst>
    </p:ext>
  </p:extLst>
</p:sldLayout>
</file>

<file path=ppt/slideLayouts/slideLayout116.xml><?xml version="1.0" encoding="utf-8"?>
<p:sldLayout xmlns:a="http://schemas.openxmlformats.org/drawingml/2006/main" xmlns:r="http://schemas.openxmlformats.org/officeDocument/2006/relationships" xmlns:p="http://schemas.openxmlformats.org/presentationml/2006/main" preserve="1">
  <p:cSld name="Title &amp; 2 rows boxed content">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B8EEA41C-CC7A-46B6-8999-333369687C40}"/>
              </a:ext>
              <a:ext uri="{C183D7F6-B498-43B3-948B-1728B52AA6E4}">
                <adec:decorative xmlns:adec="http://schemas.microsoft.com/office/drawing/2017/decorative" val="1"/>
              </a:ext>
            </a:extLst>
          </p:cNvPr>
          <p:cNvSpPr/>
          <p:nvPr/>
        </p:nvSpPr>
        <p:spPr bwMode="blackWhite">
          <a:xfrm>
            <a:off x="4939791" y="600593"/>
            <a:ext cx="6958522" cy="2758040"/>
          </a:xfrm>
          <a:prstGeom prst="rect">
            <a:avLst/>
          </a:prstGeom>
          <a:solidFill>
            <a:schemeClr val="bg1"/>
          </a:solidFill>
          <a:ln>
            <a:noFill/>
            <a:headEnd type="none" w="med" len="med"/>
            <a:tailEnd type="none" w="med" len="med"/>
          </a:ln>
          <a:effectLst>
            <a:outerShdw blurRad="152400" sx="102000" sy="102000" algn="ctr" rotWithShape="0">
              <a:prstClr val="black">
                <a:alpha val="25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gradFill>
                <a:gsLst>
                  <a:gs pos="0">
                    <a:srgbClr val="FFFFFF"/>
                  </a:gs>
                  <a:gs pos="100000">
                    <a:srgbClr val="FFFFFF"/>
                  </a:gs>
                </a:gsLst>
                <a:lin ang="5400000" scaled="0"/>
              </a:gradFill>
              <a:ea typeface="Segoe UI" pitchFamily="34" charset="0"/>
              <a:cs typeface="Segoe UI" pitchFamily="34" charset="0"/>
            </a:endParaRPr>
          </a:p>
        </p:txBody>
      </p:sp>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a:xfrm>
            <a:off x="584200" y="2875002"/>
            <a:ext cx="3468956" cy="1107996"/>
          </a:xfrm>
        </p:spPr>
        <p:txBody>
          <a:bodyPr anchor="ctr" anchorCtr="0"/>
          <a:lstStyle>
            <a:lvl1pPr>
              <a:defRPr sz="3600">
                <a:solidFill>
                  <a:schemeClr val="tx1"/>
                </a:solidFill>
              </a:defRPr>
            </a:lvl1pPr>
          </a:lstStyle>
          <a:p>
            <a:r>
              <a:rPr lang="en-US"/>
              <a:t>Click to edit Master title style</a:t>
            </a:r>
          </a:p>
        </p:txBody>
      </p:sp>
      <p:sp>
        <p:nvSpPr>
          <p:cNvPr id="7" name="Text Placeholder 6">
            <a:extLst>
              <a:ext uri="{FF2B5EF4-FFF2-40B4-BE49-F238E27FC236}">
                <a16:creationId xmlns:a16="http://schemas.microsoft.com/office/drawing/2014/main" id="{A08DBB0A-21C9-483B-83DA-E59B5C357879}"/>
              </a:ext>
            </a:extLst>
          </p:cNvPr>
          <p:cNvSpPr>
            <a:spLocks noGrp="1"/>
          </p:cNvSpPr>
          <p:nvPr>
            <p:ph type="body" sz="quarter" idx="10"/>
          </p:nvPr>
        </p:nvSpPr>
        <p:spPr>
          <a:xfrm>
            <a:off x="5449996" y="1004888"/>
            <a:ext cx="5951429" cy="1949450"/>
          </a:xfrm>
        </p:spPr>
        <p:txBody>
          <a:bodyPr anchor="ctr" anchorCtr="0">
            <a:normAutofit/>
          </a:bodyPr>
          <a:lstStyle>
            <a:lvl1pPr marL="0" indent="0">
              <a:spcAft>
                <a:spcPts val="1200"/>
              </a:spcAft>
              <a:buNone/>
              <a:defRPr sz="2400"/>
            </a:lvl1pPr>
            <a:lvl2pPr marL="228600" indent="0">
              <a:buNone/>
              <a:defRPr/>
            </a:lvl2pPr>
          </a:lstStyle>
          <a:p>
            <a:pPr lvl="0"/>
            <a:r>
              <a:rPr lang="en-US"/>
              <a:t>Click to edit Master text styles</a:t>
            </a:r>
          </a:p>
        </p:txBody>
      </p:sp>
      <p:sp>
        <p:nvSpPr>
          <p:cNvPr id="6" name="Rectangle 5">
            <a:extLst>
              <a:ext uri="{FF2B5EF4-FFF2-40B4-BE49-F238E27FC236}">
                <a16:creationId xmlns:a16="http://schemas.microsoft.com/office/drawing/2014/main" id="{33522EF1-5068-4025-B51A-18B6E0279C4B}"/>
              </a:ext>
              <a:ext uri="{C183D7F6-B498-43B3-948B-1728B52AA6E4}">
                <adec:decorative xmlns:adec="http://schemas.microsoft.com/office/drawing/2017/decorative" val="1"/>
              </a:ext>
            </a:extLst>
          </p:cNvPr>
          <p:cNvSpPr/>
          <p:nvPr/>
        </p:nvSpPr>
        <p:spPr bwMode="blackWhite">
          <a:xfrm>
            <a:off x="4939791" y="3509963"/>
            <a:ext cx="6958522" cy="2758040"/>
          </a:xfrm>
          <a:prstGeom prst="rect">
            <a:avLst/>
          </a:prstGeom>
          <a:solidFill>
            <a:schemeClr val="bg1"/>
          </a:solidFill>
          <a:ln>
            <a:noFill/>
            <a:headEnd type="none" w="med" len="med"/>
            <a:tailEnd type="none" w="med" len="med"/>
          </a:ln>
          <a:effectLst>
            <a:outerShdw blurRad="152400" sx="102000" sy="102000" algn="ctr" rotWithShape="0">
              <a:prstClr val="black">
                <a:alpha val="25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gradFill>
                <a:gsLst>
                  <a:gs pos="0">
                    <a:srgbClr val="FFFFFF"/>
                  </a:gs>
                  <a:gs pos="100000">
                    <a:srgbClr val="FFFFFF"/>
                  </a:gs>
                </a:gsLst>
                <a:lin ang="5400000" scaled="0"/>
              </a:gradFill>
              <a:ea typeface="Segoe UI" pitchFamily="34" charset="0"/>
              <a:cs typeface="Segoe UI" pitchFamily="34" charset="0"/>
            </a:endParaRPr>
          </a:p>
        </p:txBody>
      </p:sp>
      <p:sp>
        <p:nvSpPr>
          <p:cNvPr id="8" name="Text Placeholder 6">
            <a:extLst>
              <a:ext uri="{FF2B5EF4-FFF2-40B4-BE49-F238E27FC236}">
                <a16:creationId xmlns:a16="http://schemas.microsoft.com/office/drawing/2014/main" id="{807D3AB2-2906-44B4-9ABE-DBBCA25522D8}"/>
              </a:ext>
            </a:extLst>
          </p:cNvPr>
          <p:cNvSpPr>
            <a:spLocks noGrp="1"/>
          </p:cNvSpPr>
          <p:nvPr>
            <p:ph type="body" sz="quarter" idx="11"/>
          </p:nvPr>
        </p:nvSpPr>
        <p:spPr>
          <a:xfrm>
            <a:off x="5449996" y="3914258"/>
            <a:ext cx="5951429" cy="1949450"/>
          </a:xfrm>
        </p:spPr>
        <p:txBody>
          <a:bodyPr anchor="ctr" anchorCtr="0">
            <a:normAutofit/>
          </a:bodyPr>
          <a:lstStyle>
            <a:lvl1pPr marL="0" indent="0">
              <a:spcAft>
                <a:spcPts val="1200"/>
              </a:spcAft>
              <a:buNone/>
              <a:defRPr sz="2400"/>
            </a:lvl1pPr>
            <a:lvl2pPr marL="228600" indent="0">
              <a:buNone/>
              <a:defRPr/>
            </a:lvl2pPr>
          </a:lstStyle>
          <a:p>
            <a:pPr lvl="0"/>
            <a:r>
              <a:rPr lang="en-US"/>
              <a:t>Click to edit Master text styles</a:t>
            </a:r>
          </a:p>
        </p:txBody>
      </p:sp>
      <p:sp>
        <p:nvSpPr>
          <p:cNvPr id="9" name="TextBox 8">
            <a:extLst>
              <a:ext uri="{FF2B5EF4-FFF2-40B4-BE49-F238E27FC236}">
                <a16:creationId xmlns:a16="http://schemas.microsoft.com/office/drawing/2014/main" id="{A2528D81-E4AD-44AE-96DE-26DEA27A13A1}"/>
              </a:ext>
            </a:extLst>
          </p:cNvPr>
          <p:cNvSpPr txBox="1"/>
          <p:nvPr/>
        </p:nvSpPr>
        <p:spPr>
          <a:xfrm>
            <a:off x="5175876" y="6605851"/>
            <a:ext cx="1840247" cy="123111"/>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1706291174"/>
      </p:ext>
    </p:extLst>
  </p:cSld>
  <p:clrMapOvr>
    <a:masterClrMapping/>
  </p:clrMapOvr>
  <p:transition>
    <p:fade/>
  </p:transition>
  <p:extLst>
    <p:ext uri="{DCECCB84-F9BA-43D5-87BE-67443E8EF086}">
      <p15:sldGuideLst xmlns:p15="http://schemas.microsoft.com/office/powerpoint/2012/main">
        <p15:guide id="12" pos="2561">
          <p15:clr>
            <a:srgbClr val="5ACBF0"/>
          </p15:clr>
        </p15:guide>
        <p15:guide id="13" pos="2744">
          <p15:clr>
            <a:srgbClr val="5ACBF0"/>
          </p15:clr>
        </p15:guide>
        <p15:guide id="28" orient="horz" pos="905">
          <p15:clr>
            <a:srgbClr val="5ACBF0"/>
          </p15:clr>
        </p15:guide>
        <p15:guide id="29" orient="horz" pos="1271">
          <p15:clr>
            <a:srgbClr val="5ACBF0"/>
          </p15:clr>
        </p15:guide>
        <p15:guide id="32" orient="horz" pos="1728">
          <p15:clr>
            <a:srgbClr val="FBAE40"/>
          </p15:clr>
        </p15:guide>
        <p15:guide id="33" pos="2928">
          <p15:clr>
            <a:srgbClr val="5ACBF0"/>
          </p15:clr>
        </p15:guide>
      </p15:sldGuideLst>
    </p:ext>
  </p:extLst>
</p:sldLayout>
</file>

<file path=ppt/slideLayouts/slideLayout117.xml><?xml version="1.0" encoding="utf-8"?>
<p:sldLayout xmlns:a="http://schemas.openxmlformats.org/drawingml/2006/main" xmlns:r="http://schemas.openxmlformats.org/officeDocument/2006/relationships" xmlns:p="http://schemas.openxmlformats.org/presentationml/2006/main" preserve="1">
  <p:cSld name="Title &amp; 3 rows boxed content">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B8EEA41C-CC7A-46B6-8999-333369687C40}"/>
              </a:ext>
              <a:ext uri="{C183D7F6-B498-43B3-948B-1728B52AA6E4}">
                <adec:decorative xmlns:adec="http://schemas.microsoft.com/office/drawing/2017/decorative" val="1"/>
              </a:ext>
            </a:extLst>
          </p:cNvPr>
          <p:cNvSpPr/>
          <p:nvPr/>
        </p:nvSpPr>
        <p:spPr bwMode="blackWhite">
          <a:xfrm>
            <a:off x="4939791" y="602302"/>
            <a:ext cx="6958522" cy="1780930"/>
          </a:xfrm>
          <a:prstGeom prst="rect">
            <a:avLst/>
          </a:prstGeom>
          <a:solidFill>
            <a:schemeClr val="bg1"/>
          </a:solidFill>
          <a:ln>
            <a:noFill/>
            <a:headEnd type="none" w="med" len="med"/>
            <a:tailEnd type="none" w="med" len="med"/>
          </a:ln>
          <a:effectLst>
            <a:outerShdw blurRad="152400" sx="102000" sy="102000" algn="ctr" rotWithShape="0">
              <a:prstClr val="black">
                <a:alpha val="25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gradFill>
                <a:gsLst>
                  <a:gs pos="0">
                    <a:srgbClr val="FFFFFF"/>
                  </a:gs>
                  <a:gs pos="100000">
                    <a:srgbClr val="FFFFFF"/>
                  </a:gs>
                </a:gsLst>
                <a:lin ang="5400000" scaled="0"/>
              </a:gradFill>
              <a:ea typeface="Segoe UI" pitchFamily="34" charset="0"/>
              <a:cs typeface="Segoe UI" pitchFamily="34" charset="0"/>
            </a:endParaRPr>
          </a:p>
        </p:txBody>
      </p:sp>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a:xfrm>
            <a:off x="584200" y="2875002"/>
            <a:ext cx="3468956" cy="1107996"/>
          </a:xfrm>
        </p:spPr>
        <p:txBody>
          <a:bodyPr anchor="ctr" anchorCtr="0"/>
          <a:lstStyle>
            <a:lvl1pPr>
              <a:defRPr sz="3600">
                <a:solidFill>
                  <a:schemeClr val="tx1"/>
                </a:solidFill>
              </a:defRPr>
            </a:lvl1pPr>
          </a:lstStyle>
          <a:p>
            <a:r>
              <a:rPr lang="en-US"/>
              <a:t>Click to edit Master title style</a:t>
            </a:r>
          </a:p>
        </p:txBody>
      </p:sp>
      <p:sp>
        <p:nvSpPr>
          <p:cNvPr id="7" name="Text Placeholder 6">
            <a:extLst>
              <a:ext uri="{FF2B5EF4-FFF2-40B4-BE49-F238E27FC236}">
                <a16:creationId xmlns:a16="http://schemas.microsoft.com/office/drawing/2014/main" id="{A08DBB0A-21C9-483B-83DA-E59B5C357879}"/>
              </a:ext>
            </a:extLst>
          </p:cNvPr>
          <p:cNvSpPr>
            <a:spLocks noGrp="1"/>
          </p:cNvSpPr>
          <p:nvPr>
            <p:ph type="body" sz="quarter" idx="10"/>
          </p:nvPr>
        </p:nvSpPr>
        <p:spPr>
          <a:xfrm>
            <a:off x="5449996" y="863365"/>
            <a:ext cx="5951429" cy="1258804"/>
          </a:xfrm>
        </p:spPr>
        <p:txBody>
          <a:bodyPr anchor="ctr" anchorCtr="0">
            <a:normAutofit/>
          </a:bodyPr>
          <a:lstStyle>
            <a:lvl1pPr marL="0" indent="0">
              <a:spcAft>
                <a:spcPts val="1200"/>
              </a:spcAft>
              <a:buNone/>
              <a:defRPr sz="2400"/>
            </a:lvl1pPr>
            <a:lvl2pPr marL="228600" indent="0">
              <a:buNone/>
              <a:defRPr/>
            </a:lvl2pPr>
          </a:lstStyle>
          <a:p>
            <a:pPr lvl="0"/>
            <a:r>
              <a:rPr lang="en-US"/>
              <a:t>Click to edit Master text styles</a:t>
            </a:r>
          </a:p>
        </p:txBody>
      </p:sp>
      <p:sp>
        <p:nvSpPr>
          <p:cNvPr id="9" name="Rectangle 8">
            <a:extLst>
              <a:ext uri="{FF2B5EF4-FFF2-40B4-BE49-F238E27FC236}">
                <a16:creationId xmlns:a16="http://schemas.microsoft.com/office/drawing/2014/main" id="{471C3553-A928-46D1-868F-E134C4E83DBD}"/>
              </a:ext>
              <a:ext uri="{C183D7F6-B498-43B3-948B-1728B52AA6E4}">
                <adec:decorative xmlns:adec="http://schemas.microsoft.com/office/drawing/2017/decorative" val="1"/>
              </a:ext>
            </a:extLst>
          </p:cNvPr>
          <p:cNvSpPr/>
          <p:nvPr/>
        </p:nvSpPr>
        <p:spPr bwMode="blackWhite">
          <a:xfrm>
            <a:off x="4939791" y="2549173"/>
            <a:ext cx="6958522" cy="1780930"/>
          </a:xfrm>
          <a:prstGeom prst="rect">
            <a:avLst/>
          </a:prstGeom>
          <a:solidFill>
            <a:schemeClr val="bg1"/>
          </a:solidFill>
          <a:ln>
            <a:noFill/>
            <a:headEnd type="none" w="med" len="med"/>
            <a:tailEnd type="none" w="med" len="med"/>
          </a:ln>
          <a:effectLst>
            <a:outerShdw blurRad="152400" sx="102000" sy="102000" algn="ctr" rotWithShape="0">
              <a:prstClr val="black">
                <a:alpha val="25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gradFill>
                <a:gsLst>
                  <a:gs pos="0">
                    <a:srgbClr val="FFFFFF"/>
                  </a:gs>
                  <a:gs pos="100000">
                    <a:srgbClr val="FFFFFF"/>
                  </a:gs>
                </a:gsLst>
                <a:lin ang="5400000" scaled="0"/>
              </a:gradFill>
              <a:ea typeface="Segoe UI" pitchFamily="34" charset="0"/>
              <a:cs typeface="Segoe UI" pitchFamily="34" charset="0"/>
            </a:endParaRPr>
          </a:p>
        </p:txBody>
      </p:sp>
      <p:sp>
        <p:nvSpPr>
          <p:cNvPr id="10" name="Text Placeholder 6">
            <a:extLst>
              <a:ext uri="{FF2B5EF4-FFF2-40B4-BE49-F238E27FC236}">
                <a16:creationId xmlns:a16="http://schemas.microsoft.com/office/drawing/2014/main" id="{852D2F65-C88D-405F-ABEC-8689E7BB2437}"/>
              </a:ext>
            </a:extLst>
          </p:cNvPr>
          <p:cNvSpPr>
            <a:spLocks noGrp="1"/>
          </p:cNvSpPr>
          <p:nvPr>
            <p:ph type="body" sz="quarter" idx="11"/>
          </p:nvPr>
        </p:nvSpPr>
        <p:spPr>
          <a:xfrm>
            <a:off x="5449996" y="2810236"/>
            <a:ext cx="5951429" cy="1258804"/>
          </a:xfrm>
        </p:spPr>
        <p:txBody>
          <a:bodyPr anchor="ctr" anchorCtr="0">
            <a:normAutofit/>
          </a:bodyPr>
          <a:lstStyle>
            <a:lvl1pPr marL="0" indent="0">
              <a:spcAft>
                <a:spcPts val="1200"/>
              </a:spcAft>
              <a:buNone/>
              <a:defRPr sz="2400"/>
            </a:lvl1pPr>
            <a:lvl2pPr marL="228600" indent="0">
              <a:buNone/>
              <a:defRPr/>
            </a:lvl2pPr>
          </a:lstStyle>
          <a:p>
            <a:pPr lvl="0"/>
            <a:r>
              <a:rPr lang="en-US"/>
              <a:t>Click to edit Master text styles</a:t>
            </a:r>
          </a:p>
        </p:txBody>
      </p:sp>
      <p:sp>
        <p:nvSpPr>
          <p:cNvPr id="11" name="Rectangle 10">
            <a:extLst>
              <a:ext uri="{FF2B5EF4-FFF2-40B4-BE49-F238E27FC236}">
                <a16:creationId xmlns:a16="http://schemas.microsoft.com/office/drawing/2014/main" id="{2C010FFB-83C1-48D2-9778-17BAC921E5B8}"/>
              </a:ext>
              <a:ext uri="{C183D7F6-B498-43B3-948B-1728B52AA6E4}">
                <adec:decorative xmlns:adec="http://schemas.microsoft.com/office/drawing/2017/decorative" val="1"/>
              </a:ext>
            </a:extLst>
          </p:cNvPr>
          <p:cNvSpPr/>
          <p:nvPr/>
        </p:nvSpPr>
        <p:spPr bwMode="blackWhite">
          <a:xfrm>
            <a:off x="4939791" y="4496045"/>
            <a:ext cx="6958522" cy="1780930"/>
          </a:xfrm>
          <a:prstGeom prst="rect">
            <a:avLst/>
          </a:prstGeom>
          <a:solidFill>
            <a:schemeClr val="bg1"/>
          </a:solidFill>
          <a:ln>
            <a:noFill/>
            <a:headEnd type="none" w="med" len="med"/>
            <a:tailEnd type="none" w="med" len="med"/>
          </a:ln>
          <a:effectLst>
            <a:outerShdw blurRad="152400" sx="102000" sy="102000" algn="ctr" rotWithShape="0">
              <a:prstClr val="black">
                <a:alpha val="25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gradFill>
                <a:gsLst>
                  <a:gs pos="0">
                    <a:srgbClr val="FFFFFF"/>
                  </a:gs>
                  <a:gs pos="100000">
                    <a:srgbClr val="FFFFFF"/>
                  </a:gs>
                </a:gsLst>
                <a:lin ang="5400000" scaled="0"/>
              </a:gradFill>
              <a:ea typeface="Segoe UI" pitchFamily="34" charset="0"/>
              <a:cs typeface="Segoe UI" pitchFamily="34" charset="0"/>
            </a:endParaRPr>
          </a:p>
        </p:txBody>
      </p:sp>
      <p:sp>
        <p:nvSpPr>
          <p:cNvPr id="12" name="Text Placeholder 6">
            <a:extLst>
              <a:ext uri="{FF2B5EF4-FFF2-40B4-BE49-F238E27FC236}">
                <a16:creationId xmlns:a16="http://schemas.microsoft.com/office/drawing/2014/main" id="{988995F0-A216-42F0-AC8A-54CDEB9C61EB}"/>
              </a:ext>
            </a:extLst>
          </p:cNvPr>
          <p:cNvSpPr>
            <a:spLocks noGrp="1"/>
          </p:cNvSpPr>
          <p:nvPr>
            <p:ph type="body" sz="quarter" idx="12"/>
          </p:nvPr>
        </p:nvSpPr>
        <p:spPr>
          <a:xfrm>
            <a:off x="5449996" y="4757108"/>
            <a:ext cx="5951429" cy="1258804"/>
          </a:xfrm>
        </p:spPr>
        <p:txBody>
          <a:bodyPr anchor="ctr" anchorCtr="0">
            <a:normAutofit/>
          </a:bodyPr>
          <a:lstStyle>
            <a:lvl1pPr marL="0" indent="0">
              <a:spcAft>
                <a:spcPts val="1200"/>
              </a:spcAft>
              <a:buNone/>
              <a:defRPr sz="2400"/>
            </a:lvl1pPr>
            <a:lvl2pPr marL="228600" indent="0">
              <a:buNone/>
              <a:defRPr/>
            </a:lvl2pPr>
          </a:lstStyle>
          <a:p>
            <a:pPr lvl="0"/>
            <a:r>
              <a:rPr lang="en-US"/>
              <a:t>Click to edit Master text styles</a:t>
            </a:r>
          </a:p>
        </p:txBody>
      </p:sp>
      <p:sp>
        <p:nvSpPr>
          <p:cNvPr id="13" name="TextBox 12">
            <a:extLst>
              <a:ext uri="{FF2B5EF4-FFF2-40B4-BE49-F238E27FC236}">
                <a16:creationId xmlns:a16="http://schemas.microsoft.com/office/drawing/2014/main" id="{5983F165-0588-4652-9212-43123AB68DFD}"/>
              </a:ext>
            </a:extLst>
          </p:cNvPr>
          <p:cNvSpPr txBox="1"/>
          <p:nvPr/>
        </p:nvSpPr>
        <p:spPr>
          <a:xfrm>
            <a:off x="5175876" y="6605851"/>
            <a:ext cx="1840247" cy="123111"/>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576373850"/>
      </p:ext>
    </p:extLst>
  </p:cSld>
  <p:clrMapOvr>
    <a:masterClrMapping/>
  </p:clrMapOvr>
  <p:transition>
    <p:fade/>
  </p:transition>
  <p:extLst>
    <p:ext uri="{DCECCB84-F9BA-43D5-87BE-67443E8EF086}">
      <p15:sldGuideLst xmlns:p15="http://schemas.microsoft.com/office/powerpoint/2012/main">
        <p15:guide id="12" pos="2561">
          <p15:clr>
            <a:srgbClr val="5ACBF0"/>
          </p15:clr>
        </p15:guide>
        <p15:guide id="28" orient="horz" pos="905">
          <p15:clr>
            <a:srgbClr val="5ACBF0"/>
          </p15:clr>
        </p15:guide>
        <p15:guide id="29" orient="horz" pos="1271">
          <p15:clr>
            <a:srgbClr val="5ACBF0"/>
          </p15:clr>
        </p15:guide>
        <p15:guide id="32" orient="horz" pos="1728">
          <p15:clr>
            <a:srgbClr val="FBAE40"/>
          </p15:clr>
        </p15:guide>
        <p15:guide id="33" pos="2928">
          <p15:clr>
            <a:srgbClr val="5ACBF0"/>
          </p15:clr>
        </p15:guide>
      </p15:sldGuideLst>
    </p:ext>
  </p:extLst>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p:cSld name="Title &amp; 4 rows boxed content">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B8EEA41C-CC7A-46B6-8999-333369687C40}"/>
              </a:ext>
              <a:ext uri="{C183D7F6-B498-43B3-948B-1728B52AA6E4}">
                <adec:decorative xmlns:adec="http://schemas.microsoft.com/office/drawing/2017/decorative" val="1"/>
              </a:ext>
            </a:extLst>
          </p:cNvPr>
          <p:cNvSpPr/>
          <p:nvPr/>
        </p:nvSpPr>
        <p:spPr bwMode="blackWhite">
          <a:xfrm>
            <a:off x="4939791" y="585788"/>
            <a:ext cx="6958522" cy="1258804"/>
          </a:xfrm>
          <a:prstGeom prst="rect">
            <a:avLst/>
          </a:prstGeom>
          <a:solidFill>
            <a:schemeClr val="bg1"/>
          </a:solidFill>
          <a:ln>
            <a:noFill/>
            <a:headEnd type="none" w="med" len="med"/>
            <a:tailEnd type="none" w="med" len="med"/>
          </a:ln>
          <a:effectLst>
            <a:outerShdw blurRad="152400" sx="102000" sy="102000" algn="ctr" rotWithShape="0">
              <a:prstClr val="black">
                <a:alpha val="25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gradFill>
                <a:gsLst>
                  <a:gs pos="0">
                    <a:srgbClr val="FFFFFF"/>
                  </a:gs>
                  <a:gs pos="100000">
                    <a:srgbClr val="FFFFFF"/>
                  </a:gs>
                </a:gsLst>
                <a:lin ang="5400000" scaled="0"/>
              </a:gradFill>
              <a:ea typeface="Segoe UI" pitchFamily="34" charset="0"/>
              <a:cs typeface="Segoe UI" pitchFamily="34" charset="0"/>
            </a:endParaRPr>
          </a:p>
        </p:txBody>
      </p:sp>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a:xfrm>
            <a:off x="584200" y="2875002"/>
            <a:ext cx="3468956" cy="1107996"/>
          </a:xfrm>
        </p:spPr>
        <p:txBody>
          <a:bodyPr anchor="ctr" anchorCtr="0"/>
          <a:lstStyle>
            <a:lvl1pPr>
              <a:defRPr sz="3600">
                <a:solidFill>
                  <a:schemeClr val="tx1"/>
                </a:solidFill>
              </a:defRPr>
            </a:lvl1pPr>
          </a:lstStyle>
          <a:p>
            <a:r>
              <a:rPr lang="en-US"/>
              <a:t>Click to edit Master title style</a:t>
            </a:r>
          </a:p>
        </p:txBody>
      </p:sp>
      <p:sp>
        <p:nvSpPr>
          <p:cNvPr id="7" name="Text Placeholder 6">
            <a:extLst>
              <a:ext uri="{FF2B5EF4-FFF2-40B4-BE49-F238E27FC236}">
                <a16:creationId xmlns:a16="http://schemas.microsoft.com/office/drawing/2014/main" id="{A08DBB0A-21C9-483B-83DA-E59B5C357879}"/>
              </a:ext>
            </a:extLst>
          </p:cNvPr>
          <p:cNvSpPr>
            <a:spLocks noGrp="1"/>
          </p:cNvSpPr>
          <p:nvPr>
            <p:ph type="body" sz="quarter" idx="10"/>
          </p:nvPr>
        </p:nvSpPr>
        <p:spPr>
          <a:xfrm>
            <a:off x="5449996" y="858755"/>
            <a:ext cx="5951429" cy="712870"/>
          </a:xfrm>
        </p:spPr>
        <p:txBody>
          <a:bodyPr anchor="ctr" anchorCtr="0">
            <a:normAutofit/>
          </a:bodyPr>
          <a:lstStyle>
            <a:lvl1pPr marL="0" indent="0">
              <a:spcAft>
                <a:spcPts val="1200"/>
              </a:spcAft>
              <a:buNone/>
              <a:defRPr sz="2200"/>
            </a:lvl1pPr>
            <a:lvl2pPr marL="228600" indent="0">
              <a:buNone/>
              <a:defRPr/>
            </a:lvl2pPr>
          </a:lstStyle>
          <a:p>
            <a:pPr lvl="0"/>
            <a:r>
              <a:rPr lang="en-US"/>
              <a:t>Click to edit Master text styles</a:t>
            </a:r>
          </a:p>
        </p:txBody>
      </p:sp>
      <p:sp>
        <p:nvSpPr>
          <p:cNvPr id="9" name="Rectangle 8">
            <a:extLst>
              <a:ext uri="{FF2B5EF4-FFF2-40B4-BE49-F238E27FC236}">
                <a16:creationId xmlns:a16="http://schemas.microsoft.com/office/drawing/2014/main" id="{471C3553-A928-46D1-868F-E134C4E83DBD}"/>
              </a:ext>
              <a:ext uri="{C183D7F6-B498-43B3-948B-1728B52AA6E4}">
                <adec:decorative xmlns:adec="http://schemas.microsoft.com/office/drawing/2017/decorative" val="1"/>
              </a:ext>
            </a:extLst>
          </p:cNvPr>
          <p:cNvSpPr/>
          <p:nvPr/>
        </p:nvSpPr>
        <p:spPr bwMode="blackWhite">
          <a:xfrm>
            <a:off x="4939791" y="2061661"/>
            <a:ext cx="6958522" cy="1258804"/>
          </a:xfrm>
          <a:prstGeom prst="rect">
            <a:avLst/>
          </a:prstGeom>
          <a:solidFill>
            <a:schemeClr val="bg1"/>
          </a:solidFill>
          <a:ln>
            <a:noFill/>
            <a:headEnd type="none" w="med" len="med"/>
            <a:tailEnd type="none" w="med" len="med"/>
          </a:ln>
          <a:effectLst>
            <a:outerShdw blurRad="152400" sx="102000" sy="102000" algn="ctr" rotWithShape="0">
              <a:prstClr val="black">
                <a:alpha val="25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gradFill>
                <a:gsLst>
                  <a:gs pos="0">
                    <a:srgbClr val="FFFFFF"/>
                  </a:gs>
                  <a:gs pos="100000">
                    <a:srgbClr val="FFFFFF"/>
                  </a:gs>
                </a:gsLst>
                <a:lin ang="5400000" scaled="0"/>
              </a:gradFill>
              <a:ea typeface="Segoe UI" pitchFamily="34" charset="0"/>
              <a:cs typeface="Segoe UI" pitchFamily="34" charset="0"/>
            </a:endParaRPr>
          </a:p>
        </p:txBody>
      </p:sp>
      <p:sp>
        <p:nvSpPr>
          <p:cNvPr id="10" name="Text Placeholder 6">
            <a:extLst>
              <a:ext uri="{FF2B5EF4-FFF2-40B4-BE49-F238E27FC236}">
                <a16:creationId xmlns:a16="http://schemas.microsoft.com/office/drawing/2014/main" id="{852D2F65-C88D-405F-ABEC-8689E7BB2437}"/>
              </a:ext>
            </a:extLst>
          </p:cNvPr>
          <p:cNvSpPr>
            <a:spLocks noGrp="1"/>
          </p:cNvSpPr>
          <p:nvPr>
            <p:ph type="body" sz="quarter" idx="11"/>
          </p:nvPr>
        </p:nvSpPr>
        <p:spPr>
          <a:xfrm>
            <a:off x="5449996" y="2334628"/>
            <a:ext cx="5951429" cy="712870"/>
          </a:xfrm>
        </p:spPr>
        <p:txBody>
          <a:bodyPr anchor="ctr" anchorCtr="0">
            <a:normAutofit/>
          </a:bodyPr>
          <a:lstStyle>
            <a:lvl1pPr marL="0" indent="0">
              <a:spcAft>
                <a:spcPts val="1200"/>
              </a:spcAft>
              <a:buNone/>
              <a:defRPr sz="2200"/>
            </a:lvl1pPr>
            <a:lvl2pPr marL="228600" indent="0">
              <a:buNone/>
              <a:defRPr/>
            </a:lvl2pPr>
          </a:lstStyle>
          <a:p>
            <a:pPr lvl="0"/>
            <a:r>
              <a:rPr lang="en-US"/>
              <a:t>Click to edit Master text styles</a:t>
            </a:r>
          </a:p>
        </p:txBody>
      </p:sp>
      <p:sp>
        <p:nvSpPr>
          <p:cNvPr id="11" name="Rectangle 10">
            <a:extLst>
              <a:ext uri="{FF2B5EF4-FFF2-40B4-BE49-F238E27FC236}">
                <a16:creationId xmlns:a16="http://schemas.microsoft.com/office/drawing/2014/main" id="{2C010FFB-83C1-48D2-9778-17BAC921E5B8}"/>
              </a:ext>
              <a:ext uri="{C183D7F6-B498-43B3-948B-1728B52AA6E4}">
                <adec:decorative xmlns:adec="http://schemas.microsoft.com/office/drawing/2017/decorative" val="1"/>
              </a:ext>
            </a:extLst>
          </p:cNvPr>
          <p:cNvSpPr/>
          <p:nvPr/>
        </p:nvSpPr>
        <p:spPr bwMode="blackWhite">
          <a:xfrm>
            <a:off x="4939791" y="5013408"/>
            <a:ext cx="6958522" cy="1258804"/>
          </a:xfrm>
          <a:prstGeom prst="rect">
            <a:avLst/>
          </a:prstGeom>
          <a:solidFill>
            <a:schemeClr val="bg1"/>
          </a:solidFill>
          <a:ln>
            <a:noFill/>
            <a:headEnd type="none" w="med" len="med"/>
            <a:tailEnd type="none" w="med" len="med"/>
          </a:ln>
          <a:effectLst>
            <a:outerShdw blurRad="152400" sx="102000" sy="102000" algn="ctr" rotWithShape="0">
              <a:prstClr val="black">
                <a:alpha val="25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gradFill>
                <a:gsLst>
                  <a:gs pos="0">
                    <a:srgbClr val="FFFFFF"/>
                  </a:gs>
                  <a:gs pos="100000">
                    <a:srgbClr val="FFFFFF"/>
                  </a:gs>
                </a:gsLst>
                <a:lin ang="5400000" scaled="0"/>
              </a:gradFill>
              <a:ea typeface="Segoe UI" pitchFamily="34" charset="0"/>
              <a:cs typeface="Segoe UI" pitchFamily="34" charset="0"/>
            </a:endParaRPr>
          </a:p>
        </p:txBody>
      </p:sp>
      <p:sp>
        <p:nvSpPr>
          <p:cNvPr id="12" name="Text Placeholder 6">
            <a:extLst>
              <a:ext uri="{FF2B5EF4-FFF2-40B4-BE49-F238E27FC236}">
                <a16:creationId xmlns:a16="http://schemas.microsoft.com/office/drawing/2014/main" id="{988995F0-A216-42F0-AC8A-54CDEB9C61EB}"/>
              </a:ext>
            </a:extLst>
          </p:cNvPr>
          <p:cNvSpPr>
            <a:spLocks noGrp="1"/>
          </p:cNvSpPr>
          <p:nvPr>
            <p:ph type="body" sz="quarter" idx="12"/>
          </p:nvPr>
        </p:nvSpPr>
        <p:spPr>
          <a:xfrm>
            <a:off x="5449996" y="5286375"/>
            <a:ext cx="5951429" cy="712870"/>
          </a:xfrm>
        </p:spPr>
        <p:txBody>
          <a:bodyPr anchor="ctr" anchorCtr="0">
            <a:normAutofit/>
          </a:bodyPr>
          <a:lstStyle>
            <a:lvl1pPr marL="0" indent="0">
              <a:spcAft>
                <a:spcPts val="1200"/>
              </a:spcAft>
              <a:buNone/>
              <a:defRPr sz="2200"/>
            </a:lvl1pPr>
            <a:lvl2pPr marL="228600" indent="0">
              <a:buNone/>
              <a:defRPr/>
            </a:lvl2pPr>
          </a:lstStyle>
          <a:p>
            <a:pPr lvl="0"/>
            <a:r>
              <a:rPr lang="en-US"/>
              <a:t>Click to edit Master text styles</a:t>
            </a:r>
          </a:p>
        </p:txBody>
      </p:sp>
      <p:sp>
        <p:nvSpPr>
          <p:cNvPr id="13" name="Rectangle 12">
            <a:extLst>
              <a:ext uri="{FF2B5EF4-FFF2-40B4-BE49-F238E27FC236}">
                <a16:creationId xmlns:a16="http://schemas.microsoft.com/office/drawing/2014/main" id="{23A96E80-2AAC-44BF-8183-F8BAD1A04DA7}"/>
              </a:ext>
              <a:ext uri="{C183D7F6-B498-43B3-948B-1728B52AA6E4}">
                <adec:decorative xmlns:adec="http://schemas.microsoft.com/office/drawing/2017/decorative" val="1"/>
              </a:ext>
            </a:extLst>
          </p:cNvPr>
          <p:cNvSpPr/>
          <p:nvPr/>
        </p:nvSpPr>
        <p:spPr bwMode="blackWhite">
          <a:xfrm>
            <a:off x="4939791" y="3537534"/>
            <a:ext cx="6958522" cy="1258804"/>
          </a:xfrm>
          <a:prstGeom prst="rect">
            <a:avLst/>
          </a:prstGeom>
          <a:solidFill>
            <a:schemeClr val="bg1"/>
          </a:solidFill>
          <a:ln>
            <a:noFill/>
            <a:headEnd type="none" w="med" len="med"/>
            <a:tailEnd type="none" w="med" len="med"/>
          </a:ln>
          <a:effectLst>
            <a:outerShdw blurRad="152400" sx="102000" sy="102000" algn="ctr" rotWithShape="0">
              <a:prstClr val="black">
                <a:alpha val="25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gradFill>
                <a:gsLst>
                  <a:gs pos="0">
                    <a:srgbClr val="FFFFFF"/>
                  </a:gs>
                  <a:gs pos="100000">
                    <a:srgbClr val="FFFFFF"/>
                  </a:gs>
                </a:gsLst>
                <a:lin ang="5400000" scaled="0"/>
              </a:gradFill>
              <a:ea typeface="Segoe UI" pitchFamily="34" charset="0"/>
              <a:cs typeface="Segoe UI" pitchFamily="34" charset="0"/>
            </a:endParaRPr>
          </a:p>
        </p:txBody>
      </p:sp>
      <p:sp>
        <p:nvSpPr>
          <p:cNvPr id="14" name="Text Placeholder 6">
            <a:extLst>
              <a:ext uri="{FF2B5EF4-FFF2-40B4-BE49-F238E27FC236}">
                <a16:creationId xmlns:a16="http://schemas.microsoft.com/office/drawing/2014/main" id="{EBBFAAA6-D94E-4B49-A5B8-95CEB43B2ED7}"/>
              </a:ext>
            </a:extLst>
          </p:cNvPr>
          <p:cNvSpPr>
            <a:spLocks noGrp="1"/>
          </p:cNvSpPr>
          <p:nvPr>
            <p:ph type="body" sz="quarter" idx="13"/>
          </p:nvPr>
        </p:nvSpPr>
        <p:spPr>
          <a:xfrm>
            <a:off x="5449996" y="3810501"/>
            <a:ext cx="5951429" cy="712870"/>
          </a:xfrm>
        </p:spPr>
        <p:txBody>
          <a:bodyPr anchor="ctr" anchorCtr="0">
            <a:normAutofit/>
          </a:bodyPr>
          <a:lstStyle>
            <a:lvl1pPr marL="0" indent="0">
              <a:spcAft>
                <a:spcPts val="1200"/>
              </a:spcAft>
              <a:buNone/>
              <a:defRPr sz="2200"/>
            </a:lvl1pPr>
            <a:lvl2pPr marL="228600" indent="0">
              <a:buNone/>
              <a:defRPr/>
            </a:lvl2pPr>
          </a:lstStyle>
          <a:p>
            <a:pPr lvl="0"/>
            <a:r>
              <a:rPr lang="en-US"/>
              <a:t>Click to edit Master text styles</a:t>
            </a:r>
          </a:p>
        </p:txBody>
      </p:sp>
      <p:sp>
        <p:nvSpPr>
          <p:cNvPr id="15" name="TextBox 14">
            <a:extLst>
              <a:ext uri="{FF2B5EF4-FFF2-40B4-BE49-F238E27FC236}">
                <a16:creationId xmlns:a16="http://schemas.microsoft.com/office/drawing/2014/main" id="{D4A269F0-684E-4F32-8BE3-E614D4454689}"/>
              </a:ext>
            </a:extLst>
          </p:cNvPr>
          <p:cNvSpPr txBox="1"/>
          <p:nvPr/>
        </p:nvSpPr>
        <p:spPr>
          <a:xfrm>
            <a:off x="5175876" y="6605851"/>
            <a:ext cx="1840247" cy="123111"/>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2071004067"/>
      </p:ext>
    </p:extLst>
  </p:cSld>
  <p:clrMapOvr>
    <a:masterClrMapping/>
  </p:clrMapOvr>
  <p:transition>
    <p:fade/>
  </p:transition>
  <p:extLst>
    <p:ext uri="{DCECCB84-F9BA-43D5-87BE-67443E8EF086}">
      <p15:sldGuideLst xmlns:p15="http://schemas.microsoft.com/office/powerpoint/2012/main">
        <p15:guide id="12" pos="2561">
          <p15:clr>
            <a:srgbClr val="5ACBF0"/>
          </p15:clr>
        </p15:guide>
        <p15:guide id="28" orient="horz" pos="905">
          <p15:clr>
            <a:srgbClr val="5ACBF0"/>
          </p15:clr>
        </p15:guide>
        <p15:guide id="29" orient="horz" pos="1271">
          <p15:clr>
            <a:srgbClr val="5ACBF0"/>
          </p15:clr>
        </p15:guide>
        <p15:guide id="32" orient="horz" pos="1728">
          <p15:clr>
            <a:srgbClr val="FBAE40"/>
          </p15:clr>
        </p15:guide>
        <p15:guide id="33" pos="2928">
          <p15:clr>
            <a:srgbClr val="5ACBF0"/>
          </p15:clr>
        </p15:guide>
      </p15:sldGuideLst>
    </p:ext>
  </p:extLst>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p:cSld name="Demo (Dark blu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rgbClr val="50E6FF"/>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19"/>
            <a:ext cx="9144000" cy="338554"/>
          </a:xfrm>
          <a:noFill/>
        </p:spPr>
        <p:txBody>
          <a:bodyPr lIns="0" tIns="0" rIns="0" bIns="0">
            <a:spAutoFit/>
          </a:bodyPr>
          <a:lstStyle>
            <a:lvl1pPr marL="0" indent="0">
              <a:spcBef>
                <a:spcPts val="0"/>
              </a:spcBef>
              <a:spcAft>
                <a:spcPts val="0"/>
              </a:spcAft>
              <a:buFont typeface="Arial" panose="020B0604020202020204" pitchFamily="34" charset="0"/>
              <a:buNone/>
              <a:defRPr sz="2200"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285112683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84200" y="1437481"/>
            <a:ext cx="5212080" cy="1586300"/>
          </a:xfrm>
        </p:spPr>
        <p:txBody>
          <a:bodyPr wrap="square">
            <a:spAutoFit/>
          </a:bodyPr>
          <a:lstStyle>
            <a:lvl1pPr marL="231730" indent="-231730">
              <a:spcBef>
                <a:spcPts val="1223"/>
              </a:spcBef>
              <a:buClr>
                <a:schemeClr val="tx1"/>
              </a:buClr>
              <a:buFont typeface="Wingdings" panose="05000000000000000000" pitchFamily="2" charset="2"/>
              <a:buChar char=""/>
              <a:defRPr sz="2745" b="0">
                <a:latin typeface="+mj-lt"/>
                <a:cs typeface="Segoe UI Semilight" panose="020B0402040204020203" pitchFamily="34" charset="0"/>
              </a:defRPr>
            </a:lvl1pPr>
            <a:lvl2pPr marL="426956" indent="-171417">
              <a:buFont typeface="Wingdings" panose="05000000000000000000" pitchFamily="2" charset="2"/>
              <a:buChar char=""/>
              <a:defRPr sz="1961" b="0"/>
            </a:lvl2pPr>
            <a:lvl3pPr marL="639640" indent="-188876">
              <a:buFont typeface="Wingdings" panose="05000000000000000000" pitchFamily="2" charset="2"/>
              <a:buChar char=""/>
              <a:tabLst/>
              <a:defRPr sz="1568" b="0"/>
            </a:lvl3pPr>
            <a:lvl4pPr marL="828516" indent="-176180">
              <a:buFont typeface="Wingdings" panose="05000000000000000000" pitchFamily="2" charset="2"/>
              <a:buChar char=""/>
              <a:defRPr sz="1372" b="0"/>
            </a:lvl4pPr>
            <a:lvl5pPr marL="1023741" indent="-169830">
              <a:buFont typeface="Wingdings" panose="05000000000000000000" pitchFamily="2" charset="2"/>
              <a:buChar char=""/>
              <a:tabLst/>
              <a:defRPr sz="1372"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5278796-7B84-4D67-88CD-BF78BB06D214}"/>
              </a:ext>
            </a:extLst>
          </p:cNvPr>
          <p:cNvSpPr>
            <a:spLocks noGrp="1"/>
          </p:cNvSpPr>
          <p:nvPr>
            <p:ph type="body" sz="quarter" idx="11"/>
          </p:nvPr>
        </p:nvSpPr>
        <p:spPr>
          <a:xfrm>
            <a:off x="6389914" y="1437481"/>
            <a:ext cx="5212080" cy="1586300"/>
          </a:xfrm>
        </p:spPr>
        <p:txBody>
          <a:bodyPr wrap="square">
            <a:spAutoFit/>
          </a:bodyPr>
          <a:lstStyle>
            <a:lvl1pPr marL="231730" indent="-231730">
              <a:spcBef>
                <a:spcPts val="1223"/>
              </a:spcBef>
              <a:buClr>
                <a:schemeClr val="tx1"/>
              </a:buClr>
              <a:buFont typeface="Wingdings" panose="05000000000000000000" pitchFamily="2" charset="2"/>
              <a:buChar char=""/>
              <a:defRPr sz="2745" b="0">
                <a:latin typeface="+mj-lt"/>
                <a:cs typeface="Segoe UI Semilight" panose="020B0402040204020203" pitchFamily="34" charset="0"/>
              </a:defRPr>
            </a:lvl1pPr>
            <a:lvl2pPr marL="426956" indent="-171417">
              <a:buFont typeface="Wingdings" panose="05000000000000000000" pitchFamily="2" charset="2"/>
              <a:buChar char=""/>
              <a:defRPr sz="1961" b="0"/>
            </a:lvl2pPr>
            <a:lvl3pPr marL="639640" indent="-188876">
              <a:buFont typeface="Wingdings" panose="05000000000000000000" pitchFamily="2" charset="2"/>
              <a:buChar char=""/>
              <a:tabLst/>
              <a:defRPr sz="1568" b="0"/>
            </a:lvl3pPr>
            <a:lvl4pPr marL="828516" indent="-176180">
              <a:buFont typeface="Wingdings" panose="05000000000000000000" pitchFamily="2" charset="2"/>
              <a:buChar char=""/>
              <a:defRPr sz="1372" b="0"/>
            </a:lvl4pPr>
            <a:lvl5pPr marL="1023741" indent="-169830">
              <a:buFont typeface="Wingdings" panose="05000000000000000000" pitchFamily="2" charset="2"/>
              <a:buChar char=""/>
              <a:tabLst/>
              <a:defRPr sz="1372"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ustDataLst>
      <p:tags r:id="rId1"/>
    </p:custDataLst>
    <p:extLst>
      <p:ext uri="{BB962C8B-B14F-4D97-AF65-F5344CB8AC3E}">
        <p14:creationId xmlns:p14="http://schemas.microsoft.com/office/powerpoint/2010/main" val="3791423360"/>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6">
          <p15:clr>
            <a:srgbClr val="5ACBF0"/>
          </p15:clr>
        </p15:guide>
        <p15:guide id="3" orient="horz" pos="904">
          <p15:clr>
            <a:srgbClr val="5ACBF0"/>
          </p15:clr>
        </p15:guide>
      </p15:sldGuideLst>
    </p:ext>
  </p:extLst>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p:cSld name="Demo (Black)">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19"/>
            <a:ext cx="9144000" cy="338554"/>
          </a:xfrm>
          <a:noFill/>
        </p:spPr>
        <p:txBody>
          <a:bodyPr lIns="0" tIns="0" rIns="0" bIns="0">
            <a:spAutoFit/>
          </a:bodyPr>
          <a:lstStyle>
            <a:lvl1pPr marL="0" indent="0">
              <a:spcBef>
                <a:spcPts val="0"/>
              </a:spcBef>
              <a:spcAft>
                <a:spcPts val="0"/>
              </a:spcAft>
              <a:buFont typeface="Arial" panose="020B0604020202020204" pitchFamily="34" charset="0"/>
              <a:buNone/>
              <a:defRPr sz="2200"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242112779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p:cSld name="Section title (Dark blu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ctr"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rgbClr val="50E6FF"/>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279855795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p:cSld name="Section title (Black)">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ctr" anchorCtr="0">
            <a:spAutoFit/>
          </a:bodyPr>
          <a:lstStyle>
            <a:lvl1pPr algn="l" defTabSz="932742" rtl="0" eaLnBrk="1" latinLnBrk="0" hangingPunct="1">
              <a:lnSpc>
                <a:spcPct val="90000"/>
              </a:lnSpc>
              <a:spcBef>
                <a:spcPct val="0"/>
              </a:spcBef>
              <a:buNone/>
              <a:defRPr lang="en-US" sz="3600" b="0" kern="1200" cap="none" spc="-50" baseline="0" dirty="0">
                <a:ln w="3175">
                  <a:noFill/>
                </a:ln>
                <a:solidFill>
                  <a:schemeClr val="tx1"/>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96378306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p:cSld name="Q&amp;A (Dark blu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2938859"/>
            <a:ext cx="9141397" cy="692497"/>
          </a:xfrm>
          <a:noFill/>
        </p:spPr>
        <p:txBody>
          <a:bodyPr wrap="square" lIns="0" tIns="0" rIns="0" bIns="0" anchor="ctr" anchorCtr="0">
            <a:spAutoFit/>
          </a:bodyPr>
          <a:lstStyle>
            <a:lvl1pPr algn="l" defTabSz="932742" rtl="0" eaLnBrk="1" latinLnBrk="0" hangingPunct="1">
              <a:lnSpc>
                <a:spcPct val="90000"/>
              </a:lnSpc>
              <a:spcBef>
                <a:spcPct val="0"/>
              </a:spcBef>
              <a:buNone/>
              <a:defRPr lang="en-US" sz="5000" b="0" kern="1200" cap="none" spc="-50" baseline="0" dirty="0">
                <a:ln w="3175">
                  <a:noFill/>
                </a:ln>
                <a:solidFill>
                  <a:srgbClr val="50E6FF"/>
                </a:solidFill>
                <a:effectLst/>
                <a:latin typeface="+mj-lt"/>
                <a:ea typeface="+mn-ea"/>
                <a:cs typeface="Segoe UI" pitchFamily="34" charset="0"/>
              </a:defRPr>
            </a:lvl1pPr>
          </a:lstStyle>
          <a:p>
            <a:r>
              <a:rPr lang="en-US"/>
              <a:t>Q&amp;A</a:t>
            </a:r>
          </a:p>
        </p:txBody>
      </p:sp>
    </p:spTree>
    <p:extLst>
      <p:ext uri="{BB962C8B-B14F-4D97-AF65-F5344CB8AC3E}">
        <p14:creationId xmlns:p14="http://schemas.microsoft.com/office/powerpoint/2010/main" val="218127512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p:cSld name="Thank you (Dark blu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2938859"/>
            <a:ext cx="9141397" cy="692497"/>
          </a:xfrm>
          <a:noFill/>
        </p:spPr>
        <p:txBody>
          <a:bodyPr wrap="square" lIns="0" tIns="0" rIns="0" bIns="0" anchor="ctr" anchorCtr="0">
            <a:spAutoFit/>
          </a:bodyPr>
          <a:lstStyle>
            <a:lvl1pPr algn="l" defTabSz="932742" rtl="0" eaLnBrk="1" latinLnBrk="0" hangingPunct="1">
              <a:lnSpc>
                <a:spcPct val="90000"/>
              </a:lnSpc>
              <a:spcBef>
                <a:spcPct val="0"/>
              </a:spcBef>
              <a:buNone/>
              <a:defRPr lang="en-US" sz="5000" b="0" kern="1200" cap="none" spc="-50" baseline="0" dirty="0">
                <a:ln w="3175">
                  <a:noFill/>
                </a:ln>
                <a:solidFill>
                  <a:srgbClr val="50E6FF"/>
                </a:solidFill>
                <a:effectLst/>
                <a:latin typeface="+mj-lt"/>
                <a:ea typeface="+mn-ea"/>
                <a:cs typeface="Segoe UI" pitchFamily="34" charset="0"/>
              </a:defRPr>
            </a:lvl1pPr>
          </a:lstStyle>
          <a:p>
            <a:r>
              <a:rPr lang="en-US"/>
              <a:t>Thank you</a:t>
            </a:r>
          </a:p>
        </p:txBody>
      </p:sp>
    </p:spTree>
    <p:extLst>
      <p:ext uri="{BB962C8B-B14F-4D97-AF65-F5344CB8AC3E}">
        <p14:creationId xmlns:p14="http://schemas.microsoft.com/office/powerpoint/2010/main" val="5565999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sldGuideLst>
    </p:ext>
  </p:extLst>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88263" y="1436688"/>
            <a:ext cx="11018520" cy="1908215"/>
          </a:xfrm>
        </p:spPr>
        <p:txBody>
          <a:bodyPr/>
          <a:lstStyle>
            <a:lvl1pPr marL="0" indent="0">
              <a:buNone/>
              <a:defRPr sz="28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46553" indent="0">
              <a:buNone/>
              <a:defRPr sz="24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84607" indent="0">
              <a:buNone/>
              <a:defRPr sz="20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14563" indent="0">
              <a:buNone/>
              <a:defRPr sz="18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50997" indent="0">
              <a:buNone/>
              <a:defRPr sz="18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Box 3">
            <a:extLst>
              <a:ext uri="{FF2B5EF4-FFF2-40B4-BE49-F238E27FC236}">
                <a16:creationId xmlns:a16="http://schemas.microsoft.com/office/drawing/2014/main" id="{059C2D13-183F-4D43-BAF2-E6BC2941BF2C}"/>
              </a:ext>
            </a:extLst>
          </p:cNvPr>
          <p:cNvSpPr txBox="1"/>
          <p:nvPr/>
        </p:nvSpPr>
        <p:spPr>
          <a:xfrm>
            <a:off x="5175876" y="6605851"/>
            <a:ext cx="1840247" cy="123111"/>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1537447423"/>
      </p:ext>
    </p:extLst>
  </p:cSld>
  <p:clrMapOvr>
    <a:masterClrMapping/>
  </p:clrMapOvr>
  <p:transition>
    <p:fade/>
  </p:transition>
  <p:extLst>
    <p:ext uri="{DCECCB84-F9BA-43D5-87BE-67443E8EF086}">
      <p15:sldGuideLst xmlns:p15="http://schemas.microsoft.com/office/powerpoint/2012/main">
        <p15:guide id="1" orient="horz" pos="1272">
          <p15:clr>
            <a:srgbClr val="5ACBF0"/>
          </p15:clr>
        </p15:guide>
        <p15:guide id="2" orient="horz" pos="905">
          <p15:clr>
            <a:srgbClr val="5ACBF0"/>
          </p15:clr>
        </p15:guide>
        <p15:guide id="3" orient="horz" pos="288">
          <p15:clr>
            <a:srgbClr val="5ACBF0"/>
          </p15:clr>
        </p15:guide>
      </p15:sldGuideLst>
    </p:ext>
  </p:extLst>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p:cSld name="Blank (White)">
    <p:spTree>
      <p:nvGrpSpPr>
        <p:cNvPr id="1" name=""/>
        <p:cNvGrpSpPr/>
        <p:nvPr/>
      </p:nvGrpSpPr>
      <p:grpSpPr>
        <a:xfrm>
          <a:off x="0" y="0"/>
          <a:ext cx="0" cy="0"/>
          <a:chOff x="0" y="0"/>
          <a:chExt cx="0" cy="0"/>
        </a:xfrm>
      </p:grpSpPr>
    </p:spTree>
    <p:extLst>
      <p:ext uri="{BB962C8B-B14F-4D97-AF65-F5344CB8AC3E}">
        <p14:creationId xmlns:p14="http://schemas.microsoft.com/office/powerpoint/2010/main" val="975332243"/>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p:cSld name="Blank (Dark blue)">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4974833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p:cSld name="Blank (Black)">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803353132"/>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p:cSld name="Closing logo (Dark blue)">
    <p:bg>
      <p:bgPr>
        <a:solidFill>
          <a:schemeClr val="bg2"/>
        </a:solidFill>
        <a:effectLst/>
      </p:bgPr>
    </p:bg>
    <p:spTree>
      <p:nvGrpSpPr>
        <p:cNvPr id="1" name=""/>
        <p:cNvGrpSpPr/>
        <p:nvPr/>
      </p:nvGrpSpPr>
      <p:grpSpPr>
        <a:xfrm>
          <a:off x="0" y="0"/>
          <a:ext cx="0" cy="0"/>
          <a:chOff x="0" y="0"/>
          <a:chExt cx="0" cy="0"/>
        </a:xfrm>
      </p:grpSpPr>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p:nvPicPr>
        <p:blipFill>
          <a:blip r:embed="rId2"/>
          <a:stretch>
            <a:fillRect/>
          </a:stretch>
        </p:blipFill>
        <p:spPr bwMode="black">
          <a:xfrm>
            <a:off x="584200" y="585788"/>
            <a:ext cx="1366245" cy="292608"/>
          </a:xfrm>
          <a:prstGeom prst="rect">
            <a:avLst/>
          </a:prstGeom>
        </p:spPr>
      </p:pic>
      <p:sp>
        <p:nvSpPr>
          <p:cNvPr id="2" name="Text Box 3" descr="This is a copyright notice that should be included on the final slide."/>
          <p:cNvSpPr txBox="1">
            <a:spLocks noChangeArrowheads="1"/>
          </p:cNvSpPr>
          <p:nvPr/>
        </p:nvSpPr>
        <p:spPr bwMode="blackWhite">
          <a:xfrm>
            <a:off x="584200" y="6161316"/>
            <a:ext cx="4482124" cy="107722"/>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2290" eaLnBrk="0" hangingPunct="0"/>
            <a:r>
              <a:rPr lang="en-US" sz="700">
                <a:gradFill>
                  <a:gsLst>
                    <a:gs pos="0">
                      <a:schemeClr val="tx1"/>
                    </a:gs>
                    <a:gs pos="100000">
                      <a:schemeClr val="tx1"/>
                    </a:gs>
                  </a:gsLst>
                  <a:lin ang="5400000" scaled="0"/>
                </a:gradFill>
                <a:cs typeface="Segoe UI" pitchFamily="34" charset="0"/>
              </a:rPr>
              <a:t>© Copyright Microsoft Corporation. All rights reserved. </a:t>
            </a:r>
          </a:p>
        </p:txBody>
      </p:sp>
    </p:spTree>
    <p:extLst>
      <p:ext uri="{BB962C8B-B14F-4D97-AF65-F5344CB8AC3E}">
        <p14:creationId xmlns:p14="http://schemas.microsoft.com/office/powerpoint/2010/main" val="26512650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Tree>
    <p:custDataLst>
      <p:tags r:id="rId1"/>
    </p:custDataLst>
    <p:extLst>
      <p:ext uri="{BB962C8B-B14F-4D97-AF65-F5344CB8AC3E}">
        <p14:creationId xmlns:p14="http://schemas.microsoft.com/office/powerpoint/2010/main" val="2209428063"/>
      </p:ext>
    </p:extLst>
  </p:cSld>
  <p:clrMapOvr>
    <a:masterClrMapping/>
  </p:clrMapOvr>
  <p:transition>
    <p:fade/>
  </p:transition>
  <p:extLst>
    <p:ext uri="{DCECCB84-F9BA-43D5-87BE-67443E8EF086}">
      <p15:sldGuideLst xmlns:p15="http://schemas.microsoft.com/office/powerpoint/2012/main">
        <p15:guide id="3" orient="horz" pos="900">
          <p15:clr>
            <a:srgbClr val="5ACBF0"/>
          </p15:clr>
        </p15:guide>
        <p15:guide id="4" orient="horz" pos="1276">
          <p15:clr>
            <a:srgbClr val="5ACBF0"/>
          </p15:clr>
        </p15:guide>
        <p15:guide id="5" orient="horz" pos="288">
          <p15:clr>
            <a:srgbClr val="5ACBF0"/>
          </p15:clr>
        </p15:guide>
      </p15:sldGuideLst>
    </p:ext>
  </p:extLst>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p:cSld name="Closing logo (Black)">
    <p:bg>
      <p:bgPr>
        <a:solidFill>
          <a:schemeClr val="bg1"/>
        </a:solidFill>
        <a:effectLst/>
      </p:bgPr>
    </p:bg>
    <p:spTree>
      <p:nvGrpSpPr>
        <p:cNvPr id="1" name=""/>
        <p:cNvGrpSpPr/>
        <p:nvPr/>
      </p:nvGrpSpPr>
      <p:grpSpPr>
        <a:xfrm>
          <a:off x="0" y="0"/>
          <a:ext cx="0" cy="0"/>
          <a:chOff x="0" y="0"/>
          <a:chExt cx="0" cy="0"/>
        </a:xfrm>
      </p:grpSpPr>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p:nvPicPr>
        <p:blipFill>
          <a:blip r:embed="rId2"/>
          <a:stretch>
            <a:fillRect/>
          </a:stretch>
        </p:blipFill>
        <p:spPr bwMode="black">
          <a:xfrm>
            <a:off x="584200" y="585788"/>
            <a:ext cx="1366245" cy="292608"/>
          </a:xfrm>
          <a:prstGeom prst="rect">
            <a:avLst/>
          </a:prstGeom>
        </p:spPr>
      </p:pic>
      <p:sp>
        <p:nvSpPr>
          <p:cNvPr id="2" name="Text Box 3" descr="This is a copyright notice that should be included on the final slide."/>
          <p:cNvSpPr txBox="1">
            <a:spLocks noChangeArrowheads="1"/>
          </p:cNvSpPr>
          <p:nvPr/>
        </p:nvSpPr>
        <p:spPr bwMode="blackWhite">
          <a:xfrm>
            <a:off x="584200" y="6161316"/>
            <a:ext cx="4482124" cy="107722"/>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2290" eaLnBrk="0" hangingPunct="0"/>
            <a:r>
              <a:rPr lang="en-US" sz="700">
                <a:gradFill>
                  <a:gsLst>
                    <a:gs pos="0">
                      <a:schemeClr val="tx1"/>
                    </a:gs>
                    <a:gs pos="100000">
                      <a:schemeClr val="tx1"/>
                    </a:gs>
                  </a:gsLst>
                  <a:lin ang="5400000" scaled="0"/>
                </a:gradFill>
                <a:cs typeface="Segoe UI" pitchFamily="34" charset="0"/>
              </a:rPr>
              <a:t>© Copyright Microsoft Corporation. All rights reserved. </a:t>
            </a:r>
          </a:p>
        </p:txBody>
      </p:sp>
    </p:spTree>
    <p:extLst>
      <p:ext uri="{BB962C8B-B14F-4D97-AF65-F5344CB8AC3E}">
        <p14:creationId xmlns:p14="http://schemas.microsoft.com/office/powerpoint/2010/main" val="261693428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p:cSld name="Notes (Black)">
    <p:bg bwMode="black">
      <p:bgPr>
        <a:solidFill>
          <a:srgbClr val="000000"/>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84200" y="1436688"/>
            <a:ext cx="11018838" cy="2215991"/>
          </a:xfrm>
        </p:spPr>
        <p:txBody>
          <a:bodyPr>
            <a:spAutoFit/>
          </a:bodyPr>
          <a:lstStyle>
            <a:lvl1pPr>
              <a:defRPr sz="3600">
                <a:latin typeface="+mn-lt"/>
              </a:defRPr>
            </a:lvl1pPr>
            <a:lvl2pPr>
              <a:defRPr sz="2800">
                <a:latin typeface="+mn-lt"/>
              </a:defRPr>
            </a:lvl2pPr>
            <a:lvl3pPr>
              <a:defRPr sz="2400">
                <a:latin typeface="+mn-lt"/>
              </a:defRPr>
            </a:lvl3pPr>
            <a:lvl4pPr>
              <a:defRPr sz="2000">
                <a:latin typeface="+mn-lt"/>
              </a:defRPr>
            </a:lvl4pPr>
            <a:lvl5pPr>
              <a:defRPr sz="180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1" y="6269038"/>
            <a:ext cx="12192001" cy="588963"/>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3474967013"/>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p15:clr>
            <a:srgbClr val="5ACBF0"/>
          </p15:clr>
        </p15:guide>
        <p15:guide id="2" orient="horz" pos="288">
          <p15:clr>
            <a:srgbClr val="5ACBF0"/>
          </p15:clr>
        </p15:guide>
      </p15:sldGuideLst>
    </p:ext>
  </p:extLst>
</p:sldLayout>
</file>

<file path=ppt/slideLayouts/slideLayout1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3F02F70-B177-4FB8-A3CB-7D67DB57346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6F5DF1C-422B-4873-AFB0-49607F098896}"/>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13F7538-546B-4796-BBF4-B6DAB9604225}"/>
              </a:ext>
            </a:extLst>
          </p:cNvPr>
          <p:cNvSpPr>
            <a:spLocks noGrp="1"/>
          </p:cNvSpPr>
          <p:nvPr>
            <p:ph type="dt" sz="half" idx="10"/>
          </p:nvPr>
        </p:nvSpPr>
        <p:spPr/>
        <p:txBody>
          <a:bodyPr/>
          <a:lstStyle/>
          <a:p>
            <a:fld id="{CA69E166-F408-4B1E-9DBF-204E346F6640}" type="datetimeFigureOut">
              <a:rPr lang="en-US" smtClean="0"/>
              <a:t>8/13/2020</a:t>
            </a:fld>
            <a:endParaRPr lang="en-US"/>
          </a:p>
        </p:txBody>
      </p:sp>
      <p:sp>
        <p:nvSpPr>
          <p:cNvPr id="5" name="Footer Placeholder 4">
            <a:extLst>
              <a:ext uri="{FF2B5EF4-FFF2-40B4-BE49-F238E27FC236}">
                <a16:creationId xmlns:a16="http://schemas.microsoft.com/office/drawing/2014/main" id="{9BDEF760-CCB8-4FF0-861C-9544BAC67C3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7AF9B6C-25D0-4752-A648-2E6FC094824E}"/>
              </a:ext>
            </a:extLst>
          </p:cNvPr>
          <p:cNvSpPr>
            <a:spLocks noGrp="1"/>
          </p:cNvSpPr>
          <p:nvPr>
            <p:ph type="sldNum" sz="quarter" idx="12"/>
          </p:nvPr>
        </p:nvSpPr>
        <p:spPr/>
        <p:txBody>
          <a:bodyPr/>
          <a:lstStyle/>
          <a:p>
            <a:fld id="{D6103D0B-4410-4C57-ACBA-2B542F217CD4}" type="slidenum">
              <a:rPr lang="en-US" smtClean="0"/>
              <a:t>‹#›</a:t>
            </a:fld>
            <a:endParaRPr lang="en-US"/>
          </a:p>
        </p:txBody>
      </p:sp>
    </p:spTree>
    <p:extLst>
      <p:ext uri="{BB962C8B-B14F-4D97-AF65-F5344CB8AC3E}">
        <p14:creationId xmlns:p14="http://schemas.microsoft.com/office/powerpoint/2010/main" val="3777696206"/>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1_Title - Geometry 2">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88263" y="2222409"/>
            <a:ext cx="4167887" cy="1311128"/>
          </a:xfrm>
        </p:spPr>
        <p:txBody>
          <a:bodyPr anchor="b" anchorCtr="0">
            <a:spAutoFit/>
          </a:bodyPr>
          <a:lstStyle>
            <a:lvl1pPr>
              <a:defRPr>
                <a:solidFill>
                  <a:schemeClr val="tx1"/>
                </a:solidFill>
              </a:defRPr>
            </a:lvl1pPr>
          </a:lstStyle>
          <a:p>
            <a:r>
              <a:rPr lang="en-US"/>
              <a:t>Event name or presentation title </a:t>
            </a:r>
          </a:p>
        </p:txBody>
      </p:sp>
      <p:sp>
        <p:nvSpPr>
          <p:cNvPr id="5" name="Text Placeholder 4"/>
          <p:cNvSpPr>
            <a:spLocks noGrp="1"/>
          </p:cNvSpPr>
          <p:nvPr>
            <p:ph type="body" sz="quarter" idx="12" hasCustomPrompt="1"/>
          </p:nvPr>
        </p:nvSpPr>
        <p:spPr>
          <a:xfrm>
            <a:off x="582042" y="3962400"/>
            <a:ext cx="4164583" cy="304699"/>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a:t>Speaker name, Speaker title</a:t>
            </a:r>
          </a:p>
        </p:txBody>
      </p:sp>
      <p:sp>
        <p:nvSpPr>
          <p:cNvPr id="11" name="Text Placeholder 4">
            <a:extLst>
              <a:ext uri="{FF2B5EF4-FFF2-40B4-BE49-F238E27FC236}">
                <a16:creationId xmlns:a16="http://schemas.microsoft.com/office/drawing/2014/main" id="{F5A9D17E-0B71-3F4E-966C-B9B2C5D11AAB}"/>
              </a:ext>
            </a:extLst>
          </p:cNvPr>
          <p:cNvSpPr>
            <a:spLocks noGrp="1"/>
          </p:cNvSpPr>
          <p:nvPr>
            <p:ph type="body" sz="quarter" idx="14" hasCustomPrompt="1"/>
          </p:nvPr>
        </p:nvSpPr>
        <p:spPr>
          <a:xfrm>
            <a:off x="582042" y="4400889"/>
            <a:ext cx="4164583" cy="193899"/>
          </a:xfrm>
          <a:noFill/>
        </p:spPr>
        <p:txBody>
          <a:bodyPr wrap="square" lIns="0" tIns="0" rIns="0" bIns="0">
            <a:spAutoFit/>
          </a:bodyPr>
          <a:lstStyle>
            <a:lvl1pPr marL="0" indent="0">
              <a:spcBef>
                <a:spcPts val="0"/>
              </a:spcBef>
              <a:buNone/>
              <a:defRPr sz="1400" b="0" i="0" spc="0" baseline="0">
                <a:solidFill>
                  <a:schemeClr val="tx1"/>
                </a:solidFill>
                <a:latin typeface="Segoe UI" panose="020B0502040204020203" pitchFamily="34" charset="0"/>
                <a:cs typeface="Segoe UI" panose="020B0502040204020203" pitchFamily="34" charset="0"/>
              </a:defRPr>
            </a:lvl1pPr>
          </a:lstStyle>
          <a:p>
            <a:pPr lvl="0"/>
            <a:r>
              <a:rPr lang="en-US"/>
              <a:t>Date</a:t>
            </a:r>
          </a:p>
        </p:txBody>
      </p:sp>
      <p:pic>
        <p:nvPicPr>
          <p:cNvPr id="13" name="Picture 12">
            <a:extLst>
              <a:ext uri="{FF2B5EF4-FFF2-40B4-BE49-F238E27FC236}">
                <a16:creationId xmlns:a16="http://schemas.microsoft.com/office/drawing/2014/main" id="{9288FA16-CBD6-4E4C-A29C-07D851D4A936}"/>
              </a:ext>
            </a:extLst>
          </p:cNvPr>
          <p:cNvPicPr>
            <a:picLocks noChangeAspect="1"/>
          </p:cNvPicPr>
          <p:nvPr userDrawn="1"/>
        </p:nvPicPr>
        <p:blipFill>
          <a:blip r:embed="rId2"/>
          <a:stretch>
            <a:fillRect/>
          </a:stretch>
        </p:blipFill>
        <p:spPr>
          <a:xfrm>
            <a:off x="293688" y="298375"/>
            <a:ext cx="2622570" cy="867436"/>
          </a:xfrm>
          <a:prstGeom prst="rect">
            <a:avLst/>
          </a:prstGeom>
        </p:spPr>
      </p:pic>
      <p:sp>
        <p:nvSpPr>
          <p:cNvPr id="12" name="TextBox 11">
            <a:extLst>
              <a:ext uri="{FF2B5EF4-FFF2-40B4-BE49-F238E27FC236}">
                <a16:creationId xmlns:a16="http://schemas.microsoft.com/office/drawing/2014/main" id="{17CBB113-496E-4A60-BDBB-A5C24933AD65}"/>
              </a:ext>
            </a:extLst>
          </p:cNvPr>
          <p:cNvSpPr txBox="1"/>
          <p:nvPr userDrawn="1"/>
        </p:nvSpPr>
        <p:spPr>
          <a:xfrm>
            <a:off x="582044" y="6056115"/>
            <a:ext cx="4174107" cy="215444"/>
          </a:xfrm>
          <a:prstGeom prst="rect">
            <a:avLst/>
          </a:prstGeom>
          <a:noFill/>
        </p:spPr>
        <p:txBody>
          <a:bodyPr wrap="square" lIns="0" tIns="0" rIns="0" bIns="0" rtlCol="0">
            <a:spAutoFit/>
          </a:bodyPr>
          <a:lstStyle/>
          <a:p>
            <a:pPr algn="l"/>
            <a:r>
              <a:rPr lang="en-US" sz="1400">
                <a:solidFill>
                  <a:schemeClr val="accent1"/>
                </a:solidFill>
                <a:latin typeface="+mj-lt"/>
              </a:rPr>
              <a:t>Azure Global</a:t>
            </a:r>
          </a:p>
        </p:txBody>
      </p:sp>
      <p:pic>
        <p:nvPicPr>
          <p:cNvPr id="8" name="Picture 7" descr="A picture containing athletic game, sport, basketball&#10;&#10;Description automatically generated">
            <a:extLst>
              <a:ext uri="{FF2B5EF4-FFF2-40B4-BE49-F238E27FC236}">
                <a16:creationId xmlns:a16="http://schemas.microsoft.com/office/drawing/2014/main" id="{1D9E1EC7-9D31-4336-A988-E886544E418E}"/>
              </a:ext>
            </a:extLst>
          </p:cNvPr>
          <p:cNvPicPr>
            <a:picLocks noChangeAspect="1"/>
          </p:cNvPicPr>
          <p:nvPr userDrawn="1"/>
        </p:nvPicPr>
        <p:blipFill>
          <a:blip r:embed="rId3">
            <a:alphaModFix amt="85000"/>
            <a:extLst>
              <a:ext uri="{28A0092B-C50C-407E-A947-70E740481C1C}">
                <a14:useLocalDpi xmlns:a14="http://schemas.microsoft.com/office/drawing/2010/main" val="0"/>
              </a:ext>
            </a:extLst>
          </a:blip>
          <a:stretch>
            <a:fillRect/>
          </a:stretch>
        </p:blipFill>
        <p:spPr>
          <a:xfrm>
            <a:off x="5917407" y="2130836"/>
            <a:ext cx="5683251" cy="2593154"/>
          </a:xfrm>
          <a:prstGeom prst="rect">
            <a:avLst/>
          </a:prstGeom>
        </p:spPr>
      </p:pic>
    </p:spTree>
    <p:extLst>
      <p:ext uri="{BB962C8B-B14F-4D97-AF65-F5344CB8AC3E}">
        <p14:creationId xmlns:p14="http://schemas.microsoft.com/office/powerpoint/2010/main" val="172698149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55">
          <p15:clr>
            <a:srgbClr val="FBAE4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84200" y="1435100"/>
            <a:ext cx="11018838" cy="161274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11059450"/>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Text option 1">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995" y="620428"/>
            <a:ext cx="11306469" cy="403137"/>
          </a:xfrm>
          <a:prstGeom prst="rect">
            <a:avLst/>
          </a:prstGeom>
        </p:spPr>
        <p:txBody>
          <a:bodyPr wrap="square" lIns="0" tIns="0" rIns="0" bIns="0">
            <a:spAutoFit/>
          </a:bodyPr>
          <a:lstStyle>
            <a:lvl1pPr>
              <a:lnSpc>
                <a:spcPts val="3137"/>
              </a:lnSpc>
              <a:defRPr sz="2745">
                <a:solidFill>
                  <a:srgbClr val="000000"/>
                </a:solidFill>
              </a:defRPr>
            </a:lvl1pPr>
          </a:lstStyle>
          <a:p>
            <a:r>
              <a:rPr lang="en-US"/>
              <a:t>Text option 1: three column bulleted list</a:t>
            </a:r>
          </a:p>
        </p:txBody>
      </p:sp>
      <p:sp>
        <p:nvSpPr>
          <p:cNvPr id="4" name="Text Placeholder 3"/>
          <p:cNvSpPr>
            <a:spLocks noGrp="1"/>
          </p:cNvSpPr>
          <p:nvPr>
            <p:ph type="body" sz="quarter" idx="10" hasCustomPrompt="1"/>
          </p:nvPr>
        </p:nvSpPr>
        <p:spPr>
          <a:xfrm>
            <a:off x="455995" y="1922587"/>
            <a:ext cx="9384447" cy="603538"/>
          </a:xfrm>
          <a:prstGeom prst="rect">
            <a:avLst/>
          </a:prstGeom>
        </p:spPr>
        <p:txBody>
          <a:bodyPr wrap="square" lIns="0" tIns="0" rIns="0" bIns="0">
            <a:spAutoFit/>
          </a:bodyPr>
          <a:lstStyle>
            <a:lvl1pPr marL="0" indent="0">
              <a:lnSpc>
                <a:spcPts val="2353"/>
              </a:lnSpc>
              <a:buNone/>
              <a:defRPr lang="en-US" sz="1961" kern="1200" spc="0" baseline="0" dirty="0">
                <a:solidFill>
                  <a:srgbClr val="000000"/>
                </a:solidFill>
                <a:latin typeface="+mn-lt"/>
                <a:ea typeface="+mn-ea"/>
                <a:cs typeface="+mn-cs"/>
              </a:defRPr>
            </a:lvl1pPr>
            <a:lvl2pPr marL="224097" indent="0">
              <a:buNone/>
              <a:defRPr/>
            </a:lvl2pPr>
            <a:lvl3pPr marL="448193" indent="0">
              <a:buNone/>
              <a:defRPr/>
            </a:lvl3pPr>
            <a:lvl4pPr marL="672290" indent="0">
              <a:buNone/>
              <a:defRPr/>
            </a:lvl4pPr>
            <a:lvl5pPr marL="896386" indent="0">
              <a:buNone/>
              <a:defRPr/>
            </a:lvl5pPr>
          </a:lstStyle>
          <a:p>
            <a:pPr lvl="0"/>
            <a:r>
              <a:rPr lang="en-US"/>
              <a:t>Subhead Segoe UI Regular 20/24. Dis </a:t>
            </a:r>
            <a:r>
              <a:rPr lang="en-US" err="1"/>
              <a:t>apid</a:t>
            </a:r>
            <a:r>
              <a:rPr lang="en-US"/>
              <a:t> </a:t>
            </a:r>
            <a:r>
              <a:rPr lang="en-US" err="1"/>
              <a:t>es</a:t>
            </a:r>
            <a:r>
              <a:rPr lang="en-US"/>
              <a:t> </a:t>
            </a:r>
            <a:r>
              <a:rPr lang="en-US" err="1"/>
              <a:t>simusanditis</a:t>
            </a:r>
            <a:r>
              <a:rPr lang="en-US"/>
              <a:t> </a:t>
            </a:r>
            <a:r>
              <a:rPr lang="en-US" err="1"/>
              <a:t>ea</a:t>
            </a:r>
            <a:r>
              <a:rPr lang="en-US"/>
              <a:t> ex et </a:t>
            </a:r>
            <a:r>
              <a:rPr lang="en-US" err="1"/>
              <a:t>illore</a:t>
            </a:r>
            <a:r>
              <a:rPr lang="en-US"/>
              <a:t>, </a:t>
            </a:r>
            <a:r>
              <a:rPr lang="en-US" err="1"/>
              <a:t>nectationet</a:t>
            </a:r>
            <a:r>
              <a:rPr lang="en-US"/>
              <a:t> </a:t>
            </a:r>
            <a:r>
              <a:rPr lang="en-US" err="1"/>
              <a:t>aut</a:t>
            </a:r>
            <a:r>
              <a:rPr lang="en-US"/>
              <a:t> </a:t>
            </a:r>
            <a:r>
              <a:rPr lang="en-US" err="1"/>
              <a:t>dic</a:t>
            </a:r>
            <a:r>
              <a:rPr lang="en-US"/>
              <a:t> </a:t>
            </a:r>
            <a:r>
              <a:rPr lang="en-US" err="1"/>
              <a:t>tem</a:t>
            </a:r>
            <a:r>
              <a:rPr lang="en-US"/>
              <a:t> </a:t>
            </a:r>
            <a:r>
              <a:rPr lang="en-US" err="1"/>
              <a:t>vit</a:t>
            </a:r>
            <a:r>
              <a:rPr lang="en-US"/>
              <a:t> </a:t>
            </a:r>
            <a:r>
              <a:rPr lang="en-US" err="1"/>
              <a:t>velestium</a:t>
            </a:r>
            <a:r>
              <a:rPr lang="en-US"/>
              <a:t> </a:t>
            </a:r>
            <a:r>
              <a:rPr lang="en-US" err="1"/>
              <a:t>reperro</a:t>
            </a:r>
            <a:r>
              <a:rPr lang="en-US"/>
              <a:t> </a:t>
            </a:r>
            <a:r>
              <a:rPr lang="en-US" err="1"/>
              <a:t>rroviduntion</a:t>
            </a:r>
            <a:r>
              <a:rPr lang="en-US"/>
              <a:t> </a:t>
            </a:r>
            <a:r>
              <a:rPr lang="en-US" err="1"/>
              <a:t>conem</a:t>
            </a:r>
            <a:r>
              <a:rPr lang="en-US"/>
              <a:t> </a:t>
            </a:r>
            <a:r>
              <a:rPr lang="en-US" err="1"/>
              <a:t>rehend</a:t>
            </a:r>
            <a:r>
              <a:rPr lang="en-US"/>
              <a:t>.</a:t>
            </a:r>
          </a:p>
        </p:txBody>
      </p:sp>
      <p:sp>
        <p:nvSpPr>
          <p:cNvPr id="5" name="Text Placeholder 4"/>
          <p:cNvSpPr>
            <a:spLocks noGrp="1"/>
          </p:cNvSpPr>
          <p:nvPr>
            <p:ph type="body" sz="quarter" idx="11" hasCustomPrompt="1"/>
          </p:nvPr>
        </p:nvSpPr>
        <p:spPr>
          <a:xfrm>
            <a:off x="455995" y="3151388"/>
            <a:ext cx="3618381" cy="216206"/>
          </a:xfrm>
          <a:prstGeom prst="rect">
            <a:avLst/>
          </a:prstGeom>
        </p:spPr>
        <p:txBody>
          <a:bodyPr lIns="0" tIns="0" rIns="0" bIns="0"/>
          <a:lstStyle>
            <a:lvl1pPr marL="0" indent="0">
              <a:lnSpc>
                <a:spcPts val="1765"/>
              </a:lnSpc>
              <a:spcBef>
                <a:spcPts val="0"/>
              </a:spcBef>
              <a:spcAft>
                <a:spcPts val="588"/>
              </a:spcAft>
              <a:buNone/>
              <a:defRPr sz="1372" b="0" spc="0" baseline="0">
                <a:solidFill>
                  <a:schemeClr val="tx2"/>
                </a:solidFill>
                <a:latin typeface="+mj-lt"/>
              </a:defRPr>
            </a:lvl1pPr>
            <a:lvl2pPr marL="280121" marR="0" indent="-280121" algn="l" defTabSz="914367" rtl="0" eaLnBrk="1" fontAlgn="auto" latinLnBrk="0" hangingPunct="1">
              <a:lnSpc>
                <a:spcPts val="1765"/>
              </a:lnSpc>
              <a:spcBef>
                <a:spcPts val="0"/>
              </a:spcBef>
              <a:spcAft>
                <a:spcPts val="588"/>
              </a:spcAft>
              <a:buClrTx/>
              <a:buSzPct val="90000"/>
              <a:buFont typeface="Arial" panose="020B0604020202020204" pitchFamily="34" charset="0"/>
              <a:buChar char="•"/>
              <a:tabLst/>
              <a:defRPr lang="en-US" sz="1372" kern="1200" spc="0" baseline="0" dirty="0">
                <a:solidFill>
                  <a:srgbClr val="000000"/>
                </a:solidFill>
                <a:latin typeface="+mn-lt"/>
                <a:ea typeface="+mn-ea"/>
                <a:cs typeface="+mn-cs"/>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4/18</a:t>
            </a:r>
          </a:p>
        </p:txBody>
      </p:sp>
      <p:sp>
        <p:nvSpPr>
          <p:cNvPr id="21" name="Text Placeholder 4">
            <a:extLst>
              <a:ext uri="{FF2B5EF4-FFF2-40B4-BE49-F238E27FC236}">
                <a16:creationId xmlns:a16="http://schemas.microsoft.com/office/drawing/2014/main" id="{03383CEA-4FEB-4C9E-B7D6-3B36BC8EB75A}"/>
              </a:ext>
            </a:extLst>
          </p:cNvPr>
          <p:cNvSpPr>
            <a:spLocks noGrp="1"/>
          </p:cNvSpPr>
          <p:nvPr>
            <p:ph type="body" sz="quarter" idx="12" hasCustomPrompt="1"/>
          </p:nvPr>
        </p:nvSpPr>
        <p:spPr>
          <a:xfrm>
            <a:off x="4318449" y="3151388"/>
            <a:ext cx="3618381" cy="216206"/>
          </a:xfrm>
          <a:prstGeom prst="rect">
            <a:avLst/>
          </a:prstGeom>
        </p:spPr>
        <p:txBody>
          <a:bodyPr lIns="0" tIns="0" rIns="0" bIns="0"/>
          <a:lstStyle>
            <a:lvl1pPr marL="0" indent="0">
              <a:lnSpc>
                <a:spcPts val="1765"/>
              </a:lnSpc>
              <a:spcBef>
                <a:spcPts val="0"/>
              </a:spcBef>
              <a:spcAft>
                <a:spcPts val="588"/>
              </a:spcAft>
              <a:buNone/>
              <a:defRPr sz="1372" b="0" spc="0" baseline="0">
                <a:solidFill>
                  <a:schemeClr val="tx2"/>
                </a:solidFill>
                <a:latin typeface="+mj-lt"/>
              </a:defRPr>
            </a:lvl1pPr>
            <a:lvl2pPr marL="280121" marR="0" indent="-280121" algn="l" defTabSz="914367" rtl="0" eaLnBrk="1" fontAlgn="auto" latinLnBrk="0" hangingPunct="1">
              <a:lnSpc>
                <a:spcPts val="1765"/>
              </a:lnSpc>
              <a:spcBef>
                <a:spcPts val="0"/>
              </a:spcBef>
              <a:spcAft>
                <a:spcPts val="588"/>
              </a:spcAft>
              <a:buClrTx/>
              <a:buSzPct val="90000"/>
              <a:buFont typeface="Arial" panose="020B0604020202020204" pitchFamily="34" charset="0"/>
              <a:buChar char="•"/>
              <a:tabLst/>
              <a:defRPr lang="en-US" sz="1372" kern="1200" spc="0" baseline="0" dirty="0">
                <a:solidFill>
                  <a:srgbClr val="000000"/>
                </a:solidFill>
                <a:latin typeface="+mn-lt"/>
                <a:ea typeface="+mn-ea"/>
                <a:cs typeface="+mn-cs"/>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4/18</a:t>
            </a:r>
          </a:p>
        </p:txBody>
      </p:sp>
      <p:sp>
        <p:nvSpPr>
          <p:cNvPr id="22" name="Text Placeholder 4">
            <a:extLst>
              <a:ext uri="{FF2B5EF4-FFF2-40B4-BE49-F238E27FC236}">
                <a16:creationId xmlns:a16="http://schemas.microsoft.com/office/drawing/2014/main" id="{35007055-7118-477F-B301-DB401591FA27}"/>
              </a:ext>
            </a:extLst>
          </p:cNvPr>
          <p:cNvSpPr>
            <a:spLocks noGrp="1"/>
          </p:cNvSpPr>
          <p:nvPr>
            <p:ph type="body" sz="quarter" idx="13" hasCustomPrompt="1"/>
          </p:nvPr>
        </p:nvSpPr>
        <p:spPr>
          <a:xfrm>
            <a:off x="8149960" y="3151388"/>
            <a:ext cx="3618381" cy="216206"/>
          </a:xfrm>
          <a:prstGeom prst="rect">
            <a:avLst/>
          </a:prstGeom>
        </p:spPr>
        <p:txBody>
          <a:bodyPr lIns="0" tIns="0" rIns="0" bIns="0"/>
          <a:lstStyle>
            <a:lvl1pPr marL="0" indent="0">
              <a:lnSpc>
                <a:spcPts val="1765"/>
              </a:lnSpc>
              <a:spcBef>
                <a:spcPts val="0"/>
              </a:spcBef>
              <a:spcAft>
                <a:spcPts val="588"/>
              </a:spcAft>
              <a:buNone/>
              <a:defRPr sz="1372" b="0" spc="0" baseline="0">
                <a:solidFill>
                  <a:schemeClr val="tx2"/>
                </a:solidFill>
                <a:latin typeface="+mj-lt"/>
              </a:defRPr>
            </a:lvl1pPr>
            <a:lvl2pPr marL="280121" marR="0" indent="-280121" algn="l" defTabSz="914367" rtl="0" eaLnBrk="1" fontAlgn="auto" latinLnBrk="0" hangingPunct="1">
              <a:lnSpc>
                <a:spcPts val="1765"/>
              </a:lnSpc>
              <a:spcBef>
                <a:spcPts val="0"/>
              </a:spcBef>
              <a:spcAft>
                <a:spcPts val="588"/>
              </a:spcAft>
              <a:buClrTx/>
              <a:buSzPct val="90000"/>
              <a:buFont typeface="Arial" panose="020B0604020202020204" pitchFamily="34" charset="0"/>
              <a:buChar char="•"/>
              <a:tabLst/>
              <a:defRPr lang="en-US" sz="1372" kern="1200" spc="0" baseline="0" dirty="0">
                <a:solidFill>
                  <a:srgbClr val="000000"/>
                </a:solidFill>
                <a:latin typeface="+mn-lt"/>
                <a:ea typeface="+mn-ea"/>
                <a:cs typeface="+mn-cs"/>
              </a:defRPr>
            </a:lvl2pPr>
            <a:lvl3pPr marL="448193" indent="0">
              <a:buNone/>
              <a:defRPr/>
            </a:lvl3pPr>
            <a:lvl4pPr marL="672290" indent="0">
              <a:buNone/>
              <a:defRPr/>
            </a:lvl4pPr>
            <a:lvl5pPr marL="896386" indent="0">
              <a:buNone/>
              <a:defRPr/>
            </a:lvl5pPr>
          </a:lstStyle>
          <a:p>
            <a:pPr lvl="0"/>
            <a:r>
              <a:rPr lang="en-US"/>
              <a:t>Paragraph title Segoe UI </a:t>
            </a:r>
            <a:r>
              <a:rPr lang="en-US" err="1"/>
              <a:t>Semibold</a:t>
            </a:r>
            <a:r>
              <a:rPr lang="en-US"/>
              <a:t> 14/18</a:t>
            </a:r>
          </a:p>
        </p:txBody>
      </p:sp>
      <p:sp>
        <p:nvSpPr>
          <p:cNvPr id="23" name="Text Box 3">
            <a:extLst>
              <a:ext uri="{FF2B5EF4-FFF2-40B4-BE49-F238E27FC236}">
                <a16:creationId xmlns:a16="http://schemas.microsoft.com/office/drawing/2014/main" id="{DD31BD93-DFDF-4C46-8FDE-B1B55850B6B2}"/>
              </a:ext>
            </a:extLst>
          </p:cNvPr>
          <p:cNvSpPr txBox="1">
            <a:spLocks noChangeArrowheads="1"/>
          </p:cNvSpPr>
          <p:nvPr userDrawn="1"/>
        </p:nvSpPr>
        <p:spPr bwMode="blackWhite">
          <a:xfrm>
            <a:off x="454169" y="6455175"/>
            <a:ext cx="11306469" cy="211083"/>
          </a:xfrm>
          <a:prstGeom prst="rect">
            <a:avLst/>
          </a:prstGeom>
          <a:noFill/>
          <a:ln w="12700">
            <a:noFill/>
            <a:miter lim="800000"/>
            <a:headEnd type="none" w="sm" len="sm"/>
            <a:tailEnd type="none" w="sm" len="sm"/>
          </a:ln>
          <a:effectLst/>
        </p:spPr>
        <p:txBody>
          <a:bodyPr vert="horz" wrap="square" lIns="0" tIns="0" rIns="0" bIns="0" numCol="1" anchor="t" anchorCtr="0" compatLnSpc="1">
            <a:prstTxWarp prst="textNoShape">
              <a:avLst/>
            </a:prstTxWarp>
            <a:spAutoFit/>
          </a:bodyPr>
          <a:lstStyle/>
          <a:p>
            <a:pPr defTabSz="913924" eaLnBrk="0" hangingPunct="0"/>
            <a:r>
              <a:rPr lang="en-US" sz="686">
                <a:solidFill>
                  <a:schemeClr val="accent6">
                    <a:lumMod val="75000"/>
                  </a:schemeClr>
                </a:solidFill>
                <a:cs typeface="Segoe UI" pitchFamily="34" charset="0"/>
              </a:rPr>
              <a:t>©Microsoft Corporation									                                                                                                                                             Azure </a:t>
            </a:r>
          </a:p>
        </p:txBody>
      </p:sp>
      <p:sp>
        <p:nvSpPr>
          <p:cNvPr id="24" name="Text Placeholder 4">
            <a:extLst>
              <a:ext uri="{FF2B5EF4-FFF2-40B4-BE49-F238E27FC236}">
                <a16:creationId xmlns:a16="http://schemas.microsoft.com/office/drawing/2014/main" id="{2951A14E-1D63-9E44-9361-FD57A8BD812A}"/>
              </a:ext>
            </a:extLst>
          </p:cNvPr>
          <p:cNvSpPr>
            <a:spLocks noGrp="1"/>
          </p:cNvSpPr>
          <p:nvPr>
            <p:ph type="body" sz="quarter" idx="17" hasCustomPrompt="1"/>
          </p:nvPr>
        </p:nvSpPr>
        <p:spPr>
          <a:xfrm>
            <a:off x="454169" y="3378439"/>
            <a:ext cx="3618381" cy="2059666"/>
          </a:xfrm>
          <a:prstGeom prst="rect">
            <a:avLst/>
          </a:prstGeom>
        </p:spPr>
        <p:txBody>
          <a:bodyPr lIns="0" tIns="0" rIns="0" bIns="0"/>
          <a:lstStyle>
            <a:lvl1pPr marL="280121" indent="-280121">
              <a:lnSpc>
                <a:spcPts val="1765"/>
              </a:lnSpc>
              <a:spcBef>
                <a:spcPts val="0"/>
              </a:spcBef>
              <a:buFont typeface="Arial" panose="020B0604020202020204" pitchFamily="34" charset="0"/>
              <a:buChar char="•"/>
              <a:defRPr sz="1372" b="0" i="0" spc="0">
                <a:solidFill>
                  <a:srgbClr val="000000"/>
                </a:solidFill>
                <a:latin typeface="+mn-lt"/>
              </a:defRPr>
            </a:lvl1pPr>
            <a:lvl2pPr marL="0" indent="0">
              <a:lnSpc>
                <a:spcPts val="1765"/>
              </a:lnSpc>
              <a:spcBef>
                <a:spcPts val="0"/>
              </a:spcBef>
              <a:buNone/>
              <a:defRPr sz="1372">
                <a:solidFill>
                  <a:schemeClr val="tx1"/>
                </a:solidFill>
              </a:defRPr>
            </a:lvl2pPr>
            <a:lvl3pPr marL="448193" indent="0">
              <a:buNone/>
              <a:defRPr/>
            </a:lvl3pPr>
            <a:lvl4pPr marL="672290" indent="0">
              <a:buNone/>
              <a:defRPr/>
            </a:lvl4pPr>
            <a:lvl5pPr marL="896386" indent="0">
              <a:buNone/>
              <a:defRPr/>
            </a:lvl5pPr>
          </a:lstStyle>
          <a:p>
            <a:pPr lvl="0"/>
            <a:r>
              <a:rPr lang="en-US"/>
              <a:t>Body copy 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omnimusdae</a:t>
            </a:r>
            <a:r>
              <a:rPr lang="en-US"/>
              <a:t>. </a:t>
            </a:r>
            <a:r>
              <a:rPr lang="en-US" err="1"/>
              <a:t>Icaecatur</a:t>
            </a:r>
            <a:r>
              <a:rPr lang="en-US"/>
              <a:t>.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p>
          <a:p>
            <a:pPr lvl="0"/>
            <a:endParaRPr lang="en-US"/>
          </a:p>
          <a:p>
            <a:pPr lvl="0"/>
            <a:r>
              <a:rPr lang="en-US"/>
              <a:t>Body copy 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omnimusdae</a:t>
            </a:r>
            <a:r>
              <a:rPr lang="en-US"/>
              <a:t>. </a:t>
            </a:r>
            <a:r>
              <a:rPr lang="en-US" err="1"/>
              <a:t>Icaecatur</a:t>
            </a:r>
            <a:r>
              <a:rPr lang="en-US"/>
              <a:t>.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p>
        </p:txBody>
      </p:sp>
      <p:sp>
        <p:nvSpPr>
          <p:cNvPr id="25" name="Text Placeholder 4">
            <a:extLst>
              <a:ext uri="{FF2B5EF4-FFF2-40B4-BE49-F238E27FC236}">
                <a16:creationId xmlns:a16="http://schemas.microsoft.com/office/drawing/2014/main" id="{1C3BF983-4009-1049-9AD7-C94BE3AA193C}"/>
              </a:ext>
            </a:extLst>
          </p:cNvPr>
          <p:cNvSpPr>
            <a:spLocks noGrp="1"/>
          </p:cNvSpPr>
          <p:nvPr>
            <p:ph type="body" sz="quarter" idx="18" hasCustomPrompt="1"/>
          </p:nvPr>
        </p:nvSpPr>
        <p:spPr>
          <a:xfrm>
            <a:off x="4318449" y="3378439"/>
            <a:ext cx="3618381" cy="2059666"/>
          </a:xfrm>
          <a:prstGeom prst="rect">
            <a:avLst/>
          </a:prstGeom>
        </p:spPr>
        <p:txBody>
          <a:bodyPr lIns="0" tIns="0" rIns="0" bIns="0"/>
          <a:lstStyle>
            <a:lvl1pPr marL="280121" indent="-280121">
              <a:lnSpc>
                <a:spcPts val="1765"/>
              </a:lnSpc>
              <a:spcBef>
                <a:spcPts val="0"/>
              </a:spcBef>
              <a:buFont typeface="Arial" panose="020B0604020202020204" pitchFamily="34" charset="0"/>
              <a:buChar char="•"/>
              <a:defRPr sz="1372" b="0" i="0" spc="0">
                <a:solidFill>
                  <a:srgbClr val="000000"/>
                </a:solidFill>
                <a:latin typeface="+mn-lt"/>
              </a:defRPr>
            </a:lvl1pPr>
            <a:lvl2pPr marL="0" indent="0">
              <a:lnSpc>
                <a:spcPts val="1765"/>
              </a:lnSpc>
              <a:spcBef>
                <a:spcPts val="0"/>
              </a:spcBef>
              <a:buNone/>
              <a:defRPr sz="1372">
                <a:solidFill>
                  <a:schemeClr val="tx1"/>
                </a:solidFill>
              </a:defRPr>
            </a:lvl2pPr>
            <a:lvl3pPr marL="448193" indent="0">
              <a:buNone/>
              <a:defRPr/>
            </a:lvl3pPr>
            <a:lvl4pPr marL="672290" indent="0">
              <a:buNone/>
              <a:defRPr/>
            </a:lvl4pPr>
            <a:lvl5pPr marL="896386" indent="0">
              <a:buNone/>
              <a:defRPr/>
            </a:lvl5pPr>
          </a:lstStyle>
          <a:p>
            <a:pPr lvl="0"/>
            <a:r>
              <a:rPr lang="en-US"/>
              <a:t>Body copy 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omnimusdae</a:t>
            </a:r>
            <a:r>
              <a:rPr lang="en-US"/>
              <a:t>. </a:t>
            </a:r>
            <a:r>
              <a:rPr lang="en-US" err="1"/>
              <a:t>Icaecatur</a:t>
            </a:r>
            <a:r>
              <a:rPr lang="en-US"/>
              <a:t>.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p>
          <a:p>
            <a:pPr lvl="0"/>
            <a:endParaRPr lang="en-US"/>
          </a:p>
          <a:p>
            <a:pPr lvl="0"/>
            <a:r>
              <a:rPr lang="en-US"/>
              <a:t>Body copy 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omnimusdae</a:t>
            </a:r>
            <a:r>
              <a:rPr lang="en-US"/>
              <a:t>. </a:t>
            </a:r>
            <a:r>
              <a:rPr lang="en-US" err="1"/>
              <a:t>Icaecatur</a:t>
            </a:r>
            <a:r>
              <a:rPr lang="en-US"/>
              <a:t>.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p>
        </p:txBody>
      </p:sp>
      <p:sp>
        <p:nvSpPr>
          <p:cNvPr id="26" name="Text Placeholder 4">
            <a:extLst>
              <a:ext uri="{FF2B5EF4-FFF2-40B4-BE49-F238E27FC236}">
                <a16:creationId xmlns:a16="http://schemas.microsoft.com/office/drawing/2014/main" id="{2361C016-E331-F44F-ACAE-52E4AE73469E}"/>
              </a:ext>
            </a:extLst>
          </p:cNvPr>
          <p:cNvSpPr>
            <a:spLocks noGrp="1"/>
          </p:cNvSpPr>
          <p:nvPr>
            <p:ph type="body" sz="quarter" idx="19" hasCustomPrompt="1"/>
          </p:nvPr>
        </p:nvSpPr>
        <p:spPr>
          <a:xfrm>
            <a:off x="8156766" y="3378439"/>
            <a:ext cx="3618381" cy="2059666"/>
          </a:xfrm>
          <a:prstGeom prst="rect">
            <a:avLst/>
          </a:prstGeom>
        </p:spPr>
        <p:txBody>
          <a:bodyPr lIns="0" tIns="0" rIns="0" bIns="0"/>
          <a:lstStyle>
            <a:lvl1pPr marL="280121" indent="-280121">
              <a:lnSpc>
                <a:spcPts val="1765"/>
              </a:lnSpc>
              <a:spcBef>
                <a:spcPts val="0"/>
              </a:spcBef>
              <a:buFont typeface="Arial" panose="020B0604020202020204" pitchFamily="34" charset="0"/>
              <a:buChar char="•"/>
              <a:defRPr sz="1372" b="0" i="0" spc="0">
                <a:solidFill>
                  <a:srgbClr val="000000"/>
                </a:solidFill>
                <a:latin typeface="+mn-lt"/>
              </a:defRPr>
            </a:lvl1pPr>
            <a:lvl2pPr marL="0" indent="0">
              <a:lnSpc>
                <a:spcPts val="1765"/>
              </a:lnSpc>
              <a:spcBef>
                <a:spcPts val="0"/>
              </a:spcBef>
              <a:buNone/>
              <a:defRPr sz="1372">
                <a:solidFill>
                  <a:schemeClr val="tx1"/>
                </a:solidFill>
              </a:defRPr>
            </a:lvl2pPr>
            <a:lvl3pPr marL="448193" indent="0">
              <a:buNone/>
              <a:defRPr/>
            </a:lvl3pPr>
            <a:lvl4pPr marL="672290" indent="0">
              <a:buNone/>
              <a:defRPr/>
            </a:lvl4pPr>
            <a:lvl5pPr marL="896386" indent="0">
              <a:buNone/>
              <a:defRPr/>
            </a:lvl5pPr>
          </a:lstStyle>
          <a:p>
            <a:pPr lvl="0"/>
            <a:r>
              <a:rPr lang="en-US"/>
              <a:t>Body copy 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omnimusdae</a:t>
            </a:r>
            <a:r>
              <a:rPr lang="en-US"/>
              <a:t>. </a:t>
            </a:r>
            <a:r>
              <a:rPr lang="en-US" err="1"/>
              <a:t>Icaecatur</a:t>
            </a:r>
            <a:r>
              <a:rPr lang="en-US"/>
              <a:t>.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p>
          <a:p>
            <a:pPr lvl="0"/>
            <a:endParaRPr lang="en-US"/>
          </a:p>
          <a:p>
            <a:pPr lvl="0"/>
            <a:r>
              <a:rPr lang="en-US"/>
              <a:t>Body copy 14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omnimusdae</a:t>
            </a:r>
            <a:r>
              <a:rPr lang="en-US"/>
              <a:t>. </a:t>
            </a:r>
            <a:r>
              <a:rPr lang="en-US" err="1"/>
              <a:t>Icaecatur</a:t>
            </a:r>
            <a:r>
              <a:rPr lang="en-US"/>
              <a:t>.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p>
        </p:txBody>
      </p:sp>
    </p:spTree>
    <p:extLst>
      <p:ext uri="{BB962C8B-B14F-4D97-AF65-F5344CB8AC3E}">
        <p14:creationId xmlns:p14="http://schemas.microsoft.com/office/powerpoint/2010/main" val="2497800464"/>
      </p:ext>
    </p:extLst>
  </p:cSld>
  <p:clrMapOvr>
    <a:masterClrMapping/>
  </p:clrMapOvr>
  <p:transition>
    <p:fade/>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84E8D1B-9863-4426-9EEC-655F6CE613F8}"/>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14D0F08E-BDF8-4948-BB04-6EFAE098F40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2556CC8D-093C-464A-A261-A6080D974E5B}"/>
              </a:ext>
            </a:extLst>
          </p:cNvPr>
          <p:cNvSpPr>
            <a:spLocks noGrp="1"/>
          </p:cNvSpPr>
          <p:nvPr>
            <p:ph type="dt" sz="half" idx="10"/>
          </p:nvPr>
        </p:nvSpPr>
        <p:spPr>
          <a:xfrm>
            <a:off x="838200" y="6418873"/>
            <a:ext cx="2743200" cy="365125"/>
          </a:xfrm>
        </p:spPr>
        <p:txBody>
          <a:bodyPr/>
          <a:lstStyle/>
          <a:p>
            <a:fld id="{829E3B6D-4A29-41B8-B8EB-5A0DC8DE1ACA}" type="datetime1">
              <a:rPr lang="en-US" smtClean="0"/>
              <a:t>8/13/2020</a:t>
            </a:fld>
            <a:endParaRPr lang="en-US"/>
          </a:p>
        </p:txBody>
      </p:sp>
      <p:sp>
        <p:nvSpPr>
          <p:cNvPr id="5" name="Footer Placeholder 4">
            <a:extLst>
              <a:ext uri="{FF2B5EF4-FFF2-40B4-BE49-F238E27FC236}">
                <a16:creationId xmlns:a16="http://schemas.microsoft.com/office/drawing/2014/main" id="{E161705A-E5B3-4B02-9B5E-D0C91B31E228}"/>
              </a:ext>
            </a:extLst>
          </p:cNvPr>
          <p:cNvSpPr>
            <a:spLocks noGrp="1"/>
          </p:cNvSpPr>
          <p:nvPr>
            <p:ph type="ftr" sz="quarter" idx="11"/>
          </p:nvPr>
        </p:nvSpPr>
        <p:spPr>
          <a:xfrm>
            <a:off x="4038600" y="6418873"/>
            <a:ext cx="4114800" cy="365125"/>
          </a:xfrm>
        </p:spPr>
        <p:txBody>
          <a:bodyPr/>
          <a:lstStyle/>
          <a:p>
            <a:r>
              <a:rPr lang="en-US"/>
              <a:t>Microsoft Confidential – distributed under NDA</a:t>
            </a:r>
          </a:p>
        </p:txBody>
      </p:sp>
      <p:sp>
        <p:nvSpPr>
          <p:cNvPr id="6" name="Slide Number Placeholder 5">
            <a:extLst>
              <a:ext uri="{FF2B5EF4-FFF2-40B4-BE49-F238E27FC236}">
                <a16:creationId xmlns:a16="http://schemas.microsoft.com/office/drawing/2014/main" id="{0BB03F11-8B64-4D36-8D0E-2665909276B7}"/>
              </a:ext>
            </a:extLst>
          </p:cNvPr>
          <p:cNvSpPr>
            <a:spLocks noGrp="1"/>
          </p:cNvSpPr>
          <p:nvPr>
            <p:ph type="sldNum" sz="quarter" idx="12"/>
          </p:nvPr>
        </p:nvSpPr>
        <p:spPr>
          <a:xfrm>
            <a:off x="8610600" y="6418873"/>
            <a:ext cx="2743200" cy="365125"/>
          </a:xfrm>
        </p:spPr>
        <p:txBody>
          <a:bodyPr/>
          <a:lstStyle/>
          <a:p>
            <a:fld id="{11C2705A-8B10-48AD-867E-31A6C7C9622F}" type="slidenum">
              <a:rPr lang="en-US" smtClean="0"/>
              <a:t>‹#›</a:t>
            </a:fld>
            <a:endParaRPr lang="en-US"/>
          </a:p>
        </p:txBody>
      </p:sp>
    </p:spTree>
    <p:extLst>
      <p:ext uri="{BB962C8B-B14F-4D97-AF65-F5344CB8AC3E}">
        <p14:creationId xmlns:p14="http://schemas.microsoft.com/office/powerpoint/2010/main" val="829854169"/>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D6B94F-EEA5-4205-A309-AEEAEEC6D173}"/>
              </a:ext>
            </a:extLst>
          </p:cNvPr>
          <p:cNvSpPr>
            <a:spLocks noGrp="1"/>
          </p:cNvSpPr>
          <p:nvPr>
            <p:ph type="title"/>
          </p:nvPr>
        </p:nvSpPr>
        <p:spPr>
          <a:xfrm>
            <a:off x="361461" y="-95982"/>
            <a:ext cx="10515600" cy="1325563"/>
          </a:xfrm>
        </p:spPr>
        <p:txBody>
          <a:bodyPr>
            <a:normAutofit/>
          </a:bodyPr>
          <a:lstStyle>
            <a:lvl1pPr>
              <a:defRPr sz="4000"/>
            </a:lvl1pPr>
          </a:lstStyle>
          <a:p>
            <a:r>
              <a:rPr lang="en-US"/>
              <a:t>Click to edit Master title style</a:t>
            </a:r>
          </a:p>
        </p:txBody>
      </p:sp>
      <p:sp>
        <p:nvSpPr>
          <p:cNvPr id="3" name="Content Placeholder 2">
            <a:extLst>
              <a:ext uri="{FF2B5EF4-FFF2-40B4-BE49-F238E27FC236}">
                <a16:creationId xmlns:a16="http://schemas.microsoft.com/office/drawing/2014/main" id="{84A8E4C1-FE2A-49D2-9F5A-CDA486EEA1F5}"/>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19475511-96E1-4DE1-8B58-AFEBFF1569C6}"/>
              </a:ext>
            </a:extLst>
          </p:cNvPr>
          <p:cNvSpPr>
            <a:spLocks noGrp="1"/>
          </p:cNvSpPr>
          <p:nvPr>
            <p:ph type="dt" sz="half" idx="10"/>
          </p:nvPr>
        </p:nvSpPr>
        <p:spPr>
          <a:xfrm>
            <a:off x="838200" y="6434500"/>
            <a:ext cx="2743200" cy="365125"/>
          </a:xfrm>
        </p:spPr>
        <p:txBody>
          <a:bodyPr/>
          <a:lstStyle/>
          <a:p>
            <a:fld id="{EE44F65B-CC9D-4BDD-81E2-3372B226916A}" type="datetime1">
              <a:rPr lang="en-US" smtClean="0"/>
              <a:t>8/13/2020</a:t>
            </a:fld>
            <a:endParaRPr lang="en-US"/>
          </a:p>
        </p:txBody>
      </p:sp>
      <p:sp>
        <p:nvSpPr>
          <p:cNvPr id="5" name="Footer Placeholder 4">
            <a:extLst>
              <a:ext uri="{FF2B5EF4-FFF2-40B4-BE49-F238E27FC236}">
                <a16:creationId xmlns:a16="http://schemas.microsoft.com/office/drawing/2014/main" id="{3181A1A0-1D75-44BB-9964-99EEF7D866B2}"/>
              </a:ext>
            </a:extLst>
          </p:cNvPr>
          <p:cNvSpPr>
            <a:spLocks noGrp="1"/>
          </p:cNvSpPr>
          <p:nvPr>
            <p:ph type="ftr" sz="quarter" idx="11"/>
          </p:nvPr>
        </p:nvSpPr>
        <p:spPr>
          <a:xfrm>
            <a:off x="4038600" y="6434500"/>
            <a:ext cx="4114800" cy="365125"/>
          </a:xfrm>
        </p:spPr>
        <p:txBody>
          <a:bodyPr/>
          <a:lstStyle/>
          <a:p>
            <a:r>
              <a:rPr lang="en-US"/>
              <a:t>Microsoft Confidential – distributed under NDA</a:t>
            </a:r>
          </a:p>
        </p:txBody>
      </p:sp>
      <p:sp>
        <p:nvSpPr>
          <p:cNvPr id="6" name="Slide Number Placeholder 5">
            <a:extLst>
              <a:ext uri="{FF2B5EF4-FFF2-40B4-BE49-F238E27FC236}">
                <a16:creationId xmlns:a16="http://schemas.microsoft.com/office/drawing/2014/main" id="{A3ADB874-2844-42CA-9CC0-14F4A54B4FA0}"/>
              </a:ext>
            </a:extLst>
          </p:cNvPr>
          <p:cNvSpPr>
            <a:spLocks noGrp="1"/>
          </p:cNvSpPr>
          <p:nvPr>
            <p:ph type="sldNum" sz="quarter" idx="12"/>
          </p:nvPr>
        </p:nvSpPr>
        <p:spPr>
          <a:xfrm>
            <a:off x="8610600" y="6434500"/>
            <a:ext cx="2743200" cy="365125"/>
          </a:xfrm>
        </p:spPr>
        <p:txBody>
          <a:bodyPr/>
          <a:lstStyle/>
          <a:p>
            <a:fld id="{11C2705A-8B10-48AD-867E-31A6C7C9622F}" type="slidenum">
              <a:rPr lang="en-US" smtClean="0"/>
              <a:t>‹#›</a:t>
            </a:fld>
            <a:endParaRPr lang="en-US"/>
          </a:p>
        </p:txBody>
      </p:sp>
    </p:spTree>
    <p:extLst>
      <p:ext uri="{BB962C8B-B14F-4D97-AF65-F5344CB8AC3E}">
        <p14:creationId xmlns:p14="http://schemas.microsoft.com/office/powerpoint/2010/main" val="3678123530"/>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5B142A-2F35-47E2-B993-1780B7A506B2}"/>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DF60881B-9B3C-4C3C-BDF8-1D1FA0798C6F}"/>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5A5A75D5-DD63-484C-98BF-2650EBD6D9C1}"/>
              </a:ext>
            </a:extLst>
          </p:cNvPr>
          <p:cNvSpPr>
            <a:spLocks noGrp="1"/>
          </p:cNvSpPr>
          <p:nvPr>
            <p:ph type="dt" sz="half" idx="10"/>
          </p:nvPr>
        </p:nvSpPr>
        <p:spPr>
          <a:xfrm>
            <a:off x="838200" y="6403242"/>
            <a:ext cx="2743200" cy="365125"/>
          </a:xfrm>
        </p:spPr>
        <p:txBody>
          <a:bodyPr/>
          <a:lstStyle/>
          <a:p>
            <a:fld id="{77E4427F-9B9C-437B-99C0-B3FAFABAC035}" type="datetime1">
              <a:rPr lang="en-US" smtClean="0"/>
              <a:t>8/13/2020</a:t>
            </a:fld>
            <a:endParaRPr lang="en-US"/>
          </a:p>
        </p:txBody>
      </p:sp>
      <p:sp>
        <p:nvSpPr>
          <p:cNvPr id="5" name="Footer Placeholder 4">
            <a:extLst>
              <a:ext uri="{FF2B5EF4-FFF2-40B4-BE49-F238E27FC236}">
                <a16:creationId xmlns:a16="http://schemas.microsoft.com/office/drawing/2014/main" id="{588BDFD2-C0BB-4867-B80B-41C0896EA025}"/>
              </a:ext>
            </a:extLst>
          </p:cNvPr>
          <p:cNvSpPr>
            <a:spLocks noGrp="1"/>
          </p:cNvSpPr>
          <p:nvPr>
            <p:ph type="ftr" sz="quarter" idx="11"/>
          </p:nvPr>
        </p:nvSpPr>
        <p:spPr>
          <a:xfrm>
            <a:off x="4038600" y="6403242"/>
            <a:ext cx="4114800" cy="365125"/>
          </a:xfrm>
        </p:spPr>
        <p:txBody>
          <a:bodyPr/>
          <a:lstStyle/>
          <a:p>
            <a:r>
              <a:rPr lang="en-US"/>
              <a:t>Microsoft Confidential – distributed under NDA</a:t>
            </a:r>
          </a:p>
        </p:txBody>
      </p:sp>
      <p:sp>
        <p:nvSpPr>
          <p:cNvPr id="6" name="Slide Number Placeholder 5">
            <a:extLst>
              <a:ext uri="{FF2B5EF4-FFF2-40B4-BE49-F238E27FC236}">
                <a16:creationId xmlns:a16="http://schemas.microsoft.com/office/drawing/2014/main" id="{6C4E62EF-57C2-47BF-A296-B7CF78C10B36}"/>
              </a:ext>
            </a:extLst>
          </p:cNvPr>
          <p:cNvSpPr>
            <a:spLocks noGrp="1"/>
          </p:cNvSpPr>
          <p:nvPr>
            <p:ph type="sldNum" sz="quarter" idx="12"/>
          </p:nvPr>
        </p:nvSpPr>
        <p:spPr>
          <a:xfrm>
            <a:off x="8610600" y="6403242"/>
            <a:ext cx="2743200" cy="365125"/>
          </a:xfrm>
        </p:spPr>
        <p:txBody>
          <a:bodyPr/>
          <a:lstStyle/>
          <a:p>
            <a:fld id="{11C2705A-8B10-48AD-867E-31A6C7C9622F}" type="slidenum">
              <a:rPr lang="en-US" smtClean="0"/>
              <a:t>‹#›</a:t>
            </a:fld>
            <a:endParaRPr lang="en-US"/>
          </a:p>
        </p:txBody>
      </p:sp>
    </p:spTree>
    <p:extLst>
      <p:ext uri="{BB962C8B-B14F-4D97-AF65-F5344CB8AC3E}">
        <p14:creationId xmlns:p14="http://schemas.microsoft.com/office/powerpoint/2010/main" val="3204803195"/>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6E56BF2-59F3-43D3-ABB9-D8052F35FDF6}"/>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46D28E1D-C8D7-4E61-8432-6A070EFF892C}"/>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D216D2E-3C11-479E-A103-FD52959FC1D2}"/>
              </a:ext>
            </a:extLst>
          </p:cNvPr>
          <p:cNvSpPr>
            <a:spLocks noGrp="1"/>
          </p:cNvSpPr>
          <p:nvPr>
            <p:ph type="dt" sz="half" idx="10"/>
          </p:nvPr>
        </p:nvSpPr>
        <p:spPr/>
        <p:txBody>
          <a:bodyPr/>
          <a:lstStyle/>
          <a:p>
            <a:fld id="{FA133157-F6C7-4042-8E9E-492EC185C9A6}" type="datetime1">
              <a:rPr lang="en-US" smtClean="0"/>
              <a:t>8/13/2020</a:t>
            </a:fld>
            <a:endParaRPr lang="en-US"/>
          </a:p>
        </p:txBody>
      </p:sp>
      <p:sp>
        <p:nvSpPr>
          <p:cNvPr id="6" name="Footer Placeholder 5">
            <a:extLst>
              <a:ext uri="{FF2B5EF4-FFF2-40B4-BE49-F238E27FC236}">
                <a16:creationId xmlns:a16="http://schemas.microsoft.com/office/drawing/2014/main" id="{FF43C450-A32B-47F4-830C-5BDD2FC6D153}"/>
              </a:ext>
            </a:extLst>
          </p:cNvPr>
          <p:cNvSpPr>
            <a:spLocks noGrp="1"/>
          </p:cNvSpPr>
          <p:nvPr>
            <p:ph type="ftr" sz="quarter" idx="11"/>
          </p:nvPr>
        </p:nvSpPr>
        <p:spPr/>
        <p:txBody>
          <a:bodyPr/>
          <a:lstStyle/>
          <a:p>
            <a:r>
              <a:rPr lang="en-US"/>
              <a:t>Microsoft Confidential – distributed under NDA</a:t>
            </a:r>
          </a:p>
        </p:txBody>
      </p:sp>
      <p:sp>
        <p:nvSpPr>
          <p:cNvPr id="7" name="Slide Number Placeholder 6">
            <a:extLst>
              <a:ext uri="{FF2B5EF4-FFF2-40B4-BE49-F238E27FC236}">
                <a16:creationId xmlns:a16="http://schemas.microsoft.com/office/drawing/2014/main" id="{6A8AF6D2-4F84-4C51-8A96-BF94B96104C2}"/>
              </a:ext>
            </a:extLst>
          </p:cNvPr>
          <p:cNvSpPr>
            <a:spLocks noGrp="1"/>
          </p:cNvSpPr>
          <p:nvPr>
            <p:ph type="sldNum" sz="quarter" idx="12"/>
          </p:nvPr>
        </p:nvSpPr>
        <p:spPr/>
        <p:txBody>
          <a:bodyPr/>
          <a:lstStyle/>
          <a:p>
            <a:fld id="{11C2705A-8B10-48AD-867E-31A6C7C9622F}" type="slidenum">
              <a:rPr lang="en-US" smtClean="0"/>
              <a:t>‹#›</a:t>
            </a:fld>
            <a:endParaRPr lang="en-US"/>
          </a:p>
        </p:txBody>
      </p:sp>
      <p:sp>
        <p:nvSpPr>
          <p:cNvPr id="8" name="Title 1">
            <a:extLst>
              <a:ext uri="{FF2B5EF4-FFF2-40B4-BE49-F238E27FC236}">
                <a16:creationId xmlns:a16="http://schemas.microsoft.com/office/drawing/2014/main" id="{B1C43F9A-408C-42A3-8BCA-55C7FC04B56B}"/>
              </a:ext>
            </a:extLst>
          </p:cNvPr>
          <p:cNvSpPr>
            <a:spLocks noGrp="1"/>
          </p:cNvSpPr>
          <p:nvPr>
            <p:ph type="title"/>
          </p:nvPr>
        </p:nvSpPr>
        <p:spPr>
          <a:xfrm>
            <a:off x="361461" y="-95982"/>
            <a:ext cx="10515600" cy="1325563"/>
          </a:xfrm>
        </p:spPr>
        <p:txBody>
          <a:bodyPr>
            <a:normAutofit/>
          </a:bodyPr>
          <a:lstStyle>
            <a:lvl1pPr>
              <a:defRPr sz="4000"/>
            </a:lvl1pPr>
          </a:lstStyle>
          <a:p>
            <a:r>
              <a:rPr lang="en-US"/>
              <a:t>Click to edit Master title style</a:t>
            </a:r>
          </a:p>
        </p:txBody>
      </p:sp>
    </p:spTree>
    <p:extLst>
      <p:ext uri="{BB962C8B-B14F-4D97-AF65-F5344CB8AC3E}">
        <p14:creationId xmlns:p14="http://schemas.microsoft.com/office/powerpoint/2010/main" val="255476225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Tree>
    <p:custDataLst>
      <p:tags r:id="rId1"/>
    </p:custDataLst>
    <p:extLst>
      <p:ext uri="{BB962C8B-B14F-4D97-AF65-F5344CB8AC3E}">
        <p14:creationId xmlns:p14="http://schemas.microsoft.com/office/powerpoint/2010/main" val="284797125"/>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74795CC-29E9-45C7-815A-93F95E426B8B}"/>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F2E7FBC5-C47F-4728-8884-AC4D6CF2DC1F}"/>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2837EC43-1F47-4C68-BC2C-7ECD786CCBF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0C92CA40-7745-4CF4-B859-C716AA490D40}"/>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B23B7E57-73C9-4D66-8119-9C73506A11C3}"/>
              </a:ext>
            </a:extLst>
          </p:cNvPr>
          <p:cNvSpPr>
            <a:spLocks noGrp="1"/>
          </p:cNvSpPr>
          <p:nvPr>
            <p:ph type="dt" sz="half" idx="10"/>
          </p:nvPr>
        </p:nvSpPr>
        <p:spPr/>
        <p:txBody>
          <a:bodyPr/>
          <a:lstStyle/>
          <a:p>
            <a:fld id="{12F34646-66AC-4B06-A8AC-71DFF0D4F4DE}" type="datetime1">
              <a:rPr lang="en-US" smtClean="0"/>
              <a:t>8/13/2020</a:t>
            </a:fld>
            <a:endParaRPr lang="en-US"/>
          </a:p>
        </p:txBody>
      </p:sp>
      <p:sp>
        <p:nvSpPr>
          <p:cNvPr id="8" name="Footer Placeholder 7">
            <a:extLst>
              <a:ext uri="{FF2B5EF4-FFF2-40B4-BE49-F238E27FC236}">
                <a16:creationId xmlns:a16="http://schemas.microsoft.com/office/drawing/2014/main" id="{6D13FBF8-140D-42A1-8EC0-6F08C1E088CE}"/>
              </a:ext>
            </a:extLst>
          </p:cNvPr>
          <p:cNvSpPr>
            <a:spLocks noGrp="1"/>
          </p:cNvSpPr>
          <p:nvPr>
            <p:ph type="ftr" sz="quarter" idx="11"/>
          </p:nvPr>
        </p:nvSpPr>
        <p:spPr/>
        <p:txBody>
          <a:bodyPr/>
          <a:lstStyle/>
          <a:p>
            <a:r>
              <a:rPr lang="en-US"/>
              <a:t>Microsoft Confidential – distributed under NDA</a:t>
            </a:r>
          </a:p>
        </p:txBody>
      </p:sp>
      <p:sp>
        <p:nvSpPr>
          <p:cNvPr id="9" name="Slide Number Placeholder 8">
            <a:extLst>
              <a:ext uri="{FF2B5EF4-FFF2-40B4-BE49-F238E27FC236}">
                <a16:creationId xmlns:a16="http://schemas.microsoft.com/office/drawing/2014/main" id="{10F3C395-73A8-4746-B594-04109E164FFC}"/>
              </a:ext>
            </a:extLst>
          </p:cNvPr>
          <p:cNvSpPr>
            <a:spLocks noGrp="1"/>
          </p:cNvSpPr>
          <p:nvPr>
            <p:ph type="sldNum" sz="quarter" idx="12"/>
          </p:nvPr>
        </p:nvSpPr>
        <p:spPr/>
        <p:txBody>
          <a:bodyPr/>
          <a:lstStyle/>
          <a:p>
            <a:fld id="{11C2705A-8B10-48AD-867E-31A6C7C9622F}" type="slidenum">
              <a:rPr lang="en-US" smtClean="0"/>
              <a:t>‹#›</a:t>
            </a:fld>
            <a:endParaRPr lang="en-US"/>
          </a:p>
        </p:txBody>
      </p:sp>
      <p:sp>
        <p:nvSpPr>
          <p:cNvPr id="10" name="Title 1">
            <a:extLst>
              <a:ext uri="{FF2B5EF4-FFF2-40B4-BE49-F238E27FC236}">
                <a16:creationId xmlns:a16="http://schemas.microsoft.com/office/drawing/2014/main" id="{4DD56568-1E85-40F3-9AE0-9EE9273ABD88}"/>
              </a:ext>
            </a:extLst>
          </p:cNvPr>
          <p:cNvSpPr>
            <a:spLocks noGrp="1"/>
          </p:cNvSpPr>
          <p:nvPr>
            <p:ph type="title"/>
          </p:nvPr>
        </p:nvSpPr>
        <p:spPr>
          <a:xfrm>
            <a:off x="361461" y="-95982"/>
            <a:ext cx="10515600" cy="1325563"/>
          </a:xfrm>
        </p:spPr>
        <p:txBody>
          <a:bodyPr>
            <a:normAutofit/>
          </a:bodyPr>
          <a:lstStyle>
            <a:lvl1pPr>
              <a:defRPr sz="4000"/>
            </a:lvl1pPr>
          </a:lstStyle>
          <a:p>
            <a:r>
              <a:rPr lang="en-US"/>
              <a:t>Click to edit Master title style</a:t>
            </a:r>
          </a:p>
        </p:txBody>
      </p:sp>
    </p:spTree>
    <p:extLst>
      <p:ext uri="{BB962C8B-B14F-4D97-AF65-F5344CB8AC3E}">
        <p14:creationId xmlns:p14="http://schemas.microsoft.com/office/powerpoint/2010/main" val="3742430391"/>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CE52EB-692A-49FB-8365-DD81FE5F3F44}"/>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5F6C7F70-FEAC-49B3-A240-250E21AAE8B3}"/>
              </a:ext>
            </a:extLst>
          </p:cNvPr>
          <p:cNvSpPr>
            <a:spLocks noGrp="1"/>
          </p:cNvSpPr>
          <p:nvPr>
            <p:ph type="dt" sz="half" idx="10"/>
          </p:nvPr>
        </p:nvSpPr>
        <p:spPr/>
        <p:txBody>
          <a:bodyPr/>
          <a:lstStyle/>
          <a:p>
            <a:fld id="{19445C20-9A37-4D1F-9611-F1A0FD05FA67}" type="datetime1">
              <a:rPr lang="en-US" smtClean="0"/>
              <a:t>8/13/2020</a:t>
            </a:fld>
            <a:endParaRPr lang="en-US"/>
          </a:p>
        </p:txBody>
      </p:sp>
      <p:sp>
        <p:nvSpPr>
          <p:cNvPr id="4" name="Footer Placeholder 3">
            <a:extLst>
              <a:ext uri="{FF2B5EF4-FFF2-40B4-BE49-F238E27FC236}">
                <a16:creationId xmlns:a16="http://schemas.microsoft.com/office/drawing/2014/main" id="{1C4DD3E1-DFE2-483D-9463-99BF3C9735FA}"/>
              </a:ext>
            </a:extLst>
          </p:cNvPr>
          <p:cNvSpPr>
            <a:spLocks noGrp="1"/>
          </p:cNvSpPr>
          <p:nvPr>
            <p:ph type="ftr" sz="quarter" idx="11"/>
          </p:nvPr>
        </p:nvSpPr>
        <p:spPr/>
        <p:txBody>
          <a:bodyPr/>
          <a:lstStyle/>
          <a:p>
            <a:r>
              <a:rPr lang="en-US"/>
              <a:t>Microsoft Confidential – distributed under NDA</a:t>
            </a:r>
          </a:p>
        </p:txBody>
      </p:sp>
      <p:sp>
        <p:nvSpPr>
          <p:cNvPr id="5" name="Slide Number Placeholder 4">
            <a:extLst>
              <a:ext uri="{FF2B5EF4-FFF2-40B4-BE49-F238E27FC236}">
                <a16:creationId xmlns:a16="http://schemas.microsoft.com/office/drawing/2014/main" id="{D8259AC3-DCDD-42E1-B22E-70BAAB8A9531}"/>
              </a:ext>
            </a:extLst>
          </p:cNvPr>
          <p:cNvSpPr>
            <a:spLocks noGrp="1"/>
          </p:cNvSpPr>
          <p:nvPr>
            <p:ph type="sldNum" sz="quarter" idx="12"/>
          </p:nvPr>
        </p:nvSpPr>
        <p:spPr/>
        <p:txBody>
          <a:bodyPr/>
          <a:lstStyle/>
          <a:p>
            <a:fld id="{11C2705A-8B10-48AD-867E-31A6C7C9622F}" type="slidenum">
              <a:rPr lang="en-US" smtClean="0"/>
              <a:t>‹#›</a:t>
            </a:fld>
            <a:endParaRPr lang="en-US"/>
          </a:p>
        </p:txBody>
      </p:sp>
    </p:spTree>
    <p:extLst>
      <p:ext uri="{BB962C8B-B14F-4D97-AF65-F5344CB8AC3E}">
        <p14:creationId xmlns:p14="http://schemas.microsoft.com/office/powerpoint/2010/main" val="2480866710"/>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F6CB9092-E95A-4335-9FC0-5D2659F08FEA}"/>
              </a:ext>
            </a:extLst>
          </p:cNvPr>
          <p:cNvSpPr>
            <a:spLocks noGrp="1"/>
          </p:cNvSpPr>
          <p:nvPr>
            <p:ph type="dt" sz="half" idx="10"/>
          </p:nvPr>
        </p:nvSpPr>
        <p:spPr/>
        <p:txBody>
          <a:bodyPr/>
          <a:lstStyle/>
          <a:p>
            <a:fld id="{A57DC79B-B1AC-4A56-9D98-D7EC9509B515}" type="datetime1">
              <a:rPr lang="en-US" smtClean="0"/>
              <a:t>8/13/2020</a:t>
            </a:fld>
            <a:endParaRPr lang="en-US"/>
          </a:p>
        </p:txBody>
      </p:sp>
      <p:sp>
        <p:nvSpPr>
          <p:cNvPr id="3" name="Footer Placeholder 2">
            <a:extLst>
              <a:ext uri="{FF2B5EF4-FFF2-40B4-BE49-F238E27FC236}">
                <a16:creationId xmlns:a16="http://schemas.microsoft.com/office/drawing/2014/main" id="{55F8D23C-2935-4142-9C30-D732CD44EC5B}"/>
              </a:ext>
            </a:extLst>
          </p:cNvPr>
          <p:cNvSpPr>
            <a:spLocks noGrp="1"/>
          </p:cNvSpPr>
          <p:nvPr>
            <p:ph type="ftr" sz="quarter" idx="11"/>
          </p:nvPr>
        </p:nvSpPr>
        <p:spPr/>
        <p:txBody>
          <a:bodyPr/>
          <a:lstStyle/>
          <a:p>
            <a:r>
              <a:rPr lang="en-US"/>
              <a:t>Microsoft Confidential – distributed under NDA</a:t>
            </a:r>
          </a:p>
        </p:txBody>
      </p:sp>
      <p:sp>
        <p:nvSpPr>
          <p:cNvPr id="4" name="Slide Number Placeholder 3">
            <a:extLst>
              <a:ext uri="{FF2B5EF4-FFF2-40B4-BE49-F238E27FC236}">
                <a16:creationId xmlns:a16="http://schemas.microsoft.com/office/drawing/2014/main" id="{8E5A2BDE-AA3B-4AFD-9315-54CEA20CD01F}"/>
              </a:ext>
            </a:extLst>
          </p:cNvPr>
          <p:cNvSpPr>
            <a:spLocks noGrp="1"/>
          </p:cNvSpPr>
          <p:nvPr>
            <p:ph type="sldNum" sz="quarter" idx="12"/>
          </p:nvPr>
        </p:nvSpPr>
        <p:spPr/>
        <p:txBody>
          <a:bodyPr/>
          <a:lstStyle/>
          <a:p>
            <a:fld id="{11C2705A-8B10-48AD-867E-31A6C7C9622F}" type="slidenum">
              <a:rPr lang="en-US" smtClean="0"/>
              <a:t>‹#›</a:t>
            </a:fld>
            <a:endParaRPr lang="en-US"/>
          </a:p>
        </p:txBody>
      </p:sp>
    </p:spTree>
    <p:extLst>
      <p:ext uri="{BB962C8B-B14F-4D97-AF65-F5344CB8AC3E}">
        <p14:creationId xmlns:p14="http://schemas.microsoft.com/office/powerpoint/2010/main" val="3096219758"/>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C759CC-D2D7-4BC4-B46F-FE47E542332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AA0A8246-3DE7-478B-93C7-1063C55B20F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8AC56CA7-4E66-4714-A16E-6F996FDC83D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44002066-2DE2-4828-805F-3B83332DBBB0}"/>
              </a:ext>
            </a:extLst>
          </p:cNvPr>
          <p:cNvSpPr>
            <a:spLocks noGrp="1"/>
          </p:cNvSpPr>
          <p:nvPr>
            <p:ph type="dt" sz="half" idx="10"/>
          </p:nvPr>
        </p:nvSpPr>
        <p:spPr/>
        <p:txBody>
          <a:bodyPr/>
          <a:lstStyle/>
          <a:p>
            <a:fld id="{0C4ABFF0-A447-43B1-8D59-F4EA4B32826B}" type="datetime1">
              <a:rPr lang="en-US" smtClean="0"/>
              <a:t>8/13/2020</a:t>
            </a:fld>
            <a:endParaRPr lang="en-US"/>
          </a:p>
        </p:txBody>
      </p:sp>
      <p:sp>
        <p:nvSpPr>
          <p:cNvPr id="6" name="Footer Placeholder 5">
            <a:extLst>
              <a:ext uri="{FF2B5EF4-FFF2-40B4-BE49-F238E27FC236}">
                <a16:creationId xmlns:a16="http://schemas.microsoft.com/office/drawing/2014/main" id="{9CA1536D-2CEB-4C4D-A8A5-F9ACAF0355AE}"/>
              </a:ext>
            </a:extLst>
          </p:cNvPr>
          <p:cNvSpPr>
            <a:spLocks noGrp="1"/>
          </p:cNvSpPr>
          <p:nvPr>
            <p:ph type="ftr" sz="quarter" idx="11"/>
          </p:nvPr>
        </p:nvSpPr>
        <p:spPr/>
        <p:txBody>
          <a:bodyPr/>
          <a:lstStyle/>
          <a:p>
            <a:r>
              <a:rPr lang="en-US"/>
              <a:t>Microsoft Confidential – distributed under NDA</a:t>
            </a:r>
          </a:p>
        </p:txBody>
      </p:sp>
      <p:sp>
        <p:nvSpPr>
          <p:cNvPr id="7" name="Slide Number Placeholder 6">
            <a:extLst>
              <a:ext uri="{FF2B5EF4-FFF2-40B4-BE49-F238E27FC236}">
                <a16:creationId xmlns:a16="http://schemas.microsoft.com/office/drawing/2014/main" id="{01068026-5847-4111-8BE0-F1353A792D42}"/>
              </a:ext>
            </a:extLst>
          </p:cNvPr>
          <p:cNvSpPr>
            <a:spLocks noGrp="1"/>
          </p:cNvSpPr>
          <p:nvPr>
            <p:ph type="sldNum" sz="quarter" idx="12"/>
          </p:nvPr>
        </p:nvSpPr>
        <p:spPr/>
        <p:txBody>
          <a:bodyPr/>
          <a:lstStyle/>
          <a:p>
            <a:fld id="{11C2705A-8B10-48AD-867E-31A6C7C9622F}" type="slidenum">
              <a:rPr lang="en-US" smtClean="0"/>
              <a:t>‹#›</a:t>
            </a:fld>
            <a:endParaRPr lang="en-US"/>
          </a:p>
        </p:txBody>
      </p:sp>
    </p:spTree>
    <p:extLst>
      <p:ext uri="{BB962C8B-B14F-4D97-AF65-F5344CB8AC3E}">
        <p14:creationId xmlns:p14="http://schemas.microsoft.com/office/powerpoint/2010/main" val="2882177213"/>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0CC062-6AEC-4D74-8AEF-B9FA2F2388FE}"/>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82FB1829-F9A4-419D-9B01-A6E73D94A7D7}"/>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a:extLst>
              <a:ext uri="{FF2B5EF4-FFF2-40B4-BE49-F238E27FC236}">
                <a16:creationId xmlns:a16="http://schemas.microsoft.com/office/drawing/2014/main" id="{AC908775-9CB7-4336-BFC6-7281C4A0388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5D323314-101B-4B92-A130-0A93697FC590}"/>
              </a:ext>
            </a:extLst>
          </p:cNvPr>
          <p:cNvSpPr>
            <a:spLocks noGrp="1"/>
          </p:cNvSpPr>
          <p:nvPr>
            <p:ph type="dt" sz="half" idx="10"/>
          </p:nvPr>
        </p:nvSpPr>
        <p:spPr/>
        <p:txBody>
          <a:bodyPr/>
          <a:lstStyle/>
          <a:p>
            <a:fld id="{254190E7-786A-47DB-9953-652A1BCBDB57}" type="datetime1">
              <a:rPr lang="en-US" smtClean="0"/>
              <a:t>8/13/2020</a:t>
            </a:fld>
            <a:endParaRPr lang="en-US"/>
          </a:p>
        </p:txBody>
      </p:sp>
      <p:sp>
        <p:nvSpPr>
          <p:cNvPr id="6" name="Footer Placeholder 5">
            <a:extLst>
              <a:ext uri="{FF2B5EF4-FFF2-40B4-BE49-F238E27FC236}">
                <a16:creationId xmlns:a16="http://schemas.microsoft.com/office/drawing/2014/main" id="{EF5D4001-36EE-41EB-B300-5212577EAC8A}"/>
              </a:ext>
            </a:extLst>
          </p:cNvPr>
          <p:cNvSpPr>
            <a:spLocks noGrp="1"/>
          </p:cNvSpPr>
          <p:nvPr>
            <p:ph type="ftr" sz="quarter" idx="11"/>
          </p:nvPr>
        </p:nvSpPr>
        <p:spPr/>
        <p:txBody>
          <a:bodyPr/>
          <a:lstStyle/>
          <a:p>
            <a:r>
              <a:rPr lang="en-US"/>
              <a:t>Microsoft Confidential – distributed under NDA</a:t>
            </a:r>
          </a:p>
        </p:txBody>
      </p:sp>
      <p:sp>
        <p:nvSpPr>
          <p:cNvPr id="7" name="Slide Number Placeholder 6">
            <a:extLst>
              <a:ext uri="{FF2B5EF4-FFF2-40B4-BE49-F238E27FC236}">
                <a16:creationId xmlns:a16="http://schemas.microsoft.com/office/drawing/2014/main" id="{CE9B290B-01E5-45AF-9851-356C52FCB722}"/>
              </a:ext>
            </a:extLst>
          </p:cNvPr>
          <p:cNvSpPr>
            <a:spLocks noGrp="1"/>
          </p:cNvSpPr>
          <p:nvPr>
            <p:ph type="sldNum" sz="quarter" idx="12"/>
          </p:nvPr>
        </p:nvSpPr>
        <p:spPr/>
        <p:txBody>
          <a:bodyPr/>
          <a:lstStyle/>
          <a:p>
            <a:fld id="{11C2705A-8B10-48AD-867E-31A6C7C9622F}" type="slidenum">
              <a:rPr lang="en-US" smtClean="0"/>
              <a:t>‹#›</a:t>
            </a:fld>
            <a:endParaRPr lang="en-US"/>
          </a:p>
        </p:txBody>
      </p:sp>
    </p:spTree>
    <p:extLst>
      <p:ext uri="{BB962C8B-B14F-4D97-AF65-F5344CB8AC3E}">
        <p14:creationId xmlns:p14="http://schemas.microsoft.com/office/powerpoint/2010/main" val="3519347705"/>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83C0D8-C97D-4CB2-ABF4-DE49AA4E8786}"/>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AACF05F9-1DCC-49CF-BC37-B726299834E0}"/>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5363F30-1DA6-42CA-B288-AD53CA8D6973}"/>
              </a:ext>
            </a:extLst>
          </p:cNvPr>
          <p:cNvSpPr>
            <a:spLocks noGrp="1"/>
          </p:cNvSpPr>
          <p:nvPr>
            <p:ph type="dt" sz="half" idx="10"/>
          </p:nvPr>
        </p:nvSpPr>
        <p:spPr/>
        <p:txBody>
          <a:bodyPr/>
          <a:lstStyle/>
          <a:p>
            <a:fld id="{C444A0CF-5DC2-4370-B1DE-9C32CF74D03F}" type="datetime1">
              <a:rPr lang="en-US" smtClean="0"/>
              <a:t>8/13/2020</a:t>
            </a:fld>
            <a:endParaRPr lang="en-US"/>
          </a:p>
        </p:txBody>
      </p:sp>
      <p:sp>
        <p:nvSpPr>
          <p:cNvPr id="5" name="Footer Placeholder 4">
            <a:extLst>
              <a:ext uri="{FF2B5EF4-FFF2-40B4-BE49-F238E27FC236}">
                <a16:creationId xmlns:a16="http://schemas.microsoft.com/office/drawing/2014/main" id="{E902AFB0-A866-4B07-8844-3283F9144D43}"/>
              </a:ext>
            </a:extLst>
          </p:cNvPr>
          <p:cNvSpPr>
            <a:spLocks noGrp="1"/>
          </p:cNvSpPr>
          <p:nvPr>
            <p:ph type="ftr" sz="quarter" idx="11"/>
          </p:nvPr>
        </p:nvSpPr>
        <p:spPr/>
        <p:txBody>
          <a:bodyPr/>
          <a:lstStyle/>
          <a:p>
            <a:r>
              <a:rPr lang="en-US"/>
              <a:t>Microsoft Confidential – distributed under NDA</a:t>
            </a:r>
          </a:p>
        </p:txBody>
      </p:sp>
      <p:sp>
        <p:nvSpPr>
          <p:cNvPr id="6" name="Slide Number Placeholder 5">
            <a:extLst>
              <a:ext uri="{FF2B5EF4-FFF2-40B4-BE49-F238E27FC236}">
                <a16:creationId xmlns:a16="http://schemas.microsoft.com/office/drawing/2014/main" id="{B3382416-2E91-468D-BDA1-63C554620045}"/>
              </a:ext>
            </a:extLst>
          </p:cNvPr>
          <p:cNvSpPr>
            <a:spLocks noGrp="1"/>
          </p:cNvSpPr>
          <p:nvPr>
            <p:ph type="sldNum" sz="quarter" idx="12"/>
          </p:nvPr>
        </p:nvSpPr>
        <p:spPr/>
        <p:txBody>
          <a:bodyPr/>
          <a:lstStyle/>
          <a:p>
            <a:fld id="{11C2705A-8B10-48AD-867E-31A6C7C9622F}" type="slidenum">
              <a:rPr lang="en-US" smtClean="0"/>
              <a:t>‹#›</a:t>
            </a:fld>
            <a:endParaRPr lang="en-US"/>
          </a:p>
        </p:txBody>
      </p:sp>
    </p:spTree>
    <p:extLst>
      <p:ext uri="{BB962C8B-B14F-4D97-AF65-F5344CB8AC3E}">
        <p14:creationId xmlns:p14="http://schemas.microsoft.com/office/powerpoint/2010/main" val="4199013387"/>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ED2643B0-F0BC-46A5-AB69-C00350D39A9B}"/>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93401DB-9F28-4537-9F27-5B3B92867DF5}"/>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21A9EAE-AAD7-4284-A9FB-9522DFF946E0}"/>
              </a:ext>
            </a:extLst>
          </p:cNvPr>
          <p:cNvSpPr>
            <a:spLocks noGrp="1"/>
          </p:cNvSpPr>
          <p:nvPr>
            <p:ph type="dt" sz="half" idx="10"/>
          </p:nvPr>
        </p:nvSpPr>
        <p:spPr/>
        <p:txBody>
          <a:bodyPr/>
          <a:lstStyle/>
          <a:p>
            <a:fld id="{1E2DF084-C5DA-48D7-9457-D8628EC09C59}" type="datetime1">
              <a:rPr lang="en-US" smtClean="0"/>
              <a:t>8/13/2020</a:t>
            </a:fld>
            <a:endParaRPr lang="en-US"/>
          </a:p>
        </p:txBody>
      </p:sp>
      <p:sp>
        <p:nvSpPr>
          <p:cNvPr id="5" name="Footer Placeholder 4">
            <a:extLst>
              <a:ext uri="{FF2B5EF4-FFF2-40B4-BE49-F238E27FC236}">
                <a16:creationId xmlns:a16="http://schemas.microsoft.com/office/drawing/2014/main" id="{47E6C9F6-604B-4582-8945-4C171603808D}"/>
              </a:ext>
            </a:extLst>
          </p:cNvPr>
          <p:cNvSpPr>
            <a:spLocks noGrp="1"/>
          </p:cNvSpPr>
          <p:nvPr>
            <p:ph type="ftr" sz="quarter" idx="11"/>
          </p:nvPr>
        </p:nvSpPr>
        <p:spPr/>
        <p:txBody>
          <a:bodyPr/>
          <a:lstStyle/>
          <a:p>
            <a:r>
              <a:rPr lang="en-US"/>
              <a:t>Microsoft Confidential – distributed under NDA</a:t>
            </a:r>
          </a:p>
        </p:txBody>
      </p:sp>
      <p:sp>
        <p:nvSpPr>
          <p:cNvPr id="6" name="Slide Number Placeholder 5">
            <a:extLst>
              <a:ext uri="{FF2B5EF4-FFF2-40B4-BE49-F238E27FC236}">
                <a16:creationId xmlns:a16="http://schemas.microsoft.com/office/drawing/2014/main" id="{93F420F8-EC3C-468B-9088-859DA53833EE}"/>
              </a:ext>
            </a:extLst>
          </p:cNvPr>
          <p:cNvSpPr>
            <a:spLocks noGrp="1"/>
          </p:cNvSpPr>
          <p:nvPr>
            <p:ph type="sldNum" sz="quarter" idx="12"/>
          </p:nvPr>
        </p:nvSpPr>
        <p:spPr/>
        <p:txBody>
          <a:bodyPr/>
          <a:lstStyle/>
          <a:p>
            <a:fld id="{11C2705A-8B10-48AD-867E-31A6C7C9622F}" type="slidenum">
              <a:rPr lang="en-US" smtClean="0"/>
              <a:t>‹#›</a:t>
            </a:fld>
            <a:endParaRPr lang="en-US"/>
          </a:p>
        </p:txBody>
      </p:sp>
    </p:spTree>
    <p:extLst>
      <p:ext uri="{BB962C8B-B14F-4D97-AF65-F5344CB8AC3E}">
        <p14:creationId xmlns:p14="http://schemas.microsoft.com/office/powerpoint/2010/main" val="2947721619"/>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Title Slide 1 ">
    <p:bg>
      <p:bgRef idx="1001">
        <a:schemeClr val="bg1"/>
      </p:bgRef>
    </p:bg>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55545EB-71E1-401B-B531-F6016DD932B0}"/>
              </a:ext>
            </a:extLst>
          </p:cNvPr>
          <p:cNvPicPr>
            <a:picLocks noChangeAspect="1"/>
          </p:cNvPicPr>
          <p:nvPr userDrawn="1"/>
        </p:nvPicPr>
        <p:blipFill rotWithShape="1">
          <a:blip r:embed="rId3"/>
          <a:srcRect l="8606" t="385" b="385"/>
          <a:stretch/>
        </p:blipFill>
        <p:spPr>
          <a:xfrm flipH="1">
            <a:off x="0" y="1"/>
            <a:ext cx="12199780" cy="6857999"/>
          </a:xfrm>
          <a:prstGeom prst="rect">
            <a:avLst/>
          </a:prstGeom>
          <a:noFill/>
        </p:spPr>
      </p:pic>
      <p:sp>
        <p:nvSpPr>
          <p:cNvPr id="12" name="Rectangle 11">
            <a:extLst>
              <a:ext uri="{FF2B5EF4-FFF2-40B4-BE49-F238E27FC236}">
                <a16:creationId xmlns:a16="http://schemas.microsoft.com/office/drawing/2014/main" id="{C81ED2A3-3EAF-45F7-82D9-1EE8A771A339}"/>
              </a:ext>
            </a:extLst>
          </p:cNvPr>
          <p:cNvSpPr/>
          <p:nvPr userDrawn="1"/>
        </p:nvSpPr>
        <p:spPr bwMode="auto">
          <a:xfrm>
            <a:off x="-1" y="1"/>
            <a:ext cx="11664419" cy="6857999"/>
          </a:xfrm>
          <a:prstGeom prst="rect">
            <a:avLst/>
          </a:prstGeom>
          <a:gradFill flip="none" rotWithShape="1">
            <a:gsLst>
              <a:gs pos="0">
                <a:schemeClr val="tx2">
                  <a:alpha val="85000"/>
                </a:schemeClr>
              </a:gs>
              <a:gs pos="100000">
                <a:schemeClr val="tx2">
                  <a:alpha val="0"/>
                </a:schemeClr>
              </a:gs>
            </a:gsLst>
            <a:lin ang="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79259" tIns="143407" rIns="179259" bIns="143407" numCol="1" spcCol="0" rtlCol="0" fromWordArt="0" anchor="t" anchorCtr="0" forceAA="0" compatLnSpc="1">
            <a:prstTxWarp prst="textNoShape">
              <a:avLst/>
            </a:prstTxWarp>
            <a:noAutofit/>
          </a:bodyPr>
          <a:lstStyle/>
          <a:p>
            <a:pPr algn="l" defTabSz="913927" fontAlgn="base">
              <a:spcBef>
                <a:spcPct val="0"/>
              </a:spcBef>
              <a:spcAft>
                <a:spcPct val="0"/>
              </a:spcAft>
            </a:pPr>
            <a:endParaRPr lang="en-US" sz="1961"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584200" y="2425780"/>
            <a:ext cx="5083629" cy="1107996"/>
          </a:xfrm>
          <a:noFill/>
        </p:spPr>
        <p:txBody>
          <a:bodyPr wrap="square" lIns="0" tIns="0" rIns="0" bIns="0" anchor="b" anchorCtr="0">
            <a:spAutoFit/>
          </a:bodyPr>
          <a:lstStyle>
            <a:lvl1pPr>
              <a:defRPr sz="3528" spc="-50" baseline="0">
                <a:solidFill>
                  <a:schemeClr val="accent2"/>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2"/>
            <a:ext cx="5084064" cy="307777"/>
          </a:xfrm>
          <a:noFill/>
        </p:spPr>
        <p:txBody>
          <a:bodyPr wrap="square" lIns="0" tIns="0" rIns="0" bIns="0">
            <a:spAutoFit/>
          </a:bodyPr>
          <a:lstStyle>
            <a:lvl1pPr marL="0" indent="0">
              <a:spcBef>
                <a:spcPts val="0"/>
              </a:spcBef>
              <a:buNone/>
              <a:defRPr sz="1961" spc="0" baseline="0">
                <a:solidFill>
                  <a:schemeClr val="bg1"/>
                </a:solidFill>
                <a:latin typeface="+mj-lt"/>
                <a:cs typeface="Segoe UI" panose="020B0502040204020203" pitchFamily="34" charset="0"/>
              </a:defRPr>
            </a:lvl1pPr>
          </a:lstStyle>
          <a:p>
            <a:pPr lvl="0"/>
            <a:r>
              <a:rPr lang="en-US"/>
              <a:t>Speaker name or subtitle text</a:t>
            </a:r>
          </a:p>
        </p:txBody>
      </p:sp>
      <p:pic>
        <p:nvPicPr>
          <p:cNvPr id="6" name="Picture 5">
            <a:extLst>
              <a:ext uri="{FF2B5EF4-FFF2-40B4-BE49-F238E27FC236}">
                <a16:creationId xmlns:a16="http://schemas.microsoft.com/office/drawing/2014/main" id="{64BFAE75-5E4B-493A-A03F-8A49A6953897}"/>
              </a:ext>
            </a:extLst>
          </p:cNvPr>
          <p:cNvPicPr>
            <a:picLocks noChangeAspect="1"/>
          </p:cNvPicPr>
          <p:nvPr userDrawn="1"/>
        </p:nvPicPr>
        <p:blipFill>
          <a:blip r:embed="rId4"/>
          <a:stretch>
            <a:fillRect/>
          </a:stretch>
        </p:blipFill>
        <p:spPr>
          <a:xfrm>
            <a:off x="542911" y="558896"/>
            <a:ext cx="4183775" cy="340030"/>
          </a:xfrm>
          <a:prstGeom prst="rect">
            <a:avLst/>
          </a:prstGeom>
        </p:spPr>
      </p:pic>
    </p:spTree>
    <p:custDataLst>
      <p:tags r:id="rId1"/>
    </p:custDataLst>
    <p:extLst>
      <p:ext uri="{BB962C8B-B14F-4D97-AF65-F5344CB8AC3E}">
        <p14:creationId xmlns:p14="http://schemas.microsoft.com/office/powerpoint/2010/main" val="95142320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4D496A6A-2945-49C0-877F-A9696F5101CB}"/>
              </a:ext>
            </a:extLst>
          </p:cNvPr>
          <p:cNvPicPr>
            <a:picLocks noChangeAspect="1"/>
          </p:cNvPicPr>
          <p:nvPr userDrawn="1"/>
        </p:nvPicPr>
        <p:blipFill rotWithShape="1">
          <a:blip r:embed="rId3"/>
          <a:srcRect t="4539" b="15358"/>
          <a:stretch/>
        </p:blipFill>
        <p:spPr>
          <a:xfrm>
            <a:off x="0" y="-16402"/>
            <a:ext cx="12192000" cy="6874403"/>
          </a:xfrm>
          <a:prstGeom prst="rect">
            <a:avLst/>
          </a:prstGeom>
        </p:spPr>
      </p:pic>
      <p:sp>
        <p:nvSpPr>
          <p:cNvPr id="4" name="Rectangle 3">
            <a:extLst>
              <a:ext uri="{FF2B5EF4-FFF2-40B4-BE49-F238E27FC236}">
                <a16:creationId xmlns:a16="http://schemas.microsoft.com/office/drawing/2014/main" id="{F8D12334-C290-4019-B6DD-C317540AACB1}"/>
              </a:ext>
            </a:extLst>
          </p:cNvPr>
          <p:cNvSpPr/>
          <p:nvPr userDrawn="1"/>
        </p:nvSpPr>
        <p:spPr bwMode="auto">
          <a:xfrm>
            <a:off x="-1" y="1"/>
            <a:ext cx="11664419" cy="6857999"/>
          </a:xfrm>
          <a:prstGeom prst="rect">
            <a:avLst/>
          </a:prstGeom>
          <a:gradFill flip="none" rotWithShape="1">
            <a:gsLst>
              <a:gs pos="0">
                <a:schemeClr val="tx2">
                  <a:alpha val="85000"/>
                </a:schemeClr>
              </a:gs>
              <a:gs pos="100000">
                <a:schemeClr val="tx2">
                  <a:alpha val="0"/>
                </a:schemeClr>
              </a:gs>
            </a:gsLst>
            <a:lin ang="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79259" tIns="143407" rIns="179259" bIns="143407" numCol="1" spcCol="0" rtlCol="0" fromWordArt="0" anchor="t" anchorCtr="0" forceAA="0" compatLnSpc="1">
            <a:prstTxWarp prst="textNoShape">
              <a:avLst/>
            </a:prstTxWarp>
            <a:noAutofit/>
          </a:bodyPr>
          <a:lstStyle/>
          <a:p>
            <a:pPr algn="l" defTabSz="913927" fontAlgn="base">
              <a:spcBef>
                <a:spcPct val="0"/>
              </a:spcBef>
              <a:spcAft>
                <a:spcPct val="0"/>
              </a:spcAft>
            </a:pPr>
            <a:endParaRPr lang="en-US" sz="1961"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584200" y="2425780"/>
            <a:ext cx="5083629" cy="1107996"/>
          </a:xfrm>
          <a:noFill/>
        </p:spPr>
        <p:txBody>
          <a:bodyPr wrap="square" lIns="0" tIns="0" rIns="0" bIns="0" anchor="b" anchorCtr="0">
            <a:spAutoFit/>
          </a:bodyPr>
          <a:lstStyle>
            <a:lvl1pPr>
              <a:defRPr sz="3528" spc="-50" baseline="0">
                <a:solidFill>
                  <a:schemeClr val="accent2"/>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2"/>
            <a:ext cx="5084064" cy="307777"/>
          </a:xfrm>
          <a:noFill/>
        </p:spPr>
        <p:txBody>
          <a:bodyPr wrap="square" lIns="0" tIns="0" rIns="0" bIns="0">
            <a:spAutoFit/>
          </a:bodyPr>
          <a:lstStyle>
            <a:lvl1pPr marL="0" indent="0">
              <a:spcBef>
                <a:spcPts val="0"/>
              </a:spcBef>
              <a:buNone/>
              <a:defRPr sz="1961" spc="0" baseline="0">
                <a:solidFill>
                  <a:schemeClr val="bg1"/>
                </a:solidFill>
                <a:latin typeface="+mj-lt"/>
                <a:cs typeface="Segoe UI" panose="020B0502040204020203" pitchFamily="34" charset="0"/>
              </a:defRPr>
            </a:lvl1pPr>
          </a:lstStyle>
          <a:p>
            <a:pPr lvl="0"/>
            <a:r>
              <a:rPr lang="en-US"/>
              <a:t>Speaker name or subtitle text</a:t>
            </a:r>
          </a:p>
        </p:txBody>
      </p:sp>
      <p:pic>
        <p:nvPicPr>
          <p:cNvPr id="6" name="Picture 5">
            <a:extLst>
              <a:ext uri="{FF2B5EF4-FFF2-40B4-BE49-F238E27FC236}">
                <a16:creationId xmlns:a16="http://schemas.microsoft.com/office/drawing/2014/main" id="{64BFAE75-5E4B-493A-A03F-8A49A6953897}"/>
              </a:ext>
            </a:extLst>
          </p:cNvPr>
          <p:cNvPicPr>
            <a:picLocks noChangeAspect="1"/>
          </p:cNvPicPr>
          <p:nvPr userDrawn="1"/>
        </p:nvPicPr>
        <p:blipFill>
          <a:blip r:embed="rId4"/>
          <a:stretch>
            <a:fillRect/>
          </a:stretch>
        </p:blipFill>
        <p:spPr>
          <a:xfrm>
            <a:off x="542911" y="558896"/>
            <a:ext cx="4183775" cy="340030"/>
          </a:xfrm>
          <a:prstGeom prst="rect">
            <a:avLst/>
          </a:prstGeom>
        </p:spPr>
      </p:pic>
    </p:spTree>
    <p:custDataLst>
      <p:tags r:id="rId1"/>
    </p:custDataLst>
    <p:extLst>
      <p:ext uri="{BB962C8B-B14F-4D97-AF65-F5344CB8AC3E}">
        <p14:creationId xmlns:p14="http://schemas.microsoft.com/office/powerpoint/2010/main" val="107344583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Title Slide 3">
    <p:bg>
      <p:bgRef idx="1001">
        <a:schemeClr val="bg1"/>
      </p:bgRef>
    </p:bg>
    <p:spTree>
      <p:nvGrpSpPr>
        <p:cNvPr id="1" name=""/>
        <p:cNvGrpSpPr/>
        <p:nvPr/>
      </p:nvGrpSpPr>
      <p:grpSpPr>
        <a:xfrm>
          <a:off x="0" y="0"/>
          <a:ext cx="0" cy="0"/>
          <a:chOff x="0" y="0"/>
          <a:chExt cx="0" cy="0"/>
        </a:xfrm>
      </p:grpSpPr>
      <p:pic>
        <p:nvPicPr>
          <p:cNvPr id="27" name="Picture 26">
            <a:extLst>
              <a:ext uri="{FF2B5EF4-FFF2-40B4-BE49-F238E27FC236}">
                <a16:creationId xmlns:a16="http://schemas.microsoft.com/office/drawing/2014/main" id="{13CDEEC8-BFE4-4E34-8902-D67BBAF79097}"/>
              </a:ext>
            </a:extLst>
          </p:cNvPr>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a:off x="-29569" y="0"/>
            <a:ext cx="12199781" cy="6858000"/>
          </a:xfrm>
          <a:prstGeom prst="rect">
            <a:avLst/>
          </a:prstGeom>
        </p:spPr>
      </p:pic>
      <p:sp>
        <p:nvSpPr>
          <p:cNvPr id="10" name="Rectangle 9">
            <a:extLst>
              <a:ext uri="{FF2B5EF4-FFF2-40B4-BE49-F238E27FC236}">
                <a16:creationId xmlns:a16="http://schemas.microsoft.com/office/drawing/2014/main" id="{CE79D1A1-B684-45E5-AE16-5134A1F80FAF}"/>
              </a:ext>
            </a:extLst>
          </p:cNvPr>
          <p:cNvSpPr/>
          <p:nvPr userDrawn="1"/>
        </p:nvSpPr>
        <p:spPr bwMode="auto">
          <a:xfrm>
            <a:off x="-29569" y="0"/>
            <a:ext cx="7590041" cy="6858000"/>
          </a:xfrm>
          <a:prstGeom prst="rect">
            <a:avLst/>
          </a:prstGeom>
          <a:gradFill flip="none" rotWithShape="1">
            <a:gsLst>
              <a:gs pos="0">
                <a:schemeClr val="accent1">
                  <a:lumMod val="5000"/>
                  <a:lumOff val="95000"/>
                  <a:alpha val="0"/>
                </a:schemeClr>
              </a:gs>
              <a:gs pos="100000">
                <a:schemeClr val="bg1">
                  <a:alpha val="70000"/>
                </a:schemeClr>
              </a:gs>
            </a:gsLst>
            <a:lin ang="108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79259" tIns="143407" rIns="179259" bIns="143407" numCol="1" spcCol="0" rtlCol="0" fromWordArt="0" anchor="t" anchorCtr="0" forceAA="0" compatLnSpc="1">
            <a:prstTxWarp prst="textNoShape">
              <a:avLst/>
            </a:prstTxWarp>
            <a:noAutofit/>
          </a:bodyPr>
          <a:lstStyle/>
          <a:p>
            <a:pPr algn="l" defTabSz="913927" fontAlgn="base">
              <a:spcBef>
                <a:spcPct val="0"/>
              </a:spcBef>
              <a:spcAft>
                <a:spcPct val="0"/>
              </a:spcAft>
            </a:pPr>
            <a:endParaRPr lang="en-US" sz="1961"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584200" y="2425780"/>
            <a:ext cx="5083629" cy="1107996"/>
          </a:xfrm>
          <a:noFill/>
        </p:spPr>
        <p:txBody>
          <a:bodyPr wrap="square" lIns="0" tIns="0" rIns="0" bIns="0" anchor="b" anchorCtr="0">
            <a:spAutoFit/>
          </a:bodyPr>
          <a:lstStyle>
            <a:lvl1pPr>
              <a:defRPr sz="3528" spc="-50" baseline="0">
                <a:solidFill>
                  <a:schemeClr val="tx2"/>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2"/>
            <a:ext cx="5084064" cy="307777"/>
          </a:xfrm>
          <a:noFill/>
        </p:spPr>
        <p:txBody>
          <a:bodyPr wrap="square" lIns="0" tIns="0" rIns="0" bIns="0">
            <a:spAutoFit/>
          </a:bodyPr>
          <a:lstStyle>
            <a:lvl1pPr marL="0" indent="0">
              <a:spcBef>
                <a:spcPts val="0"/>
              </a:spcBef>
              <a:buNone/>
              <a:defRPr sz="1961" spc="0" baseline="0">
                <a:gradFill>
                  <a:gsLst>
                    <a:gs pos="21764">
                      <a:srgbClr val="1A1A1A"/>
                    </a:gs>
                    <a:gs pos="12500">
                      <a:srgbClr val="1A1A1A"/>
                    </a:gs>
                  </a:gsLst>
                  <a:lin ang="5400000" scaled="0"/>
                </a:gradFill>
                <a:latin typeface="+mj-lt"/>
                <a:cs typeface="Segoe UI" panose="020B0502040204020203" pitchFamily="34" charset="0"/>
              </a:defRPr>
            </a:lvl1pPr>
          </a:lstStyle>
          <a:p>
            <a:pPr lvl="0"/>
            <a:r>
              <a:rPr lang="en-US"/>
              <a:t>Speaker name or subtitle text</a:t>
            </a:r>
          </a:p>
        </p:txBody>
      </p:sp>
      <p:pic>
        <p:nvPicPr>
          <p:cNvPr id="4" name="Picture 3">
            <a:extLst>
              <a:ext uri="{FF2B5EF4-FFF2-40B4-BE49-F238E27FC236}">
                <a16:creationId xmlns:a16="http://schemas.microsoft.com/office/drawing/2014/main" id="{3818D161-E057-4198-A2E8-D2C4BDF05499}"/>
              </a:ext>
            </a:extLst>
          </p:cNvPr>
          <p:cNvPicPr>
            <a:picLocks noChangeAspect="1"/>
          </p:cNvPicPr>
          <p:nvPr userDrawn="1"/>
        </p:nvPicPr>
        <p:blipFill>
          <a:blip r:embed="rId4"/>
          <a:stretch>
            <a:fillRect/>
          </a:stretch>
        </p:blipFill>
        <p:spPr>
          <a:xfrm>
            <a:off x="536021" y="557853"/>
            <a:ext cx="4215342" cy="342596"/>
          </a:xfrm>
          <a:prstGeom prst="rect">
            <a:avLst/>
          </a:prstGeom>
        </p:spPr>
      </p:pic>
    </p:spTree>
    <p:custDataLst>
      <p:tags r:id="rId1"/>
    </p:custDataLst>
    <p:extLst>
      <p:ext uri="{BB962C8B-B14F-4D97-AF65-F5344CB8AC3E}">
        <p14:creationId xmlns:p14="http://schemas.microsoft.com/office/powerpoint/2010/main" val="426192834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03">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84200" y="179736"/>
            <a:ext cx="5508419" cy="485848"/>
          </a:xfrm>
        </p:spPr>
        <p:txBody>
          <a:bodyPr tIns="64008"/>
          <a:lstStyle>
            <a:lvl1pPr>
              <a:defRPr sz="2745" spc="0">
                <a:solidFill>
                  <a:schemeClr val="tx2"/>
                </a:solidFill>
                <a:latin typeface="+mj-lt"/>
                <a:cs typeface="Segoe UI" panose="020B0502040204020203" pitchFamily="34" charset="0"/>
              </a:defRPr>
            </a:lvl1pPr>
          </a:lstStyle>
          <a:p>
            <a:r>
              <a:rPr lang="en-US"/>
              <a:t>Click to edit Master title style</a:t>
            </a:r>
          </a:p>
        </p:txBody>
      </p:sp>
    </p:spTree>
    <p:custDataLst>
      <p:tags r:id="rId1"/>
    </p:custDataLst>
    <p:extLst>
      <p:ext uri="{BB962C8B-B14F-4D97-AF65-F5344CB8AC3E}">
        <p14:creationId xmlns:p14="http://schemas.microsoft.com/office/powerpoint/2010/main" val="2896156487"/>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Title Slide 4">
    <p:bg>
      <p:bgRef idx="1001">
        <a:schemeClr val="bg1"/>
      </p:bgRef>
    </p:bg>
    <p:spTree>
      <p:nvGrpSpPr>
        <p:cNvPr id="1" name=""/>
        <p:cNvGrpSpPr/>
        <p:nvPr/>
      </p:nvGrpSpPr>
      <p:grpSpPr>
        <a:xfrm>
          <a:off x="0" y="0"/>
          <a:ext cx="0" cy="0"/>
          <a:chOff x="0" y="0"/>
          <a:chExt cx="0" cy="0"/>
        </a:xfrm>
      </p:grpSpPr>
      <p:pic>
        <p:nvPicPr>
          <p:cNvPr id="13" name="Picture 12" descr="A picture containing wall, sky&#10;&#10;Description automatically generated">
            <a:extLst>
              <a:ext uri="{FF2B5EF4-FFF2-40B4-BE49-F238E27FC236}">
                <a16:creationId xmlns:a16="http://schemas.microsoft.com/office/drawing/2014/main" id="{727A6542-FA47-4C99-9B0D-5D0D03140F19}"/>
              </a:ext>
            </a:extLst>
          </p:cNvPr>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a:off x="0" y="1"/>
            <a:ext cx="12192000" cy="6858001"/>
          </a:xfrm>
          <a:prstGeom prst="rect">
            <a:avLst/>
          </a:prstGeom>
        </p:spPr>
      </p:pic>
      <p:sp>
        <p:nvSpPr>
          <p:cNvPr id="10" name="Rectangle 9">
            <a:extLst>
              <a:ext uri="{FF2B5EF4-FFF2-40B4-BE49-F238E27FC236}">
                <a16:creationId xmlns:a16="http://schemas.microsoft.com/office/drawing/2014/main" id="{CE79D1A1-B684-45E5-AE16-5134A1F80FAF}"/>
              </a:ext>
            </a:extLst>
          </p:cNvPr>
          <p:cNvSpPr/>
          <p:nvPr userDrawn="1"/>
        </p:nvSpPr>
        <p:spPr bwMode="auto">
          <a:xfrm>
            <a:off x="1" y="1"/>
            <a:ext cx="7590041" cy="6857999"/>
          </a:xfrm>
          <a:prstGeom prst="rect">
            <a:avLst/>
          </a:prstGeom>
          <a:gradFill flip="none" rotWithShape="1">
            <a:gsLst>
              <a:gs pos="0">
                <a:schemeClr val="accent1">
                  <a:lumMod val="5000"/>
                  <a:lumOff val="95000"/>
                  <a:alpha val="0"/>
                </a:schemeClr>
              </a:gs>
              <a:gs pos="100000">
                <a:schemeClr val="bg1">
                  <a:alpha val="70000"/>
                </a:schemeClr>
              </a:gs>
            </a:gsLst>
            <a:lin ang="108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79259" tIns="143407" rIns="179259" bIns="143407" numCol="1" spcCol="0" rtlCol="0" fromWordArt="0" anchor="t" anchorCtr="0" forceAA="0" compatLnSpc="1">
            <a:prstTxWarp prst="textNoShape">
              <a:avLst/>
            </a:prstTxWarp>
            <a:noAutofit/>
          </a:bodyPr>
          <a:lstStyle/>
          <a:p>
            <a:pPr algn="l" defTabSz="913927" fontAlgn="base">
              <a:spcBef>
                <a:spcPct val="0"/>
              </a:spcBef>
              <a:spcAft>
                <a:spcPct val="0"/>
              </a:spcAft>
            </a:pPr>
            <a:endParaRPr lang="en-US" sz="1961"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584200" y="2425780"/>
            <a:ext cx="5083629" cy="1107996"/>
          </a:xfrm>
          <a:noFill/>
        </p:spPr>
        <p:txBody>
          <a:bodyPr wrap="square" lIns="0" tIns="0" rIns="0" bIns="0" anchor="b" anchorCtr="0">
            <a:spAutoFit/>
          </a:bodyPr>
          <a:lstStyle>
            <a:lvl1pPr>
              <a:defRPr sz="3528" spc="-50" baseline="0">
                <a:solidFill>
                  <a:schemeClr val="tx2"/>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2"/>
            <a:ext cx="5084064" cy="307777"/>
          </a:xfrm>
          <a:noFill/>
        </p:spPr>
        <p:txBody>
          <a:bodyPr wrap="square" lIns="0" tIns="0" rIns="0" bIns="0">
            <a:spAutoFit/>
          </a:bodyPr>
          <a:lstStyle>
            <a:lvl1pPr marL="0" indent="0">
              <a:spcBef>
                <a:spcPts val="0"/>
              </a:spcBef>
              <a:buNone/>
              <a:defRPr sz="1961" spc="0" baseline="0">
                <a:gradFill>
                  <a:gsLst>
                    <a:gs pos="21764">
                      <a:srgbClr val="1A1A1A"/>
                    </a:gs>
                    <a:gs pos="12500">
                      <a:srgbClr val="1A1A1A"/>
                    </a:gs>
                  </a:gsLst>
                  <a:lin ang="5400000" scaled="0"/>
                </a:gradFill>
                <a:latin typeface="+mj-lt"/>
                <a:cs typeface="Segoe UI" panose="020B0502040204020203" pitchFamily="34" charset="0"/>
              </a:defRPr>
            </a:lvl1pPr>
          </a:lstStyle>
          <a:p>
            <a:pPr lvl="0"/>
            <a:r>
              <a:rPr lang="en-US"/>
              <a:t>Speaker name or subtitle text</a:t>
            </a:r>
          </a:p>
        </p:txBody>
      </p:sp>
      <p:pic>
        <p:nvPicPr>
          <p:cNvPr id="8" name="Picture 7">
            <a:extLst>
              <a:ext uri="{FF2B5EF4-FFF2-40B4-BE49-F238E27FC236}">
                <a16:creationId xmlns:a16="http://schemas.microsoft.com/office/drawing/2014/main" id="{E833CBE1-E4C9-4925-BB63-7CE5BB0EEA52}"/>
              </a:ext>
            </a:extLst>
          </p:cNvPr>
          <p:cNvPicPr>
            <a:picLocks noChangeAspect="1"/>
          </p:cNvPicPr>
          <p:nvPr userDrawn="1"/>
        </p:nvPicPr>
        <p:blipFill>
          <a:blip r:embed="rId4"/>
          <a:stretch>
            <a:fillRect/>
          </a:stretch>
        </p:blipFill>
        <p:spPr>
          <a:xfrm>
            <a:off x="534294" y="557852"/>
            <a:ext cx="4196636" cy="341075"/>
          </a:xfrm>
          <a:prstGeom prst="rect">
            <a:avLst/>
          </a:prstGeom>
        </p:spPr>
      </p:pic>
    </p:spTree>
    <p:custDataLst>
      <p:tags r:id="rId1"/>
    </p:custDataLst>
    <p:extLst>
      <p:ext uri="{BB962C8B-B14F-4D97-AF65-F5344CB8AC3E}">
        <p14:creationId xmlns:p14="http://schemas.microsoft.com/office/powerpoint/2010/main" val="385965953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Title Slide: Dark">
    <p:bg>
      <p:bgPr>
        <a:solidFill>
          <a:schemeClr val="tx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979778"/>
            <a:ext cx="9144000" cy="553998"/>
          </a:xfrm>
          <a:noFill/>
        </p:spPr>
        <p:txBody>
          <a:bodyPr lIns="0" tIns="0" rIns="0" bIns="0" anchor="b" anchorCtr="0">
            <a:spAutoFit/>
          </a:bodyPr>
          <a:lstStyle>
            <a:lvl1pPr>
              <a:defRPr sz="3528" spc="-50" baseline="0">
                <a:solidFill>
                  <a:schemeClr val="accent2"/>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2"/>
            <a:ext cx="9144000" cy="307777"/>
          </a:xfrm>
          <a:noFill/>
        </p:spPr>
        <p:txBody>
          <a:bodyPr wrap="square" lIns="0" tIns="0" rIns="0" bIns="0">
            <a:spAutoFit/>
          </a:bodyPr>
          <a:lstStyle>
            <a:lvl1pPr marL="0" indent="0">
              <a:spcBef>
                <a:spcPts val="0"/>
              </a:spcBef>
              <a:buNone/>
              <a:defRPr sz="1961" spc="0" baseline="0">
                <a:solidFill>
                  <a:schemeClr val="bg1"/>
                </a:solidFill>
                <a:latin typeface="+mj-lt"/>
                <a:cs typeface="Segoe UI" panose="020B0502040204020203" pitchFamily="34" charset="0"/>
              </a:defRPr>
            </a:lvl1pPr>
          </a:lstStyle>
          <a:p>
            <a:pPr lvl="0"/>
            <a:r>
              <a:rPr lang="en-US"/>
              <a:t>Speaker name or subtitle text</a:t>
            </a:r>
          </a:p>
        </p:txBody>
      </p:sp>
      <p:pic>
        <p:nvPicPr>
          <p:cNvPr id="2" name="Picture 1">
            <a:extLst>
              <a:ext uri="{FF2B5EF4-FFF2-40B4-BE49-F238E27FC236}">
                <a16:creationId xmlns:a16="http://schemas.microsoft.com/office/drawing/2014/main" id="{F2BAA601-8DBD-43B2-9159-8439E78EF6B9}"/>
              </a:ext>
            </a:extLst>
          </p:cNvPr>
          <p:cNvPicPr>
            <a:picLocks noChangeAspect="1"/>
          </p:cNvPicPr>
          <p:nvPr userDrawn="1"/>
        </p:nvPicPr>
        <p:blipFill>
          <a:blip r:embed="rId3"/>
          <a:stretch>
            <a:fillRect/>
          </a:stretch>
        </p:blipFill>
        <p:spPr>
          <a:xfrm>
            <a:off x="542911" y="558896"/>
            <a:ext cx="4183775" cy="340030"/>
          </a:xfrm>
          <a:prstGeom prst="rect">
            <a:avLst/>
          </a:prstGeom>
        </p:spPr>
      </p:pic>
    </p:spTree>
    <p:custDataLst>
      <p:tags r:id="rId1"/>
    </p:custDataLst>
    <p:extLst>
      <p:ext uri="{BB962C8B-B14F-4D97-AF65-F5344CB8AC3E}">
        <p14:creationId xmlns:p14="http://schemas.microsoft.com/office/powerpoint/2010/main" val="354621172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Title Slide: Light">
    <p:bg>
      <p:bgPr>
        <a:solidFill>
          <a:schemeClr val="bg1">
            <a:lumMod val="95000"/>
          </a:schemeClr>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979778"/>
            <a:ext cx="9144000" cy="553998"/>
          </a:xfrm>
          <a:noFill/>
        </p:spPr>
        <p:txBody>
          <a:bodyPr lIns="0" tIns="0" rIns="0" bIns="0" anchor="b" anchorCtr="0">
            <a:spAutoFit/>
          </a:bodyPr>
          <a:lstStyle>
            <a:lvl1pPr>
              <a:defRPr sz="3528" spc="-50" baseline="0">
                <a:solidFill>
                  <a:schemeClr val="accent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2"/>
            <a:ext cx="9144000" cy="307777"/>
          </a:xfrm>
          <a:noFill/>
        </p:spPr>
        <p:txBody>
          <a:bodyPr wrap="square" lIns="0" tIns="0" rIns="0" bIns="0">
            <a:spAutoFit/>
          </a:bodyPr>
          <a:lstStyle>
            <a:lvl1pPr marL="0" indent="0">
              <a:spcBef>
                <a:spcPts val="0"/>
              </a:spcBef>
              <a:buNone/>
              <a:defRPr sz="1961" spc="0" baseline="0">
                <a:gradFill>
                  <a:gsLst>
                    <a:gs pos="91000">
                      <a:schemeClr val="tx1"/>
                    </a:gs>
                    <a:gs pos="0">
                      <a:schemeClr val="tx1"/>
                    </a:gs>
                  </a:gsLst>
                  <a:lin ang="5400000" scaled="0"/>
                </a:gradFill>
                <a:latin typeface="+mj-lt"/>
                <a:cs typeface="Segoe UI" panose="020B0502040204020203" pitchFamily="34" charset="0"/>
              </a:defRPr>
            </a:lvl1pPr>
          </a:lstStyle>
          <a:p>
            <a:pPr lvl="0"/>
            <a:r>
              <a:rPr lang="en-US"/>
              <a:t>Speaker name or subtitle text</a:t>
            </a:r>
          </a:p>
        </p:txBody>
      </p:sp>
      <p:pic>
        <p:nvPicPr>
          <p:cNvPr id="7" name="Picture 6">
            <a:extLst>
              <a:ext uri="{FF2B5EF4-FFF2-40B4-BE49-F238E27FC236}">
                <a16:creationId xmlns:a16="http://schemas.microsoft.com/office/drawing/2014/main" id="{9048682F-F1F2-470A-A3DC-CC09D31EC7F9}"/>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536020" y="557852"/>
            <a:ext cx="2482752" cy="550462"/>
          </a:xfrm>
          <a:prstGeom prst="rect">
            <a:avLst/>
          </a:prstGeom>
        </p:spPr>
      </p:pic>
    </p:spTree>
    <p:custDataLst>
      <p:tags r:id="rId1"/>
    </p:custDataLst>
    <p:extLst>
      <p:ext uri="{BB962C8B-B14F-4D97-AF65-F5344CB8AC3E}">
        <p14:creationId xmlns:p14="http://schemas.microsoft.com/office/powerpoint/2010/main" val="365780618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Title Slide - Square Photo 1">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88263" y="2425541"/>
            <a:ext cx="4167887" cy="1107996"/>
          </a:xfrm>
        </p:spPr>
        <p:txBody>
          <a:bodyPr anchor="b" anchorCtr="0">
            <a:spAutoFit/>
          </a:bodyPr>
          <a:lstStyle>
            <a:lvl1pPr>
              <a:defRPr>
                <a:solidFill>
                  <a:schemeClr val="tx2"/>
                </a:solidFill>
              </a:defRPr>
            </a:lvl1pPr>
          </a:lstStyle>
          <a:p>
            <a:r>
              <a:rPr lang="en-US"/>
              <a:t>Event name or presentation title </a:t>
            </a:r>
          </a:p>
        </p:txBody>
      </p:sp>
      <p:sp>
        <p:nvSpPr>
          <p:cNvPr id="5" name="Text Placeholder 4"/>
          <p:cNvSpPr>
            <a:spLocks noGrp="1"/>
          </p:cNvSpPr>
          <p:nvPr>
            <p:ph type="body" sz="quarter" idx="12" hasCustomPrompt="1"/>
          </p:nvPr>
        </p:nvSpPr>
        <p:spPr>
          <a:xfrm>
            <a:off x="582042" y="3962402"/>
            <a:ext cx="4164583" cy="307777"/>
          </a:xfrm>
          <a:noFill/>
        </p:spPr>
        <p:txBody>
          <a:bodyPr wrap="square" lIns="0" tIns="0" rIns="0" bIns="0">
            <a:spAutoFit/>
          </a:bodyPr>
          <a:lstStyle>
            <a:lvl1pPr marL="0" indent="0">
              <a:spcBef>
                <a:spcPts val="0"/>
              </a:spcBef>
              <a:buNone/>
              <a:defRPr sz="1961" spc="0" baseline="0">
                <a:gradFill>
                  <a:gsLst>
                    <a:gs pos="91000">
                      <a:schemeClr val="tx1"/>
                    </a:gs>
                    <a:gs pos="0">
                      <a:schemeClr val="tx1"/>
                    </a:gs>
                  </a:gsLst>
                  <a:lin ang="5400000" scaled="0"/>
                </a:gradFill>
                <a:latin typeface="+mj-lt"/>
                <a:cs typeface="Segoe UI" panose="020B0502040204020203" pitchFamily="34" charset="0"/>
              </a:defRPr>
            </a:lvl1pPr>
          </a:lstStyle>
          <a:p>
            <a:pPr lvl="0"/>
            <a:r>
              <a:rPr lang="en-US"/>
              <a:t>Speaker name or subtitle</a:t>
            </a:r>
          </a:p>
        </p:txBody>
      </p:sp>
      <p:pic>
        <p:nvPicPr>
          <p:cNvPr id="27" name="Picture 26">
            <a:extLst>
              <a:ext uri="{FF2B5EF4-FFF2-40B4-BE49-F238E27FC236}">
                <a16:creationId xmlns:a16="http://schemas.microsoft.com/office/drawing/2014/main" id="{E84D8BDE-8B37-4EEA-984D-98A35C36EE96}"/>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536020" y="557852"/>
            <a:ext cx="2482752" cy="550462"/>
          </a:xfrm>
          <a:prstGeom prst="rect">
            <a:avLst/>
          </a:prstGeom>
        </p:spPr>
      </p:pic>
      <p:pic>
        <p:nvPicPr>
          <p:cNvPr id="4" name="Picture 3">
            <a:extLst>
              <a:ext uri="{FF2B5EF4-FFF2-40B4-BE49-F238E27FC236}">
                <a16:creationId xmlns:a16="http://schemas.microsoft.com/office/drawing/2014/main" id="{40B9B169-E29E-4C92-916F-A28EA737646E}"/>
              </a:ext>
            </a:extLst>
          </p:cNvPr>
          <p:cNvPicPr>
            <a:picLocks noChangeAspect="1"/>
          </p:cNvPicPr>
          <p:nvPr userDrawn="1"/>
        </p:nvPicPr>
        <p:blipFill rotWithShape="1">
          <a:blip r:embed="rId4"/>
          <a:srcRect l="25172" t="385" r="22607" b="385"/>
          <a:stretch/>
        </p:blipFill>
        <p:spPr>
          <a:xfrm flipH="1">
            <a:off x="5229139" y="1"/>
            <a:ext cx="6970638" cy="6857999"/>
          </a:xfrm>
          <a:prstGeom prst="rect">
            <a:avLst/>
          </a:prstGeom>
          <a:noFill/>
        </p:spPr>
      </p:pic>
    </p:spTree>
    <p:custDataLst>
      <p:tags r:id="rId1"/>
    </p:custDataLst>
    <p:extLst>
      <p:ext uri="{BB962C8B-B14F-4D97-AF65-F5344CB8AC3E}">
        <p14:creationId xmlns:p14="http://schemas.microsoft.com/office/powerpoint/2010/main" val="23979975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55">
          <p15:clr>
            <a:srgbClr val="FBAE4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Title Slid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88263" y="2425541"/>
            <a:ext cx="4167887" cy="1107996"/>
          </a:xfrm>
        </p:spPr>
        <p:txBody>
          <a:bodyPr anchor="b" anchorCtr="0">
            <a:spAutoFit/>
          </a:bodyPr>
          <a:lstStyle>
            <a:lvl1pPr>
              <a:defRPr>
                <a:solidFill>
                  <a:schemeClr val="tx2"/>
                </a:solidFill>
              </a:defRPr>
            </a:lvl1pPr>
          </a:lstStyle>
          <a:p>
            <a:r>
              <a:rPr lang="en-US"/>
              <a:t>Event name or presentation title </a:t>
            </a:r>
          </a:p>
        </p:txBody>
      </p:sp>
      <p:sp>
        <p:nvSpPr>
          <p:cNvPr id="5" name="Text Placeholder 4"/>
          <p:cNvSpPr>
            <a:spLocks noGrp="1"/>
          </p:cNvSpPr>
          <p:nvPr>
            <p:ph type="body" sz="quarter" idx="12" hasCustomPrompt="1"/>
          </p:nvPr>
        </p:nvSpPr>
        <p:spPr>
          <a:xfrm>
            <a:off x="582042" y="3962402"/>
            <a:ext cx="4164583" cy="307777"/>
          </a:xfrm>
          <a:noFill/>
        </p:spPr>
        <p:txBody>
          <a:bodyPr wrap="square" lIns="0" tIns="0" rIns="0" bIns="0">
            <a:spAutoFit/>
          </a:bodyPr>
          <a:lstStyle>
            <a:lvl1pPr marL="0" indent="0">
              <a:spcBef>
                <a:spcPts val="0"/>
              </a:spcBef>
              <a:buNone/>
              <a:defRPr sz="1961"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a:t>
            </a:r>
          </a:p>
        </p:txBody>
      </p:sp>
      <p:pic>
        <p:nvPicPr>
          <p:cNvPr id="16" name="Picture 15" descr="A person sitting at a table using a computer&#10;&#10;Description automatically generated">
            <a:extLst>
              <a:ext uri="{FF2B5EF4-FFF2-40B4-BE49-F238E27FC236}">
                <a16:creationId xmlns:a16="http://schemas.microsoft.com/office/drawing/2014/main" id="{C18A40F7-366E-4159-91E1-4993F7949410}"/>
              </a:ext>
            </a:extLst>
          </p:cNvPr>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a:off x="5229146" y="0"/>
            <a:ext cx="6962855" cy="6858000"/>
          </a:xfrm>
          <a:prstGeom prst="rect">
            <a:avLst/>
          </a:prstGeom>
        </p:spPr>
      </p:pic>
      <p:pic>
        <p:nvPicPr>
          <p:cNvPr id="19" name="Picture 18">
            <a:extLst>
              <a:ext uri="{FF2B5EF4-FFF2-40B4-BE49-F238E27FC236}">
                <a16:creationId xmlns:a16="http://schemas.microsoft.com/office/drawing/2014/main" id="{AD2ACA0A-F32A-4532-9FBD-221FA7CE2911}"/>
              </a:ext>
            </a:extLst>
          </p:cNvPr>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536020" y="557852"/>
            <a:ext cx="2482752" cy="550462"/>
          </a:xfrm>
          <a:prstGeom prst="rect">
            <a:avLst/>
          </a:prstGeom>
        </p:spPr>
      </p:pic>
      <p:pic>
        <p:nvPicPr>
          <p:cNvPr id="3" name="Picture 2">
            <a:extLst>
              <a:ext uri="{FF2B5EF4-FFF2-40B4-BE49-F238E27FC236}">
                <a16:creationId xmlns:a16="http://schemas.microsoft.com/office/drawing/2014/main" id="{050F8003-7EBB-4FA1-9F38-725C30889F71}"/>
              </a:ext>
            </a:extLst>
          </p:cNvPr>
          <p:cNvPicPr>
            <a:picLocks noChangeAspect="1"/>
          </p:cNvPicPr>
          <p:nvPr userDrawn="1"/>
        </p:nvPicPr>
        <p:blipFill rotWithShape="1">
          <a:blip r:embed="rId5"/>
          <a:srcRect l="25286" t="4539" r="17526" b="15358"/>
          <a:stretch/>
        </p:blipFill>
        <p:spPr>
          <a:xfrm>
            <a:off x="5219621" y="-16402"/>
            <a:ext cx="6972379" cy="6874403"/>
          </a:xfrm>
          <a:prstGeom prst="rect">
            <a:avLst/>
          </a:prstGeom>
        </p:spPr>
      </p:pic>
    </p:spTree>
    <p:custDataLst>
      <p:tags r:id="rId1"/>
    </p:custDataLst>
    <p:extLst>
      <p:ext uri="{BB962C8B-B14F-4D97-AF65-F5344CB8AC3E}">
        <p14:creationId xmlns:p14="http://schemas.microsoft.com/office/powerpoint/2010/main" val="389886736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60">
          <p15:clr>
            <a:srgbClr val="FBAE4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4" name="Text Placeholder 3"/>
          <p:cNvSpPr>
            <a:spLocks noGrp="1"/>
          </p:cNvSpPr>
          <p:nvPr>
            <p:ph type="body" sz="quarter" idx="10"/>
          </p:nvPr>
        </p:nvSpPr>
        <p:spPr>
          <a:xfrm>
            <a:off x="586390" y="1434369"/>
            <a:ext cx="11018520" cy="1612768"/>
          </a:xfrm>
        </p:spPr>
        <p:txBody>
          <a:bodyPr wrap="square">
            <a:spAutoFit/>
          </a:bodyPr>
          <a:lstStyle>
            <a:lvl1pPr marL="0" indent="0">
              <a:buNone/>
              <a:defRPr>
                <a:latin typeface="+mj-lt"/>
              </a:defRPr>
            </a:lvl1pPr>
            <a:lvl2pPr marL="228512" indent="0">
              <a:buNone/>
              <a:defRPr/>
            </a:lvl2pPr>
            <a:lvl3pPr marL="457025" indent="0">
              <a:buNone/>
              <a:defRPr/>
            </a:lvl3pPr>
            <a:lvl4pPr marL="685537" indent="0">
              <a:buNone/>
              <a:defRPr/>
            </a:lvl4pPr>
            <a:lvl5pPr marL="914049"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ustDataLst>
      <p:tags r:id="rId1"/>
    </p:custDataLst>
    <p:extLst>
      <p:ext uri="{BB962C8B-B14F-4D97-AF65-F5344CB8AC3E}">
        <p14:creationId xmlns:p14="http://schemas.microsoft.com/office/powerpoint/2010/main" val="222235947"/>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905">
          <p15:clr>
            <a:srgbClr val="5ACBF0"/>
          </p15:clr>
        </p15:guide>
        <p15:guide id="4" orient="horz" pos="1272">
          <p15:clr>
            <a:srgbClr val="5ACBF0"/>
          </p15:clr>
        </p15:guide>
      </p15:sldGuideLst>
    </p:ext>
  </p:extLst>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3" name="Text Placeholder 2"/>
          <p:cNvSpPr>
            <a:spLocks noGrp="1"/>
          </p:cNvSpPr>
          <p:nvPr>
            <p:ph type="body" sz="quarter" idx="10"/>
          </p:nvPr>
        </p:nvSpPr>
        <p:spPr>
          <a:xfrm>
            <a:off x="584200" y="1435497"/>
            <a:ext cx="11018520" cy="1612768"/>
          </a:xfrm>
        </p:spPr>
        <p:txBody>
          <a:bodyPr/>
          <a:lstStyle>
            <a:lvl1pPr>
              <a:defRPr>
                <a:latin typeface="+mj-lt"/>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ustDataLst>
      <p:tags r:id="rId1"/>
    </p:custDataLst>
    <p:extLst>
      <p:ext uri="{BB962C8B-B14F-4D97-AF65-F5344CB8AC3E}">
        <p14:creationId xmlns:p14="http://schemas.microsoft.com/office/powerpoint/2010/main" val="3055133889"/>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84200" y="1435100"/>
            <a:ext cx="5212080" cy="1649682"/>
          </a:xfrm>
        </p:spPr>
        <p:txBody>
          <a:bodyPr wrap="square">
            <a:spAutoFit/>
          </a:bodyPr>
          <a:lstStyle>
            <a:lvl1pPr marL="0" indent="0">
              <a:spcBef>
                <a:spcPts val="1222"/>
              </a:spcBef>
              <a:buClr>
                <a:schemeClr val="tx1"/>
              </a:buClr>
              <a:buFont typeface="Wingdings" panose="05000000000000000000" pitchFamily="2" charset="2"/>
              <a:buNone/>
              <a:defRPr sz="2800" b="0">
                <a:latin typeface="+mj-lt"/>
                <a:cs typeface="Segoe UI Semilight" panose="020B0402040204020203" pitchFamily="34" charset="0"/>
              </a:defRPr>
            </a:lvl1pPr>
            <a:lvl2pPr marL="255490" indent="0">
              <a:buFont typeface="Wingdings" panose="05000000000000000000" pitchFamily="2" charset="2"/>
              <a:buNone/>
              <a:defRPr sz="2000" b="0"/>
            </a:lvl2pPr>
            <a:lvl3pPr marL="450677" indent="0">
              <a:buFont typeface="Wingdings" panose="05000000000000000000" pitchFamily="2" charset="2"/>
              <a:buNone/>
              <a:tabLst/>
              <a:defRPr sz="1600" b="0"/>
            </a:lvl3pPr>
            <a:lvl4pPr marL="652212" indent="0">
              <a:buFont typeface="Wingdings" panose="05000000000000000000" pitchFamily="2" charset="2"/>
              <a:buNone/>
              <a:defRPr sz="1400" b="0"/>
            </a:lvl4pPr>
            <a:lvl5pPr marL="853747"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397173" y="1435100"/>
            <a:ext cx="5212080" cy="1649682"/>
          </a:xfrm>
        </p:spPr>
        <p:txBody>
          <a:bodyPr wrap="square">
            <a:spAutoFit/>
          </a:bodyPr>
          <a:lstStyle>
            <a:lvl1pPr marL="0" indent="0">
              <a:spcBef>
                <a:spcPts val="1222"/>
              </a:spcBef>
              <a:buClr>
                <a:schemeClr val="tx1"/>
              </a:buClr>
              <a:buFont typeface="Wingdings" panose="05000000000000000000" pitchFamily="2" charset="2"/>
              <a:buNone/>
              <a:defRPr sz="2800" b="0">
                <a:latin typeface="+mj-lt"/>
                <a:cs typeface="Segoe UI Semilight" panose="020B0402040204020203" pitchFamily="34" charset="0"/>
              </a:defRPr>
            </a:lvl1pPr>
            <a:lvl2pPr marL="255490" indent="0">
              <a:buFont typeface="Wingdings" panose="05000000000000000000" pitchFamily="2" charset="2"/>
              <a:buNone/>
              <a:defRPr sz="2000" b="0"/>
            </a:lvl2pPr>
            <a:lvl3pPr marL="450677" indent="0">
              <a:buFont typeface="Wingdings" panose="05000000000000000000" pitchFamily="2" charset="2"/>
              <a:buNone/>
              <a:tabLst/>
              <a:defRPr sz="1600" b="0"/>
            </a:lvl3pPr>
            <a:lvl4pPr marL="652212" indent="0">
              <a:buFont typeface="Wingdings" panose="05000000000000000000" pitchFamily="2" charset="2"/>
              <a:buNone/>
              <a:defRPr sz="1400" b="0"/>
            </a:lvl4pPr>
            <a:lvl5pPr marL="853747"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ustDataLst>
      <p:tags r:id="rId1"/>
    </p:custDataLst>
    <p:extLst>
      <p:ext uri="{BB962C8B-B14F-4D97-AF65-F5344CB8AC3E}">
        <p14:creationId xmlns:p14="http://schemas.microsoft.com/office/powerpoint/2010/main" val="3310103498"/>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2">
          <p15:clr>
            <a:srgbClr val="5ACBF0"/>
          </p15:clr>
        </p15:guide>
        <p15:guide id="3" orient="horz" pos="904">
          <p15:clr>
            <a:srgbClr val="5ACBF0"/>
          </p15:clr>
        </p15:guide>
      </p15:sldGuideLst>
    </p:ext>
  </p:extLst>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84200" y="1437482"/>
            <a:ext cx="5212080" cy="1586300"/>
          </a:xfrm>
        </p:spPr>
        <p:txBody>
          <a:bodyPr wrap="square">
            <a:spAutoFit/>
          </a:bodyPr>
          <a:lstStyle>
            <a:lvl1pPr marL="231685" indent="-231685">
              <a:spcBef>
                <a:spcPts val="1222"/>
              </a:spcBef>
              <a:buClr>
                <a:schemeClr val="tx1"/>
              </a:buClr>
              <a:buFont typeface="Wingdings" panose="05000000000000000000" pitchFamily="2" charset="2"/>
              <a:buChar char=""/>
              <a:defRPr sz="2745" b="0">
                <a:latin typeface="+mj-lt"/>
                <a:cs typeface="Segoe UI Semilight" panose="020B0402040204020203" pitchFamily="34" charset="0"/>
              </a:defRPr>
            </a:lvl1pPr>
            <a:lvl2pPr marL="426874" indent="-171384">
              <a:buFont typeface="Wingdings" panose="05000000000000000000" pitchFamily="2" charset="2"/>
              <a:buChar char=""/>
              <a:defRPr sz="1961" b="0"/>
            </a:lvl2pPr>
            <a:lvl3pPr marL="639517" indent="-188840">
              <a:buFont typeface="Wingdings" panose="05000000000000000000" pitchFamily="2" charset="2"/>
              <a:buChar char=""/>
              <a:tabLst/>
              <a:defRPr sz="1567" b="0"/>
            </a:lvl3pPr>
            <a:lvl4pPr marL="828356" indent="-176146">
              <a:buFont typeface="Wingdings" panose="05000000000000000000" pitchFamily="2" charset="2"/>
              <a:buChar char=""/>
              <a:defRPr sz="1371" b="0"/>
            </a:lvl4pPr>
            <a:lvl5pPr marL="1023544" indent="-169798">
              <a:buFont typeface="Wingdings" panose="05000000000000000000" pitchFamily="2" charset="2"/>
              <a:buChar char=""/>
              <a:tabLst/>
              <a:defRPr sz="1371"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5278796-7B84-4D67-88CD-BF78BB06D214}"/>
              </a:ext>
            </a:extLst>
          </p:cNvPr>
          <p:cNvSpPr>
            <a:spLocks noGrp="1"/>
          </p:cNvSpPr>
          <p:nvPr>
            <p:ph type="body" sz="quarter" idx="11"/>
          </p:nvPr>
        </p:nvSpPr>
        <p:spPr>
          <a:xfrm>
            <a:off x="6389914" y="1437482"/>
            <a:ext cx="5212080" cy="1586300"/>
          </a:xfrm>
        </p:spPr>
        <p:txBody>
          <a:bodyPr wrap="square">
            <a:spAutoFit/>
          </a:bodyPr>
          <a:lstStyle>
            <a:lvl1pPr marL="231685" indent="-231685">
              <a:spcBef>
                <a:spcPts val="1222"/>
              </a:spcBef>
              <a:buClr>
                <a:schemeClr val="tx1"/>
              </a:buClr>
              <a:buFont typeface="Wingdings" panose="05000000000000000000" pitchFamily="2" charset="2"/>
              <a:buChar char=""/>
              <a:defRPr sz="2745" b="0">
                <a:latin typeface="+mj-lt"/>
                <a:cs typeface="Segoe UI Semilight" panose="020B0402040204020203" pitchFamily="34" charset="0"/>
              </a:defRPr>
            </a:lvl1pPr>
            <a:lvl2pPr marL="426874" indent="-171384">
              <a:buFont typeface="Wingdings" panose="05000000000000000000" pitchFamily="2" charset="2"/>
              <a:buChar char=""/>
              <a:defRPr sz="1961" b="0"/>
            </a:lvl2pPr>
            <a:lvl3pPr marL="639517" indent="-188840">
              <a:buFont typeface="Wingdings" panose="05000000000000000000" pitchFamily="2" charset="2"/>
              <a:buChar char=""/>
              <a:tabLst/>
              <a:defRPr sz="1567" b="0"/>
            </a:lvl3pPr>
            <a:lvl4pPr marL="828356" indent="-176146">
              <a:buFont typeface="Wingdings" panose="05000000000000000000" pitchFamily="2" charset="2"/>
              <a:buChar char=""/>
              <a:defRPr sz="1371" b="0"/>
            </a:lvl4pPr>
            <a:lvl5pPr marL="1023544" indent="-169798">
              <a:buFont typeface="Wingdings" panose="05000000000000000000" pitchFamily="2" charset="2"/>
              <a:buChar char=""/>
              <a:tabLst/>
              <a:defRPr sz="1371"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ustDataLst>
      <p:tags r:id="rId1"/>
    </p:custDataLst>
    <p:extLst>
      <p:ext uri="{BB962C8B-B14F-4D97-AF65-F5344CB8AC3E}">
        <p14:creationId xmlns:p14="http://schemas.microsoft.com/office/powerpoint/2010/main" val="2647742082"/>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6">
          <p15:clr>
            <a:srgbClr val="5ACBF0"/>
          </p15:clr>
        </p15:guide>
        <p15:guide id="3" orient="horz" pos="904">
          <p15:clr>
            <a:srgbClr val="5ACBF0"/>
          </p15:clr>
        </p15:guide>
      </p15:sldGuideLst>
    </p:ext>
  </p:extLst>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Tree>
    <p:custDataLst>
      <p:tags r:id="rId1"/>
    </p:custDataLst>
    <p:extLst>
      <p:ext uri="{BB962C8B-B14F-4D97-AF65-F5344CB8AC3E}">
        <p14:creationId xmlns:p14="http://schemas.microsoft.com/office/powerpoint/2010/main" val="2417363417"/>
      </p:ext>
    </p:extLst>
  </p:cSld>
  <p:clrMapOvr>
    <a:masterClrMapping/>
  </p:clrMapOvr>
  <p:transition>
    <p:fade/>
  </p:transition>
  <p:extLst>
    <p:ext uri="{DCECCB84-F9BA-43D5-87BE-67443E8EF086}">
      <p15:sldGuideLst xmlns:p15="http://schemas.microsoft.com/office/powerpoint/2012/main">
        <p15:guide id="3" orient="horz" pos="900">
          <p15:clr>
            <a:srgbClr val="5ACBF0"/>
          </p15:clr>
        </p15:guide>
        <p15:guide id="4" orient="horz" pos="1276">
          <p15:clr>
            <a:srgbClr val="5ACBF0"/>
          </p15:clr>
        </p15:guide>
        <p15:guide id="5" orient="horz" pos="288">
          <p15:clr>
            <a:srgbClr val="5ACBF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Title - 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4201" y="2025651"/>
            <a:ext cx="4161981" cy="1107996"/>
          </a:xfrm>
        </p:spPr>
        <p:txBody>
          <a:bodyPr wrap="square" rIns="0" anchor="b">
            <a:spAutoFit/>
          </a:bodyPr>
          <a:lstStyle>
            <a:lvl1pPr>
              <a:lnSpc>
                <a:spcPct val="100000"/>
              </a:lnSpc>
              <a:defRPr sz="3529" b="0" spc="-49" baseline="0">
                <a:solidFill>
                  <a:schemeClr val="tx2"/>
                </a:solidFill>
                <a:latin typeface="+mj-lt"/>
                <a:cs typeface="Segoe UI Semilight" panose="020B0402040204020203" pitchFamily="34" charset="0"/>
              </a:defRPr>
            </a:lvl1pPr>
          </a:lstStyle>
          <a:p>
            <a:r>
              <a:rPr lang="en-US"/>
              <a:t>Title format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84200" y="3535542"/>
            <a:ext cx="4162425" cy="307777"/>
          </a:xfrm>
        </p:spPr>
        <p:txBody>
          <a:bodyPr/>
          <a:lstStyle>
            <a:lvl1pPr marL="0" indent="0">
              <a:buNone/>
              <a:defRPr sz="1961">
                <a:latin typeface="+mn-lt"/>
              </a:defRPr>
            </a:lvl1pPr>
            <a:lvl2pPr marL="228556" indent="0">
              <a:buNone/>
              <a:defRPr/>
            </a:lvl2pPr>
            <a:lvl3pPr marL="457112" indent="0">
              <a:buNone/>
              <a:defRPr/>
            </a:lvl3pPr>
            <a:lvl4pPr marL="661861" indent="0">
              <a:buNone/>
              <a:defRPr/>
            </a:lvl4pPr>
            <a:lvl5pPr marL="855499" indent="0">
              <a:buNone/>
              <a:defRPr/>
            </a:lvl5pPr>
          </a:lstStyle>
          <a:p>
            <a:pPr lvl="0"/>
            <a:r>
              <a:rPr lang="en-US"/>
              <a:t>Click to edit Master text styles</a:t>
            </a:r>
          </a:p>
        </p:txBody>
      </p:sp>
      <p:sp>
        <p:nvSpPr>
          <p:cNvPr id="5" name="Picture Placeholder">
            <a:extLst>
              <a:ext uri="{FF2B5EF4-FFF2-40B4-BE49-F238E27FC236}">
                <a16:creationId xmlns:a16="http://schemas.microsoft.com/office/drawing/2014/main" id="{6178F5D2-7CA2-4202-8FD2-95D8F7A2E98D}"/>
              </a:ext>
            </a:extLst>
          </p:cNvPr>
          <p:cNvSpPr>
            <a:spLocks noGrp="1"/>
          </p:cNvSpPr>
          <p:nvPr>
            <p:ph type="pic" sz="quarter" idx="11" hasCustomPrompt="1"/>
          </p:nvPr>
        </p:nvSpPr>
        <p:spPr bwMode="gray">
          <a:xfrm>
            <a:off x="5334001" y="0"/>
            <a:ext cx="6858000" cy="6858000"/>
          </a:xfrm>
          <a:blipFill>
            <a:blip r:embed="rId3"/>
            <a:stretch>
              <a:fillRect/>
            </a:stretch>
          </a:blipFill>
        </p:spPr>
        <p:txBody>
          <a:bodyPr lIns="0" tIns="2011680" rIns="0" anchor="t" anchorCtr="0">
            <a:noAutofit/>
          </a:bodyPr>
          <a:lstStyle>
            <a:lvl1pPr marL="0" indent="0" algn="ctr">
              <a:lnSpc>
                <a:spcPct val="100000"/>
              </a:lnSpc>
              <a:buNone/>
              <a:defRPr sz="16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custDataLst>
      <p:tags r:id="rId1"/>
    </p:custDataLst>
    <p:extLst>
      <p:ext uri="{BB962C8B-B14F-4D97-AF65-F5344CB8AC3E}">
        <p14:creationId xmlns:p14="http://schemas.microsoft.com/office/powerpoint/2010/main" val="2656868878"/>
      </p:ext>
    </p:extLst>
  </p:cSld>
  <p:clrMapOvr>
    <a:masterClrMapping/>
  </p:clrMapOvr>
  <p:transition>
    <p:fade/>
  </p:transition>
  <p:extLst>
    <p:ext uri="{DCECCB84-F9BA-43D5-87BE-67443E8EF086}">
      <p15:sldGuideLst xmlns:p15="http://schemas.microsoft.com/office/powerpoint/2012/main">
        <p15:guide id="2" pos="3360">
          <p15:clr>
            <a:srgbClr val="FBAE40"/>
          </p15:clr>
        </p15:guide>
        <p15:guide id="6" orient="horz" pos="904">
          <p15:clr>
            <a:srgbClr val="5ACBF0"/>
          </p15:clr>
        </p15:guide>
        <p15:guide id="7" orient="horz" pos="1276">
          <p15:clr>
            <a:srgbClr val="5ACBF0"/>
          </p15:clr>
        </p15:guide>
        <p15:guide id="8" orient="horz" pos="2226">
          <p15:clr>
            <a:srgbClr val="5ACBF0"/>
          </p15:clr>
        </p15:guide>
        <p15:guide id="10" pos="3729">
          <p15:clr>
            <a:srgbClr val="C35EA4"/>
          </p15:clr>
        </p15:guide>
        <p15:guide id="11" pos="2993">
          <p15:clr>
            <a:srgbClr val="5ACBF0"/>
          </p15:clr>
        </p15:guide>
        <p15:guide id="12" pos="3543">
          <p15:clr>
            <a:srgbClr val="A4A3A4"/>
          </p15:clr>
        </p15:guide>
      </p15:sldGuideLst>
    </p:ext>
  </p:extLst>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Tree>
    <p:custDataLst>
      <p:tags r:id="rId1"/>
    </p:custDataLst>
    <p:extLst>
      <p:ext uri="{BB962C8B-B14F-4D97-AF65-F5344CB8AC3E}">
        <p14:creationId xmlns:p14="http://schemas.microsoft.com/office/powerpoint/2010/main" val="45317407"/>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84200" y="179736"/>
            <a:ext cx="5508419" cy="485848"/>
          </a:xfrm>
        </p:spPr>
        <p:txBody>
          <a:bodyPr tIns="64008"/>
          <a:lstStyle>
            <a:lvl1pPr>
              <a:defRPr sz="2745" spc="0">
                <a:solidFill>
                  <a:schemeClr val="tx2"/>
                </a:solidFill>
                <a:latin typeface="+mj-lt"/>
                <a:cs typeface="Segoe UI" panose="020B0502040204020203" pitchFamily="34" charset="0"/>
              </a:defRPr>
            </a:lvl1pPr>
          </a:lstStyle>
          <a:p>
            <a:r>
              <a:rPr lang="en-US"/>
              <a:t>Click to edit Master title style</a:t>
            </a:r>
          </a:p>
        </p:txBody>
      </p:sp>
    </p:spTree>
    <p:custDataLst>
      <p:tags r:id="rId1"/>
    </p:custDataLst>
    <p:extLst>
      <p:ext uri="{BB962C8B-B14F-4D97-AF65-F5344CB8AC3E}">
        <p14:creationId xmlns:p14="http://schemas.microsoft.com/office/powerpoint/2010/main" val="3597493794"/>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4202" y="2025652"/>
            <a:ext cx="4161981" cy="1107996"/>
          </a:xfrm>
        </p:spPr>
        <p:txBody>
          <a:bodyPr wrap="square" rIns="0" anchor="b">
            <a:spAutoFit/>
          </a:bodyPr>
          <a:lstStyle>
            <a:lvl1pPr>
              <a:lnSpc>
                <a:spcPct val="100000"/>
              </a:lnSpc>
              <a:defRPr sz="3528" b="0" spc="-49" baseline="0">
                <a:solidFill>
                  <a:schemeClr val="tx2"/>
                </a:solidFill>
                <a:latin typeface="+mj-lt"/>
                <a:cs typeface="Segoe UI Semilight" panose="020B0402040204020203" pitchFamily="34" charset="0"/>
              </a:defRPr>
            </a:lvl1pPr>
          </a:lstStyle>
          <a:p>
            <a:r>
              <a:rPr lang="en-US"/>
              <a:t>Title format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84200" y="3535542"/>
            <a:ext cx="4162425" cy="307777"/>
          </a:xfrm>
        </p:spPr>
        <p:txBody>
          <a:bodyPr/>
          <a:lstStyle>
            <a:lvl1pPr marL="0" indent="0">
              <a:buNone/>
              <a:defRPr sz="1961">
                <a:latin typeface="+mn-lt"/>
              </a:defRPr>
            </a:lvl1pPr>
            <a:lvl2pPr marL="228512" indent="0">
              <a:buNone/>
              <a:defRPr/>
            </a:lvl2pPr>
            <a:lvl3pPr marL="457025" indent="0">
              <a:buNone/>
              <a:defRPr/>
            </a:lvl3pPr>
            <a:lvl4pPr marL="661734" indent="0">
              <a:buNone/>
              <a:defRPr/>
            </a:lvl4pPr>
            <a:lvl5pPr marL="855334" indent="0">
              <a:buNone/>
              <a:defRPr/>
            </a:lvl5pPr>
          </a:lstStyle>
          <a:p>
            <a:pPr lvl="0"/>
            <a:r>
              <a:rPr lang="en-US"/>
              <a:t>Click to edit Master text styles</a:t>
            </a:r>
          </a:p>
        </p:txBody>
      </p:sp>
      <p:sp>
        <p:nvSpPr>
          <p:cNvPr id="5" name="Picture Placeholder">
            <a:extLst>
              <a:ext uri="{FF2B5EF4-FFF2-40B4-BE49-F238E27FC236}">
                <a16:creationId xmlns:a16="http://schemas.microsoft.com/office/drawing/2014/main" id="{6178F5D2-7CA2-4202-8FD2-95D8F7A2E98D}"/>
              </a:ext>
            </a:extLst>
          </p:cNvPr>
          <p:cNvSpPr>
            <a:spLocks noGrp="1"/>
          </p:cNvSpPr>
          <p:nvPr>
            <p:ph type="pic" sz="quarter" idx="11" hasCustomPrompt="1"/>
          </p:nvPr>
        </p:nvSpPr>
        <p:spPr bwMode="gray">
          <a:xfrm>
            <a:off x="5334002" y="0"/>
            <a:ext cx="6858000" cy="6858000"/>
          </a:xfrm>
          <a:blipFill>
            <a:blip r:embed="rId3"/>
            <a:stretch>
              <a:fillRect/>
            </a:stretch>
          </a:blipFill>
        </p:spPr>
        <p:txBody>
          <a:bodyPr lIns="0" tIns="2011680" rIns="0" anchor="t" anchorCtr="0">
            <a:noAutofit/>
          </a:bodyPr>
          <a:lstStyle>
            <a:lvl1pPr marL="0" indent="0" algn="ctr">
              <a:lnSpc>
                <a:spcPct val="100000"/>
              </a:lnSpc>
              <a:buNone/>
              <a:defRPr sz="16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custDataLst>
      <p:tags r:id="rId1"/>
    </p:custDataLst>
    <p:extLst>
      <p:ext uri="{BB962C8B-B14F-4D97-AF65-F5344CB8AC3E}">
        <p14:creationId xmlns:p14="http://schemas.microsoft.com/office/powerpoint/2010/main" val="192230390"/>
      </p:ext>
    </p:extLst>
  </p:cSld>
  <p:clrMapOvr>
    <a:masterClrMapping/>
  </p:clrMapOvr>
  <p:transition>
    <p:fade/>
  </p:transition>
  <p:extLst>
    <p:ext uri="{DCECCB84-F9BA-43D5-87BE-67443E8EF086}">
      <p15:sldGuideLst xmlns:p15="http://schemas.microsoft.com/office/powerpoint/2012/main">
        <p15:guide id="2" pos="3360">
          <p15:clr>
            <a:srgbClr val="FBAE40"/>
          </p15:clr>
        </p15:guide>
        <p15:guide id="6" orient="horz" pos="904">
          <p15:clr>
            <a:srgbClr val="5ACBF0"/>
          </p15:clr>
        </p15:guide>
        <p15:guide id="7" orient="horz" pos="1276">
          <p15:clr>
            <a:srgbClr val="5ACBF0"/>
          </p15:clr>
        </p15:guide>
        <p15:guide id="8" orient="horz" pos="2226">
          <p15:clr>
            <a:srgbClr val="5ACBF0"/>
          </p15:clr>
        </p15:guide>
        <p15:guide id="10" pos="3729">
          <p15:clr>
            <a:srgbClr val="C35EA4"/>
          </p15:clr>
        </p15:guide>
        <p15:guide id="11" pos="2993">
          <p15:clr>
            <a:srgbClr val="5ACBF0"/>
          </p15:clr>
        </p15:guide>
        <p15:guide id="12" pos="3543">
          <p15:clr>
            <a:srgbClr val="A4A3A4"/>
          </p15:clr>
        </p15:guide>
      </p15:sldGuideLst>
    </p:ext>
  </p:extLst>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4027" y="2875002"/>
            <a:ext cx="4161981" cy="1107996"/>
          </a:xfrm>
        </p:spPr>
        <p:txBody>
          <a:bodyPr wrap="square" rIns="0" anchor="ctr" anchorCtr="0">
            <a:spAutoFit/>
          </a:bodyPr>
          <a:lstStyle>
            <a:lvl1pPr>
              <a:lnSpc>
                <a:spcPct val="100000"/>
              </a:lnSpc>
              <a:defRPr sz="3528" b="0" spc="-49" baseline="0">
                <a:solidFill>
                  <a:schemeClr val="tx2"/>
                </a:solidFill>
                <a:latin typeface="+mj-lt"/>
                <a:cs typeface="Segoe UI Semilight" panose="020B0402040204020203" pitchFamily="34" charset="0"/>
              </a:defRPr>
            </a:lvl1pPr>
          </a:lstStyle>
          <a:p>
            <a:r>
              <a:rPr lang="en-US"/>
              <a:t>Square photo layout with Title  </a:t>
            </a:r>
          </a:p>
        </p:txBody>
      </p:sp>
      <p:sp>
        <p:nvSpPr>
          <p:cNvPr id="4" name="Picture Placeholder">
            <a:extLst>
              <a:ext uri="{FF2B5EF4-FFF2-40B4-BE49-F238E27FC236}">
                <a16:creationId xmlns:a16="http://schemas.microsoft.com/office/drawing/2014/main" id="{3956AAB8-C2DF-40F3-A72B-0FA6F47702E6}"/>
              </a:ext>
            </a:extLst>
          </p:cNvPr>
          <p:cNvSpPr>
            <a:spLocks noGrp="1"/>
          </p:cNvSpPr>
          <p:nvPr>
            <p:ph type="pic" sz="quarter" idx="11" hasCustomPrompt="1"/>
          </p:nvPr>
        </p:nvSpPr>
        <p:spPr bwMode="gray">
          <a:xfrm>
            <a:off x="5334002" y="0"/>
            <a:ext cx="6858000" cy="6858000"/>
          </a:xfrm>
          <a:blipFill>
            <a:blip r:embed="rId3"/>
            <a:stretch>
              <a:fillRect/>
            </a:stretch>
          </a:blipFill>
        </p:spPr>
        <p:txBody>
          <a:bodyPr lIns="0" tIns="2011680" rIns="0" anchor="t" anchorCtr="0">
            <a:noAutofit/>
          </a:bodyPr>
          <a:lstStyle>
            <a:lvl1pPr marL="0" indent="0" algn="ctr">
              <a:lnSpc>
                <a:spcPct val="100000"/>
              </a:lnSpc>
              <a:buNone/>
              <a:defRPr sz="16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custDataLst>
      <p:tags r:id="rId1"/>
    </p:custDataLst>
    <p:extLst>
      <p:ext uri="{BB962C8B-B14F-4D97-AF65-F5344CB8AC3E}">
        <p14:creationId xmlns:p14="http://schemas.microsoft.com/office/powerpoint/2010/main" val="1914419842"/>
      </p:ext>
    </p:extLst>
  </p:cSld>
  <p:clrMapOvr>
    <a:masterClrMapping/>
  </p:clrMapOvr>
  <p:transition>
    <p:fade/>
  </p:transition>
  <p:extLst>
    <p:ext uri="{DCECCB84-F9BA-43D5-87BE-67443E8EF086}">
      <p15:sldGuideLst xmlns:p15="http://schemas.microsoft.com/office/powerpoint/2012/main">
        <p15:guide id="2" pos="3360">
          <p15:clr>
            <a:srgbClr val="FBAE40"/>
          </p15:clr>
        </p15:guide>
        <p15:guide id="5" orient="horz" pos="2160">
          <p15:clr>
            <a:srgbClr val="FBAE40"/>
          </p15:clr>
        </p15:guide>
        <p15:guide id="6" pos="2991">
          <p15:clr>
            <a:srgbClr val="5ACBF0"/>
          </p15:clr>
        </p15:guide>
        <p15:guide id="7" pos="3728">
          <p15:clr>
            <a:srgbClr val="C35EA4"/>
          </p15:clr>
        </p15:guide>
        <p15:guide id="8" pos="3544">
          <p15:clr>
            <a:srgbClr val="A4A3A4"/>
          </p15:clr>
        </p15:guide>
      </p15:sldGuideLst>
    </p:ext>
  </p:extLs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4200" y="2981637"/>
            <a:ext cx="4160520" cy="861774"/>
          </a:xfrm>
        </p:spPr>
        <p:txBody>
          <a:bodyPr wrap="square" anchor="t">
            <a:spAutoFit/>
          </a:bodyPr>
          <a:lstStyle>
            <a:lvl1pPr>
              <a:lnSpc>
                <a:spcPct val="100000"/>
              </a:lnSpc>
              <a:defRPr sz="2745" b="0" spc="0" baseline="0">
                <a:solidFill>
                  <a:schemeClr val="tx2"/>
                </a:solidFill>
                <a:latin typeface="+mj-lt"/>
                <a:cs typeface="Segoe UI Semilight" panose="020B0402040204020203" pitchFamily="34" charset="0"/>
              </a:defRPr>
            </a:lvl1pPr>
          </a:lstStyle>
          <a:p>
            <a:r>
              <a:rPr lang="en-US"/>
              <a:t>Square photo layout with smaller text</a:t>
            </a:r>
          </a:p>
        </p:txBody>
      </p:sp>
      <p:sp>
        <p:nvSpPr>
          <p:cNvPr id="4" name="Picture Placeholder">
            <a:extLst>
              <a:ext uri="{FF2B5EF4-FFF2-40B4-BE49-F238E27FC236}">
                <a16:creationId xmlns:a16="http://schemas.microsoft.com/office/drawing/2014/main" id="{18102CFD-D7DD-461F-B675-FAE01404E555}"/>
              </a:ext>
            </a:extLst>
          </p:cNvPr>
          <p:cNvSpPr>
            <a:spLocks noGrp="1"/>
          </p:cNvSpPr>
          <p:nvPr>
            <p:ph type="pic" sz="quarter" idx="11" hasCustomPrompt="1"/>
          </p:nvPr>
        </p:nvSpPr>
        <p:spPr bwMode="gray">
          <a:xfrm>
            <a:off x="5334002" y="0"/>
            <a:ext cx="6858000" cy="6858000"/>
          </a:xfrm>
          <a:blipFill>
            <a:blip r:embed="rId3"/>
            <a:stretch>
              <a:fillRect/>
            </a:stretch>
          </a:blipFill>
        </p:spPr>
        <p:txBody>
          <a:bodyPr lIns="0" tIns="2011680" rIns="0" anchor="t" anchorCtr="0">
            <a:noAutofit/>
          </a:bodyPr>
          <a:lstStyle>
            <a:lvl1pPr marL="0" indent="0" algn="ctr">
              <a:lnSpc>
                <a:spcPct val="100000"/>
              </a:lnSpc>
              <a:buNone/>
              <a:defRPr sz="16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custDataLst>
      <p:tags r:id="rId1"/>
    </p:custDataLst>
    <p:extLst>
      <p:ext uri="{BB962C8B-B14F-4D97-AF65-F5344CB8AC3E}">
        <p14:creationId xmlns:p14="http://schemas.microsoft.com/office/powerpoint/2010/main" val="2607245241"/>
      </p:ext>
    </p:extLst>
  </p:cSld>
  <p:clrMapOvr>
    <a:masterClrMapping/>
  </p:clrMapOvr>
  <p:transition>
    <p:fade/>
  </p:transition>
  <p:extLst>
    <p:ext uri="{DCECCB84-F9BA-43D5-87BE-67443E8EF086}">
      <p15:sldGuideLst xmlns:p15="http://schemas.microsoft.com/office/powerpoint/2012/main">
        <p15:guide id="2" pos="3360">
          <p15:clr>
            <a:srgbClr val="FBAE40"/>
          </p15:clr>
        </p15:guide>
        <p15:guide id="3" orient="horz" pos="1877">
          <p15:clr>
            <a:srgbClr val="5ACBF0"/>
          </p15:clr>
        </p15:guide>
        <p15:guide id="4" pos="3731">
          <p15:clr>
            <a:srgbClr val="C35EA4"/>
          </p15:clr>
        </p15:guide>
        <p15:guide id="5" pos="2993">
          <p15:clr>
            <a:srgbClr val="5ACBF0"/>
          </p15:clr>
        </p15:guide>
        <p15:guide id="6" pos="3547">
          <p15:clr>
            <a:srgbClr val="A4A3A4"/>
          </p15:clr>
        </p15:guide>
      </p15:sldGuideLst>
    </p:ext>
  </p:extLs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384" rtl="0" eaLnBrk="1" latinLnBrk="0" hangingPunct="1">
              <a:lnSpc>
                <a:spcPct val="90000"/>
              </a:lnSpc>
              <a:spcBef>
                <a:spcPct val="0"/>
              </a:spcBef>
              <a:buNone/>
              <a:defRPr lang="en-US" sz="3528" b="0" kern="1200" cap="none" spc="-50" baseline="0" dirty="0">
                <a:ln w="3175">
                  <a:noFill/>
                </a:ln>
                <a:solidFill>
                  <a:schemeClr val="tx2"/>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21"/>
            <a:ext cx="9144000" cy="307777"/>
          </a:xfrm>
          <a:noFill/>
        </p:spPr>
        <p:txBody>
          <a:bodyPr lIns="0" tIns="0" rIns="0" bIns="0">
            <a:spAutoFit/>
          </a:bodyPr>
          <a:lstStyle>
            <a:lvl1pPr marL="0" indent="0">
              <a:spcBef>
                <a:spcPts val="0"/>
              </a:spcBef>
              <a:spcAft>
                <a:spcPts val="0"/>
              </a:spcAft>
              <a:buFont typeface="Arial" panose="020B0604020202020204" pitchFamily="34" charset="0"/>
              <a:buNone/>
              <a:defRPr sz="1961" spc="0" baseline="0">
                <a:gradFill>
                  <a:gsLst>
                    <a:gs pos="0">
                      <a:schemeClr val="tx1"/>
                    </a:gs>
                    <a:gs pos="100000">
                      <a:schemeClr val="tx1"/>
                    </a:gs>
                  </a:gsLst>
                  <a:lin ang="5400000" scaled="0"/>
                </a:gradFill>
                <a:latin typeface="+mn-lt"/>
              </a:defRPr>
            </a:lvl1pPr>
          </a:lstStyle>
          <a:p>
            <a:pPr lvl="0"/>
            <a:r>
              <a:rPr lang="en-US"/>
              <a:t>Speaker name</a:t>
            </a:r>
          </a:p>
        </p:txBody>
      </p:sp>
    </p:spTree>
    <p:custDataLst>
      <p:tags r:id="rId1"/>
    </p:custDataLst>
    <p:extLst>
      <p:ext uri="{BB962C8B-B14F-4D97-AF65-F5344CB8AC3E}">
        <p14:creationId xmlns:p14="http://schemas.microsoft.com/office/powerpoint/2010/main" val="35468848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384" rtl="0" eaLnBrk="1" latinLnBrk="0" hangingPunct="1">
              <a:lnSpc>
                <a:spcPct val="90000"/>
              </a:lnSpc>
              <a:spcBef>
                <a:spcPct val="0"/>
              </a:spcBef>
              <a:buNone/>
              <a:defRPr lang="en-US" sz="3528" b="0" kern="1200" cap="none" spc="-50" baseline="0" dirty="0">
                <a:ln w="3175">
                  <a:noFill/>
                </a:ln>
                <a:solidFill>
                  <a:schemeClr val="tx2"/>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21"/>
            <a:ext cx="9144000" cy="307777"/>
          </a:xfrm>
          <a:noFill/>
        </p:spPr>
        <p:txBody>
          <a:bodyPr lIns="0" tIns="0" rIns="0" bIns="0">
            <a:spAutoFit/>
          </a:bodyPr>
          <a:lstStyle>
            <a:lvl1pPr marL="0" indent="0">
              <a:spcBef>
                <a:spcPts val="0"/>
              </a:spcBef>
              <a:spcAft>
                <a:spcPts val="0"/>
              </a:spcAft>
              <a:buFont typeface="Arial" panose="020B0604020202020204" pitchFamily="34" charset="0"/>
              <a:buNone/>
              <a:defRPr sz="1961" spc="0" baseline="0">
                <a:gradFill>
                  <a:gsLst>
                    <a:gs pos="0">
                      <a:schemeClr val="tx1"/>
                    </a:gs>
                    <a:gs pos="100000">
                      <a:schemeClr val="tx1"/>
                    </a:gs>
                  </a:gsLst>
                  <a:lin ang="5400000" scaled="0"/>
                </a:gradFill>
                <a:latin typeface="+mn-lt"/>
              </a:defRPr>
            </a:lvl1pPr>
          </a:lstStyle>
          <a:p>
            <a:pPr lvl="0"/>
            <a:r>
              <a:rPr lang="en-US"/>
              <a:t>Speaker name</a:t>
            </a:r>
          </a:p>
        </p:txBody>
      </p:sp>
    </p:spTree>
    <p:custDataLst>
      <p:tags r:id="rId1"/>
    </p:custDataLst>
    <p:extLst>
      <p:ext uri="{BB962C8B-B14F-4D97-AF65-F5344CB8AC3E}">
        <p14:creationId xmlns:p14="http://schemas.microsoft.com/office/powerpoint/2010/main" val="400531188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Vide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384" rtl="0" eaLnBrk="1" latinLnBrk="0" hangingPunct="1">
              <a:lnSpc>
                <a:spcPct val="90000"/>
              </a:lnSpc>
              <a:spcBef>
                <a:spcPct val="0"/>
              </a:spcBef>
              <a:buNone/>
              <a:defRPr lang="en-US" sz="3528" b="0" kern="1200" cap="none" spc="-50" baseline="0" dirty="0">
                <a:ln w="3175">
                  <a:noFill/>
                </a:ln>
                <a:solidFill>
                  <a:schemeClr val="tx2"/>
                </a:solidFill>
                <a:effectLst/>
                <a:latin typeface="+mj-lt"/>
                <a:ea typeface="+mn-ea"/>
                <a:cs typeface="Segoe UI" pitchFamily="34" charset="0"/>
              </a:defRPr>
            </a:lvl1pPr>
          </a:lstStyle>
          <a:p>
            <a:r>
              <a:rPr lang="en-US"/>
              <a:t>Video</a:t>
            </a:r>
          </a:p>
        </p:txBody>
      </p:sp>
    </p:spTree>
    <p:custDataLst>
      <p:tags r:id="rId1"/>
    </p:custDataLst>
    <p:extLst>
      <p:ext uri="{BB962C8B-B14F-4D97-AF65-F5344CB8AC3E}">
        <p14:creationId xmlns:p14="http://schemas.microsoft.com/office/powerpoint/2010/main" val="148648424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1">
          <p15:clr>
            <a:srgbClr val="5ACBF0"/>
          </p15:clr>
        </p15:guide>
        <p15:guide id="3" orient="horz" pos="1914">
          <p15:clr>
            <a:srgbClr val="5ACBF0"/>
          </p15:clr>
        </p15:guide>
        <p15:guide id="4" orient="horz" pos="2505">
          <p15:clr>
            <a:srgbClr val="5ACBF0"/>
          </p15:clr>
        </p15:guide>
      </p15:sldGuideLst>
    </p:ext>
  </p:extLst>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Video slide 2">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384" rtl="0" eaLnBrk="1" latinLnBrk="0" hangingPunct="1">
              <a:lnSpc>
                <a:spcPct val="90000"/>
              </a:lnSpc>
              <a:spcBef>
                <a:spcPct val="0"/>
              </a:spcBef>
              <a:buNone/>
              <a:defRPr lang="en-US" sz="3528" b="0" kern="1200" cap="none" spc="-50" baseline="0" dirty="0">
                <a:ln w="3175">
                  <a:noFill/>
                </a:ln>
                <a:solidFill>
                  <a:schemeClr val="tx2"/>
                </a:solidFill>
                <a:effectLst/>
                <a:latin typeface="+mj-lt"/>
                <a:ea typeface="+mn-ea"/>
                <a:cs typeface="Segoe UI" pitchFamily="34" charset="0"/>
              </a:defRPr>
            </a:lvl1pPr>
          </a:lstStyle>
          <a:p>
            <a:r>
              <a:rPr lang="en-US"/>
              <a:t>Video</a:t>
            </a:r>
          </a:p>
        </p:txBody>
      </p:sp>
    </p:spTree>
    <p:custDataLst>
      <p:tags r:id="rId1"/>
    </p:custDataLst>
    <p:extLst>
      <p:ext uri="{BB962C8B-B14F-4D97-AF65-F5344CB8AC3E}">
        <p14:creationId xmlns:p14="http://schemas.microsoft.com/office/powerpoint/2010/main" val="318942306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1">
          <p15:clr>
            <a:srgbClr val="5ACBF0"/>
          </p15:clr>
        </p15:guide>
        <p15:guide id="3" orient="horz" pos="1914">
          <p15:clr>
            <a:srgbClr val="5ACBF0"/>
          </p15:clr>
        </p15:guide>
        <p15:guide id="4" orient="horz" pos="2505">
          <p15:clr>
            <a:srgbClr val="5ACBF0"/>
          </p15:clr>
        </p15:guide>
      </p15:sldGuideLst>
    </p:ext>
  </p:extLst>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Section Title: Dark 1">
    <p:bg>
      <p:bgPr>
        <a:solidFill>
          <a:schemeClr val="tx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384" rtl="0" eaLnBrk="1" latinLnBrk="0" hangingPunct="1">
              <a:lnSpc>
                <a:spcPct val="90000"/>
              </a:lnSpc>
              <a:spcBef>
                <a:spcPct val="0"/>
              </a:spcBef>
              <a:buNone/>
              <a:defRPr lang="en-US" sz="3528" b="0" kern="1200" cap="none" spc="-50" baseline="0" dirty="0">
                <a:ln w="3175">
                  <a:noFill/>
                </a:ln>
                <a:solidFill>
                  <a:schemeClr val="accent2"/>
                </a:solidFill>
                <a:effectLst/>
                <a:latin typeface="+mj-lt"/>
                <a:ea typeface="+mn-ea"/>
                <a:cs typeface="Segoe UI" pitchFamily="34" charset="0"/>
              </a:defRPr>
            </a:lvl1pPr>
          </a:lstStyle>
          <a:p>
            <a:r>
              <a:rPr lang="en-US"/>
              <a:t>Section title</a:t>
            </a:r>
          </a:p>
        </p:txBody>
      </p:sp>
    </p:spTree>
    <p:custDataLst>
      <p:tags r:id="rId1"/>
    </p:custDataLst>
    <p:extLst>
      <p:ext uri="{BB962C8B-B14F-4D97-AF65-F5344CB8AC3E}">
        <p14:creationId xmlns:p14="http://schemas.microsoft.com/office/powerpoint/2010/main" val="26329863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guide id="4" orient="horz" pos="2505">
          <p15:clr>
            <a:srgbClr val="5ACBF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4026" y="2875002"/>
            <a:ext cx="4161981" cy="1107996"/>
          </a:xfrm>
        </p:spPr>
        <p:txBody>
          <a:bodyPr wrap="square" rIns="0" anchor="ctr" anchorCtr="0">
            <a:spAutoFit/>
          </a:bodyPr>
          <a:lstStyle>
            <a:lvl1pPr>
              <a:lnSpc>
                <a:spcPct val="100000"/>
              </a:lnSpc>
              <a:defRPr sz="3529" b="0" spc="-49" baseline="0">
                <a:solidFill>
                  <a:schemeClr val="tx2"/>
                </a:solidFill>
                <a:latin typeface="+mj-lt"/>
                <a:cs typeface="Segoe UI Semilight" panose="020B0402040204020203" pitchFamily="34" charset="0"/>
              </a:defRPr>
            </a:lvl1pPr>
          </a:lstStyle>
          <a:p>
            <a:r>
              <a:rPr lang="en-US"/>
              <a:t>Square photo layout with Title  </a:t>
            </a:r>
          </a:p>
        </p:txBody>
      </p:sp>
      <p:sp>
        <p:nvSpPr>
          <p:cNvPr id="4" name="Picture Placeholder">
            <a:extLst>
              <a:ext uri="{FF2B5EF4-FFF2-40B4-BE49-F238E27FC236}">
                <a16:creationId xmlns:a16="http://schemas.microsoft.com/office/drawing/2014/main" id="{3956AAB8-C2DF-40F3-A72B-0FA6F47702E6}"/>
              </a:ext>
            </a:extLst>
          </p:cNvPr>
          <p:cNvSpPr>
            <a:spLocks noGrp="1"/>
          </p:cNvSpPr>
          <p:nvPr>
            <p:ph type="pic" sz="quarter" idx="11" hasCustomPrompt="1"/>
          </p:nvPr>
        </p:nvSpPr>
        <p:spPr bwMode="gray">
          <a:xfrm>
            <a:off x="5334001" y="0"/>
            <a:ext cx="6858000" cy="6858000"/>
          </a:xfrm>
          <a:blipFill>
            <a:blip r:embed="rId3"/>
            <a:stretch>
              <a:fillRect/>
            </a:stretch>
          </a:blipFill>
        </p:spPr>
        <p:txBody>
          <a:bodyPr lIns="0" tIns="2011680" rIns="0" anchor="t" anchorCtr="0">
            <a:noAutofit/>
          </a:bodyPr>
          <a:lstStyle>
            <a:lvl1pPr marL="0" indent="0" algn="ctr">
              <a:lnSpc>
                <a:spcPct val="100000"/>
              </a:lnSpc>
              <a:buNone/>
              <a:defRPr sz="16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custDataLst>
      <p:tags r:id="rId1"/>
    </p:custDataLst>
    <p:extLst>
      <p:ext uri="{BB962C8B-B14F-4D97-AF65-F5344CB8AC3E}">
        <p14:creationId xmlns:p14="http://schemas.microsoft.com/office/powerpoint/2010/main" val="1022656865"/>
      </p:ext>
    </p:extLst>
  </p:cSld>
  <p:clrMapOvr>
    <a:masterClrMapping/>
  </p:clrMapOvr>
  <p:transition>
    <p:fade/>
  </p:transition>
  <p:extLst>
    <p:ext uri="{DCECCB84-F9BA-43D5-87BE-67443E8EF086}">
      <p15:sldGuideLst xmlns:p15="http://schemas.microsoft.com/office/powerpoint/2012/main">
        <p15:guide id="2" pos="3360">
          <p15:clr>
            <a:srgbClr val="FBAE40"/>
          </p15:clr>
        </p15:guide>
        <p15:guide id="5" orient="horz" pos="2160">
          <p15:clr>
            <a:srgbClr val="FBAE40"/>
          </p15:clr>
        </p15:guide>
        <p15:guide id="6" pos="2991">
          <p15:clr>
            <a:srgbClr val="5ACBF0"/>
          </p15:clr>
        </p15:guide>
        <p15:guide id="7" pos="3728">
          <p15:clr>
            <a:srgbClr val="C35EA4"/>
          </p15:clr>
        </p15:guide>
        <p15:guide id="8" pos="3544">
          <p15:clr>
            <a:srgbClr val="A4A3A4"/>
          </p15:clr>
        </p15:guide>
      </p15:sldGuideLst>
    </p:ext>
  </p:extLst>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Section Title: Dark 2">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384" rtl="0" eaLnBrk="1" latinLnBrk="0" hangingPunct="1">
              <a:lnSpc>
                <a:spcPct val="90000"/>
              </a:lnSpc>
              <a:spcBef>
                <a:spcPct val="0"/>
              </a:spcBef>
              <a:buNone/>
              <a:defRPr lang="en-US" sz="3528" b="0" kern="1200" cap="none" spc="-50" baseline="0" dirty="0">
                <a:ln w="3175">
                  <a:noFill/>
                </a:ln>
                <a:solidFill>
                  <a:schemeClr val="bg1"/>
                </a:solidFill>
                <a:effectLst/>
                <a:latin typeface="+mj-lt"/>
                <a:ea typeface="+mn-ea"/>
                <a:cs typeface="Segoe UI" pitchFamily="34" charset="0"/>
              </a:defRPr>
            </a:lvl1pPr>
          </a:lstStyle>
          <a:p>
            <a:r>
              <a:rPr lang="en-US"/>
              <a:t>Section title</a:t>
            </a:r>
          </a:p>
        </p:txBody>
      </p:sp>
    </p:spTree>
    <p:custDataLst>
      <p:tags r:id="rId1"/>
    </p:custDataLst>
    <p:extLst>
      <p:ext uri="{BB962C8B-B14F-4D97-AF65-F5344CB8AC3E}">
        <p14:creationId xmlns:p14="http://schemas.microsoft.com/office/powerpoint/2010/main" val="286477538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guide id="4" orient="horz" pos="2505">
          <p15:clr>
            <a:srgbClr val="5ACBF0"/>
          </p15:clr>
        </p15:guide>
      </p15:sldGuideLst>
    </p:ext>
  </p:extLst>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Section Title: Light 1">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384" rtl="0" eaLnBrk="1" latinLnBrk="0" hangingPunct="1">
              <a:lnSpc>
                <a:spcPct val="90000"/>
              </a:lnSpc>
              <a:spcBef>
                <a:spcPct val="0"/>
              </a:spcBef>
              <a:buNone/>
              <a:defRPr lang="en-US" sz="3528" b="0" kern="1200" cap="none" spc="-50" baseline="0" dirty="0">
                <a:ln w="3175">
                  <a:noFill/>
                </a:ln>
                <a:solidFill>
                  <a:schemeClr val="tx2"/>
                </a:solidFill>
                <a:effectLst/>
                <a:latin typeface="+mj-lt"/>
                <a:ea typeface="+mn-ea"/>
                <a:cs typeface="Segoe UI" pitchFamily="34" charset="0"/>
              </a:defRPr>
            </a:lvl1pPr>
          </a:lstStyle>
          <a:p>
            <a:r>
              <a:rPr lang="en-US"/>
              <a:t>Section title</a:t>
            </a:r>
          </a:p>
        </p:txBody>
      </p:sp>
    </p:spTree>
    <p:custDataLst>
      <p:tags r:id="rId1"/>
    </p:custDataLst>
    <p:extLst>
      <p:ext uri="{BB962C8B-B14F-4D97-AF65-F5344CB8AC3E}">
        <p14:creationId xmlns:p14="http://schemas.microsoft.com/office/powerpoint/2010/main" val="167162137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guide id="4" orient="horz" pos="2505">
          <p15:clr>
            <a:srgbClr val="5ACBF0"/>
          </p15:clr>
        </p15:guide>
      </p15:sldGuideLst>
    </p:ext>
  </p:extLst>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Section Title: Light 2">
    <p:bg>
      <p:bgRef idx="1001">
        <a:schemeClr val="bg1"/>
      </p:bgRef>
    </p:bg>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3666291E-6B74-4E99-A780-376C2257BA8B}"/>
              </a:ext>
            </a:extLst>
          </p:cNvPr>
          <p:cNvSpPr>
            <a:spLocks noGrp="1"/>
          </p:cNvSpPr>
          <p:nvPr>
            <p:ph type="title" hasCustomPrompt="1"/>
          </p:nvPr>
        </p:nvSpPr>
        <p:spPr>
          <a:xfrm>
            <a:off x="585216" y="3035808"/>
            <a:ext cx="9144000" cy="498598"/>
          </a:xfrm>
          <a:noFill/>
        </p:spPr>
        <p:txBody>
          <a:bodyPr lIns="0" tIns="0" rIns="0" bIns="0" anchor="b" anchorCtr="0">
            <a:spAutoFit/>
          </a:bodyPr>
          <a:lstStyle>
            <a:lvl1pPr algn="l" defTabSz="932384" rtl="0" eaLnBrk="1" latinLnBrk="0" hangingPunct="1">
              <a:lnSpc>
                <a:spcPct val="90000"/>
              </a:lnSpc>
              <a:spcBef>
                <a:spcPct val="0"/>
              </a:spcBef>
              <a:buNone/>
              <a:defRPr lang="en-US" sz="3528" b="0" kern="1200" cap="none" spc="-50" baseline="0" dirty="0">
                <a:ln w="3175">
                  <a:noFill/>
                </a:ln>
                <a:solidFill>
                  <a:schemeClr val="tx2"/>
                </a:solidFill>
                <a:effectLst/>
                <a:latin typeface="+mj-lt"/>
                <a:ea typeface="+mn-ea"/>
                <a:cs typeface="Segoe UI" pitchFamily="34" charset="0"/>
              </a:defRPr>
            </a:lvl1pPr>
          </a:lstStyle>
          <a:p>
            <a:r>
              <a:rPr lang="en-US"/>
              <a:t>Section title</a:t>
            </a:r>
          </a:p>
        </p:txBody>
      </p:sp>
    </p:spTree>
    <p:custDataLst>
      <p:tags r:id="rId1"/>
    </p:custDataLst>
    <p:extLst>
      <p:ext uri="{BB962C8B-B14F-4D97-AF65-F5344CB8AC3E}">
        <p14:creationId xmlns:p14="http://schemas.microsoft.com/office/powerpoint/2010/main" val="140511719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custDataLst>
      <p:tags r:id="rId1"/>
    </p:custDataLst>
    <p:extLst>
      <p:ext uri="{BB962C8B-B14F-4D97-AF65-F5344CB8AC3E}">
        <p14:creationId xmlns:p14="http://schemas.microsoft.com/office/powerpoint/2010/main" val="3743481351"/>
      </p:ext>
    </p:extLst>
  </p:cSld>
  <p:clrMapOvr>
    <a:masterClrMapping/>
  </p:clrMapOvr>
  <p:transition>
    <p:fade/>
  </p:transition>
  <p:extLst>
    <p:ext uri="{DCECCB84-F9BA-43D5-87BE-67443E8EF086}">
      <p15:sldGuideLst xmlns:p15="http://schemas.microsoft.com/office/powerpoint/2012/main">
        <p15:guide id="1" orient="horz" pos="1272">
          <p15:clr>
            <a:srgbClr val="5ACBF0"/>
          </p15:clr>
        </p15:guide>
        <p15:guide id="2" orient="horz" pos="904">
          <p15:clr>
            <a:srgbClr val="5ACBF0"/>
          </p15:clr>
        </p15:guide>
        <p15:guide id="3" orient="horz" pos="288">
          <p15:clr>
            <a:srgbClr val="5ACBF0"/>
          </p15:clr>
        </p15:guide>
      </p15:sldGuideLst>
    </p:ext>
  </p:extLst>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custDataLst>
      <p:tags r:id="rId1"/>
    </p:custDataLst>
    <p:extLst>
      <p:ext uri="{BB962C8B-B14F-4D97-AF65-F5344CB8AC3E}">
        <p14:creationId xmlns:p14="http://schemas.microsoft.com/office/powerpoint/2010/main" val="1081144758"/>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p15:clr>
            <a:srgbClr val="5ACBF0"/>
          </p15:clr>
        </p15:guide>
        <p15:guide id="2" orient="horz" pos="1272">
          <p15:clr>
            <a:srgbClr val="5ACBF0"/>
          </p15:clr>
        </p15:guide>
        <p15:guide id="3" orient="horz" pos="288">
          <p15:clr>
            <a:srgbClr val="5ACBF0"/>
          </p15:clr>
        </p15:guide>
      </p15:sldGuideLst>
    </p:ext>
  </p:extLst>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solidFill>
                  <a:schemeClr val="tx2"/>
                </a:solidFill>
              </a:defRPr>
            </a:lvl1pPr>
          </a:lstStyle>
          <a:p>
            <a:r>
              <a:rPr lang="en-US"/>
              <a:t>Software code slide</a:t>
            </a:r>
          </a:p>
        </p:txBody>
      </p:sp>
      <p:sp>
        <p:nvSpPr>
          <p:cNvPr id="5" name="Text Placeholder 4">
            <a:extLst>
              <a:ext uri="{FF2B5EF4-FFF2-40B4-BE49-F238E27FC236}">
                <a16:creationId xmlns:a16="http://schemas.microsoft.com/office/drawing/2014/main" id="{BA9F61CF-FF79-485A-A6C8-A1952EFD58AE}"/>
              </a:ext>
            </a:extLst>
          </p:cNvPr>
          <p:cNvSpPr>
            <a:spLocks noGrp="1"/>
          </p:cNvSpPr>
          <p:nvPr>
            <p:ph type="body" sz="quarter" idx="10"/>
          </p:nvPr>
        </p:nvSpPr>
        <p:spPr>
          <a:xfrm>
            <a:off x="588263" y="1436690"/>
            <a:ext cx="11018520" cy="1908215"/>
          </a:xfrm>
        </p:spPr>
        <p:txBody>
          <a:bodyPr/>
          <a:lstStyle>
            <a:lvl1pPr marL="0" indent="0">
              <a:buNone/>
              <a:defRPr sz="28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46419" indent="0">
              <a:buNone/>
              <a:defRPr sz="24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84382" indent="0">
              <a:buNone/>
              <a:defRPr sz="20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14251" indent="0">
              <a:buNone/>
              <a:defRPr sz="18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50593" indent="0">
              <a:buNone/>
              <a:defRPr sz="18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ustDataLst>
      <p:tags r:id="rId1"/>
    </p:custDataLst>
    <p:extLst>
      <p:ext uri="{BB962C8B-B14F-4D97-AF65-F5344CB8AC3E}">
        <p14:creationId xmlns:p14="http://schemas.microsoft.com/office/powerpoint/2010/main" val="1689344299"/>
      </p:ext>
    </p:extLst>
  </p:cSld>
  <p:clrMapOvr>
    <a:masterClrMapping/>
  </p:clrMapOvr>
  <p:transition>
    <p:fade/>
  </p:transition>
  <p:extLst>
    <p:ext uri="{DCECCB84-F9BA-43D5-87BE-67443E8EF086}">
      <p15:sldGuideLst xmlns:p15="http://schemas.microsoft.com/office/powerpoint/2012/main">
        <p15:guide id="1" orient="horz" pos="1272">
          <p15:clr>
            <a:srgbClr val="5ACBF0"/>
          </p15:clr>
        </p15:guide>
        <p15:guide id="2" orient="horz" pos="905">
          <p15:clr>
            <a:srgbClr val="5ACBF0"/>
          </p15:clr>
        </p15:guide>
        <p15:guide id="3" orient="horz" pos="288">
          <p15:clr>
            <a:srgbClr val="5ACBF0"/>
          </p15:clr>
        </p15:guide>
      </p15:sldGuideLst>
    </p:ext>
  </p:extLst>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Thank you slide">
    <p:bg>
      <p:bgRef idx="1001">
        <a:schemeClr val="bg2"/>
      </p:bgRef>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06891154-14BE-460A-9BE6-DDFB35DDDD37}"/>
              </a:ext>
            </a:extLst>
          </p:cNvPr>
          <p:cNvPicPr>
            <a:picLocks noChangeAspect="1"/>
          </p:cNvPicPr>
          <p:nvPr userDrawn="1"/>
        </p:nvPicPr>
        <p:blipFill rotWithShape="1">
          <a:blip r:embed="rId3"/>
          <a:srcRect l="8606" t="385" b="385"/>
          <a:stretch/>
        </p:blipFill>
        <p:spPr>
          <a:xfrm flipH="1">
            <a:off x="0" y="1"/>
            <a:ext cx="12199780" cy="6857999"/>
          </a:xfrm>
          <a:prstGeom prst="rect">
            <a:avLst/>
          </a:prstGeom>
          <a:noFill/>
        </p:spPr>
      </p:pic>
      <p:sp>
        <p:nvSpPr>
          <p:cNvPr id="4" name="Rectangle 3">
            <a:extLst>
              <a:ext uri="{FF2B5EF4-FFF2-40B4-BE49-F238E27FC236}">
                <a16:creationId xmlns:a16="http://schemas.microsoft.com/office/drawing/2014/main" id="{1EF5C77D-5042-4EDE-A433-2778904B3494}"/>
              </a:ext>
            </a:extLst>
          </p:cNvPr>
          <p:cNvSpPr/>
          <p:nvPr userDrawn="1"/>
        </p:nvSpPr>
        <p:spPr bwMode="auto">
          <a:xfrm>
            <a:off x="-1" y="1"/>
            <a:ext cx="11664419" cy="6857999"/>
          </a:xfrm>
          <a:prstGeom prst="rect">
            <a:avLst/>
          </a:prstGeom>
          <a:gradFill flip="none" rotWithShape="1">
            <a:gsLst>
              <a:gs pos="0">
                <a:schemeClr val="tx2">
                  <a:alpha val="85000"/>
                </a:schemeClr>
              </a:gs>
              <a:gs pos="100000">
                <a:schemeClr val="tx2">
                  <a:alpha val="0"/>
                </a:schemeClr>
              </a:gs>
            </a:gsLst>
            <a:lin ang="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79259" tIns="143407" rIns="179259" bIns="143407" numCol="1" spcCol="0" rtlCol="0" fromWordArt="0" anchor="t" anchorCtr="0" forceAA="0" compatLnSpc="1">
            <a:prstTxWarp prst="textNoShape">
              <a:avLst/>
            </a:prstTxWarp>
            <a:noAutofit/>
          </a:bodyPr>
          <a:lstStyle/>
          <a:p>
            <a:pPr algn="l" defTabSz="913927" fontAlgn="base">
              <a:spcBef>
                <a:spcPct val="0"/>
              </a:spcBef>
              <a:spcAft>
                <a:spcPct val="0"/>
              </a:spcAft>
            </a:pPr>
            <a:endParaRPr lang="en-US" sz="1961" err="1">
              <a:gradFill>
                <a:gsLst>
                  <a:gs pos="0">
                    <a:srgbClr val="FFFFFF"/>
                  </a:gs>
                  <a:gs pos="100000">
                    <a:srgbClr val="FFFFFF"/>
                  </a:gs>
                </a:gsLst>
                <a:lin ang="5400000" scaled="0"/>
              </a:gradFill>
              <a:ea typeface="Segoe UI" pitchFamily="34" charset="0"/>
              <a:cs typeface="Segoe UI" pitchFamily="34" charset="0"/>
            </a:endParaRPr>
          </a:p>
        </p:txBody>
      </p:sp>
      <p:sp>
        <p:nvSpPr>
          <p:cNvPr id="2" name="Text Box 3"/>
          <p:cNvSpPr txBox="1">
            <a:spLocks noChangeArrowheads="1"/>
          </p:cNvSpPr>
          <p:nvPr userDrawn="1"/>
        </p:nvSpPr>
        <p:spPr bwMode="blackWhite">
          <a:xfrm>
            <a:off x="584200" y="6161316"/>
            <a:ext cx="4482124" cy="107722"/>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1932" eaLnBrk="0" hangingPunct="0"/>
            <a:r>
              <a:rPr lang="en-US" sz="700">
                <a:solidFill>
                  <a:schemeClr val="bg1">
                    <a:lumMod val="85000"/>
                  </a:schemeClr>
                </a:solidFill>
                <a:cs typeface="Segoe UI" pitchFamily="34" charset="0"/>
              </a:rPr>
              <a:t>© Copyright Microsoft Corporation. All rights reserved. </a:t>
            </a:r>
          </a:p>
        </p:txBody>
      </p:sp>
      <p:pic>
        <p:nvPicPr>
          <p:cNvPr id="5" name="Picture 4">
            <a:extLst>
              <a:ext uri="{FF2B5EF4-FFF2-40B4-BE49-F238E27FC236}">
                <a16:creationId xmlns:a16="http://schemas.microsoft.com/office/drawing/2014/main" id="{650F9EC5-2A92-41F9-A121-0864C60483BB}"/>
              </a:ext>
            </a:extLst>
          </p:cNvPr>
          <p:cNvPicPr>
            <a:picLocks noChangeAspect="1"/>
          </p:cNvPicPr>
          <p:nvPr userDrawn="1"/>
        </p:nvPicPr>
        <p:blipFill>
          <a:blip r:embed="rId4"/>
          <a:stretch>
            <a:fillRect/>
          </a:stretch>
        </p:blipFill>
        <p:spPr>
          <a:xfrm>
            <a:off x="542911" y="558896"/>
            <a:ext cx="4183775" cy="340030"/>
          </a:xfrm>
          <a:prstGeom prst="rect">
            <a:avLst/>
          </a:prstGeom>
        </p:spPr>
      </p:pic>
    </p:spTree>
    <p:custDataLst>
      <p:tags r:id="rId1"/>
    </p:custDataLst>
    <p:extLst>
      <p:ext uri="{BB962C8B-B14F-4D97-AF65-F5344CB8AC3E}">
        <p14:creationId xmlns:p14="http://schemas.microsoft.com/office/powerpoint/2010/main" val="2426171229"/>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chemeClr val="tx2"/>
        </a:solidFill>
        <a:effectLst/>
      </p:bgPr>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584200" y="6161316"/>
            <a:ext cx="4482124" cy="107722"/>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1932" eaLnBrk="0" hangingPunct="0"/>
            <a:r>
              <a:rPr lang="en-US" sz="700">
                <a:gradFill>
                  <a:gsLst>
                    <a:gs pos="0">
                      <a:schemeClr val="tx1"/>
                    </a:gs>
                    <a:gs pos="100000">
                      <a:schemeClr val="tx1"/>
                    </a:gs>
                  </a:gsLst>
                  <a:lin ang="5400000" scaled="0"/>
                </a:gradFill>
                <a:cs typeface="Segoe UI" pitchFamily="34" charset="0"/>
              </a:rPr>
              <a:t>© Copyright Microsoft Corporation. All rights reserved. </a:t>
            </a:r>
          </a:p>
        </p:txBody>
      </p:sp>
      <p:pic>
        <p:nvPicPr>
          <p:cNvPr id="3" name="Picture 2">
            <a:extLst>
              <a:ext uri="{FF2B5EF4-FFF2-40B4-BE49-F238E27FC236}">
                <a16:creationId xmlns:a16="http://schemas.microsoft.com/office/drawing/2014/main" id="{C042D301-16C4-4565-8EF4-58070018D32A}"/>
              </a:ext>
            </a:extLst>
          </p:cNvPr>
          <p:cNvPicPr>
            <a:picLocks noChangeAspect="1"/>
          </p:cNvPicPr>
          <p:nvPr userDrawn="1"/>
        </p:nvPicPr>
        <p:blipFill>
          <a:blip r:embed="rId3"/>
          <a:stretch>
            <a:fillRect/>
          </a:stretch>
        </p:blipFill>
        <p:spPr>
          <a:xfrm>
            <a:off x="542911" y="558896"/>
            <a:ext cx="4183775" cy="340030"/>
          </a:xfrm>
          <a:prstGeom prst="rect">
            <a:avLst/>
          </a:prstGeom>
        </p:spPr>
      </p:pic>
    </p:spTree>
    <p:custDataLst>
      <p:tags r:id="rId1"/>
    </p:custDataLst>
    <p:extLst>
      <p:ext uri="{BB962C8B-B14F-4D97-AF65-F5344CB8AC3E}">
        <p14:creationId xmlns:p14="http://schemas.microsoft.com/office/powerpoint/2010/main" val="402498808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1_Closing logo slide">
    <p:bg>
      <p:bgPr>
        <a:solidFill>
          <a:schemeClr val="bg1">
            <a:lumMod val="95000"/>
          </a:schemeClr>
        </a:solidFill>
        <a:effectLst/>
      </p:bgPr>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584200" y="6161316"/>
            <a:ext cx="4482124" cy="107722"/>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1932" eaLnBrk="0" hangingPunct="0"/>
            <a:r>
              <a:rPr lang="en-US" sz="700">
                <a:gradFill>
                  <a:gsLst>
                    <a:gs pos="0">
                      <a:schemeClr val="tx1"/>
                    </a:gs>
                    <a:gs pos="100000">
                      <a:schemeClr val="tx1"/>
                    </a:gs>
                  </a:gsLst>
                  <a:lin ang="5400000" scaled="0"/>
                </a:gradFill>
                <a:cs typeface="Segoe UI" pitchFamily="34" charset="0"/>
              </a:rPr>
              <a:t>© Copyright Microsoft Corporation. All rights reserved. </a:t>
            </a:r>
          </a:p>
        </p:txBody>
      </p:sp>
      <p:pic>
        <p:nvPicPr>
          <p:cNvPr id="4" name="Picture 3">
            <a:extLst>
              <a:ext uri="{FF2B5EF4-FFF2-40B4-BE49-F238E27FC236}">
                <a16:creationId xmlns:a16="http://schemas.microsoft.com/office/drawing/2014/main" id="{CC8BA942-27B6-4AF2-BD7A-E0D598377008}"/>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536020" y="557852"/>
            <a:ext cx="2482752" cy="550462"/>
          </a:xfrm>
          <a:prstGeom prst="rect">
            <a:avLst/>
          </a:prstGeom>
        </p:spPr>
      </p:pic>
    </p:spTree>
    <p:custDataLst>
      <p:tags r:id="rId1"/>
    </p:custDataLst>
    <p:extLst>
      <p:ext uri="{BB962C8B-B14F-4D97-AF65-F5344CB8AC3E}">
        <p14:creationId xmlns:p14="http://schemas.microsoft.com/office/powerpoint/2010/main" val="3442540916"/>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84200" y="1436688"/>
            <a:ext cx="11018838" cy="2215991"/>
          </a:xfrm>
        </p:spPr>
        <p:txBody>
          <a:bodyPr>
            <a:spAutoFit/>
          </a:bodyPr>
          <a:lstStyle>
            <a:lvl1pPr>
              <a:defRPr sz="3600">
                <a:latin typeface="+mn-lt"/>
              </a:defRPr>
            </a:lvl1pPr>
            <a:lvl2pPr>
              <a:defRPr sz="2800">
                <a:latin typeface="+mn-lt"/>
              </a:defRPr>
            </a:lvl2pPr>
            <a:lvl3pPr>
              <a:defRPr sz="2400">
                <a:latin typeface="+mn-lt"/>
              </a:defRPr>
            </a:lvl3pPr>
            <a:lvl4pPr>
              <a:defRPr sz="2000">
                <a:latin typeface="+mn-lt"/>
              </a:defRPr>
            </a:lvl4pPr>
            <a:lvl5pPr>
              <a:defRPr sz="180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3" y="6269040"/>
            <a:ext cx="12192001" cy="588963"/>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Tree>
    <p:custDataLst>
      <p:tags r:id="rId1"/>
    </p:custDataLst>
    <p:extLst>
      <p:ext uri="{BB962C8B-B14F-4D97-AF65-F5344CB8AC3E}">
        <p14:creationId xmlns:p14="http://schemas.microsoft.com/office/powerpoint/2010/main" val="383223701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p15:clr>
            <a:srgbClr val="5ACBF0"/>
          </p15:clr>
        </p15:guide>
        <p15:guide id="2" orient="horz" pos="288">
          <p15:clr>
            <a:srgbClr val="5ACBF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Square Photo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4200" y="2981637"/>
            <a:ext cx="4160520" cy="861774"/>
          </a:xfrm>
        </p:spPr>
        <p:txBody>
          <a:bodyPr wrap="square" anchor="t">
            <a:spAutoFit/>
          </a:bodyPr>
          <a:lstStyle>
            <a:lvl1pPr>
              <a:lnSpc>
                <a:spcPct val="100000"/>
              </a:lnSpc>
              <a:defRPr sz="2745" b="0" spc="0" baseline="0">
                <a:solidFill>
                  <a:schemeClr val="tx2"/>
                </a:solidFill>
                <a:latin typeface="+mj-lt"/>
                <a:cs typeface="Segoe UI Semilight" panose="020B0402040204020203" pitchFamily="34" charset="0"/>
              </a:defRPr>
            </a:lvl1pPr>
          </a:lstStyle>
          <a:p>
            <a:r>
              <a:rPr lang="en-US"/>
              <a:t>Square photo layout with smaller text</a:t>
            </a:r>
          </a:p>
        </p:txBody>
      </p:sp>
      <p:sp>
        <p:nvSpPr>
          <p:cNvPr id="4" name="Picture Placeholder">
            <a:extLst>
              <a:ext uri="{FF2B5EF4-FFF2-40B4-BE49-F238E27FC236}">
                <a16:creationId xmlns:a16="http://schemas.microsoft.com/office/drawing/2014/main" id="{18102CFD-D7DD-461F-B675-FAE01404E555}"/>
              </a:ext>
            </a:extLst>
          </p:cNvPr>
          <p:cNvSpPr>
            <a:spLocks noGrp="1"/>
          </p:cNvSpPr>
          <p:nvPr>
            <p:ph type="pic" sz="quarter" idx="11" hasCustomPrompt="1"/>
          </p:nvPr>
        </p:nvSpPr>
        <p:spPr bwMode="gray">
          <a:xfrm>
            <a:off x="5334001" y="0"/>
            <a:ext cx="6858000" cy="6858000"/>
          </a:xfrm>
          <a:blipFill>
            <a:blip r:embed="rId3"/>
            <a:stretch>
              <a:fillRect/>
            </a:stretch>
          </a:blipFill>
        </p:spPr>
        <p:txBody>
          <a:bodyPr lIns="0" tIns="2011680" rIns="0" anchor="t" anchorCtr="0">
            <a:noAutofit/>
          </a:bodyPr>
          <a:lstStyle>
            <a:lvl1pPr marL="0" indent="0" algn="ctr">
              <a:lnSpc>
                <a:spcPct val="100000"/>
              </a:lnSpc>
              <a:buNone/>
              <a:defRPr sz="16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custDataLst>
      <p:tags r:id="rId1"/>
    </p:custDataLst>
    <p:extLst>
      <p:ext uri="{BB962C8B-B14F-4D97-AF65-F5344CB8AC3E}">
        <p14:creationId xmlns:p14="http://schemas.microsoft.com/office/powerpoint/2010/main" val="3815139657"/>
      </p:ext>
    </p:extLst>
  </p:cSld>
  <p:clrMapOvr>
    <a:masterClrMapping/>
  </p:clrMapOvr>
  <p:transition>
    <p:fade/>
  </p:transition>
  <p:extLst>
    <p:ext uri="{DCECCB84-F9BA-43D5-87BE-67443E8EF086}">
      <p15:sldGuideLst xmlns:p15="http://schemas.microsoft.com/office/powerpoint/2012/main">
        <p15:guide id="2" pos="3360">
          <p15:clr>
            <a:srgbClr val="FBAE40"/>
          </p15:clr>
        </p15:guide>
        <p15:guide id="3" orient="horz" pos="1877">
          <p15:clr>
            <a:srgbClr val="5ACBF0"/>
          </p15:clr>
        </p15:guide>
        <p15:guide id="4" pos="3731">
          <p15:clr>
            <a:srgbClr val="C35EA4"/>
          </p15:clr>
        </p15:guide>
        <p15:guide id="5" pos="2993">
          <p15:clr>
            <a:srgbClr val="5ACBF0"/>
          </p15:clr>
        </p15:guide>
        <p15:guide id="6" pos="3547">
          <p15:clr>
            <a:srgbClr val="A4A3A4"/>
          </p15:clr>
        </p15:guide>
      </p15:sldGuideLst>
    </p:ext>
  </p:extLst>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Icon librar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263546" y="425183"/>
            <a:ext cx="5288906" cy="120674"/>
          </a:xfrm>
        </p:spPr>
        <p:txBody>
          <a:bodyPr wrap="square" lIns="0" tIns="0" rIns="0" bIns="0" anchor="ctr">
            <a:spAutoFit/>
          </a:bodyPr>
          <a:lstStyle>
            <a:lvl1pPr>
              <a:defRPr sz="784" spc="0">
                <a:gradFill>
                  <a:gsLst>
                    <a:gs pos="0">
                      <a:schemeClr val="tx1">
                        <a:lumMod val="60000"/>
                        <a:lumOff val="40000"/>
                      </a:schemeClr>
                    </a:gs>
                    <a:gs pos="100000">
                      <a:schemeClr val="tx1">
                        <a:lumMod val="60000"/>
                        <a:lumOff val="40000"/>
                      </a:schemeClr>
                    </a:gs>
                  </a:gsLst>
                  <a:lin ang="5400000" scaled="0"/>
                </a:gradFill>
                <a:latin typeface="Segoe UI Semibold" panose="020B0702040204020203" pitchFamily="34" charset="0"/>
                <a:cs typeface="Segoe UI Semibold" panose="020B0702040204020203" pitchFamily="34" charset="0"/>
              </a:defRPr>
            </a:lvl1pPr>
          </a:lstStyle>
          <a:p>
            <a:r>
              <a:rPr lang="en-US"/>
              <a:t>Section title</a:t>
            </a:r>
          </a:p>
        </p:txBody>
      </p:sp>
      <p:sp>
        <p:nvSpPr>
          <p:cNvPr id="3" name="TextBox 2"/>
          <p:cNvSpPr txBox="1"/>
          <p:nvPr userDrawn="1"/>
        </p:nvSpPr>
        <p:spPr>
          <a:xfrm>
            <a:off x="445198" y="431210"/>
            <a:ext cx="2065142" cy="108619"/>
          </a:xfrm>
          <a:prstGeom prst="rect">
            <a:avLst/>
          </a:prstGeom>
        </p:spPr>
        <p:txBody>
          <a:bodyPr vert="horz" wrap="square" lIns="0" tIns="0" rIns="0" bIns="0" rtlCol="0" anchor="ctr">
            <a:spAutoFit/>
          </a:bodyPr>
          <a:lstStyle>
            <a:lvl1pPr algn="l" defTabSz="932742" eaLnBrk="1" latinLnBrk="0" hangingPunct="1">
              <a:lnSpc>
                <a:spcPct val="90000"/>
              </a:lnSpc>
              <a:spcBef>
                <a:spcPct val="0"/>
              </a:spcBef>
              <a:buNone/>
              <a:defRPr lang="en-US" sz="1000" b="0" cap="none" spc="0" baseline="0" dirty="0" smtClean="0">
                <a:ln w="3175">
                  <a:noFill/>
                </a:ln>
                <a:gradFill>
                  <a:gsLst>
                    <a:gs pos="0">
                      <a:schemeClr val="tx1">
                        <a:lumMod val="60000"/>
                        <a:lumOff val="40000"/>
                      </a:schemeClr>
                    </a:gs>
                    <a:gs pos="100000">
                      <a:schemeClr val="tx1">
                        <a:lumMod val="60000"/>
                        <a:lumOff val="40000"/>
                      </a:schemeClr>
                    </a:gs>
                  </a:gsLst>
                  <a:lin ang="5400000" scaled="0"/>
                </a:gradFill>
                <a:effectLst/>
                <a:cs typeface="Segoe UI" pitchFamily="34" charset="0"/>
              </a:defRPr>
            </a:lvl1pPr>
          </a:lstStyle>
          <a:p>
            <a:pPr lvl="0"/>
            <a:r>
              <a:rPr lang="en-US" sz="784">
                <a:latin typeface="Segoe UI Semibold" panose="020B0702040204020203" pitchFamily="34" charset="0"/>
                <a:cs typeface="Segoe UI Semibold" panose="020B0702040204020203" pitchFamily="34" charset="0"/>
              </a:rPr>
              <a:t>Monoline icons   </a:t>
            </a:r>
            <a:r>
              <a:rPr lang="en-US" sz="784" b="0" kern="1200" cap="none" spc="0" baseline="0">
                <a:ln w="3175">
                  <a:noFill/>
                </a:ln>
                <a:gradFill>
                  <a:gsLst>
                    <a:gs pos="0">
                      <a:schemeClr val="tx1">
                        <a:lumMod val="60000"/>
                        <a:lumOff val="40000"/>
                      </a:schemeClr>
                    </a:gs>
                    <a:gs pos="100000">
                      <a:schemeClr val="tx1">
                        <a:lumMod val="60000"/>
                        <a:lumOff val="40000"/>
                      </a:schemeClr>
                    </a:gs>
                  </a:gsLst>
                  <a:lin ang="5400000" scaled="0"/>
                </a:gradFill>
                <a:effectLst/>
                <a:latin typeface="+mn-lt"/>
                <a:ea typeface="+mn-ea"/>
                <a:cs typeface="Segoe UI Semibold" panose="020B0702040204020203" pitchFamily="34" charset="0"/>
              </a:rPr>
              <a:t>/   PowerPoint</a:t>
            </a:r>
            <a:endParaRPr lang="en-US" sz="784">
              <a:latin typeface="+mn-lt"/>
              <a:cs typeface="Segoe UI Semibold" panose="020B0702040204020203" pitchFamily="34" charset="0"/>
            </a:endParaRPr>
          </a:p>
        </p:txBody>
      </p:sp>
      <p:grpSp>
        <p:nvGrpSpPr>
          <p:cNvPr id="4" name="Group 3"/>
          <p:cNvGrpSpPr>
            <a:grpSpLocks noChangeAspect="1"/>
          </p:cNvGrpSpPr>
          <p:nvPr userDrawn="1"/>
        </p:nvGrpSpPr>
        <p:grpSpPr>
          <a:xfrm>
            <a:off x="11023169" y="412549"/>
            <a:ext cx="719065" cy="153377"/>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728"/>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728"/>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728"/>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728"/>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728"/>
            </a:p>
          </p:txBody>
        </p:sp>
      </p:grpSp>
    </p:spTree>
    <p:custDataLst>
      <p:tags r:id="rId1"/>
    </p:custDataLst>
    <p:extLst>
      <p:ext uri="{BB962C8B-B14F-4D97-AF65-F5344CB8AC3E}">
        <p14:creationId xmlns:p14="http://schemas.microsoft.com/office/powerpoint/2010/main" val="1923274646"/>
      </p:ext>
    </p:extLst>
  </p:cSld>
  <p:clrMapOvr>
    <a:masterClrMapping/>
  </p:clrMapOvr>
  <p:transition>
    <p:fade/>
  </p:transition>
  <p:extLst>
    <p:ext uri="{DCECCB84-F9BA-43D5-87BE-67443E8EF086}">
      <p15:sldGuideLst xmlns:p15="http://schemas.microsoft.com/office/powerpoint/2012/main"/>
    </p:ext>
  </p:extLst>
</p:sldLayout>
</file>

<file path=ppt/slideLayouts/slideLayout181.xml><?xml version="1.0" encoding="utf-8"?>
<p:sldLayout xmlns:a="http://schemas.openxmlformats.org/drawingml/2006/main" xmlns:r="http://schemas.openxmlformats.org/officeDocument/2006/relationships" xmlns:p="http://schemas.openxmlformats.org/presentationml/2006/main" preserve="1" userDrawn="1">
  <p:cSld name="Overview">
    <p:bg>
      <p:bgPr>
        <a:solidFill>
          <a:schemeClr val="bg2"/>
        </a:solidFill>
        <a:effectLst/>
      </p:bgPr>
    </p:bg>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64113C26-A8A0-4F58-A696-C6742A57B2AB}"/>
              </a:ext>
            </a:extLst>
          </p:cNvPr>
          <p:cNvSpPr>
            <a:spLocks noGrp="1"/>
          </p:cNvSpPr>
          <p:nvPr>
            <p:ph type="title" hasCustomPrompt="1"/>
          </p:nvPr>
        </p:nvSpPr>
        <p:spPr>
          <a:xfrm>
            <a:off x="236942" y="401697"/>
            <a:ext cx="9630389" cy="1391407"/>
          </a:xfrm>
          <a:noFill/>
        </p:spPr>
        <p:txBody>
          <a:bodyPr lIns="0" tIns="0" rIns="0" bIns="182880" anchor="b" anchorCtr="0"/>
          <a:lstStyle>
            <a:lvl1pPr>
              <a:defRPr sz="3920" strike="noStrike" spc="-49" baseline="0">
                <a:solidFill>
                  <a:schemeClr val="tx2"/>
                </a:solidFill>
              </a:defRPr>
            </a:lvl1pPr>
          </a:lstStyle>
          <a:p>
            <a:r>
              <a:rPr lang="en-US"/>
              <a:t>Microsoft 365</a:t>
            </a:r>
            <a:br>
              <a:rPr lang="en-US"/>
            </a:br>
            <a:r>
              <a:rPr lang="en-US"/>
              <a:t>title or event name</a:t>
            </a:r>
          </a:p>
        </p:txBody>
      </p:sp>
      <p:sp>
        <p:nvSpPr>
          <p:cNvPr id="11" name="Text Placeholder 10">
            <a:extLst>
              <a:ext uri="{FF2B5EF4-FFF2-40B4-BE49-F238E27FC236}">
                <a16:creationId xmlns:a16="http://schemas.microsoft.com/office/drawing/2014/main" id="{A85F1894-96E2-48F0-A169-FCB4C6B3E9F6}"/>
              </a:ext>
            </a:extLst>
          </p:cNvPr>
          <p:cNvSpPr>
            <a:spLocks noGrp="1"/>
          </p:cNvSpPr>
          <p:nvPr>
            <p:ph type="body" sz="quarter" idx="15"/>
          </p:nvPr>
        </p:nvSpPr>
        <p:spPr>
          <a:xfrm>
            <a:off x="236941" y="1793105"/>
            <a:ext cx="9602819" cy="271613"/>
          </a:xfrm>
        </p:spPr>
        <p:txBody>
          <a:bodyPr/>
          <a:lstStyle>
            <a:lvl1pPr>
              <a:defRPr sz="1765"/>
            </a:lvl1pPr>
            <a:lvl2pPr>
              <a:defRPr sz="1765"/>
            </a:lvl2pPr>
            <a:lvl3pPr>
              <a:defRPr sz="1371"/>
            </a:lvl3pPr>
            <a:lvl4pPr>
              <a:defRPr sz="1371"/>
            </a:lvl4pPr>
            <a:lvl5pPr>
              <a:defRPr sz="1028"/>
            </a:lvl5pPr>
          </a:lstStyle>
          <a:p>
            <a:pPr lvl="0"/>
            <a:r>
              <a:rPr lang="en-US"/>
              <a:t>Click to edit Master text styles</a:t>
            </a:r>
          </a:p>
        </p:txBody>
      </p:sp>
    </p:spTree>
    <p:extLst>
      <p:ext uri="{BB962C8B-B14F-4D97-AF65-F5344CB8AC3E}">
        <p14:creationId xmlns:p14="http://schemas.microsoft.com/office/powerpoint/2010/main" val="428180596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2.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A0738A1-435F-4D93-B87E-7DB92BF03F40}"/>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7D016446-B436-4753-AB02-451369293523}"/>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8883FA5-87C9-43FE-952B-C97209D99517}"/>
              </a:ext>
            </a:extLst>
          </p:cNvPr>
          <p:cNvSpPr>
            <a:spLocks noGrp="1"/>
          </p:cNvSpPr>
          <p:nvPr>
            <p:ph type="dt" sz="half" idx="10"/>
          </p:nvPr>
        </p:nvSpPr>
        <p:spPr/>
        <p:txBody>
          <a:bodyPr/>
          <a:lstStyle/>
          <a:p>
            <a:pPr defTabSz="914225">
              <a:defRPr/>
            </a:pPr>
            <a:fld id="{413D29B1-528B-46DE-971A-90BC56836E63}" type="datetimeFigureOut">
              <a:rPr lang="en-US" smtClean="0">
                <a:solidFill>
                  <a:srgbClr val="1A1A1A"/>
                </a:solidFill>
              </a:rPr>
              <a:pPr defTabSz="914225">
                <a:defRPr/>
              </a:pPr>
              <a:t>8/13/2020</a:t>
            </a:fld>
            <a:endParaRPr lang="en-US">
              <a:solidFill>
                <a:srgbClr val="1A1A1A"/>
              </a:solidFill>
            </a:endParaRPr>
          </a:p>
        </p:txBody>
      </p:sp>
      <p:sp>
        <p:nvSpPr>
          <p:cNvPr id="5" name="Footer Placeholder 4">
            <a:extLst>
              <a:ext uri="{FF2B5EF4-FFF2-40B4-BE49-F238E27FC236}">
                <a16:creationId xmlns:a16="http://schemas.microsoft.com/office/drawing/2014/main" id="{17E50B3D-F726-4332-844E-8F3D01E2FA81}"/>
              </a:ext>
            </a:extLst>
          </p:cNvPr>
          <p:cNvSpPr>
            <a:spLocks noGrp="1"/>
          </p:cNvSpPr>
          <p:nvPr>
            <p:ph type="ftr" sz="quarter" idx="11"/>
          </p:nvPr>
        </p:nvSpPr>
        <p:spPr/>
        <p:txBody>
          <a:bodyPr/>
          <a:lstStyle/>
          <a:p>
            <a:pPr defTabSz="914225">
              <a:defRPr/>
            </a:pPr>
            <a:endParaRPr lang="en-US">
              <a:solidFill>
                <a:srgbClr val="1A1A1A"/>
              </a:solidFill>
            </a:endParaRPr>
          </a:p>
        </p:txBody>
      </p:sp>
      <p:sp>
        <p:nvSpPr>
          <p:cNvPr id="6" name="Slide Number Placeholder 5">
            <a:extLst>
              <a:ext uri="{FF2B5EF4-FFF2-40B4-BE49-F238E27FC236}">
                <a16:creationId xmlns:a16="http://schemas.microsoft.com/office/drawing/2014/main" id="{865AA08E-2441-4AAF-B557-FDE15DEE7CD4}"/>
              </a:ext>
            </a:extLst>
          </p:cNvPr>
          <p:cNvSpPr>
            <a:spLocks noGrp="1"/>
          </p:cNvSpPr>
          <p:nvPr>
            <p:ph type="sldNum" sz="quarter" idx="12"/>
          </p:nvPr>
        </p:nvSpPr>
        <p:spPr/>
        <p:txBody>
          <a:bodyPr/>
          <a:lstStyle/>
          <a:p>
            <a:pPr defTabSz="914225">
              <a:defRPr/>
            </a:pPr>
            <a:fld id="{1D0F141B-A6E6-4B1D-8EBD-9EA8A3374FB3}" type="slidenum">
              <a:rPr lang="en-US" smtClean="0">
                <a:solidFill>
                  <a:srgbClr val="1A1A1A"/>
                </a:solidFill>
              </a:rPr>
              <a:pPr defTabSz="914225">
                <a:defRPr/>
              </a:pPr>
              <a:t>‹#›</a:t>
            </a:fld>
            <a:endParaRPr lang="en-US">
              <a:solidFill>
                <a:srgbClr val="1A1A1A"/>
              </a:solidFill>
            </a:endParaRPr>
          </a:p>
        </p:txBody>
      </p:sp>
    </p:spTree>
    <p:extLst>
      <p:ext uri="{BB962C8B-B14F-4D97-AF65-F5344CB8AC3E}">
        <p14:creationId xmlns:p14="http://schemas.microsoft.com/office/powerpoint/2010/main" val="4095303593"/>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preserve="1" userDrawn="1">
  <p:cSld name="Blank White Title">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06735292"/>
      </p:ext>
    </p:extLst>
  </p:cSld>
  <p:clrMapOvr>
    <a:masterClrMapping/>
  </p:clrMapOvr>
  <p:transition>
    <p:fade/>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preserve="1" userDrawn="1">
  <p:cSld name="1_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979778"/>
            <a:ext cx="9144000" cy="553998"/>
          </a:xfrm>
          <a:noFill/>
        </p:spPr>
        <p:txBody>
          <a:bodyPr lIns="0" tIns="0" rIns="0" bIns="0" anchor="b" anchorCtr="0">
            <a:spAutoFit/>
          </a:bodyPr>
          <a:lstStyle>
            <a:lvl1pPr>
              <a:defRPr sz="3600" spc="-50" baseline="0">
                <a:gradFill>
                  <a:gsLst>
                    <a:gs pos="62564">
                      <a:schemeClr val="tx1"/>
                    </a:gs>
                    <a:gs pos="55000">
                      <a:schemeClr val="tx1"/>
                    </a:gs>
                  </a:gsLst>
                  <a:lin ang="5400000" scaled="0"/>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9144000" cy="307777"/>
          </a:xfrm>
          <a:noFill/>
        </p:spPr>
        <p:txBody>
          <a:bodyPr wrap="square" lIns="0" tIns="0" rIns="0" bIns="0">
            <a:spAutoFit/>
          </a:bodyPr>
          <a:lstStyle>
            <a:lvl1pPr marL="0" indent="0">
              <a:spcBef>
                <a:spcPts val="0"/>
              </a:spcBef>
              <a:buNone/>
              <a:defRPr sz="2000" spc="0" baseline="0">
                <a:solidFill>
                  <a:schemeClr val="accent2"/>
                </a:solidFill>
                <a:latin typeface="+mj-lt"/>
                <a:cs typeface="Segoe UI" panose="020B0502040204020203" pitchFamily="34" charset="0"/>
              </a:defRPr>
            </a:lvl1pPr>
          </a:lstStyle>
          <a:p>
            <a:pPr lvl="0"/>
            <a:r>
              <a:rPr lang="en-US"/>
              <a:t>Speaker name or subtitle text</a:t>
            </a:r>
          </a:p>
        </p:txBody>
      </p:sp>
      <p:pic>
        <p:nvPicPr>
          <p:cNvPr id="8" name="MS logo white - EMF" descr="Microsoft logo white text version">
            <a:extLst>
              <a:ext uri="{FF2B5EF4-FFF2-40B4-BE49-F238E27FC236}">
                <a16:creationId xmlns:a16="http://schemas.microsoft.com/office/drawing/2014/main" id="{F4DDC873-B78F-4A52-9091-6AB1225F43CE}"/>
              </a:ext>
            </a:extLst>
          </p:cNvPr>
          <p:cNvPicPr>
            <a:picLocks noChangeAspect="1"/>
          </p:cNvPicPr>
          <p:nvPr userDrawn="1"/>
        </p:nvPicPr>
        <p:blipFill>
          <a:blip r:embed="rId2"/>
          <a:stretch>
            <a:fillRect/>
          </a:stretch>
        </p:blipFill>
        <p:spPr bwMode="black">
          <a:xfrm>
            <a:off x="584200" y="585788"/>
            <a:ext cx="1366245" cy="292608"/>
          </a:xfrm>
          <a:prstGeom prst="rect">
            <a:avLst/>
          </a:prstGeom>
        </p:spPr>
      </p:pic>
    </p:spTree>
    <p:extLst>
      <p:ext uri="{BB962C8B-B14F-4D97-AF65-F5344CB8AC3E}">
        <p14:creationId xmlns:p14="http://schemas.microsoft.com/office/powerpoint/2010/main" val="363314739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185.xml><?xml version="1.0" encoding="utf-8"?>
<p:sldLayout xmlns:a="http://schemas.openxmlformats.org/drawingml/2006/main" xmlns:r="http://schemas.openxmlformats.org/officeDocument/2006/relationships" xmlns:p="http://schemas.openxmlformats.org/presentationml/2006/main" preserve="1" userDrawn="1">
  <p:cSld name="Title Slide 2">
    <p:spTree>
      <p:nvGrpSpPr>
        <p:cNvPr id="1" name=""/>
        <p:cNvGrpSpPr/>
        <p:nvPr/>
      </p:nvGrpSpPr>
      <p:grpSpPr>
        <a:xfrm>
          <a:off x="0" y="0"/>
          <a:ext cx="0" cy="0"/>
          <a:chOff x="0" y="0"/>
          <a:chExt cx="0" cy="0"/>
        </a:xfrm>
      </p:grpSpPr>
      <p:pic>
        <p:nvPicPr>
          <p:cNvPr id="6" name="MS logo gray - EMF" descr="Microsoft logo, gray text version">
            <a:extLst>
              <a:ext uri="{FF2B5EF4-FFF2-40B4-BE49-F238E27FC236}">
                <a16:creationId xmlns:a16="http://schemas.microsoft.com/office/drawing/2014/main" id="{D3453B0B-33DE-4ED0-A610-D76D0E610F6F}"/>
              </a:ext>
            </a:extLst>
          </p:cNvPr>
          <p:cNvPicPr>
            <a:picLocks noChangeAspect="1"/>
          </p:cNvPicPr>
          <p:nvPr userDrawn="1"/>
        </p:nvPicPr>
        <p:blipFill>
          <a:blip r:embed="rId2"/>
          <a:stretch>
            <a:fillRect/>
          </a:stretch>
        </p:blipFill>
        <p:spPr bwMode="black">
          <a:xfrm>
            <a:off x="584200" y="585788"/>
            <a:ext cx="1366440" cy="292608"/>
          </a:xfrm>
          <a:prstGeom prst="rect">
            <a:avLst/>
          </a:prstGeom>
        </p:spPr>
      </p:pic>
      <p:sp>
        <p:nvSpPr>
          <p:cNvPr id="9" name="Title 1"/>
          <p:cNvSpPr>
            <a:spLocks noGrp="1"/>
          </p:cNvSpPr>
          <p:nvPr>
            <p:ph type="title" hasCustomPrompt="1"/>
          </p:nvPr>
        </p:nvSpPr>
        <p:spPr>
          <a:xfrm>
            <a:off x="584200" y="2979778"/>
            <a:ext cx="9144000" cy="553998"/>
          </a:xfrm>
          <a:noFill/>
        </p:spPr>
        <p:txBody>
          <a:bodyPr lIns="0" tIns="0" rIns="0" bIns="0" anchor="b" anchorCtr="0">
            <a:spAutoFit/>
          </a:bodyPr>
          <a:lstStyle>
            <a:lvl1pPr>
              <a:defRPr sz="3600" spc="-50" baseline="0">
                <a:gradFill>
                  <a:gsLst>
                    <a:gs pos="62564">
                      <a:schemeClr val="tx1"/>
                    </a:gs>
                    <a:gs pos="55000">
                      <a:schemeClr val="tx1"/>
                    </a:gs>
                  </a:gsLst>
                  <a:lin ang="5400000" scaled="0"/>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9144000" cy="307777"/>
          </a:xfrm>
          <a:noFill/>
        </p:spPr>
        <p:txBody>
          <a:bodyPr wrap="square" lIns="0" tIns="0" rIns="0" bIns="0">
            <a:spAutoFit/>
          </a:bodyPr>
          <a:lstStyle>
            <a:lvl1pPr marL="0" indent="0">
              <a:spcBef>
                <a:spcPts val="0"/>
              </a:spcBef>
              <a:buNone/>
              <a:defRPr sz="200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 text</a:t>
            </a:r>
          </a:p>
        </p:txBody>
      </p:sp>
    </p:spTree>
    <p:extLst>
      <p:ext uri="{BB962C8B-B14F-4D97-AF65-F5344CB8AC3E}">
        <p14:creationId xmlns:p14="http://schemas.microsoft.com/office/powerpoint/2010/main" val="36939140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18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86390" y="1434370"/>
            <a:ext cx="11018520" cy="2308324"/>
          </a:xfrm>
        </p:spPr>
        <p:txBody>
          <a:bodyPr wrap="square">
            <a:spAutoFit/>
          </a:bodyPr>
          <a:lstStyle>
            <a:lvl1pPr marL="0" indent="0">
              <a:buNone/>
              <a:defRPr/>
            </a:lvl1pPr>
            <a:lvl2pPr marL="228600" indent="0">
              <a:buNone/>
              <a:defRPr/>
            </a:lvl2pPr>
            <a:lvl3pPr marL="457200" indent="0">
              <a:buNone/>
              <a:defRPr/>
            </a:lvl3pPr>
            <a:lvl4pPr marL="685800" indent="0">
              <a:buNone/>
              <a:defRPr/>
            </a:lvl4pPr>
            <a:lvl5pPr marL="91440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55740079"/>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905">
          <p15:clr>
            <a:srgbClr val="5ACBF0"/>
          </p15:clr>
        </p15:guide>
        <p15:guide id="4" orient="horz" pos="1272">
          <p15:clr>
            <a:srgbClr val="5ACBF0"/>
          </p15:clr>
        </p15:guide>
      </p15:sldGuideLst>
    </p:ext>
  </p:extLst>
</p:sldLayout>
</file>

<file path=ppt/slideLayouts/slideLayout18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584200" y="1435497"/>
            <a:ext cx="11018520" cy="230832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86282496"/>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188.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88262" y="457200"/>
            <a:ext cx="11333537" cy="553998"/>
          </a:xfrm>
        </p:spPr>
        <p:txBody>
          <a:bodyPr/>
          <a:lstStyle>
            <a:lvl1pPr>
              <a:defRPr>
                <a:solidFill>
                  <a:schemeClr val="accent1"/>
                </a:solidFill>
              </a:defRPr>
            </a:lvl1pPr>
          </a:lstStyle>
          <a:p>
            <a:r>
              <a:rPr lang="en-US"/>
              <a:t>Click to edit Master title style</a:t>
            </a:r>
          </a:p>
        </p:txBody>
      </p:sp>
      <p:sp>
        <p:nvSpPr>
          <p:cNvPr id="3" name="Text Placeholder 2"/>
          <p:cNvSpPr>
            <a:spLocks noGrp="1"/>
          </p:cNvSpPr>
          <p:nvPr>
            <p:ph type="body" sz="quarter" idx="10"/>
          </p:nvPr>
        </p:nvSpPr>
        <p:spPr>
          <a:xfrm>
            <a:off x="584200" y="1817225"/>
            <a:ext cx="5486400" cy="4583574"/>
          </a:xfrm>
        </p:spPr>
        <p:txBody>
          <a:bodyPr/>
          <a:lstStyle>
            <a:lvl1pPr>
              <a:defRPr sz="2000">
                <a:latin typeface="+mn-lt"/>
              </a:defRPr>
            </a:lvl1pPr>
            <a:lvl2pPr>
              <a:defRPr sz="2000">
                <a:latin typeface="+mn-lt"/>
              </a:defRPr>
            </a:lvl2pPr>
            <a:lvl3pPr>
              <a:defRPr sz="2000">
                <a:latin typeface="+mn-lt"/>
              </a:defRPr>
            </a:lvl3pPr>
            <a:lvl4pPr>
              <a:defRPr sz="2000">
                <a:latin typeface="+mn-lt"/>
              </a:defRPr>
            </a:lvl4pPr>
            <a:lvl5pPr>
              <a:defRPr sz="2000">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Picture Placeholder 4">
            <a:extLst>
              <a:ext uri="{FF2B5EF4-FFF2-40B4-BE49-F238E27FC236}">
                <a16:creationId xmlns:a16="http://schemas.microsoft.com/office/drawing/2014/main" id="{3011F738-EE3A-FE47-A2D9-B8E6DD2E6028}"/>
              </a:ext>
            </a:extLst>
          </p:cNvPr>
          <p:cNvSpPr>
            <a:spLocks noGrp="1"/>
          </p:cNvSpPr>
          <p:nvPr>
            <p:ph type="pic" sz="quarter" idx="11"/>
          </p:nvPr>
        </p:nvSpPr>
        <p:spPr>
          <a:xfrm>
            <a:off x="6435400" y="1817224"/>
            <a:ext cx="5486400" cy="4583575"/>
          </a:xfrm>
        </p:spPr>
        <p:txBody>
          <a:bodyPr/>
          <a:lstStyle/>
          <a:p>
            <a:endParaRPr lang="en-US"/>
          </a:p>
        </p:txBody>
      </p:sp>
    </p:spTree>
    <p:extLst>
      <p:ext uri="{BB962C8B-B14F-4D97-AF65-F5344CB8AC3E}">
        <p14:creationId xmlns:p14="http://schemas.microsoft.com/office/powerpoint/2010/main" val="3486374647"/>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189.xml><?xml version="1.0" encoding="utf-8"?>
<p:sldLayout xmlns:a="http://schemas.openxmlformats.org/drawingml/2006/main" xmlns:r="http://schemas.openxmlformats.org/officeDocument/2006/relationships" xmlns:p="http://schemas.openxmlformats.org/presentationml/2006/main" preserve="1" userDrawn="1">
  <p:cSld name="2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88263" y="457200"/>
            <a:ext cx="5486400" cy="553998"/>
          </a:xfrm>
        </p:spPr>
        <p:txBody>
          <a:bodyPr/>
          <a:lstStyle>
            <a:lvl1pPr>
              <a:defRPr>
                <a:solidFill>
                  <a:schemeClr val="accent1"/>
                </a:solidFill>
              </a:defRPr>
            </a:lvl1pPr>
          </a:lstStyle>
          <a:p>
            <a:r>
              <a:rPr lang="en-US"/>
              <a:t>Click to edit Master title style</a:t>
            </a:r>
          </a:p>
        </p:txBody>
      </p:sp>
      <p:sp>
        <p:nvSpPr>
          <p:cNvPr id="3" name="Text Placeholder 2"/>
          <p:cNvSpPr>
            <a:spLocks noGrp="1"/>
          </p:cNvSpPr>
          <p:nvPr>
            <p:ph type="body" sz="quarter" idx="10" hasCustomPrompt="1"/>
          </p:nvPr>
        </p:nvSpPr>
        <p:spPr>
          <a:xfrm>
            <a:off x="584200" y="1817224"/>
            <a:ext cx="5486400" cy="4263535"/>
          </a:xfrm>
        </p:spPr>
        <p:txBody>
          <a:bodyPr/>
          <a:lstStyle>
            <a:lvl1pPr>
              <a:defRPr sz="2000"/>
            </a:lvl1pPr>
            <a:lvl2pPr>
              <a:defRPr sz="2000"/>
            </a:lvl2pPr>
            <a:lvl3pPr>
              <a:defRPr sz="2000"/>
            </a:lvl3pPr>
            <a:lvl4pPr>
              <a:defRPr sz="2000"/>
            </a:lvl4pPr>
            <a:lvl5pPr>
              <a:defRPr sz="20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Picture Placeholder 4">
            <a:extLst>
              <a:ext uri="{FF2B5EF4-FFF2-40B4-BE49-F238E27FC236}">
                <a16:creationId xmlns:a16="http://schemas.microsoft.com/office/drawing/2014/main" id="{3011F738-EE3A-FE47-A2D9-B8E6DD2E6028}"/>
              </a:ext>
            </a:extLst>
          </p:cNvPr>
          <p:cNvSpPr>
            <a:spLocks noGrp="1"/>
          </p:cNvSpPr>
          <p:nvPr>
            <p:ph type="pic" sz="quarter" idx="11"/>
          </p:nvPr>
        </p:nvSpPr>
        <p:spPr>
          <a:xfrm>
            <a:off x="6435400" y="0"/>
            <a:ext cx="5756600" cy="6858000"/>
          </a:xfrm>
        </p:spPr>
        <p:txBody>
          <a:bodyPr/>
          <a:lstStyle/>
          <a:p>
            <a:endParaRPr lang="en-US"/>
          </a:p>
        </p:txBody>
      </p:sp>
    </p:spTree>
    <p:extLst>
      <p:ext uri="{BB962C8B-B14F-4D97-AF65-F5344CB8AC3E}">
        <p14:creationId xmlns:p14="http://schemas.microsoft.com/office/powerpoint/2010/main" val="3784175266"/>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563" rtl="0" eaLnBrk="1" latinLnBrk="0" hangingPunct="1">
              <a:lnSpc>
                <a:spcPct val="90000"/>
              </a:lnSpc>
              <a:spcBef>
                <a:spcPct val="0"/>
              </a:spcBef>
              <a:buNone/>
              <a:defRPr lang="en-US" sz="3529" b="0" kern="1200" cap="none" spc="-50" baseline="0" dirty="0">
                <a:ln w="3175">
                  <a:noFill/>
                </a:ln>
                <a:solidFill>
                  <a:schemeClr val="tx2"/>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20"/>
            <a:ext cx="9144000" cy="307777"/>
          </a:xfrm>
          <a:noFill/>
        </p:spPr>
        <p:txBody>
          <a:bodyPr lIns="0" tIns="0" rIns="0" bIns="0">
            <a:spAutoFit/>
          </a:bodyPr>
          <a:lstStyle>
            <a:lvl1pPr marL="0" indent="0">
              <a:spcBef>
                <a:spcPts val="0"/>
              </a:spcBef>
              <a:spcAft>
                <a:spcPts val="0"/>
              </a:spcAft>
              <a:buFont typeface="Arial" panose="020B0604020202020204" pitchFamily="34" charset="0"/>
              <a:buNone/>
              <a:defRPr sz="1961" spc="0" baseline="0">
                <a:gradFill>
                  <a:gsLst>
                    <a:gs pos="0">
                      <a:schemeClr val="tx1"/>
                    </a:gs>
                    <a:gs pos="100000">
                      <a:schemeClr val="tx1"/>
                    </a:gs>
                  </a:gsLst>
                  <a:lin ang="5400000" scaled="0"/>
                </a:gradFill>
                <a:latin typeface="+mn-lt"/>
              </a:defRPr>
            </a:lvl1pPr>
          </a:lstStyle>
          <a:p>
            <a:pPr lvl="0"/>
            <a:r>
              <a:rPr lang="en-US"/>
              <a:t>Speaker name</a:t>
            </a:r>
          </a:p>
        </p:txBody>
      </p:sp>
    </p:spTree>
    <p:custDataLst>
      <p:tags r:id="rId1"/>
    </p:custDataLst>
    <p:extLst>
      <p:ext uri="{BB962C8B-B14F-4D97-AF65-F5344CB8AC3E}">
        <p14:creationId xmlns:p14="http://schemas.microsoft.com/office/powerpoint/2010/main" val="309751190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190.xml><?xml version="1.0" encoding="utf-8"?>
<p:sldLayout xmlns:a="http://schemas.openxmlformats.org/drawingml/2006/main" xmlns:r="http://schemas.openxmlformats.org/officeDocument/2006/relationships" xmlns:p="http://schemas.openxmlformats.org/presentationml/2006/main" preserve="1" userDrawn="1">
  <p:cSld name="Split">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88263" y="2875002"/>
            <a:ext cx="4896264" cy="1107996"/>
          </a:xfrm>
        </p:spPr>
        <p:txBody>
          <a:bodyPr wrap="square" anchor="ctr" anchorCtr="0">
            <a:spAutoFit/>
          </a:bodyPr>
          <a:lstStyle>
            <a:lvl1pPr>
              <a:defRPr>
                <a:solidFill>
                  <a:schemeClr val="tx1"/>
                </a:solidFill>
              </a:defRPr>
            </a:lvl1pPr>
          </a:lstStyle>
          <a:p>
            <a:r>
              <a:rPr lang="en-US"/>
              <a:t>Click to edit Master title style</a:t>
            </a:r>
          </a:p>
        </p:txBody>
      </p:sp>
      <p:sp>
        <p:nvSpPr>
          <p:cNvPr id="3" name="Text Placeholder 2"/>
          <p:cNvSpPr>
            <a:spLocks noGrp="1"/>
          </p:cNvSpPr>
          <p:nvPr>
            <p:ph type="body" sz="quarter" idx="10"/>
          </p:nvPr>
        </p:nvSpPr>
        <p:spPr>
          <a:xfrm>
            <a:off x="6879772" y="2794980"/>
            <a:ext cx="4616560" cy="1268039"/>
          </a:xfrm>
        </p:spPr>
        <p:txBody>
          <a:bodyPr anchor="ctr"/>
          <a:lstStyle>
            <a:lvl1pPr marL="400050" indent="-400050">
              <a:spcBef>
                <a:spcPts val="1800"/>
              </a:spcBef>
              <a:defRPr sz="2000">
                <a:latin typeface="+mn-lt"/>
              </a:defRPr>
            </a:lvl1pPr>
            <a:lvl2pPr>
              <a:defRPr sz="1600"/>
            </a:lvl2pPr>
            <a:lvl3pPr>
              <a:defRPr sz="1200"/>
            </a:lvl3pPr>
            <a:lvl4pPr>
              <a:defRPr sz="1100"/>
            </a:lvl4pPr>
            <a:lvl5pPr>
              <a:defRPr sz="11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52033213"/>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191.xml><?xml version="1.0" encoding="utf-8"?>
<p:sldLayout xmlns:a="http://schemas.openxmlformats.org/drawingml/2006/main" xmlns:r="http://schemas.openxmlformats.org/officeDocument/2006/relationships" xmlns:p="http://schemas.openxmlformats.org/presentationml/2006/main" preserve="1" userDrawn="1">
  <p:cSld name="Split, title only">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563D3045-96A6-47EA-8E6C-C98A6581098A}"/>
              </a:ext>
            </a:extLst>
          </p:cNvPr>
          <p:cNvSpPr/>
          <p:nvPr userDrawn="1"/>
        </p:nvSpPr>
        <p:spPr bwMode="auto">
          <a:xfrm>
            <a:off x="0" y="0"/>
            <a:ext cx="6096000" cy="6858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gradFill>
                <a:gsLst>
                  <a:gs pos="0">
                    <a:srgbClr val="FFFFFF"/>
                  </a:gs>
                  <a:gs pos="100000">
                    <a:srgbClr val="FFFFFF"/>
                  </a:gs>
                </a:gsLst>
                <a:lin ang="5400000" scaled="0"/>
              </a:gradFill>
              <a:ea typeface="Segoe UI" pitchFamily="34" charset="0"/>
              <a:cs typeface="Segoe UI" pitchFamily="34" charset="0"/>
            </a:endParaRPr>
          </a:p>
        </p:txBody>
      </p:sp>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88263" y="2875002"/>
            <a:ext cx="4896264" cy="1107996"/>
          </a:xfrm>
        </p:spPr>
        <p:txBody>
          <a:bodyPr wrap="square" anchor="ctr" anchorCtr="0">
            <a:spAutoFit/>
          </a:bodyPr>
          <a:lstStyle>
            <a:lvl1pPr>
              <a:defRPr>
                <a:solidFill>
                  <a:schemeClr val="bg1"/>
                </a:solidFill>
              </a:defRPr>
            </a:lvl1pPr>
          </a:lstStyle>
          <a:p>
            <a:r>
              <a:rPr lang="en-US"/>
              <a:t>Click to edit Master title style</a:t>
            </a:r>
          </a:p>
        </p:txBody>
      </p:sp>
    </p:spTree>
    <p:extLst>
      <p:ext uri="{BB962C8B-B14F-4D97-AF65-F5344CB8AC3E}">
        <p14:creationId xmlns:p14="http://schemas.microsoft.com/office/powerpoint/2010/main" val="2242831191"/>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192.xml><?xml version="1.0" encoding="utf-8"?>
<p:sldLayout xmlns:a="http://schemas.openxmlformats.org/drawingml/2006/main" xmlns:r="http://schemas.openxmlformats.org/officeDocument/2006/relationships" xmlns:p="http://schemas.openxmlformats.org/presentationml/2006/main" preserve="1" userDrawn="1">
  <p:cSld name="Left big photo">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D2F3B8-09D5-4269-A4BC-8B6B6FA0475F}"/>
              </a:ext>
            </a:extLst>
          </p:cNvPr>
          <p:cNvSpPr>
            <a:spLocks noGrp="1"/>
          </p:cNvSpPr>
          <p:nvPr>
            <p:ph type="title"/>
          </p:nvPr>
        </p:nvSpPr>
        <p:spPr>
          <a:xfrm>
            <a:off x="914259" y="1544139"/>
            <a:ext cx="4590644" cy="1231106"/>
          </a:xfrm>
        </p:spPr>
        <p:txBody>
          <a:bodyPr/>
          <a:lstStyle>
            <a:lvl1pPr>
              <a:defRPr sz="4000"/>
            </a:lvl1pPr>
          </a:lstStyle>
          <a:p>
            <a:r>
              <a:rPr lang="en-US"/>
              <a:t>Click to edit Master title style</a:t>
            </a:r>
          </a:p>
        </p:txBody>
      </p:sp>
      <p:sp>
        <p:nvSpPr>
          <p:cNvPr id="7" name="Picture Placeholder 6">
            <a:extLst>
              <a:ext uri="{FF2B5EF4-FFF2-40B4-BE49-F238E27FC236}">
                <a16:creationId xmlns:a16="http://schemas.microsoft.com/office/drawing/2014/main" id="{CC91F959-89D9-400C-9B8C-79FB496739F9}"/>
              </a:ext>
            </a:extLst>
          </p:cNvPr>
          <p:cNvSpPr>
            <a:spLocks noGrp="1"/>
          </p:cNvSpPr>
          <p:nvPr>
            <p:ph type="pic" sz="quarter" idx="10"/>
          </p:nvPr>
        </p:nvSpPr>
        <p:spPr>
          <a:xfrm>
            <a:off x="6096000" y="0"/>
            <a:ext cx="6096000" cy="6858000"/>
          </a:xfrm>
        </p:spPr>
        <p:txBody>
          <a:bodyPr/>
          <a:lstStyle/>
          <a:p>
            <a:endParaRPr lang="en-US"/>
          </a:p>
        </p:txBody>
      </p:sp>
      <p:sp>
        <p:nvSpPr>
          <p:cNvPr id="9" name="Text Placeholder 8">
            <a:extLst>
              <a:ext uri="{FF2B5EF4-FFF2-40B4-BE49-F238E27FC236}">
                <a16:creationId xmlns:a16="http://schemas.microsoft.com/office/drawing/2014/main" id="{C4B271D5-6DF8-471A-952B-E5EF65535D62}"/>
              </a:ext>
            </a:extLst>
          </p:cNvPr>
          <p:cNvSpPr>
            <a:spLocks noGrp="1"/>
          </p:cNvSpPr>
          <p:nvPr>
            <p:ph type="body" sz="quarter" idx="11"/>
          </p:nvPr>
        </p:nvSpPr>
        <p:spPr>
          <a:xfrm>
            <a:off x="914400" y="4093482"/>
            <a:ext cx="3900714" cy="184666"/>
          </a:xfrm>
        </p:spPr>
        <p:txBody>
          <a:bodyPr/>
          <a:lstStyle>
            <a:lvl1pPr marL="0" indent="0">
              <a:buNone/>
              <a:defRPr sz="1200" baseline="0">
                <a:latin typeface="+mn-lt"/>
              </a:defRPr>
            </a:lvl1pPr>
            <a:lvl2pPr marL="228600" indent="0">
              <a:buNone/>
              <a:defRPr/>
            </a:lvl2pPr>
            <a:lvl3pPr marL="457200" indent="0">
              <a:buNone/>
              <a:defRPr/>
            </a:lvl3pPr>
            <a:lvl4pPr marL="661988" indent="0">
              <a:buNone/>
              <a:defRPr/>
            </a:lvl4pPr>
            <a:lvl5pPr marL="855663" indent="0">
              <a:buNone/>
              <a:defRPr/>
            </a:lvl5pPr>
          </a:lstStyle>
          <a:p>
            <a:pPr lvl="0"/>
            <a:r>
              <a:rPr lang="en-US"/>
              <a:t>Edit Master text styles</a:t>
            </a:r>
          </a:p>
        </p:txBody>
      </p:sp>
    </p:spTree>
    <p:extLst>
      <p:ext uri="{BB962C8B-B14F-4D97-AF65-F5344CB8AC3E}">
        <p14:creationId xmlns:p14="http://schemas.microsoft.com/office/powerpoint/2010/main" val="974056815"/>
      </p:ext>
    </p:extLst>
  </p:cSld>
  <p:clrMapOvr>
    <a:masterClrMapping/>
  </p:clrMapOvr>
  <p:transition>
    <p:fade/>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preserve="1" userDrawn="1">
  <p:cSld name="Right big photo">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ED2F3B8-09D5-4269-A4BC-8B6B6FA0475F}"/>
              </a:ext>
            </a:extLst>
          </p:cNvPr>
          <p:cNvSpPr>
            <a:spLocks noGrp="1"/>
          </p:cNvSpPr>
          <p:nvPr>
            <p:ph type="title"/>
          </p:nvPr>
        </p:nvSpPr>
        <p:spPr>
          <a:xfrm>
            <a:off x="6687097" y="1544139"/>
            <a:ext cx="4590644" cy="1231106"/>
          </a:xfrm>
        </p:spPr>
        <p:txBody>
          <a:bodyPr/>
          <a:lstStyle>
            <a:lvl1pPr algn="r">
              <a:defRPr sz="4000"/>
            </a:lvl1pPr>
          </a:lstStyle>
          <a:p>
            <a:r>
              <a:rPr lang="en-US"/>
              <a:t>Click to edit Master title style</a:t>
            </a:r>
          </a:p>
        </p:txBody>
      </p:sp>
      <p:sp>
        <p:nvSpPr>
          <p:cNvPr id="7" name="Picture Placeholder 6">
            <a:extLst>
              <a:ext uri="{FF2B5EF4-FFF2-40B4-BE49-F238E27FC236}">
                <a16:creationId xmlns:a16="http://schemas.microsoft.com/office/drawing/2014/main" id="{CC91F959-89D9-400C-9B8C-79FB496739F9}"/>
              </a:ext>
            </a:extLst>
          </p:cNvPr>
          <p:cNvSpPr>
            <a:spLocks noGrp="1"/>
          </p:cNvSpPr>
          <p:nvPr>
            <p:ph type="pic" sz="quarter" idx="10"/>
          </p:nvPr>
        </p:nvSpPr>
        <p:spPr>
          <a:xfrm>
            <a:off x="0" y="0"/>
            <a:ext cx="6096000" cy="6858000"/>
          </a:xfrm>
        </p:spPr>
        <p:txBody>
          <a:bodyPr/>
          <a:lstStyle/>
          <a:p>
            <a:endParaRPr lang="en-US"/>
          </a:p>
        </p:txBody>
      </p:sp>
      <p:sp>
        <p:nvSpPr>
          <p:cNvPr id="9" name="Text Placeholder 8">
            <a:extLst>
              <a:ext uri="{FF2B5EF4-FFF2-40B4-BE49-F238E27FC236}">
                <a16:creationId xmlns:a16="http://schemas.microsoft.com/office/drawing/2014/main" id="{C4B271D5-6DF8-471A-952B-E5EF65535D62}"/>
              </a:ext>
            </a:extLst>
          </p:cNvPr>
          <p:cNvSpPr>
            <a:spLocks noGrp="1"/>
          </p:cNvSpPr>
          <p:nvPr>
            <p:ph type="body" sz="quarter" idx="11"/>
          </p:nvPr>
        </p:nvSpPr>
        <p:spPr>
          <a:xfrm>
            <a:off x="6687238" y="4093482"/>
            <a:ext cx="4591050" cy="184666"/>
          </a:xfrm>
        </p:spPr>
        <p:txBody>
          <a:bodyPr/>
          <a:lstStyle>
            <a:lvl1pPr marL="0" indent="0" algn="r">
              <a:buNone/>
              <a:defRPr sz="1200" baseline="0">
                <a:latin typeface="+mn-lt"/>
              </a:defRPr>
            </a:lvl1pPr>
            <a:lvl2pPr marL="228600" indent="0">
              <a:buNone/>
              <a:defRPr/>
            </a:lvl2pPr>
            <a:lvl3pPr marL="457200" indent="0">
              <a:buNone/>
              <a:defRPr/>
            </a:lvl3pPr>
            <a:lvl4pPr marL="661988" indent="0">
              <a:buNone/>
              <a:defRPr/>
            </a:lvl4pPr>
            <a:lvl5pPr marL="855663" indent="0">
              <a:buNone/>
              <a:defRPr/>
            </a:lvl5pPr>
          </a:lstStyle>
          <a:p>
            <a:pPr lvl="0"/>
            <a:r>
              <a:rPr lang="en-US"/>
              <a:t>Edit Master text styles</a:t>
            </a:r>
          </a:p>
        </p:txBody>
      </p:sp>
    </p:spTree>
    <p:extLst>
      <p:ext uri="{BB962C8B-B14F-4D97-AF65-F5344CB8AC3E}">
        <p14:creationId xmlns:p14="http://schemas.microsoft.com/office/powerpoint/2010/main" val="3405231562"/>
      </p:ext>
    </p:extLst>
  </p:cSld>
  <p:clrMapOvr>
    <a:masterClrMapping/>
  </p:clrMapOvr>
  <p:transition>
    <p:fade/>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E9628A1-6D0B-4C49-9848-3A328EDFE13F}"/>
              </a:ext>
            </a:extLst>
          </p:cNvPr>
          <p:cNvSpPr>
            <a:spLocks noGrp="1"/>
          </p:cNvSpPr>
          <p:nvPr>
            <p:ph type="title"/>
          </p:nvPr>
        </p:nvSpPr>
        <p:spPr>
          <a:xfrm>
            <a:off x="578836" y="476054"/>
            <a:ext cx="11018520" cy="553998"/>
          </a:xfrm>
        </p:spPr>
        <p:txBody>
          <a:bodyPr/>
          <a:lstStyle>
            <a:lvl1pPr>
              <a:defRPr>
                <a:solidFill>
                  <a:schemeClr val="tx1"/>
                </a:solidFill>
              </a:defRPr>
            </a:lvl1pPr>
          </a:lstStyle>
          <a:p>
            <a:r>
              <a:rPr lang="en-US"/>
              <a:t>Click to edit Master title style</a:t>
            </a:r>
          </a:p>
        </p:txBody>
      </p:sp>
    </p:spTree>
    <p:extLst>
      <p:ext uri="{BB962C8B-B14F-4D97-AF65-F5344CB8AC3E}">
        <p14:creationId xmlns:p14="http://schemas.microsoft.com/office/powerpoint/2010/main" val="3557995503"/>
      </p:ext>
    </p:extLst>
  </p:cSld>
  <p:clrMapOvr>
    <a:masterClrMapping/>
  </p:clrMapOvr>
  <p:transition>
    <p:fade/>
  </p:transition>
  <p:extLst>
    <p:ext uri="{DCECCB84-F9BA-43D5-87BE-67443E8EF086}">
      <p15:sldGuideLst xmlns:p15="http://schemas.microsoft.com/office/powerpoint/2012/main">
        <p15:guide id="3" orient="horz" pos="900">
          <p15:clr>
            <a:srgbClr val="5ACBF0"/>
          </p15:clr>
        </p15:guide>
        <p15:guide id="4" orient="horz" pos="1276">
          <p15:clr>
            <a:srgbClr val="5ACBF0"/>
          </p15:clr>
        </p15:guide>
        <p15:guide id="5" orient="horz" pos="288">
          <p15:clr>
            <a:srgbClr val="5ACBF0"/>
          </p15:clr>
        </p15:guide>
      </p15:sldGuideLst>
    </p:ext>
  </p:extLst>
</p:sldLayout>
</file>

<file path=ppt/slideLayouts/slideLayout195.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84200" y="1678175"/>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solidFill>
                  <a:schemeClr val="accent1"/>
                </a:solidFill>
                <a:latin typeface="+mj-lt"/>
                <a:cs typeface="Segoe UI Semilight" panose="020B0402040204020203" pitchFamily="34" charset="0"/>
              </a:defRPr>
            </a:lvl1pPr>
            <a:lvl2pPr marL="255588" indent="0">
              <a:buFont typeface="Wingdings" panose="05000000000000000000" pitchFamily="2" charset="2"/>
              <a:buNone/>
              <a:defRPr sz="2000" b="0">
                <a:solidFill>
                  <a:schemeClr val="accent1"/>
                </a:solidFill>
                <a:latin typeface="+mj-lt"/>
              </a:defRPr>
            </a:lvl2pPr>
            <a:lvl3pPr marL="450850" indent="0">
              <a:buFont typeface="Wingdings" panose="05000000000000000000" pitchFamily="2" charset="2"/>
              <a:buNone/>
              <a:tabLst/>
              <a:defRPr sz="1600" b="0">
                <a:solidFill>
                  <a:schemeClr val="accent1"/>
                </a:solidFill>
                <a:latin typeface="+mj-lt"/>
              </a:defRPr>
            </a:lvl3pPr>
            <a:lvl4pPr marL="652462" indent="0">
              <a:buFont typeface="Wingdings" panose="05000000000000000000" pitchFamily="2" charset="2"/>
              <a:buNone/>
              <a:defRPr sz="1400" b="0">
                <a:solidFill>
                  <a:schemeClr val="accent1"/>
                </a:solidFill>
                <a:latin typeface="+mj-lt"/>
              </a:defRPr>
            </a:lvl4pPr>
            <a:lvl5pPr marL="854075" indent="0">
              <a:buFont typeface="Wingdings" panose="05000000000000000000" pitchFamily="2" charset="2"/>
              <a:buNone/>
              <a:tabLst/>
              <a:defRPr sz="1400" b="0">
                <a:solidFill>
                  <a:schemeClr val="accent1"/>
                </a:solidFill>
                <a:latin typeface="+mj-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397171" y="1678175"/>
            <a:ext cx="5212080" cy="1649682"/>
          </a:xfrm>
        </p:spPr>
        <p:txBody>
          <a:bodyPr wrap="square">
            <a:spAutoFit/>
          </a:bodyPr>
          <a:lstStyle>
            <a:lvl1pPr marL="0" indent="0">
              <a:spcBef>
                <a:spcPts val="1224"/>
              </a:spcBef>
              <a:buClr>
                <a:schemeClr val="tx1"/>
              </a:buClr>
              <a:buFont typeface="Wingdings" panose="05000000000000000000" pitchFamily="2" charset="2"/>
              <a:buNone/>
              <a:defRPr sz="2800" b="0">
                <a:solidFill>
                  <a:schemeClr val="accent1"/>
                </a:solidFill>
                <a:latin typeface="+mj-lt"/>
                <a:cs typeface="Segoe UI Semilight" panose="020B0402040204020203" pitchFamily="34" charset="0"/>
              </a:defRPr>
            </a:lvl1pPr>
            <a:lvl2pPr marL="255588" indent="0">
              <a:buFont typeface="Wingdings" panose="05000000000000000000" pitchFamily="2" charset="2"/>
              <a:buNone/>
              <a:defRPr sz="2000" b="0">
                <a:solidFill>
                  <a:schemeClr val="accent1"/>
                </a:solidFill>
                <a:latin typeface="+mj-lt"/>
              </a:defRPr>
            </a:lvl2pPr>
            <a:lvl3pPr marL="450850" indent="0">
              <a:buFont typeface="Wingdings" panose="05000000000000000000" pitchFamily="2" charset="2"/>
              <a:buNone/>
              <a:tabLst/>
              <a:defRPr sz="1600" b="0">
                <a:solidFill>
                  <a:schemeClr val="accent1"/>
                </a:solidFill>
                <a:latin typeface="+mj-lt"/>
              </a:defRPr>
            </a:lvl3pPr>
            <a:lvl4pPr marL="652462" indent="0">
              <a:buFont typeface="Wingdings" panose="05000000000000000000" pitchFamily="2" charset="2"/>
              <a:buNone/>
              <a:defRPr sz="1400" b="0">
                <a:solidFill>
                  <a:schemeClr val="accent1"/>
                </a:solidFill>
                <a:latin typeface="+mj-lt"/>
              </a:defRPr>
            </a:lvl4pPr>
            <a:lvl5pPr marL="854075" indent="0">
              <a:buFont typeface="Wingdings" panose="05000000000000000000" pitchFamily="2" charset="2"/>
              <a:buNone/>
              <a:tabLst/>
              <a:defRPr sz="1400" b="0">
                <a:solidFill>
                  <a:schemeClr val="accent1"/>
                </a:solidFill>
                <a:latin typeface="+mj-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97824382"/>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2">
          <p15:clr>
            <a:srgbClr val="5ACBF0"/>
          </p15:clr>
        </p15:guide>
        <p15:guide id="3" orient="horz" pos="904">
          <p15:clr>
            <a:srgbClr val="5ACBF0"/>
          </p15:clr>
        </p15:guide>
      </p15:sldGuideLst>
    </p:ext>
  </p:extLst>
</p:sldLayout>
</file>

<file path=ppt/slideLayouts/slideLayout196.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84200" y="1437481"/>
            <a:ext cx="5212080" cy="1649682"/>
          </a:xfrm>
        </p:spPr>
        <p:txBody>
          <a:bodyPr wrap="square">
            <a:spAutoFit/>
          </a:bodyPr>
          <a:lstStyle>
            <a:lvl1pPr marL="231775" indent="-231775">
              <a:spcBef>
                <a:spcPts val="1224"/>
              </a:spcBef>
              <a:buClr>
                <a:schemeClr val="tx1"/>
              </a:buClr>
              <a:buFont typeface="Wingdings" panose="05000000000000000000" pitchFamily="2" charset="2"/>
              <a:buChar char=""/>
              <a:defRPr sz="2800" b="0">
                <a:latin typeface="Segoe UI Semilight" panose="020B0402040204020203" pitchFamily="34" charset="0"/>
                <a:cs typeface="Segoe UI Semilight" panose="020B0402040204020203" pitchFamily="34" charset="0"/>
              </a:defRPr>
            </a:lvl1pPr>
            <a:lvl2pPr marL="427038" indent="-171450">
              <a:buFont typeface="Wingdings" panose="05000000000000000000" pitchFamily="2" charset="2"/>
              <a:buChar char=""/>
              <a:defRPr sz="2000" b="0"/>
            </a:lvl2pPr>
            <a:lvl3pPr marL="639763" indent="-188913">
              <a:buFont typeface="Wingdings" panose="05000000000000000000" pitchFamily="2" charset="2"/>
              <a:buChar char=""/>
              <a:tabLst/>
              <a:defRPr sz="1600" b="0"/>
            </a:lvl3pPr>
            <a:lvl4pPr marL="828675" indent="-176213">
              <a:buFont typeface="Wingdings" panose="05000000000000000000" pitchFamily="2" charset="2"/>
              <a:buChar char=""/>
              <a:defRPr sz="1400" b="0"/>
            </a:lvl4pPr>
            <a:lvl5pPr marL="1023938" indent="-169863">
              <a:buFont typeface="Wingdings" panose="05000000000000000000" pitchFamily="2" charset="2"/>
              <a:buChar char=""/>
              <a:tabLst/>
              <a:defRPr sz="1400"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5278796-7B84-4D67-88CD-BF78BB06D214}"/>
              </a:ext>
            </a:extLst>
          </p:cNvPr>
          <p:cNvSpPr>
            <a:spLocks noGrp="1"/>
          </p:cNvSpPr>
          <p:nvPr>
            <p:ph type="body" sz="quarter" idx="11"/>
          </p:nvPr>
        </p:nvSpPr>
        <p:spPr>
          <a:xfrm>
            <a:off x="6389914" y="1437481"/>
            <a:ext cx="5212080" cy="1649682"/>
          </a:xfrm>
        </p:spPr>
        <p:txBody>
          <a:bodyPr wrap="square">
            <a:spAutoFit/>
          </a:bodyPr>
          <a:lstStyle>
            <a:lvl1pPr marL="231775" indent="-231775">
              <a:spcBef>
                <a:spcPts val="1224"/>
              </a:spcBef>
              <a:buClr>
                <a:schemeClr val="tx1"/>
              </a:buClr>
              <a:buFont typeface="Wingdings" panose="05000000000000000000" pitchFamily="2" charset="2"/>
              <a:buChar char=""/>
              <a:defRPr sz="2800" b="0">
                <a:latin typeface="Segoe UI Semilight" panose="020B0402040204020203" pitchFamily="34" charset="0"/>
                <a:cs typeface="Segoe UI Semilight" panose="020B0402040204020203" pitchFamily="34" charset="0"/>
              </a:defRPr>
            </a:lvl1pPr>
            <a:lvl2pPr marL="427038" indent="-171450">
              <a:buFont typeface="Wingdings" panose="05000000000000000000" pitchFamily="2" charset="2"/>
              <a:buChar char=""/>
              <a:defRPr sz="2000" b="0"/>
            </a:lvl2pPr>
            <a:lvl3pPr marL="639763" indent="-188913">
              <a:buFont typeface="Wingdings" panose="05000000000000000000" pitchFamily="2" charset="2"/>
              <a:buChar char=""/>
              <a:tabLst/>
              <a:defRPr sz="1600" b="0"/>
            </a:lvl3pPr>
            <a:lvl4pPr marL="828675" indent="-176213">
              <a:buFont typeface="Wingdings" panose="05000000000000000000" pitchFamily="2" charset="2"/>
              <a:buChar char=""/>
              <a:defRPr sz="1400" b="0"/>
            </a:lvl4pPr>
            <a:lvl5pPr marL="1023938" indent="-169863">
              <a:buFont typeface="Wingdings" panose="05000000000000000000" pitchFamily="2" charset="2"/>
              <a:buChar char=""/>
              <a:tabLst/>
              <a:defRPr sz="1400"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4844809"/>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6">
          <p15:clr>
            <a:srgbClr val="5ACBF0"/>
          </p15:clr>
        </p15:guide>
        <p15:guide id="3" orient="horz" pos="904">
          <p15:clr>
            <a:srgbClr val="5ACBF0"/>
          </p15:clr>
        </p15:guide>
      </p15:sldGuideLst>
    </p:ext>
  </p:extLst>
</p:sldLayout>
</file>

<file path=ppt/slideLayouts/slideLayout197.xml><?xml version="1.0" encoding="utf-8"?>
<p:sldLayout xmlns:a="http://schemas.openxmlformats.org/drawingml/2006/main" xmlns:r="http://schemas.openxmlformats.org/officeDocument/2006/relationships" xmlns:p="http://schemas.openxmlformats.org/presentationml/2006/main" preserve="1" userDrawn="1">
  <p:cSld name="Title &amp; half-pag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586390" y="1731186"/>
            <a:ext cx="4898137" cy="1239122"/>
          </a:xfrm>
        </p:spPr>
        <p:txBody>
          <a:bodyPr wrap="square">
            <a:spAutoFit/>
          </a:bodyPr>
          <a:lstStyle>
            <a:lvl1pPr marL="0" indent="0">
              <a:lnSpc>
                <a:spcPct val="110000"/>
              </a:lnSpc>
              <a:spcBef>
                <a:spcPts val="1200"/>
              </a:spcBef>
              <a:buNone/>
              <a:defRPr sz="1800">
                <a:latin typeface="+mn-lt"/>
              </a:defRPr>
            </a:lvl1pPr>
            <a:lvl2pPr marL="228600" indent="0">
              <a:buNone/>
              <a:defRPr sz="1600"/>
            </a:lvl2pPr>
            <a:lvl3pPr marL="457200" indent="0">
              <a:buNone/>
              <a:defRPr sz="1200"/>
            </a:lvl3pPr>
            <a:lvl4pPr marL="685800" indent="0">
              <a:buNone/>
              <a:defRPr sz="1100"/>
            </a:lvl4pPr>
            <a:lvl5pPr marL="914400" indent="0">
              <a:buNone/>
              <a:defRPr sz="11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a:extLst>
              <a:ext uri="{FF2B5EF4-FFF2-40B4-BE49-F238E27FC236}">
                <a16:creationId xmlns:a16="http://schemas.microsoft.com/office/drawing/2014/main" id="{CC4B7896-F978-4D6E-861E-D10AD51486D4}"/>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065673431"/>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905">
          <p15:clr>
            <a:srgbClr val="5ACBF0"/>
          </p15:clr>
        </p15:guide>
        <p15:guide id="4" orient="horz" pos="1272">
          <p15:clr>
            <a:srgbClr val="5ACBF0"/>
          </p15:clr>
        </p15:guide>
      </p15:sldGuideLst>
    </p:ext>
  </p:extLst>
</p:sldLayout>
</file>

<file path=ppt/slideLayouts/slideLayout198.xml><?xml version="1.0" encoding="utf-8"?>
<p:sldLayout xmlns:a="http://schemas.openxmlformats.org/drawingml/2006/main" xmlns:r="http://schemas.openxmlformats.org/officeDocument/2006/relationships" xmlns:p="http://schemas.openxmlformats.org/presentationml/2006/main" preserve="1" userDrawn="1">
  <p:cSld name="Case study">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586390" y="1731186"/>
            <a:ext cx="4898137" cy="1239122"/>
          </a:xfrm>
        </p:spPr>
        <p:txBody>
          <a:bodyPr wrap="square">
            <a:spAutoFit/>
          </a:bodyPr>
          <a:lstStyle>
            <a:lvl1pPr marL="0" indent="0">
              <a:lnSpc>
                <a:spcPct val="110000"/>
              </a:lnSpc>
              <a:spcBef>
                <a:spcPts val="1200"/>
              </a:spcBef>
              <a:buNone/>
              <a:defRPr sz="1600">
                <a:solidFill>
                  <a:schemeClr val="accent1"/>
                </a:solidFill>
                <a:latin typeface="+mj-lt"/>
              </a:defRPr>
            </a:lvl1pPr>
            <a:lvl2pPr marL="287338" indent="-285750">
              <a:buFont typeface="Arial" panose="020B0604020202020204" pitchFamily="34" charset="0"/>
              <a:buChar char="•"/>
              <a:defRPr sz="1600"/>
            </a:lvl2pPr>
            <a:lvl3pPr marL="457200" indent="0">
              <a:buNone/>
              <a:defRPr sz="1200"/>
            </a:lvl3pPr>
            <a:lvl4pPr marL="685800" indent="0">
              <a:buNone/>
              <a:defRPr sz="1100"/>
            </a:lvl4pPr>
            <a:lvl5pPr marL="914400" indent="0">
              <a:buNone/>
              <a:defRPr sz="110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362DD61B-6629-4822-9015-67F490CA5A24}"/>
              </a:ext>
            </a:extLst>
          </p:cNvPr>
          <p:cNvSpPr txBox="1"/>
          <p:nvPr userDrawn="1"/>
        </p:nvSpPr>
        <p:spPr>
          <a:xfrm>
            <a:off x="586390" y="234751"/>
            <a:ext cx="2264898" cy="166199"/>
          </a:xfrm>
          <a:prstGeom prst="rect">
            <a:avLst/>
          </a:prstGeom>
          <a:noFill/>
        </p:spPr>
        <p:txBody>
          <a:bodyPr wrap="square" lIns="0" tIns="0" rIns="0" bIns="0" rtlCol="0">
            <a:spAutoFit/>
          </a:bodyPr>
          <a:lstStyle/>
          <a:p>
            <a:pPr>
              <a:lnSpc>
                <a:spcPct val="90000"/>
              </a:lnSpc>
              <a:spcAft>
                <a:spcPts val="600"/>
              </a:spcAft>
            </a:pPr>
            <a:r>
              <a:rPr lang="en-US" sz="1200" b="1">
                <a:solidFill>
                  <a:schemeClr val="accent1"/>
                </a:solidFill>
              </a:rPr>
              <a:t>Case study</a:t>
            </a:r>
          </a:p>
        </p:txBody>
      </p:sp>
      <p:sp>
        <p:nvSpPr>
          <p:cNvPr id="3" name="Title 2">
            <a:extLst>
              <a:ext uri="{FF2B5EF4-FFF2-40B4-BE49-F238E27FC236}">
                <a16:creationId xmlns:a16="http://schemas.microsoft.com/office/drawing/2014/main" id="{3BBF181F-0359-47C0-A141-C82F09168C5B}"/>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044623894"/>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905">
          <p15:clr>
            <a:srgbClr val="5ACBF0"/>
          </p15:clr>
        </p15:guide>
        <p15:guide id="4" orient="horz" pos="1272">
          <p15:clr>
            <a:srgbClr val="5ACBF0"/>
          </p15:clr>
        </p15:guide>
      </p15:sldGuideLst>
    </p:ext>
  </p:extLst>
</p:sldLayout>
</file>

<file path=ppt/slideLayouts/slideLayout199.xml><?xml version="1.0" encoding="utf-8"?>
<p:sldLayout xmlns:a="http://schemas.openxmlformats.org/drawingml/2006/main" xmlns:r="http://schemas.openxmlformats.org/officeDocument/2006/relationships" xmlns:p="http://schemas.openxmlformats.org/presentationml/2006/main" preserve="1" userDrawn="1">
  <p:cSld name="Half-page split">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195279E0-7ADE-4810-B3CF-D2664576264B}"/>
              </a:ext>
            </a:extLst>
          </p:cNvPr>
          <p:cNvSpPr/>
          <p:nvPr userDrawn="1"/>
        </p:nvSpPr>
        <p:spPr bwMode="auto">
          <a:xfrm>
            <a:off x="0" y="0"/>
            <a:ext cx="6096000" cy="6858000"/>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a:gradFill>
                <a:gsLst>
                  <a:gs pos="0">
                    <a:srgbClr val="FFFFFF"/>
                  </a:gs>
                  <a:gs pos="100000">
                    <a:srgbClr val="FFFFFF"/>
                  </a:gs>
                </a:gsLst>
                <a:lin ang="5400000" scaled="0"/>
              </a:gradFill>
              <a:ea typeface="Segoe UI" pitchFamily="34" charset="0"/>
              <a:cs typeface="Segoe UI" pitchFamily="34" charset="0"/>
            </a:endParaRPr>
          </a:p>
        </p:txBody>
      </p:sp>
      <p:sp>
        <p:nvSpPr>
          <p:cNvPr id="4" name="Text Placeholder 3"/>
          <p:cNvSpPr>
            <a:spLocks noGrp="1"/>
          </p:cNvSpPr>
          <p:nvPr>
            <p:ph type="body" sz="quarter" idx="10"/>
          </p:nvPr>
        </p:nvSpPr>
        <p:spPr>
          <a:xfrm>
            <a:off x="586390" y="1731186"/>
            <a:ext cx="4898137" cy="1157240"/>
          </a:xfrm>
        </p:spPr>
        <p:txBody>
          <a:bodyPr wrap="square">
            <a:spAutoFit/>
          </a:bodyPr>
          <a:lstStyle>
            <a:lvl1pPr marL="0" indent="0">
              <a:lnSpc>
                <a:spcPct val="110000"/>
              </a:lnSpc>
              <a:spcBef>
                <a:spcPts val="1200"/>
              </a:spcBef>
              <a:buNone/>
              <a:defRPr sz="1600">
                <a:solidFill>
                  <a:schemeClr val="bg1"/>
                </a:solidFill>
                <a:latin typeface="+mn-lt"/>
              </a:defRPr>
            </a:lvl1pPr>
            <a:lvl2pPr marL="228600" indent="0">
              <a:buNone/>
              <a:defRPr sz="1400">
                <a:solidFill>
                  <a:schemeClr val="bg1"/>
                </a:solidFill>
              </a:defRPr>
            </a:lvl2pPr>
            <a:lvl3pPr marL="457200" indent="0">
              <a:buNone/>
              <a:defRPr sz="1100">
                <a:solidFill>
                  <a:schemeClr val="bg1"/>
                </a:solidFill>
              </a:defRPr>
            </a:lvl3pPr>
            <a:lvl4pPr marL="685800" indent="0">
              <a:buNone/>
              <a:defRPr sz="1050">
                <a:solidFill>
                  <a:schemeClr val="bg1"/>
                </a:solidFill>
              </a:defRPr>
            </a:lvl4pPr>
            <a:lvl5pPr marL="914400" indent="0">
              <a:buNone/>
              <a:defRPr sz="1050">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a:extLst>
              <a:ext uri="{FF2B5EF4-FFF2-40B4-BE49-F238E27FC236}">
                <a16:creationId xmlns:a16="http://schemas.microsoft.com/office/drawing/2014/main" id="{CC4B7896-F978-4D6E-861E-D10AD51486D4}"/>
              </a:ext>
            </a:extLst>
          </p:cNvPr>
          <p:cNvSpPr>
            <a:spLocks noGrp="1"/>
          </p:cNvSpPr>
          <p:nvPr>
            <p:ph type="title"/>
          </p:nvPr>
        </p:nvSpPr>
        <p:spPr>
          <a:xfrm>
            <a:off x="588263" y="457200"/>
            <a:ext cx="4896264" cy="553998"/>
          </a:xfrm>
        </p:spPr>
        <p:txBody>
          <a:bodyPr/>
          <a:lstStyle>
            <a:lvl1pPr>
              <a:defRPr>
                <a:solidFill>
                  <a:schemeClr val="bg1"/>
                </a:solidFill>
              </a:defRPr>
            </a:lvl1pPr>
          </a:lstStyle>
          <a:p>
            <a:r>
              <a:rPr lang="en-US"/>
              <a:t>Click to edit Master title style</a:t>
            </a:r>
          </a:p>
        </p:txBody>
      </p:sp>
    </p:spTree>
    <p:extLst>
      <p:ext uri="{BB962C8B-B14F-4D97-AF65-F5344CB8AC3E}">
        <p14:creationId xmlns:p14="http://schemas.microsoft.com/office/powerpoint/2010/main" val="96419680"/>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905">
          <p15:clr>
            <a:srgbClr val="5ACBF0"/>
          </p15:clr>
        </p15:guide>
        <p15:guide id="4" orient="horz" pos="1272">
          <p15:clr>
            <a:srgbClr val="5ACBF0"/>
          </p15:clr>
        </p15:guide>
        <p15:guide id="5" orient="horz" pos="1560">
          <p15:clr>
            <a:srgbClr val="FBAE40"/>
          </p15:clr>
        </p15:guide>
      </p15:sldGuideLst>
    </p:ext>
  </p:extLs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Slide 2">
    <p:bg>
      <p:bgRef idx="1001">
        <a:schemeClr val="bg1"/>
      </p:bgRef>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4D496A6A-2945-49C0-877F-A9696F5101CB}"/>
              </a:ext>
            </a:extLst>
          </p:cNvPr>
          <p:cNvPicPr>
            <a:picLocks noChangeAspect="1"/>
          </p:cNvPicPr>
          <p:nvPr/>
        </p:nvPicPr>
        <p:blipFill rotWithShape="1">
          <a:blip r:embed="rId3"/>
          <a:srcRect t="4539" b="15358"/>
          <a:stretch/>
        </p:blipFill>
        <p:spPr>
          <a:xfrm>
            <a:off x="0" y="-16403"/>
            <a:ext cx="12192000" cy="6874403"/>
          </a:xfrm>
          <a:prstGeom prst="rect">
            <a:avLst/>
          </a:prstGeom>
        </p:spPr>
      </p:pic>
      <p:sp>
        <p:nvSpPr>
          <p:cNvPr id="4" name="Rectangle 3">
            <a:extLst>
              <a:ext uri="{FF2B5EF4-FFF2-40B4-BE49-F238E27FC236}">
                <a16:creationId xmlns:a16="http://schemas.microsoft.com/office/drawing/2014/main" id="{F8D12334-C290-4019-B6DD-C317540AACB1}"/>
              </a:ext>
            </a:extLst>
          </p:cNvPr>
          <p:cNvSpPr/>
          <p:nvPr/>
        </p:nvSpPr>
        <p:spPr bwMode="auto">
          <a:xfrm>
            <a:off x="-2" y="0"/>
            <a:ext cx="11664419" cy="6857999"/>
          </a:xfrm>
          <a:prstGeom prst="rect">
            <a:avLst/>
          </a:prstGeom>
          <a:gradFill flip="none" rotWithShape="1">
            <a:gsLst>
              <a:gs pos="0">
                <a:schemeClr val="tx2">
                  <a:alpha val="85000"/>
                </a:schemeClr>
              </a:gs>
              <a:gs pos="100000">
                <a:schemeClr val="tx2">
                  <a:alpha val="0"/>
                </a:schemeClr>
              </a:gs>
            </a:gsLst>
            <a:lin ang="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79285" tIns="143428" rIns="179285" bIns="143428" numCol="1" spcCol="0" rtlCol="0" fromWordArt="0" anchor="t" anchorCtr="0" forceAA="0" compatLnSpc="1">
            <a:prstTxWarp prst="textNoShape">
              <a:avLst/>
            </a:prstTxWarp>
            <a:noAutofit/>
          </a:bodyPr>
          <a:lstStyle/>
          <a:p>
            <a:pPr algn="l" defTabSz="914102" fontAlgn="base">
              <a:spcBef>
                <a:spcPct val="0"/>
              </a:spcBef>
              <a:spcAft>
                <a:spcPct val="0"/>
              </a:spcAft>
            </a:pPr>
            <a:endParaRPr lang="en-US" sz="1961"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584200" y="2425780"/>
            <a:ext cx="5083629" cy="1107996"/>
          </a:xfrm>
          <a:noFill/>
        </p:spPr>
        <p:txBody>
          <a:bodyPr wrap="square" lIns="0" tIns="0" rIns="0" bIns="0" anchor="b" anchorCtr="0">
            <a:spAutoFit/>
          </a:bodyPr>
          <a:lstStyle>
            <a:lvl1pPr>
              <a:defRPr sz="3529" spc="-50" baseline="0">
                <a:solidFill>
                  <a:schemeClr val="accent2"/>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1"/>
            <a:ext cx="5084064" cy="307777"/>
          </a:xfrm>
          <a:noFill/>
        </p:spPr>
        <p:txBody>
          <a:bodyPr wrap="square" lIns="0" tIns="0" rIns="0" bIns="0">
            <a:spAutoFit/>
          </a:bodyPr>
          <a:lstStyle>
            <a:lvl1pPr marL="0" indent="0">
              <a:spcBef>
                <a:spcPts val="0"/>
              </a:spcBef>
              <a:buNone/>
              <a:defRPr sz="1961" spc="0" baseline="0">
                <a:solidFill>
                  <a:schemeClr val="bg1"/>
                </a:solidFill>
                <a:latin typeface="+mj-lt"/>
                <a:cs typeface="Segoe UI" panose="020B0502040204020203" pitchFamily="34" charset="0"/>
              </a:defRPr>
            </a:lvl1pPr>
          </a:lstStyle>
          <a:p>
            <a:pPr lvl="0"/>
            <a:r>
              <a:rPr lang="en-US"/>
              <a:t>Speaker name or subtitle text</a:t>
            </a:r>
          </a:p>
        </p:txBody>
      </p:sp>
      <p:pic>
        <p:nvPicPr>
          <p:cNvPr id="6" name="Picture 5">
            <a:extLst>
              <a:ext uri="{FF2B5EF4-FFF2-40B4-BE49-F238E27FC236}">
                <a16:creationId xmlns:a16="http://schemas.microsoft.com/office/drawing/2014/main" id="{64BFAE75-5E4B-493A-A03F-8A49A6953897}"/>
              </a:ext>
            </a:extLst>
          </p:cNvPr>
          <p:cNvPicPr>
            <a:picLocks noChangeAspect="1"/>
          </p:cNvPicPr>
          <p:nvPr/>
        </p:nvPicPr>
        <p:blipFill>
          <a:blip r:embed="rId4"/>
          <a:stretch>
            <a:fillRect/>
          </a:stretch>
        </p:blipFill>
        <p:spPr>
          <a:xfrm>
            <a:off x="542911" y="558896"/>
            <a:ext cx="4183775" cy="340030"/>
          </a:xfrm>
          <a:prstGeom prst="rect">
            <a:avLst/>
          </a:prstGeom>
        </p:spPr>
      </p:pic>
    </p:spTree>
    <p:custDataLst>
      <p:tags r:id="rId1"/>
    </p:custDataLst>
    <p:extLst>
      <p:ext uri="{BB962C8B-B14F-4D97-AF65-F5344CB8AC3E}">
        <p14:creationId xmlns:p14="http://schemas.microsoft.com/office/powerpoint/2010/main" val="166490577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Demo slide 2">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563" rtl="0" eaLnBrk="1" latinLnBrk="0" hangingPunct="1">
              <a:lnSpc>
                <a:spcPct val="90000"/>
              </a:lnSpc>
              <a:spcBef>
                <a:spcPct val="0"/>
              </a:spcBef>
              <a:buNone/>
              <a:defRPr lang="en-US" sz="3529" b="0" kern="1200" cap="none" spc="-50" baseline="0" dirty="0">
                <a:ln w="3175">
                  <a:noFill/>
                </a:ln>
                <a:solidFill>
                  <a:schemeClr val="tx2"/>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20"/>
            <a:ext cx="9144000" cy="307777"/>
          </a:xfrm>
          <a:noFill/>
        </p:spPr>
        <p:txBody>
          <a:bodyPr lIns="0" tIns="0" rIns="0" bIns="0">
            <a:spAutoFit/>
          </a:bodyPr>
          <a:lstStyle>
            <a:lvl1pPr marL="0" indent="0">
              <a:spcBef>
                <a:spcPts val="0"/>
              </a:spcBef>
              <a:spcAft>
                <a:spcPts val="0"/>
              </a:spcAft>
              <a:buFont typeface="Arial" panose="020B0604020202020204" pitchFamily="34" charset="0"/>
              <a:buNone/>
              <a:defRPr sz="1961" spc="0" baseline="0">
                <a:gradFill>
                  <a:gsLst>
                    <a:gs pos="0">
                      <a:schemeClr val="tx1"/>
                    </a:gs>
                    <a:gs pos="100000">
                      <a:schemeClr val="tx1"/>
                    </a:gs>
                  </a:gsLst>
                  <a:lin ang="5400000" scaled="0"/>
                </a:gradFill>
                <a:latin typeface="+mn-lt"/>
              </a:defRPr>
            </a:lvl1pPr>
          </a:lstStyle>
          <a:p>
            <a:pPr lvl="0"/>
            <a:r>
              <a:rPr lang="en-US"/>
              <a:t>Speaker name</a:t>
            </a:r>
          </a:p>
        </p:txBody>
      </p:sp>
    </p:spTree>
    <p:custDataLst>
      <p:tags r:id="rId1"/>
    </p:custDataLst>
    <p:extLst>
      <p:ext uri="{BB962C8B-B14F-4D97-AF65-F5344CB8AC3E}">
        <p14:creationId xmlns:p14="http://schemas.microsoft.com/office/powerpoint/2010/main" val="91906180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200.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1" kern="1200" cap="none" spc="-50"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19"/>
            <a:ext cx="9144000" cy="307777"/>
          </a:xfrm>
          <a:noFill/>
        </p:spPr>
        <p:txBody>
          <a:bodyPr lIns="0" tIns="0" rIns="0" bIns="0">
            <a:spAutoFit/>
          </a:bodyPr>
          <a:lstStyle>
            <a:lvl1pPr marL="0" indent="0">
              <a:spcBef>
                <a:spcPts val="0"/>
              </a:spcBef>
              <a:spcAft>
                <a:spcPts val="0"/>
              </a:spcAft>
              <a:buFont typeface="Arial" panose="020B0604020202020204" pitchFamily="34" charset="0"/>
              <a:buNone/>
              <a:defRPr sz="2000"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37510502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201.xml><?xml version="1.0" encoding="utf-8"?>
<p:sldLayout xmlns:a="http://schemas.openxmlformats.org/drawingml/2006/main" xmlns:r="http://schemas.openxmlformats.org/officeDocument/2006/relationships" xmlns:p="http://schemas.openxmlformats.org/presentationml/2006/main" preserve="1" userDrawn="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3223"/>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1" kern="1200" cap="none" spc="-50"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85216" y="3977319"/>
            <a:ext cx="9144000" cy="307777"/>
          </a:xfrm>
          <a:noFill/>
        </p:spPr>
        <p:txBody>
          <a:bodyPr lIns="0" tIns="0" rIns="0" bIns="0">
            <a:spAutoFit/>
          </a:bodyPr>
          <a:lstStyle>
            <a:lvl1pPr marL="0" indent="0">
              <a:spcBef>
                <a:spcPts val="0"/>
              </a:spcBef>
              <a:spcAft>
                <a:spcPts val="0"/>
              </a:spcAft>
              <a:buFont typeface="Arial" panose="020B0604020202020204" pitchFamily="34" charset="0"/>
              <a:buNone/>
              <a:defRPr sz="2000"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37263986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202.xml><?xml version="1.0" encoding="utf-8"?>
<p:sldLayout xmlns:a="http://schemas.openxmlformats.org/drawingml/2006/main" xmlns:r="http://schemas.openxmlformats.org/officeDocument/2006/relationships" xmlns:p="http://schemas.openxmlformats.org/presentationml/2006/main" preserve="1" userDrawn="1">
  <p:cSld name="Vide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1" kern="1200" cap="none" spc="-50"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Video</a:t>
            </a:r>
          </a:p>
        </p:txBody>
      </p:sp>
    </p:spTree>
    <p:extLst>
      <p:ext uri="{BB962C8B-B14F-4D97-AF65-F5344CB8AC3E}">
        <p14:creationId xmlns:p14="http://schemas.microsoft.com/office/powerpoint/2010/main" val="130604999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1">
          <p15:clr>
            <a:srgbClr val="5ACBF0"/>
          </p15:clr>
        </p15:guide>
        <p15:guide id="3" orient="horz" pos="1914">
          <p15:clr>
            <a:srgbClr val="5ACBF0"/>
          </p15:clr>
        </p15:guide>
        <p15:guide id="4" orient="horz" pos="2505">
          <p15:clr>
            <a:srgbClr val="5ACBF0"/>
          </p15:clr>
        </p15:guide>
      </p15:sldGuideLst>
    </p:ext>
  </p:extLst>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userDrawn="1">
  <p:cSld name="Vide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1" kern="1200" cap="none" spc="-50"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Video</a:t>
            </a:r>
          </a:p>
        </p:txBody>
      </p:sp>
    </p:spTree>
    <p:extLst>
      <p:ext uri="{BB962C8B-B14F-4D97-AF65-F5344CB8AC3E}">
        <p14:creationId xmlns:p14="http://schemas.microsoft.com/office/powerpoint/2010/main" val="22990301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1">
          <p15:clr>
            <a:srgbClr val="5ACBF0"/>
          </p15:clr>
        </p15:guide>
        <p15:guide id="3" orient="horz" pos="1914">
          <p15:clr>
            <a:srgbClr val="5ACBF0"/>
          </p15:clr>
        </p15:guide>
        <p15:guide id="4" orient="horz" pos="2505">
          <p15:clr>
            <a:srgbClr val="5ACBF0"/>
          </p15:clr>
        </p15:guide>
      </p15:sldGuideLst>
    </p:ext>
  </p:extLst>
</p:sldLayout>
</file>

<file path=ppt/slideLayouts/slideLayout204.xml><?xml version="1.0" encoding="utf-8"?>
<p:sldLayout xmlns:a="http://schemas.openxmlformats.org/drawingml/2006/main" xmlns:r="http://schemas.openxmlformats.org/officeDocument/2006/relationships" xmlns:p="http://schemas.openxmlformats.org/presentationml/2006/main" preserve="1" userDrawn="1">
  <p:cSld name="Section Titl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1" kern="1200" cap="none" spc="-50"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8849721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guide id="4" orient="horz" pos="2505">
          <p15:clr>
            <a:srgbClr val="5ACBF0"/>
          </p15:clr>
        </p15:guide>
      </p15:sldGuideLst>
    </p:ext>
  </p:extLst>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1" kern="1200" cap="none" spc="-50"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1173410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20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2846596"/>
      </p:ext>
    </p:extLst>
  </p:cSld>
  <p:clrMapOvr>
    <a:masterClrMapping/>
  </p:clrMapOvr>
  <p:transition>
    <p:fade/>
  </p:transition>
  <p:extLst>
    <p:ext uri="{DCECCB84-F9BA-43D5-87BE-67443E8EF086}">
      <p15:sldGuideLst xmlns:p15="http://schemas.microsoft.com/office/powerpoint/2012/main">
        <p15:guide id="1" orient="horz" pos="1272">
          <p15:clr>
            <a:srgbClr val="5ACBF0"/>
          </p15:clr>
        </p15:guide>
        <p15:guide id="2" orient="horz" pos="904">
          <p15:clr>
            <a:srgbClr val="5ACBF0"/>
          </p15:clr>
        </p15:guide>
        <p15:guide id="3" orient="horz" pos="288">
          <p15:clr>
            <a:srgbClr val="5ACBF0"/>
          </p15:clr>
        </p15:guide>
      </p15:sldGuideLst>
    </p:ext>
  </p:extLst>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37493321"/>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p15:clr>
            <a:srgbClr val="5ACBF0"/>
          </p15:clr>
        </p15:guide>
        <p15:guide id="2" orient="horz" pos="1272">
          <p15:clr>
            <a:srgbClr val="5ACBF0"/>
          </p15:clr>
        </p15:guide>
        <p15:guide id="3" orient="horz" pos="288">
          <p15:clr>
            <a:srgbClr val="5ACBF0"/>
          </p15:clr>
        </p15:guide>
      </p15:sldGuideLst>
    </p:ext>
  </p:extLst>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a:extLst>
              <a:ext uri="{FF2B5EF4-FFF2-40B4-BE49-F238E27FC236}">
                <a16:creationId xmlns:a16="http://schemas.microsoft.com/office/drawing/2014/main" id="{BA9F61CF-FF79-485A-A6C8-A1952EFD58AE}"/>
              </a:ext>
            </a:extLst>
          </p:cNvPr>
          <p:cNvSpPr>
            <a:spLocks noGrp="1"/>
          </p:cNvSpPr>
          <p:nvPr>
            <p:ph type="body" sz="quarter" idx="10"/>
          </p:nvPr>
        </p:nvSpPr>
        <p:spPr>
          <a:xfrm>
            <a:off x="588263" y="1436688"/>
            <a:ext cx="11018520" cy="1908215"/>
          </a:xfrm>
        </p:spPr>
        <p:txBody>
          <a:bodyPr/>
          <a:lstStyle>
            <a:lvl1pPr marL="0" indent="0">
              <a:buNone/>
              <a:defRPr sz="28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46553" indent="0">
              <a:buNone/>
              <a:defRPr sz="24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84607" indent="0">
              <a:buNone/>
              <a:defRPr sz="20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14563" indent="0">
              <a:buNone/>
              <a:defRPr sz="18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50997" indent="0">
              <a:buNone/>
              <a:defRPr sz="18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767346373"/>
      </p:ext>
    </p:extLst>
  </p:cSld>
  <p:clrMapOvr>
    <a:masterClrMapping/>
  </p:clrMapOvr>
  <p:transition>
    <p:fade/>
  </p:transition>
  <p:extLst>
    <p:ext uri="{DCECCB84-F9BA-43D5-87BE-67443E8EF086}">
      <p15:sldGuideLst xmlns:p15="http://schemas.microsoft.com/office/powerpoint/2012/main">
        <p15:guide id="1" orient="horz" pos="1272">
          <p15:clr>
            <a:srgbClr val="5ACBF0"/>
          </p15:clr>
        </p15:guide>
        <p15:guide id="2" orient="horz" pos="905">
          <p15:clr>
            <a:srgbClr val="5ACBF0"/>
          </p15:clr>
        </p15:guide>
        <p15:guide id="3" orient="horz" pos="288">
          <p15:clr>
            <a:srgbClr val="5ACBF0"/>
          </p15:clr>
        </p15:guide>
      </p15:sldGuideLst>
    </p:ext>
  </p:extLst>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1"/>
      </p:bgRef>
    </p:bg>
    <p:spTree>
      <p:nvGrpSpPr>
        <p:cNvPr id="1" name=""/>
        <p:cNvGrpSpPr/>
        <p:nvPr/>
      </p:nvGrpSpPr>
      <p:grpSpPr>
        <a:xfrm>
          <a:off x="0" y="0"/>
          <a:ext cx="0" cy="0"/>
          <a:chOff x="0" y="0"/>
          <a:chExt cx="0" cy="0"/>
        </a:xfrm>
      </p:grpSpPr>
      <p:sp>
        <p:nvSpPr>
          <p:cNvPr id="4" name="Text Box 3">
            <a:extLst>
              <a:ext uri="{FF2B5EF4-FFF2-40B4-BE49-F238E27FC236}">
                <a16:creationId xmlns:a16="http://schemas.microsoft.com/office/drawing/2014/main" id="{7FB3D235-D6D5-4C68-8D23-6C5F6EAF046C}"/>
              </a:ext>
            </a:extLst>
          </p:cNvPr>
          <p:cNvSpPr txBox="1">
            <a:spLocks noChangeArrowheads="1"/>
          </p:cNvSpPr>
          <p:nvPr userDrawn="1"/>
        </p:nvSpPr>
        <p:spPr bwMode="blackWhite">
          <a:xfrm>
            <a:off x="428494" y="6318462"/>
            <a:ext cx="4482124" cy="107722"/>
          </a:xfrm>
          <a:prstGeom prst="rect">
            <a:avLst/>
          </a:prstGeom>
          <a:noFill/>
          <a:ln w="12700">
            <a:noFill/>
            <a:miter lim="800000"/>
            <a:headEnd type="none" w="sm" len="sm"/>
            <a:tailEnd type="none" w="sm" len="sm"/>
          </a:ln>
          <a:effectLst/>
        </p:spPr>
        <p:txBody>
          <a:bodyPr vert="horz" wrap="square" lIns="0" tIns="0" rIns="0" bIns="0" numCol="1" anchor="t" anchorCtr="0" compatLnSpc="1">
            <a:prstTxWarp prst="textNoShape">
              <a:avLst/>
            </a:prstTxWarp>
            <a:spAutoFit/>
          </a:bodyPr>
          <a:lstStyle/>
          <a:p>
            <a:pPr defTabSz="932290" eaLnBrk="0" hangingPunct="0"/>
            <a:r>
              <a:rPr lang="en-US" sz="700">
                <a:solidFill>
                  <a:schemeClr val="tx1"/>
                </a:solidFill>
                <a:cs typeface="Segoe UI" pitchFamily="34" charset="0"/>
              </a:rPr>
              <a:t>© Copyright Microsoft Corporation. All rights reserved. </a:t>
            </a:r>
          </a:p>
        </p:txBody>
      </p:sp>
      <p:pic>
        <p:nvPicPr>
          <p:cNvPr id="6" name="Picture 5">
            <a:extLst>
              <a:ext uri="{FF2B5EF4-FFF2-40B4-BE49-F238E27FC236}">
                <a16:creationId xmlns:a16="http://schemas.microsoft.com/office/drawing/2014/main" id="{0AA4CDE0-F816-45FD-9455-3EE9948830FF}"/>
              </a:ext>
            </a:extLst>
          </p:cNvPr>
          <p:cNvPicPr>
            <a:picLocks noChangeAspect="1"/>
          </p:cNvPicPr>
          <p:nvPr userDrawn="1"/>
        </p:nvPicPr>
        <p:blipFill rotWithShape="1">
          <a:blip r:embed="rId2" cstate="print">
            <a:extLst>
              <a:ext uri="{28A0092B-C50C-407E-A947-70E740481C1C}">
                <a14:useLocalDpi xmlns:a14="http://schemas.microsoft.com/office/drawing/2010/main"/>
              </a:ext>
            </a:extLst>
          </a:blip>
          <a:srcRect l="14960" t="33254" r="14942" b="33412"/>
          <a:stretch/>
        </p:blipFill>
        <p:spPr>
          <a:xfrm>
            <a:off x="428682" y="3204862"/>
            <a:ext cx="2102988" cy="448276"/>
          </a:xfrm>
          <a:prstGeom prst="rect">
            <a:avLst/>
          </a:prstGeom>
        </p:spPr>
      </p:pic>
    </p:spTree>
    <p:extLst>
      <p:ext uri="{BB962C8B-B14F-4D97-AF65-F5344CB8AC3E}">
        <p14:creationId xmlns:p14="http://schemas.microsoft.com/office/powerpoint/2010/main" val="367430764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Vide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563" rtl="0" eaLnBrk="1" latinLnBrk="0" hangingPunct="1">
              <a:lnSpc>
                <a:spcPct val="90000"/>
              </a:lnSpc>
              <a:spcBef>
                <a:spcPct val="0"/>
              </a:spcBef>
              <a:buNone/>
              <a:defRPr lang="en-US" sz="3529" b="0" kern="1200" cap="none" spc="-50" baseline="0" dirty="0">
                <a:ln w="3175">
                  <a:noFill/>
                </a:ln>
                <a:solidFill>
                  <a:schemeClr val="tx2"/>
                </a:solidFill>
                <a:effectLst/>
                <a:latin typeface="+mj-lt"/>
                <a:ea typeface="+mn-ea"/>
                <a:cs typeface="Segoe UI" pitchFamily="34" charset="0"/>
              </a:defRPr>
            </a:lvl1pPr>
          </a:lstStyle>
          <a:p>
            <a:r>
              <a:rPr lang="en-US"/>
              <a:t>Video</a:t>
            </a:r>
          </a:p>
        </p:txBody>
      </p:sp>
    </p:spTree>
    <p:custDataLst>
      <p:tags r:id="rId1"/>
    </p:custDataLst>
    <p:extLst>
      <p:ext uri="{BB962C8B-B14F-4D97-AF65-F5344CB8AC3E}">
        <p14:creationId xmlns:p14="http://schemas.microsoft.com/office/powerpoint/2010/main" val="188780356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1">
          <p15:clr>
            <a:srgbClr val="5ACBF0"/>
          </p15:clr>
        </p15:guide>
        <p15:guide id="3" orient="horz" pos="1914">
          <p15:clr>
            <a:srgbClr val="5ACBF0"/>
          </p15:clr>
        </p15:guide>
        <p15:guide id="4" orient="horz" pos="2505">
          <p15:clr>
            <a:srgbClr val="5ACBF0"/>
          </p15:clr>
        </p15:guide>
      </p15:sldGuideLst>
    </p:ext>
  </p:extLst>
</p:sldLayout>
</file>

<file path=ppt/slideLayouts/slideLayout210.xml><?xml version="1.0" encoding="utf-8"?>
<p:sldLayout xmlns:a="http://schemas.openxmlformats.org/drawingml/2006/main" xmlns:r="http://schemas.openxmlformats.org/officeDocument/2006/relationships" xmlns:p="http://schemas.openxmlformats.org/presentationml/2006/main">
  <p:cSld name="2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chemeClr val="tx1"/>
                </a:solidFill>
              </a:defRPr>
            </a:lvl1pPr>
          </a:lstStyle>
          <a:p>
            <a:r>
              <a:rPr lang="en-US"/>
              <a:t>Click to edit Master title style</a:t>
            </a:r>
          </a:p>
        </p:txBody>
      </p:sp>
      <p:sp>
        <p:nvSpPr>
          <p:cNvPr id="5" name="Text Placeholder 4">
            <a:extLst>
              <a:ext uri="{FF2B5EF4-FFF2-40B4-BE49-F238E27FC236}">
                <a16:creationId xmlns:a16="http://schemas.microsoft.com/office/drawing/2014/main" id="{6F4BC869-BDC3-4FA7-95DB-ECF24CF16A40}"/>
              </a:ext>
            </a:extLst>
          </p:cNvPr>
          <p:cNvSpPr>
            <a:spLocks noGrp="1"/>
          </p:cNvSpPr>
          <p:nvPr>
            <p:ph type="body" sz="quarter" idx="10" hasCustomPrompt="1"/>
          </p:nvPr>
        </p:nvSpPr>
        <p:spPr>
          <a:xfrm>
            <a:off x="269877" y="1094908"/>
            <a:ext cx="11655425" cy="461665"/>
          </a:xfrm>
        </p:spPr>
        <p:txBody>
          <a:bodyPr/>
          <a:lstStyle>
            <a:lvl1pPr marL="0" indent="0">
              <a:buNone/>
              <a:defRPr sz="2000">
                <a:latin typeface="Segoe UI Semibold" panose="020B0702040204020203" pitchFamily="34" charset="0"/>
                <a:cs typeface="Segoe UI Semibold" panose="020B0702040204020203" pitchFamily="34" charset="0"/>
              </a:defRPr>
            </a:lvl1pPr>
          </a:lstStyle>
          <a:p>
            <a:pPr lvl="0"/>
            <a:r>
              <a:rPr lang="en-US"/>
              <a:t>subtitle</a:t>
            </a:r>
          </a:p>
        </p:txBody>
      </p:sp>
    </p:spTree>
    <p:extLst>
      <p:ext uri="{BB962C8B-B14F-4D97-AF65-F5344CB8AC3E}">
        <p14:creationId xmlns:p14="http://schemas.microsoft.com/office/powerpoint/2010/main" val="41433693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Video slide 2">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563" rtl="0" eaLnBrk="1" latinLnBrk="0" hangingPunct="1">
              <a:lnSpc>
                <a:spcPct val="90000"/>
              </a:lnSpc>
              <a:spcBef>
                <a:spcPct val="0"/>
              </a:spcBef>
              <a:buNone/>
              <a:defRPr lang="en-US" sz="3529" b="0" kern="1200" cap="none" spc="-50" baseline="0" dirty="0">
                <a:ln w="3175">
                  <a:noFill/>
                </a:ln>
                <a:solidFill>
                  <a:schemeClr val="tx2"/>
                </a:solidFill>
                <a:effectLst/>
                <a:latin typeface="+mj-lt"/>
                <a:ea typeface="+mn-ea"/>
                <a:cs typeface="Segoe UI" pitchFamily="34" charset="0"/>
              </a:defRPr>
            </a:lvl1pPr>
          </a:lstStyle>
          <a:p>
            <a:r>
              <a:rPr lang="en-US"/>
              <a:t>Video</a:t>
            </a:r>
          </a:p>
        </p:txBody>
      </p:sp>
    </p:spTree>
    <p:custDataLst>
      <p:tags r:id="rId1"/>
    </p:custDataLst>
    <p:extLst>
      <p:ext uri="{BB962C8B-B14F-4D97-AF65-F5344CB8AC3E}">
        <p14:creationId xmlns:p14="http://schemas.microsoft.com/office/powerpoint/2010/main" val="36829156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1">
          <p15:clr>
            <a:srgbClr val="5ACBF0"/>
          </p15:clr>
        </p15:guide>
        <p15:guide id="3" orient="horz" pos="1914">
          <p15:clr>
            <a:srgbClr val="5ACBF0"/>
          </p15:clr>
        </p15:guide>
        <p15:guide id="4" orient="horz" pos="2505">
          <p15:clr>
            <a:srgbClr val="5ACBF0"/>
          </p15:clr>
        </p15:guide>
      </p15:sldGuideLst>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Section Title: Dark 1">
    <p:bg>
      <p:bgPr>
        <a:solidFill>
          <a:schemeClr val="tx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563" rtl="0" eaLnBrk="1" latinLnBrk="0" hangingPunct="1">
              <a:lnSpc>
                <a:spcPct val="90000"/>
              </a:lnSpc>
              <a:spcBef>
                <a:spcPct val="0"/>
              </a:spcBef>
              <a:buNone/>
              <a:defRPr lang="en-US" sz="3529" b="0" kern="1200" cap="none" spc="-50" baseline="0" dirty="0">
                <a:ln w="3175">
                  <a:noFill/>
                </a:ln>
                <a:solidFill>
                  <a:schemeClr val="accent2"/>
                </a:solidFill>
                <a:effectLst/>
                <a:latin typeface="+mj-lt"/>
                <a:ea typeface="+mn-ea"/>
                <a:cs typeface="Segoe UI" pitchFamily="34" charset="0"/>
              </a:defRPr>
            </a:lvl1pPr>
          </a:lstStyle>
          <a:p>
            <a:r>
              <a:rPr lang="en-US"/>
              <a:t>Section title</a:t>
            </a:r>
          </a:p>
        </p:txBody>
      </p:sp>
    </p:spTree>
    <p:custDataLst>
      <p:tags r:id="rId1"/>
    </p:custDataLst>
    <p:extLst>
      <p:ext uri="{BB962C8B-B14F-4D97-AF65-F5344CB8AC3E}">
        <p14:creationId xmlns:p14="http://schemas.microsoft.com/office/powerpoint/2010/main" val="219114805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guide id="4" orient="horz" pos="2505">
          <p15:clr>
            <a:srgbClr val="5ACBF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Section Title: Dark 2">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563" rtl="0" eaLnBrk="1" latinLnBrk="0" hangingPunct="1">
              <a:lnSpc>
                <a:spcPct val="90000"/>
              </a:lnSpc>
              <a:spcBef>
                <a:spcPct val="0"/>
              </a:spcBef>
              <a:buNone/>
              <a:defRPr lang="en-US" sz="3529" b="0" kern="1200" cap="none" spc="-50" baseline="0" dirty="0">
                <a:ln w="3175">
                  <a:noFill/>
                </a:ln>
                <a:solidFill>
                  <a:schemeClr val="bg1"/>
                </a:solidFill>
                <a:effectLst/>
                <a:latin typeface="+mj-lt"/>
                <a:ea typeface="+mn-ea"/>
                <a:cs typeface="Segoe UI" pitchFamily="34" charset="0"/>
              </a:defRPr>
            </a:lvl1pPr>
          </a:lstStyle>
          <a:p>
            <a:r>
              <a:rPr lang="en-US"/>
              <a:t>Section title</a:t>
            </a:r>
          </a:p>
        </p:txBody>
      </p:sp>
    </p:spTree>
    <p:custDataLst>
      <p:tags r:id="rId1"/>
    </p:custDataLst>
    <p:extLst>
      <p:ext uri="{BB962C8B-B14F-4D97-AF65-F5344CB8AC3E}">
        <p14:creationId xmlns:p14="http://schemas.microsoft.com/office/powerpoint/2010/main" val="100634387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guide id="4" orient="horz" pos="2505">
          <p15:clr>
            <a:srgbClr val="5ACBF0"/>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Section Title: Light 1">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563" rtl="0" eaLnBrk="1" latinLnBrk="0" hangingPunct="1">
              <a:lnSpc>
                <a:spcPct val="90000"/>
              </a:lnSpc>
              <a:spcBef>
                <a:spcPct val="0"/>
              </a:spcBef>
              <a:buNone/>
              <a:defRPr lang="en-US" sz="3529" b="0" kern="1200" cap="none" spc="-50" baseline="0" dirty="0">
                <a:ln w="3175">
                  <a:noFill/>
                </a:ln>
                <a:solidFill>
                  <a:schemeClr val="tx2"/>
                </a:solidFill>
                <a:effectLst/>
                <a:latin typeface="+mj-lt"/>
                <a:ea typeface="+mn-ea"/>
                <a:cs typeface="Segoe UI" pitchFamily="34" charset="0"/>
              </a:defRPr>
            </a:lvl1pPr>
          </a:lstStyle>
          <a:p>
            <a:r>
              <a:rPr lang="en-US"/>
              <a:t>Section title</a:t>
            </a:r>
          </a:p>
        </p:txBody>
      </p:sp>
    </p:spTree>
    <p:custDataLst>
      <p:tags r:id="rId1"/>
    </p:custDataLst>
    <p:extLst>
      <p:ext uri="{BB962C8B-B14F-4D97-AF65-F5344CB8AC3E}">
        <p14:creationId xmlns:p14="http://schemas.microsoft.com/office/powerpoint/2010/main" val="2122969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guide id="4" orient="horz" pos="2505">
          <p15:clr>
            <a:srgbClr val="5ACBF0"/>
          </p15:clr>
        </p15:guide>
      </p15:sldGuideLst>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Section Title: Light 2">
    <p:bg>
      <p:bgRef idx="1001">
        <a:schemeClr val="bg1"/>
      </p:bgRef>
    </p:bg>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3666291E-6B74-4E99-A780-376C2257BA8B}"/>
              </a:ext>
            </a:extLst>
          </p:cNvPr>
          <p:cNvSpPr>
            <a:spLocks noGrp="1"/>
          </p:cNvSpPr>
          <p:nvPr>
            <p:ph type="title" hasCustomPrompt="1"/>
          </p:nvPr>
        </p:nvSpPr>
        <p:spPr>
          <a:xfrm>
            <a:off x="585216" y="3035808"/>
            <a:ext cx="9144000" cy="498598"/>
          </a:xfrm>
          <a:noFill/>
        </p:spPr>
        <p:txBody>
          <a:bodyPr lIns="0" tIns="0" rIns="0" bIns="0" anchor="b" anchorCtr="0">
            <a:spAutoFit/>
          </a:bodyPr>
          <a:lstStyle>
            <a:lvl1pPr algn="l" defTabSz="932563" rtl="0" eaLnBrk="1" latinLnBrk="0" hangingPunct="1">
              <a:lnSpc>
                <a:spcPct val="90000"/>
              </a:lnSpc>
              <a:spcBef>
                <a:spcPct val="0"/>
              </a:spcBef>
              <a:buNone/>
              <a:defRPr lang="en-US" sz="3529" b="0" kern="1200" cap="none" spc="-50" baseline="0" dirty="0">
                <a:ln w="3175">
                  <a:noFill/>
                </a:ln>
                <a:solidFill>
                  <a:schemeClr val="tx2"/>
                </a:solidFill>
                <a:effectLst/>
                <a:latin typeface="+mj-lt"/>
                <a:ea typeface="+mn-ea"/>
                <a:cs typeface="Segoe UI" pitchFamily="34" charset="0"/>
              </a:defRPr>
            </a:lvl1pPr>
          </a:lstStyle>
          <a:p>
            <a:r>
              <a:rPr lang="en-US"/>
              <a:t>Section title</a:t>
            </a:r>
          </a:p>
        </p:txBody>
      </p:sp>
    </p:spTree>
    <p:custDataLst>
      <p:tags r:id="rId1"/>
    </p:custDataLst>
    <p:extLst>
      <p:ext uri="{BB962C8B-B14F-4D97-AF65-F5344CB8AC3E}">
        <p14:creationId xmlns:p14="http://schemas.microsoft.com/office/powerpoint/2010/main" val="38495171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35">
          <p15:clr>
            <a:srgbClr val="5ACBF0"/>
          </p15:clr>
        </p15:guide>
        <p15:guide id="3" orient="horz" pos="1910">
          <p15:clr>
            <a:srgbClr val="5ACBF0"/>
          </p15:clr>
        </p15:guide>
        <p15:guide id="4" orient="horz" pos="2505">
          <p15:clr>
            <a:srgbClr val="5ACBF0"/>
          </p15:clr>
        </p15:guide>
      </p15:sldGuideLst>
    </p:ext>
  </p:extLs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Tree>
    <p:custDataLst>
      <p:tags r:id="rId1"/>
    </p:custDataLst>
    <p:extLst>
      <p:ext uri="{BB962C8B-B14F-4D97-AF65-F5344CB8AC3E}">
        <p14:creationId xmlns:p14="http://schemas.microsoft.com/office/powerpoint/2010/main" val="886467978"/>
      </p:ext>
    </p:extLst>
  </p:cSld>
  <p:clrMapOvr>
    <a:masterClrMapping/>
  </p:clrMapOvr>
  <p:transition>
    <p:fade/>
  </p:transition>
  <p:extLst>
    <p:ext uri="{DCECCB84-F9BA-43D5-87BE-67443E8EF086}">
      <p15:sldGuideLst xmlns:p15="http://schemas.microsoft.com/office/powerpoint/2012/main">
        <p15:guide id="1" orient="horz" pos="1272">
          <p15:clr>
            <a:srgbClr val="5ACBF0"/>
          </p15:clr>
        </p15:guide>
        <p15:guide id="2" orient="horz" pos="904">
          <p15:clr>
            <a:srgbClr val="5ACBF0"/>
          </p15:clr>
        </p15:guide>
        <p15:guide id="3" orient="horz" pos="288">
          <p15:clr>
            <a:srgbClr val="5ACBF0"/>
          </p15:clr>
        </p15:guide>
      </p15:sldGuideLst>
    </p:ext>
  </p:extLs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Blank 2">
    <p:bg>
      <p:bgRef idx="1001">
        <a:schemeClr val="bg2"/>
      </p:bgRef>
    </p:bg>
    <p:spTree>
      <p:nvGrpSpPr>
        <p:cNvPr id="1" name=""/>
        <p:cNvGrpSpPr/>
        <p:nvPr/>
      </p:nvGrpSpPr>
      <p:grpSpPr>
        <a:xfrm>
          <a:off x="0" y="0"/>
          <a:ext cx="0" cy="0"/>
          <a:chOff x="0" y="0"/>
          <a:chExt cx="0" cy="0"/>
        </a:xfrm>
      </p:grpSpPr>
    </p:spTree>
    <p:custDataLst>
      <p:tags r:id="rId1"/>
    </p:custDataLst>
    <p:extLst>
      <p:ext uri="{BB962C8B-B14F-4D97-AF65-F5344CB8AC3E}">
        <p14:creationId xmlns:p14="http://schemas.microsoft.com/office/powerpoint/2010/main" val="3174525308"/>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p15:clr>
            <a:srgbClr val="5ACBF0"/>
          </p15:clr>
        </p15:guide>
        <p15:guide id="2" orient="horz" pos="1272">
          <p15:clr>
            <a:srgbClr val="5ACBF0"/>
          </p15:clr>
        </p15:guide>
        <p15:guide id="3" orient="horz" pos="288">
          <p15:clr>
            <a:srgbClr val="5ACBF0"/>
          </p15:clr>
        </p15:guide>
      </p15:sldGuideLst>
    </p:ext>
  </p:extLs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solidFill>
                  <a:schemeClr val="tx2"/>
                </a:solidFill>
              </a:defRPr>
            </a:lvl1pPr>
          </a:lstStyle>
          <a:p>
            <a:r>
              <a:rPr lang="en-US"/>
              <a:t>Software code slide</a:t>
            </a:r>
          </a:p>
        </p:txBody>
      </p:sp>
      <p:sp>
        <p:nvSpPr>
          <p:cNvPr id="5" name="Text Placeholder 4">
            <a:extLst>
              <a:ext uri="{FF2B5EF4-FFF2-40B4-BE49-F238E27FC236}">
                <a16:creationId xmlns:a16="http://schemas.microsoft.com/office/drawing/2014/main" id="{BA9F61CF-FF79-485A-A6C8-A1952EFD58AE}"/>
              </a:ext>
            </a:extLst>
          </p:cNvPr>
          <p:cNvSpPr>
            <a:spLocks noGrp="1"/>
          </p:cNvSpPr>
          <p:nvPr>
            <p:ph type="body" sz="quarter" idx="10"/>
          </p:nvPr>
        </p:nvSpPr>
        <p:spPr>
          <a:xfrm>
            <a:off x="588263" y="1436689"/>
            <a:ext cx="11018520" cy="1908215"/>
          </a:xfrm>
        </p:spPr>
        <p:txBody>
          <a:bodyPr/>
          <a:lstStyle>
            <a:lvl1pPr marL="0" indent="0">
              <a:buNone/>
              <a:defRPr sz="28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46486" indent="0">
              <a:buNone/>
              <a:defRPr sz="24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84495" indent="0">
              <a:buNone/>
              <a:defRPr sz="20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14407" indent="0">
              <a:buNone/>
              <a:defRPr sz="18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50795" indent="0">
              <a:buNone/>
              <a:defRPr sz="180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ustDataLst>
      <p:tags r:id="rId1"/>
    </p:custDataLst>
    <p:extLst>
      <p:ext uri="{BB962C8B-B14F-4D97-AF65-F5344CB8AC3E}">
        <p14:creationId xmlns:p14="http://schemas.microsoft.com/office/powerpoint/2010/main" val="2723189914"/>
      </p:ext>
    </p:extLst>
  </p:cSld>
  <p:clrMapOvr>
    <a:masterClrMapping/>
  </p:clrMapOvr>
  <p:transition>
    <p:fade/>
  </p:transition>
  <p:extLst>
    <p:ext uri="{DCECCB84-F9BA-43D5-87BE-67443E8EF086}">
      <p15:sldGuideLst xmlns:p15="http://schemas.microsoft.com/office/powerpoint/2012/main">
        <p15:guide id="1" orient="horz" pos="1272">
          <p15:clr>
            <a:srgbClr val="5ACBF0"/>
          </p15:clr>
        </p15:guide>
        <p15:guide id="2" orient="horz" pos="905">
          <p15:clr>
            <a:srgbClr val="5ACBF0"/>
          </p15:clr>
        </p15:guide>
        <p15:guide id="3" orient="horz" pos="288">
          <p15:clr>
            <a:srgbClr val="5ACBF0"/>
          </p15:clr>
        </p15:guide>
      </p15:sldGuideLst>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Slide 3">
    <p:bg>
      <p:bgRef idx="1001">
        <a:schemeClr val="bg1"/>
      </p:bgRef>
    </p:bg>
    <p:spTree>
      <p:nvGrpSpPr>
        <p:cNvPr id="1" name=""/>
        <p:cNvGrpSpPr/>
        <p:nvPr/>
      </p:nvGrpSpPr>
      <p:grpSpPr>
        <a:xfrm>
          <a:off x="0" y="0"/>
          <a:ext cx="0" cy="0"/>
          <a:chOff x="0" y="0"/>
          <a:chExt cx="0" cy="0"/>
        </a:xfrm>
      </p:grpSpPr>
      <p:pic>
        <p:nvPicPr>
          <p:cNvPr id="27" name="Picture 26">
            <a:extLst>
              <a:ext uri="{FF2B5EF4-FFF2-40B4-BE49-F238E27FC236}">
                <a16:creationId xmlns:a16="http://schemas.microsoft.com/office/drawing/2014/main" id="{13CDEEC8-BFE4-4E34-8902-D67BBAF79097}"/>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29570" y="0"/>
            <a:ext cx="12199781" cy="6858000"/>
          </a:xfrm>
          <a:prstGeom prst="rect">
            <a:avLst/>
          </a:prstGeom>
        </p:spPr>
      </p:pic>
      <p:sp>
        <p:nvSpPr>
          <p:cNvPr id="10" name="Rectangle 9">
            <a:extLst>
              <a:ext uri="{FF2B5EF4-FFF2-40B4-BE49-F238E27FC236}">
                <a16:creationId xmlns:a16="http://schemas.microsoft.com/office/drawing/2014/main" id="{CE79D1A1-B684-45E5-AE16-5134A1F80FAF}"/>
              </a:ext>
            </a:extLst>
          </p:cNvPr>
          <p:cNvSpPr/>
          <p:nvPr/>
        </p:nvSpPr>
        <p:spPr bwMode="auto">
          <a:xfrm>
            <a:off x="-29570" y="0"/>
            <a:ext cx="7590041" cy="6858000"/>
          </a:xfrm>
          <a:prstGeom prst="rect">
            <a:avLst/>
          </a:prstGeom>
          <a:gradFill flip="none" rotWithShape="1">
            <a:gsLst>
              <a:gs pos="0">
                <a:schemeClr val="accent1">
                  <a:lumMod val="5000"/>
                  <a:lumOff val="95000"/>
                  <a:alpha val="0"/>
                </a:schemeClr>
              </a:gs>
              <a:gs pos="100000">
                <a:schemeClr val="bg1">
                  <a:alpha val="70000"/>
                </a:schemeClr>
              </a:gs>
            </a:gsLst>
            <a:lin ang="108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79285" tIns="143428" rIns="179285" bIns="143428" numCol="1" spcCol="0" rtlCol="0" fromWordArt="0" anchor="t" anchorCtr="0" forceAA="0" compatLnSpc="1">
            <a:prstTxWarp prst="textNoShape">
              <a:avLst/>
            </a:prstTxWarp>
            <a:noAutofit/>
          </a:bodyPr>
          <a:lstStyle/>
          <a:p>
            <a:pPr algn="l" defTabSz="914102" fontAlgn="base">
              <a:spcBef>
                <a:spcPct val="0"/>
              </a:spcBef>
              <a:spcAft>
                <a:spcPct val="0"/>
              </a:spcAft>
            </a:pPr>
            <a:endParaRPr lang="en-US" sz="1961"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584200" y="2425780"/>
            <a:ext cx="5083629" cy="1107996"/>
          </a:xfrm>
          <a:noFill/>
        </p:spPr>
        <p:txBody>
          <a:bodyPr wrap="square" lIns="0" tIns="0" rIns="0" bIns="0" anchor="b" anchorCtr="0">
            <a:spAutoFit/>
          </a:bodyPr>
          <a:lstStyle>
            <a:lvl1pPr>
              <a:defRPr sz="3529" spc="-50" baseline="0">
                <a:solidFill>
                  <a:schemeClr val="tx2"/>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1"/>
            <a:ext cx="5084064" cy="307777"/>
          </a:xfrm>
          <a:noFill/>
        </p:spPr>
        <p:txBody>
          <a:bodyPr wrap="square" lIns="0" tIns="0" rIns="0" bIns="0">
            <a:spAutoFit/>
          </a:bodyPr>
          <a:lstStyle>
            <a:lvl1pPr marL="0" indent="0">
              <a:spcBef>
                <a:spcPts val="0"/>
              </a:spcBef>
              <a:buNone/>
              <a:defRPr sz="1961" spc="0" baseline="0">
                <a:gradFill>
                  <a:gsLst>
                    <a:gs pos="21764">
                      <a:srgbClr val="1A1A1A"/>
                    </a:gs>
                    <a:gs pos="12500">
                      <a:srgbClr val="1A1A1A"/>
                    </a:gs>
                  </a:gsLst>
                  <a:lin ang="5400000" scaled="0"/>
                </a:gradFill>
                <a:latin typeface="+mj-lt"/>
                <a:cs typeface="Segoe UI" panose="020B0502040204020203" pitchFamily="34" charset="0"/>
              </a:defRPr>
            </a:lvl1pPr>
          </a:lstStyle>
          <a:p>
            <a:pPr lvl="0"/>
            <a:r>
              <a:rPr lang="en-US"/>
              <a:t>Speaker name or subtitle text</a:t>
            </a:r>
          </a:p>
        </p:txBody>
      </p:sp>
      <p:pic>
        <p:nvPicPr>
          <p:cNvPr id="4" name="Picture 3">
            <a:extLst>
              <a:ext uri="{FF2B5EF4-FFF2-40B4-BE49-F238E27FC236}">
                <a16:creationId xmlns:a16="http://schemas.microsoft.com/office/drawing/2014/main" id="{3818D161-E057-4198-A2E8-D2C4BDF05499}"/>
              </a:ext>
            </a:extLst>
          </p:cNvPr>
          <p:cNvPicPr>
            <a:picLocks noChangeAspect="1"/>
          </p:cNvPicPr>
          <p:nvPr/>
        </p:nvPicPr>
        <p:blipFill>
          <a:blip r:embed="rId4"/>
          <a:stretch>
            <a:fillRect/>
          </a:stretch>
        </p:blipFill>
        <p:spPr>
          <a:xfrm>
            <a:off x="536021" y="557853"/>
            <a:ext cx="4215342" cy="342596"/>
          </a:xfrm>
          <a:prstGeom prst="rect">
            <a:avLst/>
          </a:prstGeom>
        </p:spPr>
      </p:pic>
    </p:spTree>
    <p:custDataLst>
      <p:tags r:id="rId1"/>
    </p:custDataLst>
    <p:extLst>
      <p:ext uri="{BB962C8B-B14F-4D97-AF65-F5344CB8AC3E}">
        <p14:creationId xmlns:p14="http://schemas.microsoft.com/office/powerpoint/2010/main" val="278941293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03">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Thank you slide">
    <p:bg>
      <p:bgRef idx="1001">
        <a:schemeClr val="bg2"/>
      </p:bgRef>
    </p:bg>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06891154-14BE-460A-9BE6-DDFB35DDDD37}"/>
              </a:ext>
            </a:extLst>
          </p:cNvPr>
          <p:cNvPicPr>
            <a:picLocks noChangeAspect="1"/>
          </p:cNvPicPr>
          <p:nvPr/>
        </p:nvPicPr>
        <p:blipFill rotWithShape="1">
          <a:blip r:embed="rId3"/>
          <a:srcRect l="8606" t="385" b="385"/>
          <a:stretch/>
        </p:blipFill>
        <p:spPr>
          <a:xfrm flipH="1">
            <a:off x="-1" y="0"/>
            <a:ext cx="12199780" cy="6857999"/>
          </a:xfrm>
          <a:prstGeom prst="rect">
            <a:avLst/>
          </a:prstGeom>
          <a:noFill/>
        </p:spPr>
      </p:pic>
      <p:sp>
        <p:nvSpPr>
          <p:cNvPr id="4" name="Rectangle 3">
            <a:extLst>
              <a:ext uri="{FF2B5EF4-FFF2-40B4-BE49-F238E27FC236}">
                <a16:creationId xmlns:a16="http://schemas.microsoft.com/office/drawing/2014/main" id="{1EF5C77D-5042-4EDE-A433-2778904B3494}"/>
              </a:ext>
            </a:extLst>
          </p:cNvPr>
          <p:cNvSpPr/>
          <p:nvPr/>
        </p:nvSpPr>
        <p:spPr bwMode="auto">
          <a:xfrm>
            <a:off x="-2" y="0"/>
            <a:ext cx="11664419" cy="6857999"/>
          </a:xfrm>
          <a:prstGeom prst="rect">
            <a:avLst/>
          </a:prstGeom>
          <a:gradFill flip="none" rotWithShape="1">
            <a:gsLst>
              <a:gs pos="0">
                <a:schemeClr val="tx2">
                  <a:alpha val="85000"/>
                </a:schemeClr>
              </a:gs>
              <a:gs pos="100000">
                <a:schemeClr val="tx2">
                  <a:alpha val="0"/>
                </a:schemeClr>
              </a:gs>
            </a:gsLst>
            <a:lin ang="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79285" tIns="143428" rIns="179285" bIns="143428" numCol="1" spcCol="0" rtlCol="0" fromWordArt="0" anchor="t" anchorCtr="0" forceAA="0" compatLnSpc="1">
            <a:prstTxWarp prst="textNoShape">
              <a:avLst/>
            </a:prstTxWarp>
            <a:noAutofit/>
          </a:bodyPr>
          <a:lstStyle/>
          <a:p>
            <a:pPr algn="l" defTabSz="914102" fontAlgn="base">
              <a:spcBef>
                <a:spcPct val="0"/>
              </a:spcBef>
              <a:spcAft>
                <a:spcPct val="0"/>
              </a:spcAft>
            </a:pPr>
            <a:endParaRPr lang="en-US" sz="1961" err="1">
              <a:gradFill>
                <a:gsLst>
                  <a:gs pos="0">
                    <a:srgbClr val="FFFFFF"/>
                  </a:gs>
                  <a:gs pos="100000">
                    <a:srgbClr val="FFFFFF"/>
                  </a:gs>
                </a:gsLst>
                <a:lin ang="5400000" scaled="0"/>
              </a:gradFill>
              <a:ea typeface="Segoe UI" pitchFamily="34" charset="0"/>
              <a:cs typeface="Segoe UI" pitchFamily="34" charset="0"/>
            </a:endParaRPr>
          </a:p>
        </p:txBody>
      </p:sp>
      <p:sp>
        <p:nvSpPr>
          <p:cNvPr id="2" name="Text Box 3"/>
          <p:cNvSpPr txBox="1">
            <a:spLocks noChangeArrowheads="1"/>
          </p:cNvSpPr>
          <p:nvPr/>
        </p:nvSpPr>
        <p:spPr bwMode="blackWhite">
          <a:xfrm>
            <a:off x="584200" y="6161316"/>
            <a:ext cx="4482124" cy="107722"/>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2111" eaLnBrk="0" hangingPunct="0"/>
            <a:r>
              <a:rPr lang="en-US" sz="700">
                <a:solidFill>
                  <a:schemeClr val="bg1">
                    <a:lumMod val="85000"/>
                  </a:schemeClr>
                </a:solidFill>
                <a:cs typeface="Segoe UI" pitchFamily="34" charset="0"/>
              </a:rPr>
              <a:t>© Copyright Microsoft Corporation. All rights reserved. </a:t>
            </a:r>
          </a:p>
        </p:txBody>
      </p:sp>
      <p:pic>
        <p:nvPicPr>
          <p:cNvPr id="5" name="Picture 4">
            <a:extLst>
              <a:ext uri="{FF2B5EF4-FFF2-40B4-BE49-F238E27FC236}">
                <a16:creationId xmlns:a16="http://schemas.microsoft.com/office/drawing/2014/main" id="{650F9EC5-2A92-41F9-A121-0864C60483BB}"/>
              </a:ext>
            </a:extLst>
          </p:cNvPr>
          <p:cNvPicPr>
            <a:picLocks noChangeAspect="1"/>
          </p:cNvPicPr>
          <p:nvPr/>
        </p:nvPicPr>
        <p:blipFill>
          <a:blip r:embed="rId4"/>
          <a:stretch>
            <a:fillRect/>
          </a:stretch>
        </p:blipFill>
        <p:spPr>
          <a:xfrm>
            <a:off x="542911" y="558896"/>
            <a:ext cx="4183775" cy="340030"/>
          </a:xfrm>
          <a:prstGeom prst="rect">
            <a:avLst/>
          </a:prstGeom>
        </p:spPr>
      </p:pic>
    </p:spTree>
    <p:custDataLst>
      <p:tags r:id="rId1"/>
    </p:custDataLst>
    <p:extLst>
      <p:ext uri="{BB962C8B-B14F-4D97-AF65-F5344CB8AC3E}">
        <p14:creationId xmlns:p14="http://schemas.microsoft.com/office/powerpoint/2010/main" val="910956189"/>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1_Thank you slide">
    <p:bg>
      <p:bgRef idx="1001">
        <a:schemeClr val="bg2"/>
      </p:bgRef>
    </p:bg>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7F655746-0C3B-471F-A078-7ABA6DFB5964}"/>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0" y="0"/>
            <a:ext cx="12192000" cy="6858000"/>
          </a:xfrm>
          <a:prstGeom prst="rect">
            <a:avLst/>
          </a:prstGeom>
        </p:spPr>
      </p:pic>
      <p:sp>
        <p:nvSpPr>
          <p:cNvPr id="8" name="Rectangle 7">
            <a:extLst>
              <a:ext uri="{FF2B5EF4-FFF2-40B4-BE49-F238E27FC236}">
                <a16:creationId xmlns:a16="http://schemas.microsoft.com/office/drawing/2014/main" id="{9C53D068-1EFE-4D02-84E8-90FD7FBD3FAB}"/>
              </a:ext>
            </a:extLst>
          </p:cNvPr>
          <p:cNvSpPr/>
          <p:nvPr/>
        </p:nvSpPr>
        <p:spPr bwMode="auto">
          <a:xfrm>
            <a:off x="1" y="0"/>
            <a:ext cx="9009380" cy="6857999"/>
          </a:xfrm>
          <a:prstGeom prst="rect">
            <a:avLst/>
          </a:prstGeom>
          <a:gradFill flip="none" rotWithShape="1">
            <a:gsLst>
              <a:gs pos="0">
                <a:schemeClr val="bg1">
                  <a:alpha val="0"/>
                </a:schemeClr>
              </a:gs>
              <a:gs pos="100000">
                <a:schemeClr val="bg1">
                  <a:alpha val="92000"/>
                </a:schemeClr>
              </a:gs>
            </a:gsLst>
            <a:lin ang="108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79285" tIns="143428" rIns="179285" bIns="143428" numCol="1" spcCol="0" rtlCol="0" fromWordArt="0" anchor="t" anchorCtr="0" forceAA="0" compatLnSpc="1">
            <a:prstTxWarp prst="textNoShape">
              <a:avLst/>
            </a:prstTxWarp>
            <a:noAutofit/>
          </a:bodyPr>
          <a:lstStyle/>
          <a:p>
            <a:pPr algn="l" defTabSz="914102" fontAlgn="base">
              <a:spcBef>
                <a:spcPct val="0"/>
              </a:spcBef>
              <a:spcAft>
                <a:spcPct val="0"/>
              </a:spcAft>
            </a:pPr>
            <a:endParaRPr lang="en-US" sz="1961" err="1">
              <a:gradFill>
                <a:gsLst>
                  <a:gs pos="0">
                    <a:srgbClr val="FFFFFF"/>
                  </a:gs>
                  <a:gs pos="100000">
                    <a:srgbClr val="FFFFFF"/>
                  </a:gs>
                </a:gsLst>
                <a:lin ang="5400000" scaled="0"/>
              </a:gradFill>
              <a:ea typeface="Segoe UI" pitchFamily="34" charset="0"/>
              <a:cs typeface="Segoe UI" pitchFamily="34" charset="0"/>
            </a:endParaRPr>
          </a:p>
        </p:txBody>
      </p:sp>
      <p:sp>
        <p:nvSpPr>
          <p:cNvPr id="2" name="Text Box 3"/>
          <p:cNvSpPr txBox="1">
            <a:spLocks noChangeArrowheads="1"/>
          </p:cNvSpPr>
          <p:nvPr/>
        </p:nvSpPr>
        <p:spPr bwMode="blackWhite">
          <a:xfrm>
            <a:off x="584200" y="6161316"/>
            <a:ext cx="4482124" cy="107722"/>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2111" eaLnBrk="0" hangingPunct="0"/>
            <a:r>
              <a:rPr lang="en-US" sz="700">
                <a:gradFill>
                  <a:gsLst>
                    <a:gs pos="0">
                      <a:schemeClr val="tx1"/>
                    </a:gs>
                    <a:gs pos="100000">
                      <a:schemeClr val="tx1"/>
                    </a:gs>
                  </a:gsLst>
                  <a:lin ang="5400000" scaled="0"/>
                </a:gradFill>
                <a:cs typeface="Segoe UI" pitchFamily="34" charset="0"/>
              </a:rPr>
              <a:t>© Copyright Microsoft Corporation. All rights reserved. </a:t>
            </a:r>
          </a:p>
        </p:txBody>
      </p:sp>
      <p:pic>
        <p:nvPicPr>
          <p:cNvPr id="9" name="Picture 8">
            <a:extLst>
              <a:ext uri="{FF2B5EF4-FFF2-40B4-BE49-F238E27FC236}">
                <a16:creationId xmlns:a16="http://schemas.microsoft.com/office/drawing/2014/main" id="{C2D1B6C6-8D40-495F-A7D4-74B5B4E512EC}"/>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36020" y="557852"/>
            <a:ext cx="2482752" cy="550462"/>
          </a:xfrm>
          <a:prstGeom prst="rect">
            <a:avLst/>
          </a:prstGeom>
        </p:spPr>
      </p:pic>
    </p:spTree>
    <p:custDataLst>
      <p:tags r:id="rId1"/>
    </p:custDataLst>
    <p:extLst>
      <p:ext uri="{BB962C8B-B14F-4D97-AF65-F5344CB8AC3E}">
        <p14:creationId xmlns:p14="http://schemas.microsoft.com/office/powerpoint/2010/main" val="763991073"/>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Closing logo slide">
    <p:bg>
      <p:bgPr>
        <a:solidFill>
          <a:schemeClr val="tx2"/>
        </a:solidFill>
        <a:effectLst/>
      </p:bgPr>
    </p:bg>
    <p:spTree>
      <p:nvGrpSpPr>
        <p:cNvPr id="1" name=""/>
        <p:cNvGrpSpPr/>
        <p:nvPr/>
      </p:nvGrpSpPr>
      <p:grpSpPr>
        <a:xfrm>
          <a:off x="0" y="0"/>
          <a:ext cx="0" cy="0"/>
          <a:chOff x="0" y="0"/>
          <a:chExt cx="0" cy="0"/>
        </a:xfrm>
      </p:grpSpPr>
      <p:sp>
        <p:nvSpPr>
          <p:cNvPr id="2" name="Text Box 3"/>
          <p:cNvSpPr txBox="1">
            <a:spLocks noChangeArrowheads="1"/>
          </p:cNvSpPr>
          <p:nvPr/>
        </p:nvSpPr>
        <p:spPr bwMode="blackWhite">
          <a:xfrm>
            <a:off x="584200" y="6161316"/>
            <a:ext cx="4482124" cy="107722"/>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2111" eaLnBrk="0" hangingPunct="0"/>
            <a:r>
              <a:rPr lang="en-US" sz="700">
                <a:solidFill>
                  <a:schemeClr val="bg1">
                    <a:lumMod val="65000"/>
                  </a:schemeClr>
                </a:solidFill>
                <a:cs typeface="Segoe UI" pitchFamily="34" charset="0"/>
              </a:rPr>
              <a:t>© Copyright Microsoft Corporation. All rights reserved. </a:t>
            </a:r>
          </a:p>
        </p:txBody>
      </p:sp>
      <p:pic>
        <p:nvPicPr>
          <p:cNvPr id="3" name="Picture 2">
            <a:extLst>
              <a:ext uri="{FF2B5EF4-FFF2-40B4-BE49-F238E27FC236}">
                <a16:creationId xmlns:a16="http://schemas.microsoft.com/office/drawing/2014/main" id="{C042D301-16C4-4565-8EF4-58070018D32A}"/>
              </a:ext>
            </a:extLst>
          </p:cNvPr>
          <p:cNvPicPr>
            <a:picLocks noChangeAspect="1"/>
          </p:cNvPicPr>
          <p:nvPr/>
        </p:nvPicPr>
        <p:blipFill>
          <a:blip r:embed="rId3"/>
          <a:stretch>
            <a:fillRect/>
          </a:stretch>
        </p:blipFill>
        <p:spPr>
          <a:xfrm>
            <a:off x="542911" y="558896"/>
            <a:ext cx="4183775" cy="340030"/>
          </a:xfrm>
          <a:prstGeom prst="rect">
            <a:avLst/>
          </a:prstGeom>
        </p:spPr>
      </p:pic>
    </p:spTree>
    <p:custDataLst>
      <p:tags r:id="rId1"/>
    </p:custDataLst>
    <p:extLst>
      <p:ext uri="{BB962C8B-B14F-4D97-AF65-F5344CB8AC3E}">
        <p14:creationId xmlns:p14="http://schemas.microsoft.com/office/powerpoint/2010/main" val="1772734240"/>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1_Closing logo slide">
    <p:bg>
      <p:bgPr>
        <a:solidFill>
          <a:schemeClr val="bg1">
            <a:lumMod val="95000"/>
          </a:schemeClr>
        </a:solidFill>
        <a:effectLst/>
      </p:bgPr>
    </p:bg>
    <p:spTree>
      <p:nvGrpSpPr>
        <p:cNvPr id="1" name=""/>
        <p:cNvGrpSpPr/>
        <p:nvPr/>
      </p:nvGrpSpPr>
      <p:grpSpPr>
        <a:xfrm>
          <a:off x="0" y="0"/>
          <a:ext cx="0" cy="0"/>
          <a:chOff x="0" y="0"/>
          <a:chExt cx="0" cy="0"/>
        </a:xfrm>
      </p:grpSpPr>
      <p:sp>
        <p:nvSpPr>
          <p:cNvPr id="2" name="Text Box 3"/>
          <p:cNvSpPr txBox="1">
            <a:spLocks noChangeArrowheads="1"/>
          </p:cNvSpPr>
          <p:nvPr/>
        </p:nvSpPr>
        <p:spPr bwMode="blackWhite">
          <a:xfrm>
            <a:off x="584200" y="6161316"/>
            <a:ext cx="4482124" cy="107722"/>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32111" eaLnBrk="0" hangingPunct="0"/>
            <a:r>
              <a:rPr lang="en-US" sz="700">
                <a:gradFill>
                  <a:gsLst>
                    <a:gs pos="0">
                      <a:schemeClr val="tx1"/>
                    </a:gs>
                    <a:gs pos="100000">
                      <a:schemeClr val="tx1"/>
                    </a:gs>
                  </a:gsLst>
                  <a:lin ang="5400000" scaled="0"/>
                </a:gradFill>
                <a:cs typeface="Segoe UI" pitchFamily="34" charset="0"/>
              </a:rPr>
              <a:t>© Copyright Microsoft Corporation. All rights reserved. </a:t>
            </a:r>
          </a:p>
        </p:txBody>
      </p:sp>
      <p:pic>
        <p:nvPicPr>
          <p:cNvPr id="4" name="Picture 3">
            <a:extLst>
              <a:ext uri="{FF2B5EF4-FFF2-40B4-BE49-F238E27FC236}">
                <a16:creationId xmlns:a16="http://schemas.microsoft.com/office/drawing/2014/main" id="{CC8BA942-27B6-4AF2-BD7A-E0D598377008}"/>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36020" y="557852"/>
            <a:ext cx="2482752" cy="550462"/>
          </a:xfrm>
          <a:prstGeom prst="rect">
            <a:avLst/>
          </a:prstGeom>
        </p:spPr>
      </p:pic>
    </p:spTree>
    <p:custDataLst>
      <p:tags r:id="rId1"/>
    </p:custDataLst>
    <p:extLst>
      <p:ext uri="{BB962C8B-B14F-4D97-AF65-F5344CB8AC3E}">
        <p14:creationId xmlns:p14="http://schemas.microsoft.com/office/powerpoint/2010/main" val="2258966342"/>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chemeClr val="bg2"/>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solidFill>
                  <a:schemeClr val="accent2"/>
                </a:solidFill>
                <a:latin typeface="+mj-lt"/>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84200" y="1436688"/>
            <a:ext cx="11018838" cy="2215991"/>
          </a:xfrm>
        </p:spPr>
        <p:txBody>
          <a:bodyPr>
            <a:spAutoFit/>
          </a:bodyPr>
          <a:lstStyle>
            <a:lvl1pPr>
              <a:defRPr sz="3600">
                <a:latin typeface="+mj-lt"/>
              </a:defRPr>
            </a:lvl1pPr>
            <a:lvl2pPr>
              <a:defRPr sz="2800">
                <a:latin typeface="+mn-lt"/>
              </a:defRPr>
            </a:lvl2pPr>
            <a:lvl3pPr>
              <a:defRPr sz="2400">
                <a:latin typeface="+mn-lt"/>
              </a:defRPr>
            </a:lvl3pPr>
            <a:lvl4pPr>
              <a:defRPr sz="2000">
                <a:latin typeface="+mn-lt"/>
              </a:defRPr>
            </a:lvl4pPr>
            <a:lvl5pPr>
              <a:defRPr sz="180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269039"/>
            <a:ext cx="12192001" cy="588963"/>
          </a:xfrm>
          <a:prstGeom prst="rect">
            <a:avLst/>
          </a:prstGeom>
          <a:solidFill>
            <a:schemeClr val="accent2"/>
          </a:solidFill>
        </p:spPr>
        <p:txBody>
          <a:bodyPr wrap="square" lIns="155457" tIns="77729" rIns="155457" bIns="45720" anchor="b" anchorCtr="0">
            <a:noAutofit/>
          </a:bodyPr>
          <a:lstStyle>
            <a:lvl1pPr algn="r">
              <a:buFont typeface="Arial" pitchFamily="34" charset="0"/>
              <a:buNone/>
              <a:defRPr sz="3700" spc="-51" baseline="0">
                <a:solidFill>
                  <a:schemeClr val="bg2"/>
                </a:solidFill>
                <a:effectLst/>
                <a:latin typeface="+mj-lt"/>
                <a:ea typeface="Segoe UI" pitchFamily="34" charset="0"/>
                <a:cs typeface="Segoe UI" pitchFamily="34" charset="0"/>
              </a:defRPr>
            </a:lvl1pPr>
          </a:lstStyle>
          <a:p>
            <a:pPr lvl="0"/>
            <a:r>
              <a:rPr lang="en-US"/>
              <a:t>Next:</a:t>
            </a:r>
          </a:p>
        </p:txBody>
      </p:sp>
    </p:spTree>
    <p:custDataLst>
      <p:tags r:id="rId1"/>
    </p:custDataLst>
    <p:extLst>
      <p:ext uri="{BB962C8B-B14F-4D97-AF65-F5344CB8AC3E}">
        <p14:creationId xmlns:p14="http://schemas.microsoft.com/office/powerpoint/2010/main" val="141738469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p15:clr>
            <a:srgbClr val="5ACBF0"/>
          </p15:clr>
        </p15:guide>
        <p15:guide id="2" orient="horz" pos="288">
          <p15:clr>
            <a:srgbClr val="5ACBF0"/>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Icon librar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263546" y="425183"/>
            <a:ext cx="5288906" cy="120674"/>
          </a:xfrm>
        </p:spPr>
        <p:txBody>
          <a:bodyPr wrap="square" lIns="0" tIns="0" rIns="0" bIns="0" anchor="ctr">
            <a:spAutoFit/>
          </a:bodyPr>
          <a:lstStyle>
            <a:lvl1pPr>
              <a:defRPr sz="784" spc="0">
                <a:gradFill>
                  <a:gsLst>
                    <a:gs pos="0">
                      <a:schemeClr val="tx1">
                        <a:lumMod val="60000"/>
                        <a:lumOff val="40000"/>
                      </a:schemeClr>
                    </a:gs>
                    <a:gs pos="100000">
                      <a:schemeClr val="tx1">
                        <a:lumMod val="60000"/>
                        <a:lumOff val="40000"/>
                      </a:schemeClr>
                    </a:gs>
                  </a:gsLst>
                  <a:lin ang="5400000" scaled="0"/>
                </a:gradFill>
                <a:latin typeface="Segoe UI Semibold" panose="020B0702040204020203" pitchFamily="34" charset="0"/>
                <a:cs typeface="Segoe UI Semibold" panose="020B0702040204020203" pitchFamily="34" charset="0"/>
              </a:defRPr>
            </a:lvl1pPr>
          </a:lstStyle>
          <a:p>
            <a:r>
              <a:rPr lang="en-US"/>
              <a:t>Section title</a:t>
            </a:r>
          </a:p>
        </p:txBody>
      </p:sp>
      <p:sp>
        <p:nvSpPr>
          <p:cNvPr id="3" name="TextBox 2"/>
          <p:cNvSpPr txBox="1"/>
          <p:nvPr/>
        </p:nvSpPr>
        <p:spPr>
          <a:xfrm>
            <a:off x="445198" y="431210"/>
            <a:ext cx="2065142" cy="108619"/>
          </a:xfrm>
          <a:prstGeom prst="rect">
            <a:avLst/>
          </a:prstGeom>
        </p:spPr>
        <p:txBody>
          <a:bodyPr vert="horz" wrap="square" lIns="0" tIns="0" rIns="0" bIns="0" rtlCol="0" anchor="ctr">
            <a:spAutoFit/>
          </a:bodyPr>
          <a:lstStyle>
            <a:lvl1pPr algn="l" defTabSz="932742" eaLnBrk="1" latinLnBrk="0" hangingPunct="1">
              <a:lnSpc>
                <a:spcPct val="90000"/>
              </a:lnSpc>
              <a:spcBef>
                <a:spcPct val="0"/>
              </a:spcBef>
              <a:buNone/>
              <a:defRPr lang="en-US" sz="1000" b="0" cap="none" spc="0" baseline="0" dirty="0" smtClean="0">
                <a:ln w="3175">
                  <a:noFill/>
                </a:ln>
                <a:gradFill>
                  <a:gsLst>
                    <a:gs pos="0">
                      <a:schemeClr val="tx1">
                        <a:lumMod val="60000"/>
                        <a:lumOff val="40000"/>
                      </a:schemeClr>
                    </a:gs>
                    <a:gs pos="100000">
                      <a:schemeClr val="tx1">
                        <a:lumMod val="60000"/>
                        <a:lumOff val="40000"/>
                      </a:schemeClr>
                    </a:gs>
                  </a:gsLst>
                  <a:lin ang="5400000" scaled="0"/>
                </a:gradFill>
                <a:effectLst/>
                <a:cs typeface="Segoe UI" pitchFamily="34" charset="0"/>
              </a:defRPr>
            </a:lvl1pPr>
          </a:lstStyle>
          <a:p>
            <a:pPr lvl="0"/>
            <a:r>
              <a:rPr lang="en-US" sz="784">
                <a:latin typeface="Segoe UI Semibold" panose="020B0702040204020203" pitchFamily="34" charset="0"/>
                <a:cs typeface="Segoe UI Semibold" panose="020B0702040204020203" pitchFamily="34" charset="0"/>
              </a:rPr>
              <a:t>Monoline icons   </a:t>
            </a:r>
            <a:r>
              <a:rPr lang="en-US" sz="784" b="0" kern="1200" cap="none" spc="0" baseline="0">
                <a:ln w="3175">
                  <a:noFill/>
                </a:ln>
                <a:gradFill>
                  <a:gsLst>
                    <a:gs pos="0">
                      <a:schemeClr val="tx1">
                        <a:lumMod val="60000"/>
                        <a:lumOff val="40000"/>
                      </a:schemeClr>
                    </a:gs>
                    <a:gs pos="100000">
                      <a:schemeClr val="tx1">
                        <a:lumMod val="60000"/>
                        <a:lumOff val="40000"/>
                      </a:schemeClr>
                    </a:gs>
                  </a:gsLst>
                  <a:lin ang="5400000" scaled="0"/>
                </a:gradFill>
                <a:effectLst/>
                <a:latin typeface="+mn-lt"/>
                <a:ea typeface="+mn-ea"/>
                <a:cs typeface="Segoe UI Semibold" panose="020B0702040204020203" pitchFamily="34" charset="0"/>
              </a:rPr>
              <a:t>/   PowerPoint</a:t>
            </a:r>
            <a:endParaRPr lang="en-US" sz="784">
              <a:latin typeface="+mn-lt"/>
              <a:cs typeface="Segoe UI Semibold" panose="020B0702040204020203" pitchFamily="34" charset="0"/>
            </a:endParaRPr>
          </a:p>
        </p:txBody>
      </p:sp>
      <p:grpSp>
        <p:nvGrpSpPr>
          <p:cNvPr id="4" name="Group 3"/>
          <p:cNvGrpSpPr>
            <a:grpSpLocks noChangeAspect="1"/>
          </p:cNvGrpSpPr>
          <p:nvPr/>
        </p:nvGrpSpPr>
        <p:grpSpPr>
          <a:xfrm>
            <a:off x="11023168" y="412549"/>
            <a:ext cx="719065" cy="153377"/>
            <a:chOff x="4846638" y="3441700"/>
            <a:chExt cx="5910262" cy="1260475"/>
          </a:xfrm>
        </p:grpSpPr>
        <p:sp>
          <p:nvSpPr>
            <p:cNvPr id="5" name="Freeform 27"/>
            <p:cNvSpPr>
              <a:spLocks noEditPoints="1"/>
            </p:cNvSpPr>
            <p:nvPr/>
          </p:nvSpPr>
          <p:spPr bwMode="auto">
            <a:xfrm>
              <a:off x="6484938" y="3636963"/>
              <a:ext cx="4271962" cy="823913"/>
            </a:xfrm>
            <a:custGeom>
              <a:avLst/>
              <a:gdLst>
                <a:gd name="T0" fmla="*/ 218 w 1139"/>
                <a:gd name="T1" fmla="*/ 217 h 220"/>
                <a:gd name="T2" fmla="*/ 170 w 1139"/>
                <a:gd name="T3" fmla="*/ 15 h 220"/>
                <a:gd name="T4" fmla="*/ 0 w 1139"/>
                <a:gd name="T5" fmla="*/ 15 h 220"/>
                <a:gd name="T6" fmla="*/ 33 w 1139"/>
                <a:gd name="T7" fmla="*/ 62 h 220"/>
                <a:gd name="T8" fmla="*/ 121 w 1139"/>
                <a:gd name="T9" fmla="*/ 217 h 220"/>
                <a:gd name="T10" fmla="*/ 268 w 1139"/>
                <a:gd name="T11" fmla="*/ 11 h 220"/>
                <a:gd name="T12" fmla="*/ 254 w 1139"/>
                <a:gd name="T13" fmla="*/ 44 h 220"/>
                <a:gd name="T14" fmla="*/ 289 w 1139"/>
                <a:gd name="T15" fmla="*/ 31 h 220"/>
                <a:gd name="T16" fmla="*/ 285 w 1139"/>
                <a:gd name="T17" fmla="*/ 72 h 220"/>
                <a:gd name="T18" fmla="*/ 285 w 1139"/>
                <a:gd name="T19" fmla="*/ 217 h 220"/>
                <a:gd name="T20" fmla="*/ 345 w 1139"/>
                <a:gd name="T21" fmla="*/ 79 h 220"/>
                <a:gd name="T22" fmla="*/ 318 w 1139"/>
                <a:gd name="T23" fmla="*/ 185 h 220"/>
                <a:gd name="T24" fmla="*/ 421 w 1139"/>
                <a:gd name="T25" fmla="*/ 211 h 220"/>
                <a:gd name="T26" fmla="*/ 420 w 1139"/>
                <a:gd name="T27" fmla="*/ 180 h 220"/>
                <a:gd name="T28" fmla="*/ 356 w 1139"/>
                <a:gd name="T29" fmla="*/ 180 h 220"/>
                <a:gd name="T30" fmla="*/ 388 w 1139"/>
                <a:gd name="T31" fmla="*/ 97 h 220"/>
                <a:gd name="T32" fmla="*/ 422 w 1139"/>
                <a:gd name="T33" fmla="*/ 76 h 220"/>
                <a:gd name="T34" fmla="*/ 386 w 1139"/>
                <a:gd name="T35" fmla="*/ 69 h 220"/>
                <a:gd name="T36" fmla="*/ 447 w 1139"/>
                <a:gd name="T37" fmla="*/ 72 h 220"/>
                <a:gd name="T38" fmla="*/ 481 w 1139"/>
                <a:gd name="T39" fmla="*/ 143 h 220"/>
                <a:gd name="T40" fmla="*/ 522 w 1139"/>
                <a:gd name="T41" fmla="*/ 102 h 220"/>
                <a:gd name="T42" fmla="*/ 531 w 1139"/>
                <a:gd name="T43" fmla="*/ 72 h 220"/>
                <a:gd name="T44" fmla="*/ 517 w 1139"/>
                <a:gd name="T45" fmla="*/ 70 h 220"/>
                <a:gd name="T46" fmla="*/ 481 w 1139"/>
                <a:gd name="T47" fmla="*/ 97 h 220"/>
                <a:gd name="T48" fmla="*/ 534 w 1139"/>
                <a:gd name="T49" fmla="*/ 146 h 220"/>
                <a:gd name="T50" fmla="*/ 662 w 1139"/>
                <a:gd name="T51" fmla="*/ 199 h 220"/>
                <a:gd name="T52" fmla="*/ 610 w 1139"/>
                <a:gd name="T53" fmla="*/ 69 h 220"/>
                <a:gd name="T54" fmla="*/ 569 w 1139"/>
                <a:gd name="T55" fmla="*/ 145 h 220"/>
                <a:gd name="T56" fmla="*/ 636 w 1139"/>
                <a:gd name="T57" fmla="*/ 109 h 220"/>
                <a:gd name="T58" fmla="*/ 609 w 1139"/>
                <a:gd name="T59" fmla="*/ 192 h 220"/>
                <a:gd name="T60" fmla="*/ 698 w 1139"/>
                <a:gd name="T61" fmla="*/ 113 h 220"/>
                <a:gd name="T62" fmla="*/ 733 w 1139"/>
                <a:gd name="T63" fmla="*/ 156 h 220"/>
                <a:gd name="T64" fmla="*/ 760 w 1139"/>
                <a:gd name="T65" fmla="*/ 179 h 220"/>
                <a:gd name="T66" fmla="*/ 700 w 1139"/>
                <a:gd name="T67" fmla="*/ 180 h 220"/>
                <a:gd name="T68" fmla="*/ 699 w 1139"/>
                <a:gd name="T69" fmla="*/ 212 h 220"/>
                <a:gd name="T70" fmla="*/ 779 w 1139"/>
                <a:gd name="T71" fmla="*/ 208 h 220"/>
                <a:gd name="T72" fmla="*/ 757 w 1139"/>
                <a:gd name="T73" fmla="*/ 132 h 220"/>
                <a:gd name="T74" fmla="*/ 738 w 1139"/>
                <a:gd name="T75" fmla="*/ 100 h 220"/>
                <a:gd name="T76" fmla="*/ 785 w 1139"/>
                <a:gd name="T77" fmla="*/ 105 h 220"/>
                <a:gd name="T78" fmla="*/ 786 w 1139"/>
                <a:gd name="T79" fmla="*/ 75 h 220"/>
                <a:gd name="T80" fmla="*/ 886 w 1139"/>
                <a:gd name="T81" fmla="*/ 69 h 220"/>
                <a:gd name="T82" fmla="*/ 829 w 1139"/>
                <a:gd name="T83" fmla="*/ 200 h 220"/>
                <a:gd name="T84" fmla="*/ 958 w 1139"/>
                <a:gd name="T85" fmla="*/ 143 h 220"/>
                <a:gd name="T86" fmla="*/ 884 w 1139"/>
                <a:gd name="T87" fmla="*/ 192 h 220"/>
                <a:gd name="T88" fmla="*/ 855 w 1139"/>
                <a:gd name="T89" fmla="*/ 109 h 220"/>
                <a:gd name="T90" fmla="*/ 922 w 1139"/>
                <a:gd name="T91" fmla="*/ 144 h 220"/>
                <a:gd name="T92" fmla="*/ 1104 w 1139"/>
                <a:gd name="T93" fmla="*/ 100 h 220"/>
                <a:gd name="T94" fmla="*/ 1124 w 1139"/>
                <a:gd name="T95" fmla="*/ 192 h 220"/>
                <a:gd name="T96" fmla="*/ 1139 w 1139"/>
                <a:gd name="T97" fmla="*/ 187 h 220"/>
                <a:gd name="T98" fmla="*/ 1128 w 1139"/>
                <a:gd name="T99" fmla="*/ 219 h 220"/>
                <a:gd name="T100" fmla="*/ 1070 w 1139"/>
                <a:gd name="T101" fmla="*/ 100 h 220"/>
                <a:gd name="T102" fmla="*/ 985 w 1139"/>
                <a:gd name="T103" fmla="*/ 217 h 220"/>
                <a:gd name="T104" fmla="*/ 961 w 1139"/>
                <a:gd name="T105" fmla="*/ 72 h 220"/>
                <a:gd name="T106" fmla="*/ 991 w 1139"/>
                <a:gd name="T107" fmla="*/ 25 h 220"/>
                <a:gd name="T108" fmla="*/ 1056 w 1139"/>
                <a:gd name="T109" fmla="*/ 3 h 220"/>
                <a:gd name="T110" fmla="*/ 1056 w 1139"/>
                <a:gd name="T111" fmla="*/ 32 h 220"/>
                <a:gd name="T112" fmla="*/ 1019 w 1139"/>
                <a:gd name="T113" fmla="*/ 54 h 220"/>
                <a:gd name="T114" fmla="*/ 1070 w 1139"/>
                <a:gd name="T115" fmla="*/ 40 h 220"/>
                <a:gd name="T116" fmla="*/ 1104 w 1139"/>
                <a:gd name="T117" fmla="*/ 29 h 220"/>
                <a:gd name="T118" fmla="*/ 1139 w 1139"/>
                <a:gd name="T119"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139" h="220">
                  <a:moveTo>
                    <a:pt x="184" y="62"/>
                  </a:moveTo>
                  <a:cubicBezTo>
                    <a:pt x="184" y="217"/>
                    <a:pt x="184" y="217"/>
                    <a:pt x="184" y="217"/>
                  </a:cubicBezTo>
                  <a:cubicBezTo>
                    <a:pt x="218" y="217"/>
                    <a:pt x="218" y="217"/>
                    <a:pt x="218" y="217"/>
                  </a:cubicBezTo>
                  <a:cubicBezTo>
                    <a:pt x="218" y="15"/>
                    <a:pt x="218" y="15"/>
                    <a:pt x="218" y="15"/>
                  </a:cubicBezTo>
                  <a:cubicBezTo>
                    <a:pt x="218" y="15"/>
                    <a:pt x="218" y="15"/>
                    <a:pt x="218" y="15"/>
                  </a:cubicBezTo>
                  <a:cubicBezTo>
                    <a:pt x="170" y="15"/>
                    <a:pt x="170" y="15"/>
                    <a:pt x="170" y="15"/>
                  </a:cubicBezTo>
                  <a:cubicBezTo>
                    <a:pt x="109" y="165"/>
                    <a:pt x="109" y="165"/>
                    <a:pt x="109" y="165"/>
                  </a:cubicBezTo>
                  <a:cubicBezTo>
                    <a:pt x="50" y="15"/>
                    <a:pt x="50" y="15"/>
                    <a:pt x="50" y="15"/>
                  </a:cubicBezTo>
                  <a:cubicBezTo>
                    <a:pt x="0" y="15"/>
                    <a:pt x="0" y="15"/>
                    <a:pt x="0" y="15"/>
                  </a:cubicBezTo>
                  <a:cubicBezTo>
                    <a:pt x="0" y="217"/>
                    <a:pt x="0" y="217"/>
                    <a:pt x="0" y="217"/>
                  </a:cubicBezTo>
                  <a:cubicBezTo>
                    <a:pt x="33" y="217"/>
                    <a:pt x="33" y="217"/>
                    <a:pt x="33" y="217"/>
                  </a:cubicBezTo>
                  <a:cubicBezTo>
                    <a:pt x="33" y="62"/>
                    <a:pt x="33" y="62"/>
                    <a:pt x="33" y="62"/>
                  </a:cubicBezTo>
                  <a:cubicBezTo>
                    <a:pt x="34" y="62"/>
                    <a:pt x="34" y="62"/>
                    <a:pt x="34" y="62"/>
                  </a:cubicBezTo>
                  <a:cubicBezTo>
                    <a:pt x="96" y="217"/>
                    <a:pt x="96" y="217"/>
                    <a:pt x="96" y="217"/>
                  </a:cubicBezTo>
                  <a:cubicBezTo>
                    <a:pt x="121" y="217"/>
                    <a:pt x="121" y="217"/>
                    <a:pt x="121" y="217"/>
                  </a:cubicBezTo>
                  <a:cubicBezTo>
                    <a:pt x="183" y="62"/>
                    <a:pt x="183" y="62"/>
                    <a:pt x="183" y="62"/>
                  </a:cubicBezTo>
                  <a:lnTo>
                    <a:pt x="184" y="62"/>
                  </a:lnTo>
                  <a:close/>
                  <a:moveTo>
                    <a:pt x="268" y="11"/>
                  </a:moveTo>
                  <a:cubicBezTo>
                    <a:pt x="263" y="11"/>
                    <a:pt x="258" y="13"/>
                    <a:pt x="254" y="16"/>
                  </a:cubicBezTo>
                  <a:cubicBezTo>
                    <a:pt x="250" y="20"/>
                    <a:pt x="248" y="25"/>
                    <a:pt x="248" y="31"/>
                  </a:cubicBezTo>
                  <a:cubicBezTo>
                    <a:pt x="248" y="36"/>
                    <a:pt x="250" y="41"/>
                    <a:pt x="254" y="44"/>
                  </a:cubicBezTo>
                  <a:cubicBezTo>
                    <a:pt x="258" y="48"/>
                    <a:pt x="263" y="50"/>
                    <a:pt x="268" y="50"/>
                  </a:cubicBezTo>
                  <a:cubicBezTo>
                    <a:pt x="274" y="50"/>
                    <a:pt x="279" y="48"/>
                    <a:pt x="283" y="44"/>
                  </a:cubicBezTo>
                  <a:cubicBezTo>
                    <a:pt x="287" y="41"/>
                    <a:pt x="289" y="36"/>
                    <a:pt x="289" y="31"/>
                  </a:cubicBezTo>
                  <a:cubicBezTo>
                    <a:pt x="289" y="25"/>
                    <a:pt x="287" y="20"/>
                    <a:pt x="283" y="17"/>
                  </a:cubicBezTo>
                  <a:cubicBezTo>
                    <a:pt x="279" y="13"/>
                    <a:pt x="274" y="11"/>
                    <a:pt x="268" y="11"/>
                  </a:cubicBezTo>
                  <a:close/>
                  <a:moveTo>
                    <a:pt x="285" y="72"/>
                  </a:moveTo>
                  <a:cubicBezTo>
                    <a:pt x="251" y="72"/>
                    <a:pt x="251" y="72"/>
                    <a:pt x="251" y="72"/>
                  </a:cubicBezTo>
                  <a:cubicBezTo>
                    <a:pt x="251" y="217"/>
                    <a:pt x="251" y="217"/>
                    <a:pt x="251" y="217"/>
                  </a:cubicBezTo>
                  <a:cubicBezTo>
                    <a:pt x="285" y="217"/>
                    <a:pt x="285" y="217"/>
                    <a:pt x="285" y="217"/>
                  </a:cubicBezTo>
                  <a:cubicBezTo>
                    <a:pt x="285" y="72"/>
                    <a:pt x="285" y="72"/>
                    <a:pt x="285" y="72"/>
                  </a:cubicBezTo>
                  <a:close/>
                  <a:moveTo>
                    <a:pt x="386" y="69"/>
                  </a:move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6"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ubicBezTo>
                    <a:pt x="399" y="69"/>
                    <a:pt x="393" y="69"/>
                    <a:pt x="386" y="69"/>
                  </a:cubicBezTo>
                  <a:close/>
                  <a:moveTo>
                    <a:pt x="481" y="97"/>
                  </a:move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ubicBezTo>
                    <a:pt x="517" y="70"/>
                    <a:pt x="517" y="70"/>
                    <a:pt x="517" y="70"/>
                  </a:cubicBezTo>
                  <a:cubicBezTo>
                    <a:pt x="509" y="70"/>
                    <a:pt x="501" y="72"/>
                    <a:pt x="495" y="78"/>
                  </a:cubicBezTo>
                  <a:cubicBezTo>
                    <a:pt x="489" y="83"/>
                    <a:pt x="485" y="89"/>
                    <a:pt x="482" y="97"/>
                  </a:cubicBezTo>
                  <a:lnTo>
                    <a:pt x="481" y="97"/>
                  </a:lnTo>
                  <a:close/>
                  <a:moveTo>
                    <a:pt x="610" y="69"/>
                  </a:moveTo>
                  <a:cubicBezTo>
                    <a:pt x="586" y="69"/>
                    <a:pt x="567" y="76"/>
                    <a:pt x="554" y="89"/>
                  </a:cubicBezTo>
                  <a:cubicBezTo>
                    <a:pt x="540" y="103"/>
                    <a:pt x="534" y="122"/>
                    <a:pt x="534" y="146"/>
                  </a:cubicBezTo>
                  <a:cubicBezTo>
                    <a:pt x="534" y="169"/>
                    <a:pt x="540" y="187"/>
                    <a:pt x="553" y="200"/>
                  </a:cubicBezTo>
                  <a:cubicBezTo>
                    <a:pt x="567" y="213"/>
                    <a:pt x="584" y="220"/>
                    <a:pt x="607" y="220"/>
                  </a:cubicBezTo>
                  <a:cubicBezTo>
                    <a:pt x="630" y="220"/>
                    <a:pt x="648" y="213"/>
                    <a:pt x="662" y="199"/>
                  </a:cubicBezTo>
                  <a:cubicBezTo>
                    <a:pt x="675" y="185"/>
                    <a:pt x="682" y="166"/>
                    <a:pt x="682" y="143"/>
                  </a:cubicBezTo>
                  <a:cubicBezTo>
                    <a:pt x="682" y="120"/>
                    <a:pt x="676" y="102"/>
                    <a:pt x="663" y="89"/>
                  </a:cubicBezTo>
                  <a:cubicBezTo>
                    <a:pt x="650" y="75"/>
                    <a:pt x="632" y="69"/>
                    <a:pt x="610" y="69"/>
                  </a:cubicBezTo>
                  <a:close/>
                  <a:moveTo>
                    <a:pt x="609" y="192"/>
                  </a:moveTo>
                  <a:cubicBezTo>
                    <a:pt x="596" y="192"/>
                    <a:pt x="586" y="188"/>
                    <a:pt x="579" y="180"/>
                  </a:cubicBezTo>
                  <a:cubicBezTo>
                    <a:pt x="572" y="172"/>
                    <a:pt x="569" y="160"/>
                    <a:pt x="569" y="145"/>
                  </a:cubicBezTo>
                  <a:cubicBezTo>
                    <a:pt x="569" y="130"/>
                    <a:pt x="572" y="118"/>
                    <a:pt x="579" y="109"/>
                  </a:cubicBezTo>
                  <a:cubicBezTo>
                    <a:pt x="586" y="101"/>
                    <a:pt x="596" y="97"/>
                    <a:pt x="608" y="97"/>
                  </a:cubicBezTo>
                  <a:cubicBezTo>
                    <a:pt x="620" y="97"/>
                    <a:pt x="630" y="101"/>
                    <a:pt x="636" y="109"/>
                  </a:cubicBezTo>
                  <a:cubicBezTo>
                    <a:pt x="643" y="117"/>
                    <a:pt x="647" y="129"/>
                    <a:pt x="647" y="144"/>
                  </a:cubicBezTo>
                  <a:cubicBezTo>
                    <a:pt x="647" y="160"/>
                    <a:pt x="644" y="172"/>
                    <a:pt x="637" y="180"/>
                  </a:cubicBezTo>
                  <a:cubicBezTo>
                    <a:pt x="631" y="188"/>
                    <a:pt x="621" y="192"/>
                    <a:pt x="609" y="192"/>
                  </a:cubicBezTo>
                  <a:close/>
                  <a:moveTo>
                    <a:pt x="754" y="69"/>
                  </a:moveTo>
                  <a:cubicBezTo>
                    <a:pt x="737" y="69"/>
                    <a:pt x="724" y="73"/>
                    <a:pt x="714" y="81"/>
                  </a:cubicBezTo>
                  <a:cubicBezTo>
                    <a:pt x="703" y="89"/>
                    <a:pt x="698" y="100"/>
                    <a:pt x="698" y="113"/>
                  </a:cubicBezTo>
                  <a:cubicBezTo>
                    <a:pt x="698" y="120"/>
                    <a:pt x="699" y="126"/>
                    <a:pt x="702" y="131"/>
                  </a:cubicBezTo>
                  <a:cubicBezTo>
                    <a:pt x="704" y="136"/>
                    <a:pt x="707" y="141"/>
                    <a:pt x="712" y="144"/>
                  </a:cubicBezTo>
                  <a:cubicBezTo>
                    <a:pt x="716" y="148"/>
                    <a:pt x="723" y="152"/>
                    <a:pt x="733" y="156"/>
                  </a:cubicBezTo>
                  <a:cubicBezTo>
                    <a:pt x="741"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4" y="215"/>
                    <a:pt x="710" y="216"/>
                    <a:pt x="717" y="218"/>
                  </a:cubicBezTo>
                  <a:cubicBezTo>
                    <a:pt x="724" y="219"/>
                    <a:pt x="731" y="220"/>
                    <a:pt x="736" y="220"/>
                  </a:cubicBezTo>
                  <a:cubicBezTo>
                    <a:pt x="754" y="220"/>
                    <a:pt x="768" y="216"/>
                    <a:pt x="779" y="208"/>
                  </a:cubicBezTo>
                  <a:cubicBezTo>
                    <a:pt x="789" y="200"/>
                    <a:pt x="794" y="188"/>
                    <a:pt x="794" y="175"/>
                  </a:cubicBezTo>
                  <a:cubicBezTo>
                    <a:pt x="794" y="165"/>
                    <a:pt x="791" y="157"/>
                    <a:pt x="786" y="150"/>
                  </a:cubicBezTo>
                  <a:cubicBezTo>
                    <a:pt x="780" y="143"/>
                    <a:pt x="771" y="137"/>
                    <a:pt x="757" y="132"/>
                  </a:cubicBezTo>
                  <a:cubicBezTo>
                    <a:pt x="746" y="128"/>
                    <a:pt x="740" y="124"/>
                    <a:pt x="737" y="121"/>
                  </a:cubicBezTo>
                  <a:cubicBezTo>
                    <a:pt x="734" y="119"/>
                    <a:pt x="733" y="115"/>
                    <a:pt x="733" y="110"/>
                  </a:cubicBezTo>
                  <a:cubicBezTo>
                    <a:pt x="733" y="106"/>
                    <a:pt x="734" y="103"/>
                    <a:pt x="738" y="100"/>
                  </a:cubicBezTo>
                  <a:cubicBezTo>
                    <a:pt x="741" y="97"/>
                    <a:pt x="746" y="96"/>
                    <a:pt x="752" y="96"/>
                  </a:cubicBezTo>
                  <a:cubicBezTo>
                    <a:pt x="758" y="96"/>
                    <a:pt x="764" y="97"/>
                    <a:pt x="770" y="98"/>
                  </a:cubicBezTo>
                  <a:cubicBezTo>
                    <a:pt x="776" y="100"/>
                    <a:pt x="781" y="103"/>
                    <a:pt x="785" y="105"/>
                  </a:cubicBezTo>
                  <a:cubicBezTo>
                    <a:pt x="787" y="106"/>
                    <a:pt x="787" y="106"/>
                    <a:pt x="787" y="106"/>
                  </a:cubicBezTo>
                  <a:cubicBezTo>
                    <a:pt x="787" y="75"/>
                    <a:pt x="787" y="75"/>
                    <a:pt x="787" y="75"/>
                  </a:cubicBezTo>
                  <a:cubicBezTo>
                    <a:pt x="786" y="75"/>
                    <a:pt x="786" y="75"/>
                    <a:pt x="786" y="75"/>
                  </a:cubicBezTo>
                  <a:cubicBezTo>
                    <a:pt x="782" y="73"/>
                    <a:pt x="777" y="72"/>
                    <a:pt x="771" y="71"/>
                  </a:cubicBezTo>
                  <a:cubicBezTo>
                    <a:pt x="764" y="69"/>
                    <a:pt x="759" y="69"/>
                    <a:pt x="754" y="69"/>
                  </a:cubicBezTo>
                  <a:close/>
                  <a:moveTo>
                    <a:pt x="886" y="69"/>
                  </a:moveTo>
                  <a:cubicBezTo>
                    <a:pt x="862" y="69"/>
                    <a:pt x="843" y="76"/>
                    <a:pt x="829" y="89"/>
                  </a:cubicBezTo>
                  <a:cubicBezTo>
                    <a:pt x="816" y="103"/>
                    <a:pt x="809" y="122"/>
                    <a:pt x="809" y="146"/>
                  </a:cubicBezTo>
                  <a:cubicBezTo>
                    <a:pt x="809" y="169"/>
                    <a:pt x="816" y="187"/>
                    <a:pt x="829" y="200"/>
                  </a:cubicBezTo>
                  <a:cubicBezTo>
                    <a:pt x="842" y="213"/>
                    <a:pt x="860" y="220"/>
                    <a:pt x="882" y="220"/>
                  </a:cubicBezTo>
                  <a:cubicBezTo>
                    <a:pt x="905" y="220"/>
                    <a:pt x="924" y="213"/>
                    <a:pt x="937" y="199"/>
                  </a:cubicBezTo>
                  <a:cubicBezTo>
                    <a:pt x="951" y="185"/>
                    <a:pt x="958" y="166"/>
                    <a:pt x="958" y="143"/>
                  </a:cubicBezTo>
                  <a:cubicBezTo>
                    <a:pt x="958" y="120"/>
                    <a:pt x="951" y="102"/>
                    <a:pt x="938" y="89"/>
                  </a:cubicBezTo>
                  <a:cubicBezTo>
                    <a:pt x="926" y="75"/>
                    <a:pt x="908" y="69"/>
                    <a:pt x="886" y="69"/>
                  </a:cubicBezTo>
                  <a:close/>
                  <a:moveTo>
                    <a:pt x="884" y="192"/>
                  </a:moveTo>
                  <a:cubicBezTo>
                    <a:pt x="872" y="192"/>
                    <a:pt x="862" y="188"/>
                    <a:pt x="855" y="180"/>
                  </a:cubicBezTo>
                  <a:cubicBezTo>
                    <a:pt x="848" y="172"/>
                    <a:pt x="844" y="160"/>
                    <a:pt x="844" y="145"/>
                  </a:cubicBezTo>
                  <a:cubicBezTo>
                    <a:pt x="844" y="130"/>
                    <a:pt x="848" y="118"/>
                    <a:pt x="855" y="109"/>
                  </a:cubicBezTo>
                  <a:cubicBezTo>
                    <a:pt x="862" y="101"/>
                    <a:pt x="871" y="97"/>
                    <a:pt x="884" y="97"/>
                  </a:cubicBezTo>
                  <a:cubicBezTo>
                    <a:pt x="896" y="97"/>
                    <a:pt x="905" y="101"/>
                    <a:pt x="912" y="109"/>
                  </a:cubicBezTo>
                  <a:cubicBezTo>
                    <a:pt x="919" y="117"/>
                    <a:pt x="922" y="129"/>
                    <a:pt x="922" y="144"/>
                  </a:cubicBezTo>
                  <a:cubicBezTo>
                    <a:pt x="922" y="160"/>
                    <a:pt x="919" y="172"/>
                    <a:pt x="913" y="180"/>
                  </a:cubicBezTo>
                  <a:cubicBezTo>
                    <a:pt x="906" y="188"/>
                    <a:pt x="897" y="192"/>
                    <a:pt x="884" y="192"/>
                  </a:cubicBezTo>
                  <a:close/>
                  <a:moveTo>
                    <a:pt x="1104" y="100"/>
                  </a:moveTo>
                  <a:cubicBezTo>
                    <a:pt x="1104" y="168"/>
                    <a:pt x="1104" y="168"/>
                    <a:pt x="1104" y="168"/>
                  </a:cubicBezTo>
                  <a:cubicBezTo>
                    <a:pt x="1104" y="177"/>
                    <a:pt x="1106" y="183"/>
                    <a:pt x="1109" y="187"/>
                  </a:cubicBezTo>
                  <a:cubicBezTo>
                    <a:pt x="1112" y="190"/>
                    <a:pt x="1117" y="192"/>
                    <a:pt x="1124" y="192"/>
                  </a:cubicBezTo>
                  <a:cubicBezTo>
                    <a:pt x="1125" y="192"/>
                    <a:pt x="1128" y="192"/>
                    <a:pt x="1130" y="191"/>
                  </a:cubicBezTo>
                  <a:cubicBezTo>
                    <a:pt x="1133" y="190"/>
                    <a:pt x="1135" y="189"/>
                    <a:pt x="1137" y="188"/>
                  </a:cubicBezTo>
                  <a:cubicBezTo>
                    <a:pt x="1139" y="187"/>
                    <a:pt x="1139" y="187"/>
                    <a:pt x="1139" y="187"/>
                  </a:cubicBezTo>
                  <a:cubicBezTo>
                    <a:pt x="1139" y="215"/>
                    <a:pt x="1139" y="215"/>
                    <a:pt x="1139" y="215"/>
                  </a:cubicBezTo>
                  <a:cubicBezTo>
                    <a:pt x="1138" y="215"/>
                    <a:pt x="1138" y="215"/>
                    <a:pt x="1138" y="215"/>
                  </a:cubicBezTo>
                  <a:cubicBezTo>
                    <a:pt x="1136" y="216"/>
                    <a:pt x="1133" y="217"/>
                    <a:pt x="1128" y="219"/>
                  </a:cubicBezTo>
                  <a:cubicBezTo>
                    <a:pt x="1123" y="220"/>
                    <a:pt x="1118" y="220"/>
                    <a:pt x="1113" y="220"/>
                  </a:cubicBezTo>
                  <a:cubicBezTo>
                    <a:pt x="1085" y="220"/>
                    <a:pt x="1070" y="205"/>
                    <a:pt x="1070" y="174"/>
                  </a:cubicBezTo>
                  <a:cubicBezTo>
                    <a:pt x="1070" y="100"/>
                    <a:pt x="1070" y="100"/>
                    <a:pt x="1070" y="100"/>
                  </a:cubicBezTo>
                  <a:cubicBezTo>
                    <a:pt x="1019" y="100"/>
                    <a:pt x="1019" y="100"/>
                    <a:pt x="1019" y="100"/>
                  </a:cubicBezTo>
                  <a:cubicBezTo>
                    <a:pt x="1019" y="217"/>
                    <a:pt x="1019" y="217"/>
                    <a:pt x="1019" y="217"/>
                  </a:cubicBezTo>
                  <a:cubicBezTo>
                    <a:pt x="985" y="217"/>
                    <a:pt x="985" y="217"/>
                    <a:pt x="985" y="217"/>
                  </a:cubicBezTo>
                  <a:cubicBezTo>
                    <a:pt x="985" y="100"/>
                    <a:pt x="985" y="100"/>
                    <a:pt x="985" y="100"/>
                  </a:cubicBezTo>
                  <a:cubicBezTo>
                    <a:pt x="961" y="100"/>
                    <a:pt x="961" y="100"/>
                    <a:pt x="961" y="100"/>
                  </a:cubicBezTo>
                  <a:cubicBezTo>
                    <a:pt x="961" y="72"/>
                    <a:pt x="961" y="72"/>
                    <a:pt x="961" y="72"/>
                  </a:cubicBezTo>
                  <a:cubicBezTo>
                    <a:pt x="985" y="72"/>
                    <a:pt x="985" y="72"/>
                    <a:pt x="985" y="72"/>
                  </a:cubicBezTo>
                  <a:cubicBezTo>
                    <a:pt x="985" y="52"/>
                    <a:pt x="985" y="52"/>
                    <a:pt x="985" y="52"/>
                  </a:cubicBezTo>
                  <a:cubicBezTo>
                    <a:pt x="985" y="42"/>
                    <a:pt x="987" y="33"/>
                    <a:pt x="991" y="25"/>
                  </a:cubicBezTo>
                  <a:cubicBezTo>
                    <a:pt x="996" y="17"/>
                    <a:pt x="1002" y="11"/>
                    <a:pt x="1010" y="7"/>
                  </a:cubicBezTo>
                  <a:cubicBezTo>
                    <a:pt x="1018" y="3"/>
                    <a:pt x="1027" y="0"/>
                    <a:pt x="1037" y="0"/>
                  </a:cubicBezTo>
                  <a:cubicBezTo>
                    <a:pt x="1045" y="0"/>
                    <a:pt x="1052" y="1"/>
                    <a:pt x="1056" y="3"/>
                  </a:cubicBezTo>
                  <a:cubicBezTo>
                    <a:pt x="1057" y="3"/>
                    <a:pt x="1057" y="3"/>
                    <a:pt x="1057" y="3"/>
                  </a:cubicBezTo>
                  <a:cubicBezTo>
                    <a:pt x="1057" y="32"/>
                    <a:pt x="1057" y="32"/>
                    <a:pt x="1057" y="32"/>
                  </a:cubicBezTo>
                  <a:cubicBezTo>
                    <a:pt x="1056" y="32"/>
                    <a:pt x="1056" y="32"/>
                    <a:pt x="1056" y="32"/>
                  </a:cubicBezTo>
                  <a:cubicBezTo>
                    <a:pt x="1051" y="29"/>
                    <a:pt x="1045" y="28"/>
                    <a:pt x="1041" y="28"/>
                  </a:cubicBezTo>
                  <a:cubicBezTo>
                    <a:pt x="1034" y="28"/>
                    <a:pt x="1029" y="31"/>
                    <a:pt x="1025" y="35"/>
                  </a:cubicBezTo>
                  <a:cubicBezTo>
                    <a:pt x="1021" y="39"/>
                    <a:pt x="1019" y="46"/>
                    <a:pt x="1019" y="54"/>
                  </a:cubicBezTo>
                  <a:cubicBezTo>
                    <a:pt x="1019" y="72"/>
                    <a:pt x="1019" y="72"/>
                    <a:pt x="1019" y="72"/>
                  </a:cubicBezTo>
                  <a:cubicBezTo>
                    <a:pt x="1070" y="72"/>
                    <a:pt x="1070" y="72"/>
                    <a:pt x="1070" y="72"/>
                  </a:cubicBezTo>
                  <a:cubicBezTo>
                    <a:pt x="1070" y="40"/>
                    <a:pt x="1070" y="40"/>
                    <a:pt x="1070" y="40"/>
                  </a:cubicBezTo>
                  <a:cubicBezTo>
                    <a:pt x="1071" y="39"/>
                    <a:pt x="1071" y="39"/>
                    <a:pt x="1071" y="39"/>
                  </a:cubicBezTo>
                  <a:cubicBezTo>
                    <a:pt x="1103" y="30"/>
                    <a:pt x="1103" y="30"/>
                    <a:pt x="1103" y="30"/>
                  </a:cubicBezTo>
                  <a:cubicBezTo>
                    <a:pt x="1104" y="29"/>
                    <a:pt x="1104" y="29"/>
                    <a:pt x="1104" y="29"/>
                  </a:cubicBezTo>
                  <a:cubicBezTo>
                    <a:pt x="1104" y="72"/>
                    <a:pt x="1104" y="72"/>
                    <a:pt x="1104" y="72"/>
                  </a:cubicBezTo>
                  <a:cubicBezTo>
                    <a:pt x="1139" y="72"/>
                    <a:pt x="1139" y="72"/>
                    <a:pt x="1139" y="72"/>
                  </a:cubicBezTo>
                  <a:cubicBezTo>
                    <a:pt x="1139" y="100"/>
                    <a:pt x="1139" y="100"/>
                    <a:pt x="1139" y="100"/>
                  </a:cubicBezTo>
                  <a:lnTo>
                    <a:pt x="1104" y="100"/>
                  </a:ln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729"/>
            </a:p>
          </p:txBody>
        </p:sp>
        <p:sp>
          <p:nvSpPr>
            <p:cNvPr id="6" name="Rectangle 28"/>
            <p:cNvSpPr>
              <a:spLocks noChangeArrowheads="1"/>
            </p:cNvSpPr>
            <p:nvPr/>
          </p:nvSpPr>
          <p:spPr bwMode="auto">
            <a:xfrm>
              <a:off x="4846638" y="3441700"/>
              <a:ext cx="600075" cy="600075"/>
            </a:xfrm>
            <a:prstGeom prst="rect">
              <a:avLst/>
            </a:prstGeom>
            <a:solidFill>
              <a:srgbClr val="F2502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729"/>
            </a:p>
          </p:txBody>
        </p:sp>
        <p:sp>
          <p:nvSpPr>
            <p:cNvPr id="7" name="Rectangle 29"/>
            <p:cNvSpPr>
              <a:spLocks noChangeArrowheads="1"/>
            </p:cNvSpPr>
            <p:nvPr/>
          </p:nvSpPr>
          <p:spPr bwMode="auto">
            <a:xfrm>
              <a:off x="5510213" y="3441700"/>
              <a:ext cx="596900" cy="600075"/>
            </a:xfrm>
            <a:prstGeom prst="rect">
              <a:avLst/>
            </a:prstGeom>
            <a:solidFill>
              <a:srgbClr val="7FBA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729"/>
            </a:p>
          </p:txBody>
        </p:sp>
        <p:sp>
          <p:nvSpPr>
            <p:cNvPr id="8" name="Rectangle 30"/>
            <p:cNvSpPr>
              <a:spLocks noChangeArrowheads="1"/>
            </p:cNvSpPr>
            <p:nvPr/>
          </p:nvSpPr>
          <p:spPr bwMode="auto">
            <a:xfrm>
              <a:off x="4846638" y="4102100"/>
              <a:ext cx="600075" cy="600075"/>
            </a:xfrm>
            <a:prstGeom prst="rect">
              <a:avLst/>
            </a:prstGeom>
            <a:solidFill>
              <a:srgbClr val="00A4E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729"/>
            </a:p>
          </p:txBody>
        </p:sp>
        <p:sp>
          <p:nvSpPr>
            <p:cNvPr id="9" name="Rectangle 31"/>
            <p:cNvSpPr>
              <a:spLocks noChangeArrowheads="1"/>
            </p:cNvSpPr>
            <p:nvPr/>
          </p:nvSpPr>
          <p:spPr bwMode="auto">
            <a:xfrm>
              <a:off x="5510213" y="4102100"/>
              <a:ext cx="596900" cy="600075"/>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729"/>
            </a:p>
          </p:txBody>
        </p:sp>
      </p:grpSp>
    </p:spTree>
    <p:custDataLst>
      <p:tags r:id="rId1"/>
    </p:custDataLst>
    <p:extLst>
      <p:ext uri="{BB962C8B-B14F-4D97-AF65-F5344CB8AC3E}">
        <p14:creationId xmlns:p14="http://schemas.microsoft.com/office/powerpoint/2010/main" val="689284488"/>
      </p:ext>
    </p:extLst>
  </p:cSld>
  <p:clrMapOvr>
    <a:masterClrMapping/>
  </p:clrMapOvr>
  <p:transition>
    <p:fade/>
  </p:transition>
  <p:extLst>
    <p:ext uri="{DCECCB84-F9BA-43D5-87BE-67443E8EF086}">
      <p15:sldGuideLst xmlns:p15="http://schemas.microsoft.com/office/powerpoint/2012/main"/>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lvl1pPr algn="ctr">
              <a:defRPr/>
            </a:lvl1pPr>
          </a:lstStyle>
          <a:p>
            <a:r>
              <a:rPr lang="en-US"/>
              <a:t>Click to edit Master title style</a:t>
            </a:r>
          </a:p>
        </p:txBody>
      </p:sp>
    </p:spTree>
    <p:extLst>
      <p:ext uri="{BB962C8B-B14F-4D97-AF65-F5344CB8AC3E}">
        <p14:creationId xmlns:p14="http://schemas.microsoft.com/office/powerpoint/2010/main" val="2578548402"/>
      </p:ext>
    </p:extLst>
  </p:cSld>
  <p:clrMapOvr>
    <a:masterClrMapping/>
  </p:clrMapOvr>
  <p:transition>
    <p:fade/>
  </p:transition>
  <p:extLst>
    <p:ext uri="{DCECCB84-F9BA-43D5-87BE-67443E8EF086}">
      <p15:sldGuideLst xmlns:p15="http://schemas.microsoft.com/office/powerpoint/2012/main">
        <p15:guide id="3" orient="horz" pos="900">
          <p15:clr>
            <a:srgbClr val="5ACBF0"/>
          </p15:clr>
        </p15:guide>
        <p15:guide id="4" orient="horz" pos="1276">
          <p15:clr>
            <a:srgbClr val="5ACBF0"/>
          </p15:clr>
        </p15:guide>
        <p15:guide id="5" orient="horz" pos="288">
          <p15:clr>
            <a:srgbClr val="5ACBF0"/>
          </p15:clr>
        </p15:guide>
      </p15:sldGuideLst>
    </p:ext>
  </p:extLst>
</p:sldLayout>
</file>

<file path=ppt/slideLayouts/slideLayout37.xml><?xml version="1.0" encoding="utf-8"?>
<p:sldLayout xmlns:a="http://schemas.openxmlformats.org/drawingml/2006/main" xmlns:r="http://schemas.openxmlformats.org/officeDocument/2006/relationships" xmlns:p="http://schemas.openxmlformats.org/presentationml/2006/main">
  <p:cSld name="Blank White Title">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59948282"/>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D700F965-2E11-B443-A950-D7BA414B5199}"/>
              </a:ext>
            </a:extLst>
          </p:cNvPr>
          <p:cNvSpPr>
            <a:spLocks noGrp="1"/>
          </p:cNvSpPr>
          <p:nvPr>
            <p:ph type="title"/>
          </p:nvPr>
        </p:nvSpPr>
        <p:spPr>
          <a:xfrm>
            <a:off x="588264" y="457199"/>
            <a:ext cx="7508990" cy="543185"/>
          </a:xfrm>
          <a:prstGeom prst="rect">
            <a:avLst/>
          </a:prstGeom>
        </p:spPr>
        <p:txBody>
          <a:bodyPr/>
          <a:lstStyle>
            <a:lvl1pPr>
              <a:defRPr>
                <a:solidFill>
                  <a:schemeClr val="tx1"/>
                </a:solidFill>
              </a:defRPr>
            </a:lvl1pPr>
          </a:lstStyle>
          <a:p>
            <a:r>
              <a:rPr lang="en-US"/>
              <a:t>Click to edit Master title style</a:t>
            </a:r>
          </a:p>
        </p:txBody>
      </p:sp>
      <p:sp>
        <p:nvSpPr>
          <p:cNvPr id="6" name="Content Placeholder 1">
            <a:extLst>
              <a:ext uri="{FF2B5EF4-FFF2-40B4-BE49-F238E27FC236}">
                <a16:creationId xmlns:a16="http://schemas.microsoft.com/office/drawing/2014/main" id="{F03A2FCD-9894-B040-9336-3D6408069AA9}"/>
              </a:ext>
            </a:extLst>
          </p:cNvPr>
          <p:cNvSpPr>
            <a:spLocks noGrp="1"/>
          </p:cNvSpPr>
          <p:nvPr>
            <p:ph sz="quarter" idx="11"/>
          </p:nvPr>
        </p:nvSpPr>
        <p:spPr>
          <a:xfrm>
            <a:off x="586390" y="1760013"/>
            <a:ext cx="11060178" cy="1581270"/>
          </a:xfrm>
          <a:prstGeom prst="rect">
            <a:avLst/>
          </a:prstGeom>
        </p:spPr>
        <p:txBody>
          <a:bodyPr/>
          <a:lstStyle>
            <a:lvl1pPr marL="0" indent="0">
              <a:buNone/>
              <a:defRPr>
                <a:solidFill>
                  <a:schemeClr val="tx1"/>
                </a:solidFill>
              </a:defRPr>
            </a:lvl1pPr>
            <a:lvl2pPr marL="228556" indent="0">
              <a:buNone/>
              <a:defRPr>
                <a:solidFill>
                  <a:schemeClr val="tx1"/>
                </a:solidFill>
              </a:defRPr>
            </a:lvl2pPr>
            <a:lvl3pPr marL="457112" indent="0">
              <a:buNone/>
              <a:defRPr>
                <a:solidFill>
                  <a:schemeClr val="tx1"/>
                </a:solidFill>
              </a:defRPr>
            </a:lvl3pPr>
            <a:lvl4pPr marL="661861" indent="0">
              <a:buNone/>
              <a:defRPr>
                <a:solidFill>
                  <a:schemeClr val="tx1"/>
                </a:solidFill>
              </a:defRPr>
            </a:lvl4pPr>
            <a:lvl5pPr marL="855499" indent="0">
              <a:buNone/>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70177551"/>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905">
          <p15:clr>
            <a:srgbClr val="5ACBF0"/>
          </p15:clr>
        </p15:guide>
        <p15:guide id="4" orient="horz" pos="1272">
          <p15:clr>
            <a:srgbClr val="5ACBF0"/>
          </p15:clr>
        </p15:guide>
      </p15:sldGuideLst>
    </p:ext>
  </p:extLs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Title">
    <p:spTree>
      <p:nvGrpSpPr>
        <p:cNvPr id="1" name=""/>
        <p:cNvGrpSpPr/>
        <p:nvPr/>
      </p:nvGrpSpPr>
      <p:grpSpPr>
        <a:xfrm>
          <a:off x="0" y="0"/>
          <a:ext cx="0" cy="0"/>
          <a:chOff x="0" y="0"/>
          <a:chExt cx="0" cy="0"/>
        </a:xfrm>
      </p:grpSpPr>
      <p:sp>
        <p:nvSpPr>
          <p:cNvPr id="5" name="Footer Placeholder 14">
            <a:extLst>
              <a:ext uri="{FF2B5EF4-FFF2-40B4-BE49-F238E27FC236}">
                <a16:creationId xmlns:a16="http://schemas.microsoft.com/office/drawing/2014/main" id="{95231FD8-80B3-7243-A07F-7383027E4426}"/>
              </a:ext>
            </a:extLst>
          </p:cNvPr>
          <p:cNvSpPr>
            <a:spLocks noGrp="1"/>
          </p:cNvSpPr>
          <p:nvPr>
            <p:ph type="ftr" sz="quarter" idx="3"/>
          </p:nvPr>
        </p:nvSpPr>
        <p:spPr>
          <a:xfrm>
            <a:off x="361838" y="6450194"/>
            <a:ext cx="11586711" cy="118296"/>
          </a:xfrm>
          <a:prstGeom prst="rect">
            <a:avLst/>
          </a:prstGeom>
        </p:spPr>
        <p:txBody>
          <a:bodyPr vert="horz" lIns="91440" tIns="45720" rIns="91440" bIns="45720" numCol="2" rtlCol="0" anchor="ctr"/>
          <a:lstStyle>
            <a:lvl1pPr algn="l">
              <a:defRPr sz="686">
                <a:solidFill>
                  <a:schemeClr val="tx1">
                    <a:tint val="75000"/>
                  </a:schemeClr>
                </a:solidFill>
              </a:defRPr>
            </a:lvl1pPr>
          </a:lstStyle>
          <a:p>
            <a:endParaRPr lang="en-US"/>
          </a:p>
        </p:txBody>
      </p:sp>
      <p:sp>
        <p:nvSpPr>
          <p:cNvPr id="3" name="Title 2">
            <a:extLst>
              <a:ext uri="{FF2B5EF4-FFF2-40B4-BE49-F238E27FC236}">
                <a16:creationId xmlns:a16="http://schemas.microsoft.com/office/drawing/2014/main" id="{7A7F2F10-6DF6-4C66-9435-E3E0A15D70C1}"/>
              </a:ext>
            </a:extLst>
          </p:cNvPr>
          <p:cNvSpPr>
            <a:spLocks noGrp="1"/>
          </p:cNvSpPr>
          <p:nvPr>
            <p:ph type="title"/>
          </p:nvPr>
        </p:nvSpPr>
        <p:spPr>
          <a:xfrm>
            <a:off x="455994" y="300001"/>
            <a:ext cx="11306469" cy="813819"/>
          </a:xfrm>
        </p:spPr>
        <p:txBody>
          <a:bodyPr/>
          <a:lstStyle/>
          <a:p>
            <a:r>
              <a:rPr lang="en-US"/>
              <a:t>Click to edit Master title style</a:t>
            </a:r>
          </a:p>
        </p:txBody>
      </p:sp>
    </p:spTree>
    <p:extLst>
      <p:ext uri="{BB962C8B-B14F-4D97-AF65-F5344CB8AC3E}">
        <p14:creationId xmlns:p14="http://schemas.microsoft.com/office/powerpoint/2010/main" val="3826027952"/>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Title Slide 4">
    <p:bg>
      <p:bgRef idx="1001">
        <a:schemeClr val="bg1"/>
      </p:bgRef>
    </p:bg>
    <p:spTree>
      <p:nvGrpSpPr>
        <p:cNvPr id="1" name=""/>
        <p:cNvGrpSpPr/>
        <p:nvPr/>
      </p:nvGrpSpPr>
      <p:grpSpPr>
        <a:xfrm>
          <a:off x="0" y="0"/>
          <a:ext cx="0" cy="0"/>
          <a:chOff x="0" y="0"/>
          <a:chExt cx="0" cy="0"/>
        </a:xfrm>
      </p:grpSpPr>
      <p:pic>
        <p:nvPicPr>
          <p:cNvPr id="13" name="Picture 12" descr="A picture containing wall, sky&#10;&#10;Description automatically generated">
            <a:extLst>
              <a:ext uri="{FF2B5EF4-FFF2-40B4-BE49-F238E27FC236}">
                <a16:creationId xmlns:a16="http://schemas.microsoft.com/office/drawing/2014/main" id="{727A6542-FA47-4C99-9B0D-5D0D03140F19}"/>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0" y="0"/>
            <a:ext cx="12192000" cy="6858001"/>
          </a:xfrm>
          <a:prstGeom prst="rect">
            <a:avLst/>
          </a:prstGeom>
        </p:spPr>
      </p:pic>
      <p:sp>
        <p:nvSpPr>
          <p:cNvPr id="10" name="Rectangle 9">
            <a:extLst>
              <a:ext uri="{FF2B5EF4-FFF2-40B4-BE49-F238E27FC236}">
                <a16:creationId xmlns:a16="http://schemas.microsoft.com/office/drawing/2014/main" id="{CE79D1A1-B684-45E5-AE16-5134A1F80FAF}"/>
              </a:ext>
            </a:extLst>
          </p:cNvPr>
          <p:cNvSpPr/>
          <p:nvPr/>
        </p:nvSpPr>
        <p:spPr bwMode="auto">
          <a:xfrm>
            <a:off x="0" y="0"/>
            <a:ext cx="7590041" cy="6857999"/>
          </a:xfrm>
          <a:prstGeom prst="rect">
            <a:avLst/>
          </a:prstGeom>
          <a:gradFill flip="none" rotWithShape="1">
            <a:gsLst>
              <a:gs pos="0">
                <a:schemeClr val="accent1">
                  <a:lumMod val="5000"/>
                  <a:lumOff val="95000"/>
                  <a:alpha val="0"/>
                </a:schemeClr>
              </a:gs>
              <a:gs pos="100000">
                <a:schemeClr val="bg1">
                  <a:alpha val="70000"/>
                </a:schemeClr>
              </a:gs>
            </a:gsLst>
            <a:lin ang="108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79285" tIns="143428" rIns="179285" bIns="143428" numCol="1" spcCol="0" rtlCol="0" fromWordArt="0" anchor="t" anchorCtr="0" forceAA="0" compatLnSpc="1">
            <a:prstTxWarp prst="textNoShape">
              <a:avLst/>
            </a:prstTxWarp>
            <a:noAutofit/>
          </a:bodyPr>
          <a:lstStyle/>
          <a:p>
            <a:pPr algn="l" defTabSz="914102" fontAlgn="base">
              <a:spcBef>
                <a:spcPct val="0"/>
              </a:spcBef>
              <a:spcAft>
                <a:spcPct val="0"/>
              </a:spcAft>
            </a:pPr>
            <a:endParaRPr lang="en-US" sz="1961"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584200" y="2425780"/>
            <a:ext cx="5083629" cy="1107996"/>
          </a:xfrm>
          <a:noFill/>
        </p:spPr>
        <p:txBody>
          <a:bodyPr wrap="square" lIns="0" tIns="0" rIns="0" bIns="0" anchor="b" anchorCtr="0">
            <a:spAutoFit/>
          </a:bodyPr>
          <a:lstStyle>
            <a:lvl1pPr>
              <a:defRPr sz="3529" spc="-50" baseline="0">
                <a:solidFill>
                  <a:schemeClr val="tx2"/>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1"/>
            <a:ext cx="5084064" cy="307777"/>
          </a:xfrm>
          <a:noFill/>
        </p:spPr>
        <p:txBody>
          <a:bodyPr wrap="square" lIns="0" tIns="0" rIns="0" bIns="0">
            <a:spAutoFit/>
          </a:bodyPr>
          <a:lstStyle>
            <a:lvl1pPr marL="0" indent="0">
              <a:spcBef>
                <a:spcPts val="0"/>
              </a:spcBef>
              <a:buNone/>
              <a:defRPr sz="1961" spc="0" baseline="0">
                <a:gradFill>
                  <a:gsLst>
                    <a:gs pos="21764">
                      <a:srgbClr val="1A1A1A"/>
                    </a:gs>
                    <a:gs pos="12500">
                      <a:srgbClr val="1A1A1A"/>
                    </a:gs>
                  </a:gsLst>
                  <a:lin ang="5400000" scaled="0"/>
                </a:gradFill>
                <a:latin typeface="+mj-lt"/>
                <a:cs typeface="Segoe UI" panose="020B0502040204020203" pitchFamily="34" charset="0"/>
              </a:defRPr>
            </a:lvl1pPr>
          </a:lstStyle>
          <a:p>
            <a:pPr lvl="0"/>
            <a:r>
              <a:rPr lang="en-US"/>
              <a:t>Speaker name or subtitle text</a:t>
            </a:r>
          </a:p>
        </p:txBody>
      </p:sp>
      <p:pic>
        <p:nvPicPr>
          <p:cNvPr id="8" name="Picture 7">
            <a:extLst>
              <a:ext uri="{FF2B5EF4-FFF2-40B4-BE49-F238E27FC236}">
                <a16:creationId xmlns:a16="http://schemas.microsoft.com/office/drawing/2014/main" id="{E833CBE1-E4C9-4925-BB63-7CE5BB0EEA52}"/>
              </a:ext>
            </a:extLst>
          </p:cNvPr>
          <p:cNvPicPr>
            <a:picLocks noChangeAspect="1"/>
          </p:cNvPicPr>
          <p:nvPr/>
        </p:nvPicPr>
        <p:blipFill>
          <a:blip r:embed="rId4"/>
          <a:stretch>
            <a:fillRect/>
          </a:stretch>
        </p:blipFill>
        <p:spPr>
          <a:xfrm>
            <a:off x="534293" y="557851"/>
            <a:ext cx="4196636" cy="341075"/>
          </a:xfrm>
          <a:prstGeom prst="rect">
            <a:avLst/>
          </a:prstGeom>
        </p:spPr>
      </p:pic>
    </p:spTree>
    <p:custDataLst>
      <p:tags r:id="rId1"/>
    </p:custDataLst>
    <p:extLst>
      <p:ext uri="{BB962C8B-B14F-4D97-AF65-F5344CB8AC3E}">
        <p14:creationId xmlns:p14="http://schemas.microsoft.com/office/powerpoint/2010/main" val="384397269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type="obj">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2B7BA0DB-F71A-4E1C-B6B2-05A52EE69AAF}" type="datetimeFigureOut">
              <a:rPr lang="en-US" smtClean="0"/>
              <a:t>8/1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03FE45F-128A-4BBE-A998-0671A261472F}" type="slidenum">
              <a:rPr lang="en-US" smtClean="0"/>
              <a:t>‹#›</a:t>
            </a:fld>
            <a:endParaRPr lang="en-US"/>
          </a:p>
        </p:txBody>
      </p:sp>
    </p:spTree>
    <p:extLst>
      <p:ext uri="{BB962C8B-B14F-4D97-AF65-F5344CB8AC3E}">
        <p14:creationId xmlns:p14="http://schemas.microsoft.com/office/powerpoint/2010/main" val="1590125108"/>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itle Slide 1">
    <p:bg>
      <p:bgPr>
        <a:solidFill>
          <a:schemeClr val="bg2"/>
        </a:solidFill>
        <a:effectLst/>
      </p:bgPr>
    </p:bg>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64113C26-A8A0-4F58-A696-C6742A57B2AB}"/>
              </a:ext>
            </a:extLst>
          </p:cNvPr>
          <p:cNvSpPr>
            <a:spLocks noGrp="1"/>
          </p:cNvSpPr>
          <p:nvPr>
            <p:ph type="title" hasCustomPrompt="1"/>
          </p:nvPr>
        </p:nvSpPr>
        <p:spPr>
          <a:xfrm>
            <a:off x="406789" y="3029995"/>
            <a:ext cx="9630389" cy="1793104"/>
          </a:xfrm>
          <a:noFill/>
        </p:spPr>
        <p:txBody>
          <a:bodyPr lIns="0" tIns="0" rIns="0" bIns="182880" anchor="b" anchorCtr="0"/>
          <a:lstStyle>
            <a:lvl1pPr>
              <a:defRPr sz="4705" strike="noStrike" spc="-49" baseline="0">
                <a:solidFill>
                  <a:schemeClr val="tx2"/>
                </a:solidFill>
              </a:defRPr>
            </a:lvl1pPr>
          </a:lstStyle>
          <a:p>
            <a:r>
              <a:rPr lang="en-US"/>
              <a:t>Microsoft Azure </a:t>
            </a:r>
            <a:br>
              <a:rPr lang="en-US"/>
            </a:br>
            <a:r>
              <a:rPr lang="en-US"/>
              <a:t>title or event name</a:t>
            </a:r>
          </a:p>
        </p:txBody>
      </p:sp>
      <p:sp>
        <p:nvSpPr>
          <p:cNvPr id="11" name="Text Placeholder 10">
            <a:extLst>
              <a:ext uri="{FF2B5EF4-FFF2-40B4-BE49-F238E27FC236}">
                <a16:creationId xmlns:a16="http://schemas.microsoft.com/office/drawing/2014/main" id="{A85F1894-96E2-48F0-A169-FCB4C6B3E9F6}"/>
              </a:ext>
            </a:extLst>
          </p:cNvPr>
          <p:cNvSpPr>
            <a:spLocks noGrp="1"/>
          </p:cNvSpPr>
          <p:nvPr>
            <p:ph type="body" sz="quarter" idx="15" hasCustomPrompt="1"/>
          </p:nvPr>
        </p:nvSpPr>
        <p:spPr>
          <a:xfrm>
            <a:off x="464841" y="4847660"/>
            <a:ext cx="9602819" cy="745370"/>
          </a:xfrm>
        </p:spPr>
        <p:txBody>
          <a:bodyPr/>
          <a:lstStyle>
            <a:lvl1pPr>
              <a:defRPr sz="1765"/>
            </a:lvl1pPr>
            <a:lvl2pPr>
              <a:defRPr sz="1765"/>
            </a:lvl2pPr>
            <a:lvl3pPr>
              <a:defRPr sz="1372"/>
            </a:lvl3pPr>
            <a:lvl4pPr>
              <a:defRPr sz="1372"/>
            </a:lvl4pPr>
            <a:lvl5pPr>
              <a:defRPr sz="1029"/>
            </a:lvl5pPr>
          </a:lstStyle>
          <a:p>
            <a:pPr lvl="0"/>
            <a:r>
              <a:rPr lang="en-US"/>
              <a:t>Author name</a:t>
            </a:r>
          </a:p>
          <a:p>
            <a:pPr lvl="1"/>
            <a:r>
              <a:rPr lang="en-US"/>
              <a:t>Date</a:t>
            </a:r>
          </a:p>
        </p:txBody>
      </p:sp>
      <p:pic>
        <p:nvPicPr>
          <p:cNvPr id="5" name="Picture 4">
            <a:extLst>
              <a:ext uri="{FF2B5EF4-FFF2-40B4-BE49-F238E27FC236}">
                <a16:creationId xmlns:a16="http://schemas.microsoft.com/office/drawing/2014/main" id="{6147B7F7-3EAA-3540-BC65-00BDB110EACA}"/>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28681" y="472516"/>
            <a:ext cx="1335673" cy="190278"/>
          </a:xfrm>
          <a:prstGeom prst="rect">
            <a:avLst/>
          </a:prstGeom>
        </p:spPr>
      </p:pic>
    </p:spTree>
    <p:extLst>
      <p:ext uri="{BB962C8B-B14F-4D97-AF65-F5344CB8AC3E}">
        <p14:creationId xmlns:p14="http://schemas.microsoft.com/office/powerpoint/2010/main" val="20726084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itle Slide 2">
    <p:bg>
      <p:bgPr>
        <a:solidFill>
          <a:schemeClr val="tx1"/>
        </a:solidFill>
        <a:effectLst/>
      </p:bgPr>
    </p:bg>
    <p:spTree>
      <p:nvGrpSpPr>
        <p:cNvPr id="1" name=""/>
        <p:cNvGrpSpPr/>
        <p:nvPr/>
      </p:nvGrpSpPr>
      <p:grpSpPr>
        <a:xfrm>
          <a:off x="0" y="0"/>
          <a:ext cx="0" cy="0"/>
          <a:chOff x="0" y="0"/>
          <a:chExt cx="0" cy="0"/>
        </a:xfrm>
      </p:grpSpPr>
      <p:sp>
        <p:nvSpPr>
          <p:cNvPr id="6" name="Text Placeholder 10">
            <a:extLst>
              <a:ext uri="{FF2B5EF4-FFF2-40B4-BE49-F238E27FC236}">
                <a16:creationId xmlns:a16="http://schemas.microsoft.com/office/drawing/2014/main" id="{1D2F9142-6251-4BB1-B90A-DAFD69D51338}"/>
              </a:ext>
            </a:extLst>
          </p:cNvPr>
          <p:cNvSpPr>
            <a:spLocks noGrp="1"/>
          </p:cNvSpPr>
          <p:nvPr>
            <p:ph type="body" sz="quarter" idx="16" hasCustomPrompt="1"/>
          </p:nvPr>
        </p:nvSpPr>
        <p:spPr>
          <a:xfrm>
            <a:off x="464841" y="4847661"/>
            <a:ext cx="9609045" cy="727892"/>
          </a:xfrm>
        </p:spPr>
        <p:txBody>
          <a:bodyPr/>
          <a:lstStyle>
            <a:lvl1pPr>
              <a:defRPr sz="1765">
                <a:solidFill>
                  <a:schemeClr val="bg1"/>
                </a:solidFill>
              </a:defRPr>
            </a:lvl1pPr>
            <a:lvl2pPr>
              <a:defRPr sz="1765">
                <a:solidFill>
                  <a:schemeClr val="bg1"/>
                </a:solidFill>
              </a:defRPr>
            </a:lvl2pPr>
            <a:lvl3pPr>
              <a:defRPr sz="1372"/>
            </a:lvl3pPr>
            <a:lvl4pPr>
              <a:defRPr sz="1372"/>
            </a:lvl4pPr>
            <a:lvl5pPr>
              <a:defRPr sz="1029"/>
            </a:lvl5pPr>
          </a:lstStyle>
          <a:p>
            <a:pPr lvl="0"/>
            <a:r>
              <a:rPr lang="en-US"/>
              <a:t>Author name</a:t>
            </a:r>
          </a:p>
          <a:p>
            <a:pPr lvl="1"/>
            <a:r>
              <a:rPr lang="en-US"/>
              <a:t>Date</a:t>
            </a:r>
          </a:p>
        </p:txBody>
      </p:sp>
      <p:sp>
        <p:nvSpPr>
          <p:cNvPr id="9" name="Title 1">
            <a:extLst>
              <a:ext uri="{FF2B5EF4-FFF2-40B4-BE49-F238E27FC236}">
                <a16:creationId xmlns:a16="http://schemas.microsoft.com/office/drawing/2014/main" id="{5AABBF63-5EE7-4625-A83E-A11472950806}"/>
              </a:ext>
            </a:extLst>
          </p:cNvPr>
          <p:cNvSpPr>
            <a:spLocks noGrp="1"/>
          </p:cNvSpPr>
          <p:nvPr>
            <p:ph type="title" hasCustomPrompt="1"/>
          </p:nvPr>
        </p:nvSpPr>
        <p:spPr>
          <a:xfrm>
            <a:off x="407391" y="3029995"/>
            <a:ext cx="9630389" cy="1793104"/>
          </a:xfrm>
          <a:noFill/>
        </p:spPr>
        <p:txBody>
          <a:bodyPr lIns="0" tIns="0" rIns="0" bIns="182880" anchor="b" anchorCtr="0"/>
          <a:lstStyle>
            <a:lvl1pPr>
              <a:defRPr sz="4705" strike="noStrike" spc="-49" baseline="0">
                <a:solidFill>
                  <a:schemeClr val="bg1"/>
                </a:solidFill>
              </a:defRPr>
            </a:lvl1pPr>
          </a:lstStyle>
          <a:p>
            <a:r>
              <a:rPr lang="en-US"/>
              <a:t>Microsoft Azure</a:t>
            </a:r>
            <a:br>
              <a:rPr lang="en-US"/>
            </a:br>
            <a:r>
              <a:rPr lang="en-US"/>
              <a:t>title or event name</a:t>
            </a:r>
          </a:p>
        </p:txBody>
      </p:sp>
      <p:pic>
        <p:nvPicPr>
          <p:cNvPr id="5" name="Picture 4">
            <a:extLst>
              <a:ext uri="{FF2B5EF4-FFF2-40B4-BE49-F238E27FC236}">
                <a16:creationId xmlns:a16="http://schemas.microsoft.com/office/drawing/2014/main" id="{DC1F9C5D-BBFD-AE42-A1D5-DA2C27C2E903}"/>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31183" y="473796"/>
            <a:ext cx="1335673" cy="190278"/>
          </a:xfrm>
          <a:prstGeom prst="rect">
            <a:avLst/>
          </a:prstGeom>
        </p:spPr>
      </p:pic>
    </p:spTree>
    <p:extLst>
      <p:ext uri="{BB962C8B-B14F-4D97-AF65-F5344CB8AC3E}">
        <p14:creationId xmlns:p14="http://schemas.microsoft.com/office/powerpoint/2010/main" val="340334998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Slide 3 ">
    <p:bg>
      <p:bgPr>
        <a:solidFill>
          <a:schemeClr val="accent2"/>
        </a:solidFill>
        <a:effectLst/>
      </p:bgPr>
    </p:bg>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31978148-DDB8-4B1B-91B8-28130218C585}"/>
              </a:ext>
            </a:extLst>
          </p:cNvPr>
          <p:cNvGrpSpPr/>
          <p:nvPr userDrawn="1"/>
        </p:nvGrpSpPr>
        <p:grpSpPr>
          <a:xfrm>
            <a:off x="0" y="-1"/>
            <a:ext cx="12192000" cy="6858001"/>
            <a:chOff x="0" y="-1"/>
            <a:chExt cx="12436475" cy="6994526"/>
          </a:xfrm>
        </p:grpSpPr>
        <p:pic>
          <p:nvPicPr>
            <p:cNvPr id="8" name="Picture 7">
              <a:extLst>
                <a:ext uri="{FF2B5EF4-FFF2-40B4-BE49-F238E27FC236}">
                  <a16:creationId xmlns:a16="http://schemas.microsoft.com/office/drawing/2014/main" id="{18D04DB2-79EC-4907-BD28-E17FB4AFB5A0}"/>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2249423" y="0"/>
              <a:ext cx="10187052" cy="6994525"/>
            </a:xfrm>
            <a:prstGeom prst="rect">
              <a:avLst/>
            </a:prstGeom>
          </p:spPr>
        </p:pic>
        <p:sp>
          <p:nvSpPr>
            <p:cNvPr id="9" name="Rectangle 8">
              <a:extLst>
                <a:ext uri="{FF2B5EF4-FFF2-40B4-BE49-F238E27FC236}">
                  <a16:creationId xmlns:a16="http://schemas.microsoft.com/office/drawing/2014/main" id="{E9454DF9-A0C8-42EE-B1B3-2A57EC8ACE0B}"/>
                </a:ext>
              </a:extLst>
            </p:cNvPr>
            <p:cNvSpPr/>
            <p:nvPr userDrawn="1"/>
          </p:nvSpPr>
          <p:spPr bwMode="auto">
            <a:xfrm>
              <a:off x="0" y="-1"/>
              <a:ext cx="2408238" cy="6994525"/>
            </a:xfrm>
            <a:prstGeom prst="rect">
              <a:avLst/>
            </a:prstGeom>
            <a:solidFill>
              <a:srgbClr val="E2E3E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grpSp>
      <p:sp>
        <p:nvSpPr>
          <p:cNvPr id="11" name="Rectangle 10">
            <a:extLst>
              <a:ext uri="{FF2B5EF4-FFF2-40B4-BE49-F238E27FC236}">
                <a16:creationId xmlns:a16="http://schemas.microsoft.com/office/drawing/2014/main" id="{13532A61-7338-495C-8787-A222781205FF}"/>
              </a:ext>
            </a:extLst>
          </p:cNvPr>
          <p:cNvSpPr/>
          <p:nvPr userDrawn="1"/>
        </p:nvSpPr>
        <p:spPr bwMode="auto">
          <a:xfrm>
            <a:off x="426424" y="2128263"/>
            <a:ext cx="7477989" cy="3586208"/>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lvl="0"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15" name="Text Placeholder 10">
            <a:extLst>
              <a:ext uri="{FF2B5EF4-FFF2-40B4-BE49-F238E27FC236}">
                <a16:creationId xmlns:a16="http://schemas.microsoft.com/office/drawing/2014/main" id="{718C12CA-FF1E-41F6-84F9-03ED0B84EF2E}"/>
              </a:ext>
            </a:extLst>
          </p:cNvPr>
          <p:cNvSpPr>
            <a:spLocks noGrp="1"/>
          </p:cNvSpPr>
          <p:nvPr>
            <p:ph type="body" sz="quarter" idx="15" hasCustomPrompt="1"/>
          </p:nvPr>
        </p:nvSpPr>
        <p:spPr>
          <a:xfrm>
            <a:off x="863252" y="4495237"/>
            <a:ext cx="6507352" cy="727892"/>
          </a:xfrm>
        </p:spPr>
        <p:txBody>
          <a:bodyPr/>
          <a:lstStyle>
            <a:lvl1pPr>
              <a:defRPr sz="1765">
                <a:solidFill>
                  <a:schemeClr val="bg1"/>
                </a:solidFill>
              </a:defRPr>
            </a:lvl1pPr>
            <a:lvl2pPr>
              <a:defRPr sz="1765">
                <a:solidFill>
                  <a:schemeClr val="bg1"/>
                </a:solidFill>
              </a:defRPr>
            </a:lvl2pPr>
            <a:lvl3pPr>
              <a:defRPr sz="1372"/>
            </a:lvl3pPr>
            <a:lvl4pPr>
              <a:defRPr sz="1372"/>
            </a:lvl4pPr>
            <a:lvl5pPr>
              <a:defRPr sz="1029"/>
            </a:lvl5pPr>
          </a:lstStyle>
          <a:p>
            <a:pPr lvl="0"/>
            <a:r>
              <a:rPr lang="en-US"/>
              <a:t>Author name</a:t>
            </a:r>
          </a:p>
          <a:p>
            <a:pPr lvl="1"/>
            <a:r>
              <a:rPr lang="en-US"/>
              <a:t>Date</a:t>
            </a:r>
          </a:p>
        </p:txBody>
      </p:sp>
      <p:sp>
        <p:nvSpPr>
          <p:cNvPr id="16" name="Title 1">
            <a:extLst>
              <a:ext uri="{FF2B5EF4-FFF2-40B4-BE49-F238E27FC236}">
                <a16:creationId xmlns:a16="http://schemas.microsoft.com/office/drawing/2014/main" id="{06A627AC-F0E8-4823-99FD-AD035C641C37}"/>
              </a:ext>
            </a:extLst>
          </p:cNvPr>
          <p:cNvSpPr>
            <a:spLocks noGrp="1"/>
          </p:cNvSpPr>
          <p:nvPr>
            <p:ph type="title" hasCustomPrompt="1"/>
          </p:nvPr>
        </p:nvSpPr>
        <p:spPr>
          <a:xfrm>
            <a:off x="805802" y="2677570"/>
            <a:ext cx="6564802" cy="1793104"/>
          </a:xfrm>
          <a:noFill/>
        </p:spPr>
        <p:txBody>
          <a:bodyPr lIns="0" tIns="0" rIns="0" bIns="182880" anchor="b" anchorCtr="0"/>
          <a:lstStyle>
            <a:lvl1pPr>
              <a:defRPr sz="4705" strike="noStrike" spc="-49" baseline="0">
                <a:solidFill>
                  <a:schemeClr val="bg1"/>
                </a:solidFill>
              </a:defRPr>
            </a:lvl1pPr>
          </a:lstStyle>
          <a:p>
            <a:r>
              <a:rPr lang="en-US"/>
              <a:t>Microsoft Azure title or event name</a:t>
            </a:r>
          </a:p>
        </p:txBody>
      </p:sp>
      <p:pic>
        <p:nvPicPr>
          <p:cNvPr id="12" name="Picture 11">
            <a:extLst>
              <a:ext uri="{FF2B5EF4-FFF2-40B4-BE49-F238E27FC236}">
                <a16:creationId xmlns:a16="http://schemas.microsoft.com/office/drawing/2014/main" id="{6147B7F7-3EAA-3540-BC65-00BDB110EACA}"/>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428681" y="472516"/>
            <a:ext cx="1335673" cy="190278"/>
          </a:xfrm>
          <a:prstGeom prst="rect">
            <a:avLst/>
          </a:prstGeom>
        </p:spPr>
      </p:pic>
    </p:spTree>
    <p:extLst>
      <p:ext uri="{BB962C8B-B14F-4D97-AF65-F5344CB8AC3E}">
        <p14:creationId xmlns:p14="http://schemas.microsoft.com/office/powerpoint/2010/main" val="62861875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1_Title Slide 3 ">
    <p:bg>
      <p:bgPr>
        <a:solidFill>
          <a:schemeClr val="accent2"/>
        </a:solidFill>
        <a:effectLst/>
      </p:bgPr>
    </p:bg>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id="{78A71BB6-F859-47F0-8089-7E15D0CF3F00}"/>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0" y="0"/>
            <a:ext cx="12192000" cy="6858000"/>
          </a:xfrm>
          <a:prstGeom prst="rect">
            <a:avLst/>
          </a:prstGeom>
        </p:spPr>
      </p:pic>
      <p:sp>
        <p:nvSpPr>
          <p:cNvPr id="13" name="Rectangle 12">
            <a:extLst>
              <a:ext uri="{FF2B5EF4-FFF2-40B4-BE49-F238E27FC236}">
                <a16:creationId xmlns:a16="http://schemas.microsoft.com/office/drawing/2014/main" id="{62E1F2A3-4341-41BD-AF2C-0887F171CFED}"/>
              </a:ext>
            </a:extLst>
          </p:cNvPr>
          <p:cNvSpPr/>
          <p:nvPr userDrawn="1"/>
        </p:nvSpPr>
        <p:spPr bwMode="auto">
          <a:xfrm>
            <a:off x="2" y="0"/>
            <a:ext cx="9068831" cy="6858000"/>
          </a:xfrm>
          <a:prstGeom prst="rect">
            <a:avLst/>
          </a:prstGeom>
          <a:gradFill flip="none" rotWithShape="1">
            <a:gsLst>
              <a:gs pos="0">
                <a:schemeClr val="accent1">
                  <a:lumMod val="5000"/>
                  <a:lumOff val="95000"/>
                  <a:alpha val="94000"/>
                </a:schemeClr>
              </a:gs>
              <a:gs pos="55800">
                <a:srgbClr val="FFFFFF">
                  <a:alpha val="60000"/>
                </a:srgbClr>
              </a:gs>
              <a:gs pos="100000">
                <a:schemeClr val="bg2">
                  <a:alpha val="0"/>
                </a:schemeClr>
              </a:gs>
            </a:gsLst>
            <a:lin ang="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080" fontAlgn="base">
              <a:lnSpc>
                <a:spcPct val="90000"/>
              </a:lnSpc>
              <a:spcBef>
                <a:spcPct val="0"/>
              </a:spcBef>
              <a:spcAft>
                <a:spcPct val="0"/>
              </a:spcAft>
            </a:pPr>
            <a:endParaRPr lang="en-US" sz="2353">
              <a:gradFill>
                <a:gsLst>
                  <a:gs pos="0">
                    <a:srgbClr val="FFFFFF"/>
                  </a:gs>
                  <a:gs pos="100000">
                    <a:srgbClr val="FFFFFF"/>
                  </a:gs>
                </a:gsLst>
                <a:lin ang="5400000" scaled="0"/>
              </a:gradFill>
              <a:ea typeface="Segoe UI" pitchFamily="34" charset="0"/>
              <a:cs typeface="Segoe UI" pitchFamily="34" charset="0"/>
            </a:endParaRPr>
          </a:p>
        </p:txBody>
      </p:sp>
      <p:sp>
        <p:nvSpPr>
          <p:cNvPr id="11" name="Rectangle 10">
            <a:extLst>
              <a:ext uri="{FF2B5EF4-FFF2-40B4-BE49-F238E27FC236}">
                <a16:creationId xmlns:a16="http://schemas.microsoft.com/office/drawing/2014/main" id="{13532A61-7338-495C-8787-A222781205FF}"/>
              </a:ext>
            </a:extLst>
          </p:cNvPr>
          <p:cNvSpPr/>
          <p:nvPr userDrawn="1"/>
        </p:nvSpPr>
        <p:spPr bwMode="auto">
          <a:xfrm>
            <a:off x="426424" y="2128263"/>
            <a:ext cx="7477989" cy="3586208"/>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lvl="0"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15" name="Text Placeholder 10">
            <a:extLst>
              <a:ext uri="{FF2B5EF4-FFF2-40B4-BE49-F238E27FC236}">
                <a16:creationId xmlns:a16="http://schemas.microsoft.com/office/drawing/2014/main" id="{718C12CA-FF1E-41F6-84F9-03ED0B84EF2E}"/>
              </a:ext>
            </a:extLst>
          </p:cNvPr>
          <p:cNvSpPr>
            <a:spLocks noGrp="1"/>
          </p:cNvSpPr>
          <p:nvPr>
            <p:ph type="body" sz="quarter" idx="15" hasCustomPrompt="1"/>
          </p:nvPr>
        </p:nvSpPr>
        <p:spPr>
          <a:xfrm>
            <a:off x="863252" y="4495237"/>
            <a:ext cx="6507352" cy="727892"/>
          </a:xfrm>
        </p:spPr>
        <p:txBody>
          <a:bodyPr/>
          <a:lstStyle>
            <a:lvl1pPr>
              <a:defRPr sz="1765">
                <a:solidFill>
                  <a:schemeClr val="bg1"/>
                </a:solidFill>
              </a:defRPr>
            </a:lvl1pPr>
            <a:lvl2pPr>
              <a:defRPr sz="1765">
                <a:solidFill>
                  <a:schemeClr val="bg1"/>
                </a:solidFill>
              </a:defRPr>
            </a:lvl2pPr>
            <a:lvl3pPr>
              <a:defRPr sz="1372"/>
            </a:lvl3pPr>
            <a:lvl4pPr>
              <a:defRPr sz="1372"/>
            </a:lvl4pPr>
            <a:lvl5pPr>
              <a:defRPr sz="1029"/>
            </a:lvl5pPr>
          </a:lstStyle>
          <a:p>
            <a:pPr lvl="0"/>
            <a:r>
              <a:rPr lang="en-US"/>
              <a:t>Author name</a:t>
            </a:r>
          </a:p>
          <a:p>
            <a:pPr lvl="1"/>
            <a:r>
              <a:rPr lang="en-US"/>
              <a:t>Date</a:t>
            </a:r>
          </a:p>
        </p:txBody>
      </p:sp>
      <p:sp>
        <p:nvSpPr>
          <p:cNvPr id="16" name="Title 1">
            <a:extLst>
              <a:ext uri="{FF2B5EF4-FFF2-40B4-BE49-F238E27FC236}">
                <a16:creationId xmlns:a16="http://schemas.microsoft.com/office/drawing/2014/main" id="{06A627AC-F0E8-4823-99FD-AD035C641C37}"/>
              </a:ext>
            </a:extLst>
          </p:cNvPr>
          <p:cNvSpPr>
            <a:spLocks noGrp="1"/>
          </p:cNvSpPr>
          <p:nvPr>
            <p:ph type="title" hasCustomPrompt="1"/>
          </p:nvPr>
        </p:nvSpPr>
        <p:spPr>
          <a:xfrm>
            <a:off x="805802" y="2677570"/>
            <a:ext cx="6564802" cy="1793104"/>
          </a:xfrm>
          <a:noFill/>
        </p:spPr>
        <p:txBody>
          <a:bodyPr lIns="0" tIns="0" rIns="0" bIns="182880" anchor="b" anchorCtr="0"/>
          <a:lstStyle>
            <a:lvl1pPr>
              <a:defRPr sz="4705" strike="noStrike" spc="-49" baseline="0">
                <a:solidFill>
                  <a:schemeClr val="bg1"/>
                </a:solidFill>
              </a:defRPr>
            </a:lvl1pPr>
          </a:lstStyle>
          <a:p>
            <a:r>
              <a:rPr lang="en-US"/>
              <a:t>Microsoft Azure title or event name</a:t>
            </a:r>
          </a:p>
        </p:txBody>
      </p:sp>
      <p:pic>
        <p:nvPicPr>
          <p:cNvPr id="12" name="Picture 11">
            <a:extLst>
              <a:ext uri="{FF2B5EF4-FFF2-40B4-BE49-F238E27FC236}">
                <a16:creationId xmlns:a16="http://schemas.microsoft.com/office/drawing/2014/main" id="{6147B7F7-3EAA-3540-BC65-00BDB110EACA}"/>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428681" y="472516"/>
            <a:ext cx="1335673" cy="190278"/>
          </a:xfrm>
          <a:prstGeom prst="rect">
            <a:avLst/>
          </a:prstGeom>
        </p:spPr>
      </p:pic>
    </p:spTree>
    <p:extLst>
      <p:ext uri="{BB962C8B-B14F-4D97-AF65-F5344CB8AC3E}">
        <p14:creationId xmlns:p14="http://schemas.microsoft.com/office/powerpoint/2010/main" val="267271692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pic>
        <p:nvPicPr>
          <p:cNvPr id="11" name="Picture 10">
            <a:extLst>
              <a:ext uri="{FF2B5EF4-FFF2-40B4-BE49-F238E27FC236}">
                <a16:creationId xmlns:a16="http://schemas.microsoft.com/office/drawing/2014/main" id="{C4BDB000-615B-44EA-AB2D-2E3D6F38CD0C}"/>
              </a:ext>
            </a:extLst>
          </p:cNvPr>
          <p:cNvPicPr>
            <a:picLocks noChangeAspect="1"/>
          </p:cNvPicPr>
          <p:nvPr userDrawn="1"/>
        </p:nvPicPr>
        <p:blipFill rotWithShape="1">
          <a:blip r:embed="rId2">
            <a:extLst>
              <a:ext uri="{28A0092B-C50C-407E-A947-70E740481C1C}">
                <a14:useLocalDpi xmlns:a14="http://schemas.microsoft.com/office/drawing/2010/main"/>
              </a:ext>
            </a:extLst>
          </a:blip>
          <a:srcRect/>
          <a:stretch/>
        </p:blipFill>
        <p:spPr>
          <a:xfrm flipH="1">
            <a:off x="0" y="0"/>
            <a:ext cx="12192000" cy="6858000"/>
          </a:xfrm>
          <a:prstGeom prst="rect">
            <a:avLst/>
          </a:prstGeom>
        </p:spPr>
      </p:pic>
      <p:sp>
        <p:nvSpPr>
          <p:cNvPr id="26" name="Rectangle 25">
            <a:extLst>
              <a:ext uri="{FF2B5EF4-FFF2-40B4-BE49-F238E27FC236}">
                <a16:creationId xmlns:a16="http://schemas.microsoft.com/office/drawing/2014/main" id="{58920334-03CB-4352-8FB2-F6B9769A835A}"/>
              </a:ext>
            </a:extLst>
          </p:cNvPr>
          <p:cNvSpPr/>
          <p:nvPr userDrawn="1"/>
        </p:nvSpPr>
        <p:spPr bwMode="auto">
          <a:xfrm>
            <a:off x="426424" y="2871213"/>
            <a:ext cx="7477989" cy="3586208"/>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lvl="0" algn="ctr" defTabSz="914102"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sp>
        <p:nvSpPr>
          <p:cNvPr id="8" name="Text Placeholder 10">
            <a:extLst>
              <a:ext uri="{FF2B5EF4-FFF2-40B4-BE49-F238E27FC236}">
                <a16:creationId xmlns:a16="http://schemas.microsoft.com/office/drawing/2014/main" id="{718C12CA-FF1E-41F6-84F9-03ED0B84EF2E}"/>
              </a:ext>
            </a:extLst>
          </p:cNvPr>
          <p:cNvSpPr>
            <a:spLocks noGrp="1"/>
          </p:cNvSpPr>
          <p:nvPr>
            <p:ph type="body" sz="quarter" idx="15" hasCustomPrompt="1"/>
          </p:nvPr>
        </p:nvSpPr>
        <p:spPr>
          <a:xfrm>
            <a:off x="673101" y="5278143"/>
            <a:ext cx="6507352" cy="724246"/>
          </a:xfrm>
        </p:spPr>
        <p:txBody>
          <a:bodyPr/>
          <a:lstStyle>
            <a:lvl1pPr>
              <a:defRPr sz="1765">
                <a:solidFill>
                  <a:schemeClr val="bg1"/>
                </a:solidFill>
              </a:defRPr>
            </a:lvl1pPr>
            <a:lvl2pPr>
              <a:defRPr sz="1765">
                <a:solidFill>
                  <a:schemeClr val="bg1"/>
                </a:solidFill>
              </a:defRPr>
            </a:lvl2pPr>
            <a:lvl3pPr>
              <a:defRPr sz="1372"/>
            </a:lvl3pPr>
            <a:lvl4pPr>
              <a:defRPr sz="1372"/>
            </a:lvl4pPr>
            <a:lvl5pPr>
              <a:defRPr sz="1029"/>
            </a:lvl5pPr>
          </a:lstStyle>
          <a:p>
            <a:pPr lvl="0"/>
            <a:r>
              <a:rPr lang="en-US"/>
              <a:t>Author name</a:t>
            </a:r>
          </a:p>
          <a:p>
            <a:pPr lvl="1"/>
            <a:r>
              <a:rPr lang="en-US"/>
              <a:t>Date</a:t>
            </a:r>
          </a:p>
        </p:txBody>
      </p:sp>
      <p:sp>
        <p:nvSpPr>
          <p:cNvPr id="9" name="Title 1">
            <a:extLst>
              <a:ext uri="{FF2B5EF4-FFF2-40B4-BE49-F238E27FC236}">
                <a16:creationId xmlns:a16="http://schemas.microsoft.com/office/drawing/2014/main" id="{06A627AC-F0E8-4823-99FD-AD035C641C37}"/>
              </a:ext>
            </a:extLst>
          </p:cNvPr>
          <p:cNvSpPr>
            <a:spLocks noGrp="1"/>
          </p:cNvSpPr>
          <p:nvPr>
            <p:ph type="title" hasCustomPrompt="1"/>
          </p:nvPr>
        </p:nvSpPr>
        <p:spPr>
          <a:xfrm>
            <a:off x="673101" y="3275398"/>
            <a:ext cx="6564802" cy="1793104"/>
          </a:xfrm>
          <a:noFill/>
        </p:spPr>
        <p:txBody>
          <a:bodyPr lIns="0" tIns="0" rIns="0" bIns="182880" anchor="b" anchorCtr="0"/>
          <a:lstStyle>
            <a:lvl1pPr>
              <a:defRPr sz="4705" strike="noStrike" spc="-49" baseline="0">
                <a:solidFill>
                  <a:schemeClr val="bg1"/>
                </a:solidFill>
              </a:defRPr>
            </a:lvl1pPr>
          </a:lstStyle>
          <a:p>
            <a:r>
              <a:rPr lang="en-US"/>
              <a:t>Microsoft 365 title or event name</a:t>
            </a:r>
          </a:p>
        </p:txBody>
      </p:sp>
      <p:pic>
        <p:nvPicPr>
          <p:cNvPr id="29" name="Picture 28">
            <a:extLst>
              <a:ext uri="{FF2B5EF4-FFF2-40B4-BE49-F238E27FC236}">
                <a16:creationId xmlns:a16="http://schemas.microsoft.com/office/drawing/2014/main" id="{95474569-343B-4B08-B14D-7EDA17AC9BA6}"/>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428681" y="472516"/>
            <a:ext cx="1335673" cy="190278"/>
          </a:xfrm>
          <a:prstGeom prst="rect">
            <a:avLst/>
          </a:prstGeom>
        </p:spPr>
      </p:pic>
    </p:spTree>
    <p:extLst>
      <p:ext uri="{BB962C8B-B14F-4D97-AF65-F5344CB8AC3E}">
        <p14:creationId xmlns:p14="http://schemas.microsoft.com/office/powerpoint/2010/main" val="87241420"/>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p:cSld name="Table of Contents">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5995" y="1168943"/>
            <a:ext cx="3618381" cy="899665"/>
          </a:xfrm>
        </p:spPr>
        <p:txBody>
          <a:bodyPr lIns="0" tIns="0" rIns="0" bIns="0"/>
          <a:lstStyle>
            <a:lvl1pPr>
              <a:defRPr sz="1765" spc="0" baseline="0">
                <a:solidFill>
                  <a:schemeClr val="tx1"/>
                </a:solidFill>
              </a:defRPr>
            </a:lvl1pPr>
          </a:lstStyle>
          <a:p>
            <a:r>
              <a:rPr lang="en-US"/>
              <a:t>Contents</a:t>
            </a:r>
          </a:p>
        </p:txBody>
      </p:sp>
      <p:sp>
        <p:nvSpPr>
          <p:cNvPr id="4" name="Text Placeholder 3"/>
          <p:cNvSpPr>
            <a:spLocks noGrp="1"/>
          </p:cNvSpPr>
          <p:nvPr>
            <p:ph type="body" sz="quarter" idx="10" hasCustomPrompt="1"/>
          </p:nvPr>
        </p:nvSpPr>
        <p:spPr>
          <a:xfrm>
            <a:off x="6229843" y="1168943"/>
            <a:ext cx="3837818" cy="3786998"/>
          </a:xfrm>
        </p:spPr>
        <p:txBody>
          <a:bodyPr wrap="square" lIns="0" tIns="0" rIns="0" bIns="0">
            <a:noAutofit/>
          </a:bodyPr>
          <a:lstStyle>
            <a:lvl1pPr marL="0" indent="0" defTabSz="507330">
              <a:spcAft>
                <a:spcPts val="490"/>
              </a:spcAft>
              <a:buNone/>
              <a:defRPr sz="1765" spc="0" baseline="0">
                <a:solidFill>
                  <a:schemeClr val="tx2"/>
                </a:solidFill>
              </a:defRPr>
            </a:lvl1pPr>
            <a:lvl2pPr marL="224097" indent="0">
              <a:buNone/>
              <a:defRPr sz="1765"/>
            </a:lvl2pPr>
            <a:lvl3pPr marL="448193" indent="0">
              <a:buNone/>
              <a:defRPr sz="1765"/>
            </a:lvl3pPr>
            <a:lvl4pPr marL="672290" indent="0">
              <a:buNone/>
              <a:defRPr sz="1765"/>
            </a:lvl4pPr>
            <a:lvl5pPr marL="896386" indent="0">
              <a:buNone/>
              <a:defRPr sz="1765"/>
            </a:lvl5pPr>
          </a:lstStyle>
          <a:p>
            <a:pPr lvl="0"/>
            <a:r>
              <a:rPr lang="en-US"/>
              <a:t>##	Section Title</a:t>
            </a:r>
          </a:p>
        </p:txBody>
      </p:sp>
      <p:sp>
        <p:nvSpPr>
          <p:cNvPr id="6" name="Footer Placeholder 14">
            <a:extLst>
              <a:ext uri="{FF2B5EF4-FFF2-40B4-BE49-F238E27FC236}">
                <a16:creationId xmlns:a16="http://schemas.microsoft.com/office/drawing/2014/main" id="{5D44EBAA-1080-2641-A084-EB6038C6BC5D}"/>
              </a:ext>
            </a:extLst>
          </p:cNvPr>
          <p:cNvSpPr>
            <a:spLocks noGrp="1"/>
          </p:cNvSpPr>
          <p:nvPr>
            <p:ph type="ftr" sz="quarter" idx="3"/>
          </p:nvPr>
        </p:nvSpPr>
        <p:spPr>
          <a:xfrm>
            <a:off x="361838" y="6450194"/>
            <a:ext cx="11586711" cy="118296"/>
          </a:xfrm>
          <a:prstGeom prst="rect">
            <a:avLst/>
          </a:prstGeom>
        </p:spPr>
        <p:txBody>
          <a:bodyPr vert="horz" lIns="91440" tIns="45720" rIns="91440" bIns="45720" numCol="2" rtlCol="0" anchor="ctr"/>
          <a:lstStyle>
            <a:lvl1pPr algn="l">
              <a:defRPr sz="686">
                <a:solidFill>
                  <a:schemeClr val="tx1">
                    <a:tint val="75000"/>
                  </a:schemeClr>
                </a:solidFill>
              </a:defRPr>
            </a:lvl1pPr>
          </a:lstStyle>
          <a:p>
            <a:r>
              <a:rPr lang="en-US">
                <a:solidFill>
                  <a:schemeClr val="bg1">
                    <a:lumMod val="65000"/>
                  </a:schemeClr>
                </a:solidFill>
              </a:rPr>
              <a:t>© Microsoft Corporation                                                                                  								                                Azure </a:t>
            </a:r>
          </a:p>
        </p:txBody>
      </p:sp>
    </p:spTree>
    <p:extLst>
      <p:ext uri="{BB962C8B-B14F-4D97-AF65-F5344CB8AC3E}">
        <p14:creationId xmlns:p14="http://schemas.microsoft.com/office/powerpoint/2010/main" val="3572977496"/>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2_Text option 2">
    <p:spTree>
      <p:nvGrpSpPr>
        <p:cNvPr id="1" name=""/>
        <p:cNvGrpSpPr/>
        <p:nvPr/>
      </p:nvGrpSpPr>
      <p:grpSpPr>
        <a:xfrm>
          <a:off x="0" y="0"/>
          <a:ext cx="0" cy="0"/>
          <a:chOff x="0" y="0"/>
          <a:chExt cx="0" cy="0"/>
        </a:xfrm>
      </p:grpSpPr>
      <p:sp>
        <p:nvSpPr>
          <p:cNvPr id="16" name="Text Placeholder 4">
            <a:extLst>
              <a:ext uri="{FF2B5EF4-FFF2-40B4-BE49-F238E27FC236}">
                <a16:creationId xmlns:a16="http://schemas.microsoft.com/office/drawing/2014/main" id="{99E39B6D-21AF-485C-B606-D6EA248988A6}"/>
              </a:ext>
            </a:extLst>
          </p:cNvPr>
          <p:cNvSpPr>
            <a:spLocks noGrp="1"/>
          </p:cNvSpPr>
          <p:nvPr>
            <p:ph type="body" sz="quarter" idx="13" hasCustomPrompt="1"/>
          </p:nvPr>
        </p:nvSpPr>
        <p:spPr>
          <a:xfrm>
            <a:off x="455994" y="1389888"/>
            <a:ext cx="11306469" cy="1538883"/>
          </a:xfrm>
        </p:spPr>
        <p:txBody>
          <a:bodyPr lIns="0" tIns="0" rIns="0" bIns="0"/>
          <a:lstStyle>
            <a:lvl1pPr marL="0" indent="0">
              <a:lnSpc>
                <a:spcPts val="1765"/>
              </a:lnSpc>
              <a:spcBef>
                <a:spcPts val="1176"/>
              </a:spcBef>
              <a:buNone/>
              <a:defRPr lang="en-US" sz="1800" b="0" kern="1200" spc="0" baseline="0" dirty="0">
                <a:solidFill>
                  <a:schemeClr val="tx2"/>
                </a:solidFill>
                <a:latin typeface="+mj-lt"/>
                <a:ea typeface="+mn-ea"/>
                <a:cs typeface="+mn-cs"/>
              </a:defRPr>
            </a:lvl1pPr>
            <a:lvl2pPr marL="0" marR="0" indent="0" algn="l" defTabSz="914367" rtl="0" eaLnBrk="1" fontAlgn="auto" latinLnBrk="0" hangingPunct="1">
              <a:lnSpc>
                <a:spcPts val="1765"/>
              </a:lnSpc>
              <a:spcBef>
                <a:spcPts val="441"/>
              </a:spcBef>
              <a:spcAft>
                <a:spcPts val="0"/>
              </a:spcAft>
              <a:buClrTx/>
              <a:buSzPct val="90000"/>
              <a:buFont typeface="Arial" panose="020B0604020202020204" pitchFamily="34" charset="0"/>
              <a:buNone/>
              <a:tabLst/>
              <a:defRPr sz="1600">
                <a:solidFill>
                  <a:schemeClr val="tx1"/>
                </a:solidFill>
              </a:defRPr>
            </a:lvl2pPr>
            <a:lvl3pPr marL="448193" indent="0">
              <a:buNone/>
              <a:defRPr/>
            </a:lvl3pPr>
            <a:lvl4pPr marL="672290" indent="0">
              <a:buNone/>
              <a:defRPr/>
            </a:lvl4pPr>
            <a:lvl5pPr marL="896386" indent="0">
              <a:buNone/>
              <a:defRPr/>
            </a:lvl5pPr>
          </a:lstStyle>
          <a:p>
            <a:pPr>
              <a:spcBef>
                <a:spcPts val="1200"/>
              </a:spcBef>
            </a:pPr>
            <a:r>
              <a:rPr lang="en-US" b="0">
                <a:solidFill>
                  <a:schemeClr val="tx2"/>
                </a:solidFill>
                <a:latin typeface="+mj-lt"/>
              </a:rPr>
              <a:t>Paragraph title Segoe UI </a:t>
            </a:r>
            <a:r>
              <a:rPr lang="en-US" b="0" err="1">
                <a:solidFill>
                  <a:schemeClr val="tx2"/>
                </a:solidFill>
                <a:latin typeface="+mj-lt"/>
              </a:rPr>
              <a:t>Semibold</a:t>
            </a:r>
            <a:r>
              <a:rPr lang="en-US" b="0">
                <a:solidFill>
                  <a:schemeClr val="tx2"/>
                </a:solidFill>
                <a:latin typeface="+mj-lt"/>
              </a:rPr>
              <a:t> 20</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ur</a:t>
            </a:r>
            <a:r>
              <a:rPr lang="en-US"/>
              <a:t>.</a:t>
            </a:r>
          </a:p>
          <a:p>
            <a:pPr lvl="1"/>
            <a:r>
              <a:rPr lang="en-US"/>
              <a:t>Body copy Segoe Regular 14/18.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r>
              <a:rPr lang="en-US" err="1"/>
              <a:t>Urestempor</a:t>
            </a:r>
            <a:r>
              <a:rPr lang="en-US"/>
              <a:t> ra </a:t>
            </a:r>
            <a:r>
              <a:rPr lang="en-US" err="1"/>
              <a:t>aut</a:t>
            </a:r>
            <a:r>
              <a:rPr lang="en-US"/>
              <a:t> </a:t>
            </a:r>
            <a:r>
              <a:rPr lang="en-US" err="1"/>
              <a:t>velique</a:t>
            </a:r>
            <a:r>
              <a:rPr lang="en-US"/>
              <a:t> </a:t>
            </a:r>
            <a:r>
              <a:rPr lang="en-US" err="1"/>
              <a:t>perum</a:t>
            </a:r>
            <a:r>
              <a:rPr lang="en-US"/>
              <a:t> </a:t>
            </a:r>
            <a:r>
              <a:rPr lang="en-US" err="1"/>
              <a:t>enim</a:t>
            </a:r>
            <a:r>
              <a:rPr lang="en-US"/>
              <a:t> qui </a:t>
            </a:r>
            <a:r>
              <a:rPr lang="en-US" err="1"/>
              <a:t>omnimus</a:t>
            </a:r>
            <a:r>
              <a:rPr lang="en-US"/>
              <a:t>, sunt </a:t>
            </a:r>
            <a:r>
              <a:rPr lang="en-US" err="1"/>
              <a:t>fuga</a:t>
            </a:r>
            <a:r>
              <a:rPr lang="en-US"/>
              <a:t>.</a:t>
            </a:r>
          </a:p>
          <a:p>
            <a:pPr lvl="1"/>
            <a:endParaRPr lang="en-US"/>
          </a:p>
        </p:txBody>
      </p:sp>
      <p:sp>
        <p:nvSpPr>
          <p:cNvPr id="6" name="Footer Placeholder 14">
            <a:extLst>
              <a:ext uri="{FF2B5EF4-FFF2-40B4-BE49-F238E27FC236}">
                <a16:creationId xmlns:a16="http://schemas.microsoft.com/office/drawing/2014/main" id="{138E79E6-9873-FD4B-AE77-547F8559AE9B}"/>
              </a:ext>
            </a:extLst>
          </p:cNvPr>
          <p:cNvSpPr>
            <a:spLocks noGrp="1"/>
          </p:cNvSpPr>
          <p:nvPr>
            <p:ph type="ftr" sz="quarter" idx="3"/>
          </p:nvPr>
        </p:nvSpPr>
        <p:spPr>
          <a:xfrm>
            <a:off x="361838" y="6450194"/>
            <a:ext cx="11586711" cy="118296"/>
          </a:xfrm>
          <a:prstGeom prst="rect">
            <a:avLst/>
          </a:prstGeom>
        </p:spPr>
        <p:txBody>
          <a:bodyPr vert="horz" lIns="91440" tIns="45720" rIns="91440" bIns="45720" numCol="2" rtlCol="0" anchor="ctr"/>
          <a:lstStyle>
            <a:lvl1pPr algn="l">
              <a:defRPr sz="686">
                <a:solidFill>
                  <a:schemeClr val="tx1">
                    <a:tint val="75000"/>
                  </a:schemeClr>
                </a:solidFill>
              </a:defRPr>
            </a:lvl1pPr>
          </a:lstStyle>
          <a:p>
            <a:r>
              <a:rPr lang="en-US">
                <a:solidFill>
                  <a:schemeClr val="bg1">
                    <a:lumMod val="65000"/>
                  </a:schemeClr>
                </a:solidFill>
              </a:rPr>
              <a:t>© Microsoft Corporation                                                                                  								                                Azure </a:t>
            </a:r>
          </a:p>
        </p:txBody>
      </p:sp>
      <p:sp>
        <p:nvSpPr>
          <p:cNvPr id="3" name="Title 2">
            <a:extLst>
              <a:ext uri="{FF2B5EF4-FFF2-40B4-BE49-F238E27FC236}">
                <a16:creationId xmlns:a16="http://schemas.microsoft.com/office/drawing/2014/main" id="{06E7123A-2A13-43DD-A1DF-1645C0866127}"/>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84776897"/>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5_Text option 2">
    <p:spTree>
      <p:nvGrpSpPr>
        <p:cNvPr id="1" name=""/>
        <p:cNvGrpSpPr/>
        <p:nvPr/>
      </p:nvGrpSpPr>
      <p:grpSpPr>
        <a:xfrm>
          <a:off x="0" y="0"/>
          <a:ext cx="0" cy="0"/>
          <a:chOff x="0" y="0"/>
          <a:chExt cx="0" cy="0"/>
        </a:xfrm>
      </p:grpSpPr>
      <p:sp>
        <p:nvSpPr>
          <p:cNvPr id="6" name="Footer Placeholder 14">
            <a:extLst>
              <a:ext uri="{FF2B5EF4-FFF2-40B4-BE49-F238E27FC236}">
                <a16:creationId xmlns:a16="http://schemas.microsoft.com/office/drawing/2014/main" id="{138E79E6-9873-FD4B-AE77-547F8559AE9B}"/>
              </a:ext>
            </a:extLst>
          </p:cNvPr>
          <p:cNvSpPr>
            <a:spLocks noGrp="1"/>
          </p:cNvSpPr>
          <p:nvPr>
            <p:ph type="ftr" sz="quarter" idx="3"/>
          </p:nvPr>
        </p:nvSpPr>
        <p:spPr>
          <a:xfrm>
            <a:off x="361838" y="6450194"/>
            <a:ext cx="11586711" cy="118296"/>
          </a:xfrm>
          <a:prstGeom prst="rect">
            <a:avLst/>
          </a:prstGeom>
        </p:spPr>
        <p:txBody>
          <a:bodyPr vert="horz" lIns="91440" tIns="45720" rIns="91440" bIns="45720" numCol="2" rtlCol="0" anchor="ctr"/>
          <a:lstStyle>
            <a:lvl1pPr algn="l">
              <a:defRPr sz="686">
                <a:solidFill>
                  <a:schemeClr val="tx1">
                    <a:tint val="75000"/>
                  </a:schemeClr>
                </a:solidFill>
              </a:defRPr>
            </a:lvl1pPr>
          </a:lstStyle>
          <a:p>
            <a:r>
              <a:rPr lang="en-US">
                <a:solidFill>
                  <a:schemeClr val="bg1">
                    <a:lumMod val="65000"/>
                  </a:schemeClr>
                </a:solidFill>
              </a:rPr>
              <a:t>© Microsoft Corporation                                                                                  								                                Azure </a:t>
            </a:r>
          </a:p>
        </p:txBody>
      </p:sp>
      <p:sp>
        <p:nvSpPr>
          <p:cNvPr id="4" name="Text Placeholder 3">
            <a:extLst>
              <a:ext uri="{FF2B5EF4-FFF2-40B4-BE49-F238E27FC236}">
                <a16:creationId xmlns:a16="http://schemas.microsoft.com/office/drawing/2014/main" id="{B0C9936F-026B-4C33-AC17-6CD102EEB941}"/>
              </a:ext>
            </a:extLst>
          </p:cNvPr>
          <p:cNvSpPr>
            <a:spLocks noGrp="1"/>
          </p:cNvSpPr>
          <p:nvPr>
            <p:ph type="body" sz="quarter" idx="14"/>
          </p:nvPr>
        </p:nvSpPr>
        <p:spPr>
          <a:xfrm>
            <a:off x="455994" y="1387201"/>
            <a:ext cx="5662231" cy="1831271"/>
          </a:xfrm>
        </p:spPr>
        <p:txBody>
          <a:bodyPr/>
          <a:lstStyle>
            <a:lvl1pPr>
              <a:spcBef>
                <a:spcPts val="1200"/>
              </a:spcBef>
              <a:spcAft>
                <a:spcPts val="600"/>
              </a:spcAft>
              <a:defRPr lang="en-US" sz="1800" b="0" kern="1200" spc="0" baseline="0" dirty="0" smtClean="0">
                <a:solidFill>
                  <a:schemeClr val="tx2"/>
                </a:solidFill>
                <a:latin typeface="+mj-lt"/>
                <a:ea typeface="+mn-ea"/>
                <a:cs typeface="+mn-cs"/>
              </a:defRPr>
            </a:lvl1pPr>
            <a:lvl2pPr>
              <a:spcAft>
                <a:spcPts val="600"/>
              </a:spcAft>
              <a:defRPr sz="1600"/>
            </a:lvl2pPr>
            <a:lvl3pPr>
              <a:spcBef>
                <a:spcPts val="600"/>
              </a:spcBef>
              <a:defRPr sz="1600"/>
            </a:lvl3pPr>
            <a:lvl4pPr>
              <a:spcBef>
                <a:spcPts val="600"/>
              </a:spcBef>
              <a:defRPr sz="1600"/>
            </a:lvl4pPr>
            <a:lvl5pPr>
              <a:spcBef>
                <a:spcPts val="600"/>
              </a:spcBef>
              <a:defRPr sz="12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itle 4">
            <a:extLst>
              <a:ext uri="{FF2B5EF4-FFF2-40B4-BE49-F238E27FC236}">
                <a16:creationId xmlns:a16="http://schemas.microsoft.com/office/drawing/2014/main" id="{9B8A7558-9AEC-48A6-BB48-2A661F880308}"/>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83223380"/>
      </p:ext>
    </p:extLst>
  </p:cSld>
  <p:clrMapOvr>
    <a:masterClrMapping/>
  </p:clrMapOvr>
  <p:transition>
    <p:fade/>
  </p:transition>
  <p:extLst>
    <p:ext uri="{DCECCB84-F9BA-43D5-87BE-67443E8EF086}">
      <p15:sldGuideLst xmlns:p15="http://schemas.microsoft.com/office/powerpoint/2012/main">
        <p15:guide id="1" orient="horz" pos="864">
          <p15:clr>
            <a:srgbClr val="FBAE40"/>
          </p15:clr>
        </p15:guide>
      </p15:sldGuideLst>
    </p:ext>
  </p:extLs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1_Text option 2">
    <p:spTree>
      <p:nvGrpSpPr>
        <p:cNvPr id="1" name=""/>
        <p:cNvGrpSpPr/>
        <p:nvPr/>
      </p:nvGrpSpPr>
      <p:grpSpPr>
        <a:xfrm>
          <a:off x="0" y="0"/>
          <a:ext cx="0" cy="0"/>
          <a:chOff x="0" y="0"/>
          <a:chExt cx="0" cy="0"/>
        </a:xfrm>
      </p:grpSpPr>
      <p:sp>
        <p:nvSpPr>
          <p:cNvPr id="6" name="Footer Placeholder 14">
            <a:extLst>
              <a:ext uri="{FF2B5EF4-FFF2-40B4-BE49-F238E27FC236}">
                <a16:creationId xmlns:a16="http://schemas.microsoft.com/office/drawing/2014/main" id="{138E79E6-9873-FD4B-AE77-547F8559AE9B}"/>
              </a:ext>
            </a:extLst>
          </p:cNvPr>
          <p:cNvSpPr>
            <a:spLocks noGrp="1"/>
          </p:cNvSpPr>
          <p:nvPr>
            <p:ph type="ftr" sz="quarter" idx="3"/>
          </p:nvPr>
        </p:nvSpPr>
        <p:spPr>
          <a:xfrm>
            <a:off x="361838" y="6450194"/>
            <a:ext cx="11586711" cy="118296"/>
          </a:xfrm>
          <a:prstGeom prst="rect">
            <a:avLst/>
          </a:prstGeom>
        </p:spPr>
        <p:txBody>
          <a:bodyPr vert="horz" lIns="91440" tIns="45720" rIns="91440" bIns="45720" numCol="2" rtlCol="0" anchor="ctr"/>
          <a:lstStyle>
            <a:lvl1pPr algn="l">
              <a:defRPr sz="686">
                <a:solidFill>
                  <a:schemeClr val="tx1">
                    <a:tint val="75000"/>
                  </a:schemeClr>
                </a:solidFill>
              </a:defRPr>
            </a:lvl1pPr>
          </a:lstStyle>
          <a:p>
            <a:r>
              <a:rPr lang="en-US">
                <a:solidFill>
                  <a:schemeClr val="bg1">
                    <a:lumMod val="65000"/>
                  </a:schemeClr>
                </a:solidFill>
              </a:rPr>
              <a:t>© Microsoft Corporation                                                                                  								                                Azure </a:t>
            </a:r>
          </a:p>
        </p:txBody>
      </p:sp>
      <p:sp>
        <p:nvSpPr>
          <p:cNvPr id="4" name="Text Placeholder 3">
            <a:extLst>
              <a:ext uri="{FF2B5EF4-FFF2-40B4-BE49-F238E27FC236}">
                <a16:creationId xmlns:a16="http://schemas.microsoft.com/office/drawing/2014/main" id="{B0C9936F-026B-4C33-AC17-6CD102EEB941}"/>
              </a:ext>
            </a:extLst>
          </p:cNvPr>
          <p:cNvSpPr>
            <a:spLocks noGrp="1"/>
          </p:cNvSpPr>
          <p:nvPr>
            <p:ph type="body" sz="quarter" idx="14"/>
          </p:nvPr>
        </p:nvSpPr>
        <p:spPr>
          <a:xfrm>
            <a:off x="455994" y="1387201"/>
            <a:ext cx="4827205" cy="1831271"/>
          </a:xfrm>
        </p:spPr>
        <p:txBody>
          <a:bodyPr/>
          <a:lstStyle>
            <a:lvl1pPr>
              <a:spcBef>
                <a:spcPts val="1200"/>
              </a:spcBef>
              <a:spcAft>
                <a:spcPts val="600"/>
              </a:spcAft>
              <a:defRPr lang="en-US" sz="1800" b="0" kern="1200" spc="0" baseline="0" dirty="0" smtClean="0">
                <a:solidFill>
                  <a:schemeClr val="tx2"/>
                </a:solidFill>
                <a:latin typeface="+mj-lt"/>
                <a:ea typeface="+mn-ea"/>
                <a:cs typeface="+mn-cs"/>
              </a:defRPr>
            </a:lvl1pPr>
            <a:lvl2pPr>
              <a:spcAft>
                <a:spcPts val="600"/>
              </a:spcAft>
              <a:defRPr sz="1600"/>
            </a:lvl2pPr>
            <a:lvl3pPr>
              <a:spcBef>
                <a:spcPts val="600"/>
              </a:spcBef>
              <a:defRPr sz="1600"/>
            </a:lvl3pPr>
            <a:lvl4pPr>
              <a:spcBef>
                <a:spcPts val="600"/>
              </a:spcBef>
              <a:defRPr sz="1600"/>
            </a:lvl4pPr>
            <a:lvl5pPr>
              <a:spcBef>
                <a:spcPts val="600"/>
              </a:spcBef>
              <a:defRPr sz="12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itle 4">
            <a:extLst>
              <a:ext uri="{FF2B5EF4-FFF2-40B4-BE49-F238E27FC236}">
                <a16:creationId xmlns:a16="http://schemas.microsoft.com/office/drawing/2014/main" id="{9B8A7558-9AEC-48A6-BB48-2A661F880308}"/>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096726416"/>
      </p:ext>
    </p:extLst>
  </p:cSld>
  <p:clrMapOvr>
    <a:masterClrMapping/>
  </p:clrMapOvr>
  <p:transition>
    <p:fade/>
  </p:transition>
  <p:extLst>
    <p:ext uri="{DCECCB84-F9BA-43D5-87BE-67443E8EF086}">
      <p15:sldGuideLst xmlns:p15="http://schemas.microsoft.com/office/powerpoint/2012/main">
        <p15:guide id="1" orient="horz" pos="864">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Title Slide: Dark">
    <p:bg>
      <p:bgPr>
        <a:solidFill>
          <a:schemeClr val="tx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979778"/>
            <a:ext cx="9144000" cy="553998"/>
          </a:xfrm>
          <a:noFill/>
        </p:spPr>
        <p:txBody>
          <a:bodyPr lIns="0" tIns="0" rIns="0" bIns="0" anchor="b" anchorCtr="0">
            <a:spAutoFit/>
          </a:bodyPr>
          <a:lstStyle>
            <a:lvl1pPr>
              <a:defRPr sz="3529" spc="-50" baseline="0">
                <a:solidFill>
                  <a:schemeClr val="accent2"/>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1"/>
            <a:ext cx="9144000" cy="307777"/>
          </a:xfrm>
          <a:noFill/>
        </p:spPr>
        <p:txBody>
          <a:bodyPr wrap="square" lIns="0" tIns="0" rIns="0" bIns="0">
            <a:spAutoFit/>
          </a:bodyPr>
          <a:lstStyle>
            <a:lvl1pPr marL="0" indent="0">
              <a:spcBef>
                <a:spcPts val="0"/>
              </a:spcBef>
              <a:buNone/>
              <a:defRPr sz="1961" spc="0" baseline="0">
                <a:solidFill>
                  <a:schemeClr val="bg1"/>
                </a:solidFill>
                <a:latin typeface="+mj-lt"/>
                <a:cs typeface="Segoe UI" panose="020B0502040204020203" pitchFamily="34" charset="0"/>
              </a:defRPr>
            </a:lvl1pPr>
          </a:lstStyle>
          <a:p>
            <a:pPr lvl="0"/>
            <a:r>
              <a:rPr lang="en-US"/>
              <a:t>Speaker name or subtitle text</a:t>
            </a:r>
          </a:p>
        </p:txBody>
      </p:sp>
      <p:pic>
        <p:nvPicPr>
          <p:cNvPr id="2" name="Picture 1">
            <a:extLst>
              <a:ext uri="{FF2B5EF4-FFF2-40B4-BE49-F238E27FC236}">
                <a16:creationId xmlns:a16="http://schemas.microsoft.com/office/drawing/2014/main" id="{F2BAA601-8DBD-43B2-9159-8439E78EF6B9}"/>
              </a:ext>
            </a:extLst>
          </p:cNvPr>
          <p:cNvPicPr>
            <a:picLocks noChangeAspect="1"/>
          </p:cNvPicPr>
          <p:nvPr/>
        </p:nvPicPr>
        <p:blipFill>
          <a:blip r:embed="rId3"/>
          <a:stretch>
            <a:fillRect/>
          </a:stretch>
        </p:blipFill>
        <p:spPr>
          <a:xfrm>
            <a:off x="542911" y="558896"/>
            <a:ext cx="4183775" cy="340030"/>
          </a:xfrm>
          <a:prstGeom prst="rect">
            <a:avLst/>
          </a:prstGeom>
        </p:spPr>
      </p:pic>
    </p:spTree>
    <p:custDataLst>
      <p:tags r:id="rId1"/>
    </p:custDataLst>
    <p:extLst>
      <p:ext uri="{BB962C8B-B14F-4D97-AF65-F5344CB8AC3E}">
        <p14:creationId xmlns:p14="http://schemas.microsoft.com/office/powerpoint/2010/main" val="120193478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4_Text option 2">
    <p:spTree>
      <p:nvGrpSpPr>
        <p:cNvPr id="1" name=""/>
        <p:cNvGrpSpPr/>
        <p:nvPr/>
      </p:nvGrpSpPr>
      <p:grpSpPr>
        <a:xfrm>
          <a:off x="0" y="0"/>
          <a:ext cx="0" cy="0"/>
          <a:chOff x="0" y="0"/>
          <a:chExt cx="0" cy="0"/>
        </a:xfrm>
      </p:grpSpPr>
      <p:sp>
        <p:nvSpPr>
          <p:cNvPr id="6" name="Footer Placeholder 14">
            <a:extLst>
              <a:ext uri="{FF2B5EF4-FFF2-40B4-BE49-F238E27FC236}">
                <a16:creationId xmlns:a16="http://schemas.microsoft.com/office/drawing/2014/main" id="{138E79E6-9873-FD4B-AE77-547F8559AE9B}"/>
              </a:ext>
            </a:extLst>
          </p:cNvPr>
          <p:cNvSpPr>
            <a:spLocks noGrp="1"/>
          </p:cNvSpPr>
          <p:nvPr>
            <p:ph type="ftr" sz="quarter" idx="3"/>
          </p:nvPr>
        </p:nvSpPr>
        <p:spPr>
          <a:xfrm>
            <a:off x="361838" y="6450194"/>
            <a:ext cx="11586711" cy="118296"/>
          </a:xfrm>
          <a:prstGeom prst="rect">
            <a:avLst/>
          </a:prstGeom>
        </p:spPr>
        <p:txBody>
          <a:bodyPr vert="horz" lIns="91440" tIns="45720" rIns="91440" bIns="45720" numCol="2" rtlCol="0" anchor="ctr"/>
          <a:lstStyle>
            <a:lvl1pPr algn="l">
              <a:defRPr sz="686">
                <a:solidFill>
                  <a:schemeClr val="tx1">
                    <a:tint val="75000"/>
                  </a:schemeClr>
                </a:solidFill>
              </a:defRPr>
            </a:lvl1pPr>
          </a:lstStyle>
          <a:p>
            <a:r>
              <a:rPr lang="en-US">
                <a:solidFill>
                  <a:schemeClr val="bg1">
                    <a:lumMod val="65000"/>
                  </a:schemeClr>
                </a:solidFill>
              </a:rPr>
              <a:t>© Microsoft Corporation                                                                                  								                                Azure </a:t>
            </a:r>
          </a:p>
        </p:txBody>
      </p:sp>
      <p:sp>
        <p:nvSpPr>
          <p:cNvPr id="4" name="Text Placeholder 3">
            <a:extLst>
              <a:ext uri="{FF2B5EF4-FFF2-40B4-BE49-F238E27FC236}">
                <a16:creationId xmlns:a16="http://schemas.microsoft.com/office/drawing/2014/main" id="{B0C9936F-026B-4C33-AC17-6CD102EEB941}"/>
              </a:ext>
            </a:extLst>
          </p:cNvPr>
          <p:cNvSpPr>
            <a:spLocks noGrp="1"/>
          </p:cNvSpPr>
          <p:nvPr>
            <p:ph type="body" sz="quarter" idx="14"/>
          </p:nvPr>
        </p:nvSpPr>
        <p:spPr>
          <a:xfrm>
            <a:off x="455995" y="1387201"/>
            <a:ext cx="3391075" cy="1908215"/>
          </a:xfrm>
        </p:spPr>
        <p:txBody>
          <a:bodyPr/>
          <a:lstStyle>
            <a:lvl1pPr>
              <a:spcBef>
                <a:spcPts val="1200"/>
              </a:spcBef>
              <a:spcAft>
                <a:spcPts val="600"/>
              </a:spcAft>
              <a:defRPr lang="en-US" sz="1800" b="0" kern="1200" spc="0" baseline="0" dirty="0" smtClean="0">
                <a:solidFill>
                  <a:schemeClr val="tx2"/>
                </a:solidFill>
                <a:latin typeface="+mj-lt"/>
                <a:ea typeface="+mn-ea"/>
                <a:cs typeface="+mn-cs"/>
              </a:defRPr>
            </a:lvl1pPr>
            <a:lvl2pPr>
              <a:spcAft>
                <a:spcPts val="600"/>
              </a:spcAft>
              <a:defRPr sz="1600"/>
            </a:lvl2pPr>
            <a:lvl3pPr>
              <a:spcBef>
                <a:spcPts val="1200"/>
              </a:spcBef>
              <a:defRPr sz="1600"/>
            </a:lvl3pPr>
            <a:lvl4pPr>
              <a:spcBef>
                <a:spcPts val="600"/>
              </a:spcBef>
              <a:defRPr sz="1600"/>
            </a:lvl4pPr>
            <a:lvl5pPr>
              <a:spcBef>
                <a:spcPts val="600"/>
              </a:spcBef>
              <a:defRPr sz="12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itle 4">
            <a:extLst>
              <a:ext uri="{FF2B5EF4-FFF2-40B4-BE49-F238E27FC236}">
                <a16:creationId xmlns:a16="http://schemas.microsoft.com/office/drawing/2014/main" id="{9B8A7558-9AEC-48A6-BB48-2A661F880308}"/>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282337828"/>
      </p:ext>
    </p:extLst>
  </p:cSld>
  <p:clrMapOvr>
    <a:masterClrMapping/>
  </p:clrMapOvr>
  <p:transition>
    <p:fade/>
  </p:transition>
  <p:extLst>
    <p:ext uri="{DCECCB84-F9BA-43D5-87BE-67443E8EF086}">
      <p15:sldGuideLst xmlns:p15="http://schemas.microsoft.com/office/powerpoint/2012/main">
        <p15:guide id="1" orient="horz" pos="864">
          <p15:clr>
            <a:srgbClr val="FBAE40"/>
          </p15:clr>
        </p15:guide>
      </p15:sldGuideLst>
    </p:ext>
  </p:extLs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5" name="Footer Placeholder 14">
            <a:extLst>
              <a:ext uri="{FF2B5EF4-FFF2-40B4-BE49-F238E27FC236}">
                <a16:creationId xmlns:a16="http://schemas.microsoft.com/office/drawing/2014/main" id="{95231FD8-80B3-7243-A07F-7383027E4426}"/>
              </a:ext>
            </a:extLst>
          </p:cNvPr>
          <p:cNvSpPr>
            <a:spLocks noGrp="1"/>
          </p:cNvSpPr>
          <p:nvPr>
            <p:ph type="ftr" sz="quarter" idx="3"/>
          </p:nvPr>
        </p:nvSpPr>
        <p:spPr>
          <a:xfrm>
            <a:off x="361838" y="6450194"/>
            <a:ext cx="11586711" cy="118296"/>
          </a:xfrm>
          <a:prstGeom prst="rect">
            <a:avLst/>
          </a:prstGeom>
        </p:spPr>
        <p:txBody>
          <a:bodyPr vert="horz" lIns="91440" tIns="45720" rIns="91440" bIns="45720" numCol="2" rtlCol="0" anchor="ctr"/>
          <a:lstStyle>
            <a:lvl1pPr algn="l">
              <a:defRPr sz="686">
                <a:solidFill>
                  <a:schemeClr val="tx1">
                    <a:tint val="75000"/>
                  </a:schemeClr>
                </a:solidFill>
              </a:defRPr>
            </a:lvl1pPr>
          </a:lstStyle>
          <a:p>
            <a:r>
              <a:rPr lang="en-US">
                <a:solidFill>
                  <a:schemeClr val="bg1">
                    <a:lumMod val="65000"/>
                  </a:schemeClr>
                </a:solidFill>
              </a:rPr>
              <a:t>© Microsoft Corporation                                                                                  								                                Azure </a:t>
            </a:r>
          </a:p>
        </p:txBody>
      </p:sp>
      <p:sp>
        <p:nvSpPr>
          <p:cNvPr id="3" name="Title 2">
            <a:extLst>
              <a:ext uri="{FF2B5EF4-FFF2-40B4-BE49-F238E27FC236}">
                <a16:creationId xmlns:a16="http://schemas.microsoft.com/office/drawing/2014/main" id="{7A7F2F10-6DF6-4C66-9435-E3E0A15D70C1}"/>
              </a:ext>
            </a:extLst>
          </p:cNvPr>
          <p:cNvSpPr>
            <a:spLocks noGrp="1"/>
          </p:cNvSpPr>
          <p:nvPr>
            <p:ph type="title"/>
          </p:nvPr>
        </p:nvSpPr>
        <p:spPr>
          <a:xfrm>
            <a:off x="455994" y="300001"/>
            <a:ext cx="11306469" cy="813819"/>
          </a:xfrm>
        </p:spPr>
        <p:txBody>
          <a:bodyPr/>
          <a:lstStyle/>
          <a:p>
            <a:r>
              <a:rPr lang="en-US"/>
              <a:t>Click to edit Master title style</a:t>
            </a:r>
          </a:p>
        </p:txBody>
      </p:sp>
    </p:spTree>
    <p:extLst>
      <p:ext uri="{BB962C8B-B14F-4D97-AF65-F5344CB8AC3E}">
        <p14:creationId xmlns:p14="http://schemas.microsoft.com/office/powerpoint/2010/main" val="3516696348"/>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1_Title">
    <p:spTree>
      <p:nvGrpSpPr>
        <p:cNvPr id="1" name=""/>
        <p:cNvGrpSpPr/>
        <p:nvPr/>
      </p:nvGrpSpPr>
      <p:grpSpPr>
        <a:xfrm>
          <a:off x="0" y="0"/>
          <a:ext cx="0" cy="0"/>
          <a:chOff x="0" y="0"/>
          <a:chExt cx="0" cy="0"/>
        </a:xfrm>
      </p:grpSpPr>
      <p:sp>
        <p:nvSpPr>
          <p:cNvPr id="5" name="Footer Placeholder 14">
            <a:extLst>
              <a:ext uri="{FF2B5EF4-FFF2-40B4-BE49-F238E27FC236}">
                <a16:creationId xmlns:a16="http://schemas.microsoft.com/office/drawing/2014/main" id="{95231FD8-80B3-7243-A07F-7383027E4426}"/>
              </a:ext>
            </a:extLst>
          </p:cNvPr>
          <p:cNvSpPr>
            <a:spLocks noGrp="1"/>
          </p:cNvSpPr>
          <p:nvPr>
            <p:ph type="ftr" sz="quarter" idx="3"/>
          </p:nvPr>
        </p:nvSpPr>
        <p:spPr>
          <a:xfrm>
            <a:off x="361838" y="6450194"/>
            <a:ext cx="11586711" cy="118296"/>
          </a:xfrm>
          <a:prstGeom prst="rect">
            <a:avLst/>
          </a:prstGeom>
        </p:spPr>
        <p:txBody>
          <a:bodyPr vert="horz" lIns="91440" tIns="45720" rIns="91440" bIns="45720" numCol="2" rtlCol="0" anchor="ctr"/>
          <a:lstStyle>
            <a:lvl1pPr algn="l">
              <a:defRPr sz="686">
                <a:solidFill>
                  <a:schemeClr val="tx1">
                    <a:tint val="75000"/>
                  </a:schemeClr>
                </a:solidFill>
              </a:defRPr>
            </a:lvl1pPr>
          </a:lstStyle>
          <a:p>
            <a:r>
              <a:rPr lang="en-US">
                <a:solidFill>
                  <a:schemeClr val="bg1">
                    <a:lumMod val="65000"/>
                  </a:schemeClr>
                </a:solidFill>
              </a:rPr>
              <a:t>© Microsoft Corporation                                                                                  								                                Azure </a:t>
            </a:r>
          </a:p>
        </p:txBody>
      </p:sp>
      <p:sp>
        <p:nvSpPr>
          <p:cNvPr id="4" name="Text Placeholder 3">
            <a:extLst>
              <a:ext uri="{FF2B5EF4-FFF2-40B4-BE49-F238E27FC236}">
                <a16:creationId xmlns:a16="http://schemas.microsoft.com/office/drawing/2014/main" id="{39917E53-23F9-44AE-AC26-FDEBA2A77AD5}"/>
              </a:ext>
            </a:extLst>
          </p:cNvPr>
          <p:cNvSpPr>
            <a:spLocks noGrp="1"/>
          </p:cNvSpPr>
          <p:nvPr>
            <p:ph type="body" sz="quarter" idx="10"/>
          </p:nvPr>
        </p:nvSpPr>
        <p:spPr>
          <a:xfrm>
            <a:off x="465138" y="1023938"/>
            <a:ext cx="11380787" cy="492443"/>
          </a:xfrm>
        </p:spPr>
        <p:txBody>
          <a:bodyPr/>
          <a:lstStyle>
            <a:lvl1pPr>
              <a:defRPr lang="en-US" sz="2000" kern="1200" spc="0" baseline="0" dirty="0" smtClean="0">
                <a:solidFill>
                  <a:schemeClr val="tx2"/>
                </a:solidFill>
                <a:latin typeface="+mj-lt"/>
                <a:ea typeface="+mn-ea"/>
                <a:cs typeface="+mn-cs"/>
              </a:defRPr>
            </a:lvl1pPr>
          </a:lstStyle>
          <a:p>
            <a:pPr lvl="0"/>
            <a:r>
              <a:rPr lang="en-US"/>
              <a:t>Click to edit Master text styles</a:t>
            </a:r>
          </a:p>
        </p:txBody>
      </p:sp>
      <p:sp>
        <p:nvSpPr>
          <p:cNvPr id="6" name="Title 5">
            <a:extLst>
              <a:ext uri="{FF2B5EF4-FFF2-40B4-BE49-F238E27FC236}">
                <a16:creationId xmlns:a16="http://schemas.microsoft.com/office/drawing/2014/main" id="{47249C30-AFD8-4FF3-BFE1-7C201A09618B}"/>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846470491"/>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1_Text Layout">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5C636D04-C8DC-48B9-90EB-1F30F4E5DA32}"/>
              </a:ext>
            </a:extLst>
          </p:cNvPr>
          <p:cNvSpPr/>
          <p:nvPr userDrawn="1"/>
        </p:nvSpPr>
        <p:spPr bwMode="auto">
          <a:xfrm>
            <a:off x="-1" y="0"/>
            <a:ext cx="4728411" cy="685800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l" defTabSz="932293"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455996" y="2123203"/>
            <a:ext cx="3658804" cy="795089"/>
          </a:xfrm>
        </p:spPr>
        <p:txBody>
          <a:bodyPr wrap="square" lIns="0" tIns="0" rIns="0" bIns="0">
            <a:spAutoFit/>
          </a:bodyPr>
          <a:lstStyle>
            <a:lvl1pPr>
              <a:lnSpc>
                <a:spcPts val="3137"/>
              </a:lnSpc>
              <a:defRPr sz="2745">
                <a:solidFill>
                  <a:schemeClr val="bg1"/>
                </a:solidFill>
              </a:defRPr>
            </a:lvl1pPr>
          </a:lstStyle>
          <a:p>
            <a:r>
              <a:rPr lang="en-US"/>
              <a:t>Heading Segoe UI </a:t>
            </a:r>
            <a:r>
              <a:rPr lang="en-US" err="1"/>
              <a:t>Semibold</a:t>
            </a:r>
            <a:r>
              <a:rPr lang="en-US"/>
              <a:t> 28/32</a:t>
            </a:r>
          </a:p>
        </p:txBody>
      </p:sp>
      <p:sp>
        <p:nvSpPr>
          <p:cNvPr id="5" name="Text Placeholder 4"/>
          <p:cNvSpPr>
            <a:spLocks noGrp="1"/>
          </p:cNvSpPr>
          <p:nvPr>
            <p:ph type="body" sz="quarter" idx="11" hasCustomPrompt="1"/>
          </p:nvPr>
        </p:nvSpPr>
        <p:spPr>
          <a:xfrm>
            <a:off x="455995" y="3151388"/>
            <a:ext cx="3658805" cy="443839"/>
          </a:xfrm>
        </p:spPr>
        <p:txBody>
          <a:bodyPr lIns="0" tIns="0" rIns="0" bIns="0"/>
          <a:lstStyle>
            <a:lvl1pPr marL="0" indent="0">
              <a:lnSpc>
                <a:spcPts val="1765"/>
              </a:lnSpc>
              <a:spcBef>
                <a:spcPts val="0"/>
              </a:spcBef>
              <a:buNone/>
              <a:defRPr sz="1372" b="0" spc="0">
                <a:solidFill>
                  <a:schemeClr val="bg1"/>
                </a:solidFill>
                <a:latin typeface="+mj-lt"/>
              </a:defRPr>
            </a:lvl1pPr>
            <a:lvl2pPr marL="0" indent="0">
              <a:lnSpc>
                <a:spcPts val="1765"/>
              </a:lnSpc>
              <a:spcBef>
                <a:spcPts val="0"/>
              </a:spcBef>
              <a:buNone/>
              <a:defRPr sz="1372" spc="0">
                <a:solidFill>
                  <a:schemeClr val="bg1"/>
                </a:solidFill>
              </a:defRPr>
            </a:lvl2pPr>
            <a:lvl3pPr marL="448193" indent="0">
              <a:buNone/>
              <a:defRPr/>
            </a:lvl3pPr>
            <a:lvl4pPr marL="672290" indent="0">
              <a:buNone/>
              <a:defRPr/>
            </a:lvl4pPr>
            <a:lvl5pPr marL="896386" indent="0">
              <a:buNone/>
              <a:defRPr/>
            </a:lvl5pPr>
          </a:lstStyle>
          <a:p>
            <a:pPr lvl="0"/>
            <a:r>
              <a:rPr lang="en-US"/>
              <a:t>Medium: paragraph title Segoe UI </a:t>
            </a:r>
            <a:r>
              <a:rPr lang="en-US" err="1"/>
              <a:t>Semibold</a:t>
            </a:r>
            <a:r>
              <a:rPr lang="en-US"/>
              <a:t> 14/18</a:t>
            </a:r>
          </a:p>
          <a:p>
            <a:pPr lvl="1"/>
            <a:r>
              <a:rPr lang="en-US"/>
              <a:t>Body copy Segoe UI Regular 14/18</a:t>
            </a:r>
          </a:p>
        </p:txBody>
      </p:sp>
      <p:sp>
        <p:nvSpPr>
          <p:cNvPr id="9" name="Footer Placeholder 14">
            <a:extLst>
              <a:ext uri="{FF2B5EF4-FFF2-40B4-BE49-F238E27FC236}">
                <a16:creationId xmlns:a16="http://schemas.microsoft.com/office/drawing/2014/main" id="{792CEBAD-C5CC-0544-9FE5-B0B00445BA49}"/>
              </a:ext>
            </a:extLst>
          </p:cNvPr>
          <p:cNvSpPr>
            <a:spLocks noGrp="1"/>
          </p:cNvSpPr>
          <p:nvPr>
            <p:ph type="ftr" sz="quarter" idx="3"/>
          </p:nvPr>
        </p:nvSpPr>
        <p:spPr>
          <a:xfrm>
            <a:off x="361838" y="6450194"/>
            <a:ext cx="11586711" cy="118296"/>
          </a:xfrm>
          <a:prstGeom prst="rect">
            <a:avLst/>
          </a:prstGeom>
        </p:spPr>
        <p:txBody>
          <a:bodyPr vert="horz" lIns="91440" tIns="45720" rIns="91440" bIns="45720" numCol="2" rtlCol="0" anchor="ctr"/>
          <a:lstStyle>
            <a:lvl1pPr algn="l">
              <a:defRPr sz="686">
                <a:solidFill>
                  <a:schemeClr val="tx1">
                    <a:tint val="75000"/>
                  </a:schemeClr>
                </a:solidFill>
              </a:defRPr>
            </a:lvl1pPr>
          </a:lstStyle>
          <a:p>
            <a:r>
              <a:rPr lang="en-US">
                <a:solidFill>
                  <a:schemeClr val="bg1"/>
                </a:solidFill>
              </a:rPr>
              <a:t>© Microsoft Corporation                                                                                  </a:t>
            </a:r>
            <a:r>
              <a:rPr lang="en-US">
                <a:solidFill>
                  <a:schemeClr val="bg1">
                    <a:lumMod val="65000"/>
                  </a:schemeClr>
                </a:solidFill>
              </a:rPr>
              <a:t>								                                Azure </a:t>
            </a:r>
          </a:p>
        </p:txBody>
      </p:sp>
    </p:spTree>
    <p:extLst>
      <p:ext uri="{BB962C8B-B14F-4D97-AF65-F5344CB8AC3E}">
        <p14:creationId xmlns:p14="http://schemas.microsoft.com/office/powerpoint/2010/main" val="1363866547"/>
      </p:ext>
    </p:extLst>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3_Text option 2">
    <p:spTree>
      <p:nvGrpSpPr>
        <p:cNvPr id="1" name=""/>
        <p:cNvGrpSpPr/>
        <p:nvPr/>
      </p:nvGrpSpPr>
      <p:grpSpPr>
        <a:xfrm>
          <a:off x="0" y="0"/>
          <a:ext cx="0" cy="0"/>
          <a:chOff x="0" y="0"/>
          <a:chExt cx="0" cy="0"/>
        </a:xfrm>
      </p:grpSpPr>
      <p:sp>
        <p:nvSpPr>
          <p:cNvPr id="16" name="Text Placeholder 4">
            <a:extLst>
              <a:ext uri="{FF2B5EF4-FFF2-40B4-BE49-F238E27FC236}">
                <a16:creationId xmlns:a16="http://schemas.microsoft.com/office/drawing/2014/main" id="{99E39B6D-21AF-485C-B606-D6EA248988A6}"/>
              </a:ext>
            </a:extLst>
          </p:cNvPr>
          <p:cNvSpPr>
            <a:spLocks noGrp="1"/>
          </p:cNvSpPr>
          <p:nvPr>
            <p:ph type="body" sz="quarter" idx="13" hasCustomPrompt="1"/>
          </p:nvPr>
        </p:nvSpPr>
        <p:spPr>
          <a:xfrm>
            <a:off x="455995" y="2363623"/>
            <a:ext cx="11306469" cy="2435151"/>
          </a:xfrm>
        </p:spPr>
        <p:txBody>
          <a:bodyPr lIns="0" tIns="0" rIns="0" bIns="0"/>
          <a:lstStyle>
            <a:lvl1pPr marL="0" indent="0">
              <a:lnSpc>
                <a:spcPts val="1765"/>
              </a:lnSpc>
              <a:spcBef>
                <a:spcPts val="1176"/>
              </a:spcBef>
              <a:buNone/>
              <a:defRPr lang="en-US" sz="1372" b="0" kern="1200" spc="0" baseline="0" dirty="0">
                <a:solidFill>
                  <a:schemeClr val="tx2"/>
                </a:solidFill>
                <a:latin typeface="+mj-lt"/>
                <a:ea typeface="+mn-ea"/>
                <a:cs typeface="+mn-cs"/>
              </a:defRPr>
            </a:lvl1pPr>
            <a:lvl2pPr marL="0" marR="0" indent="0" algn="l" defTabSz="914367" rtl="0" eaLnBrk="1" fontAlgn="auto" latinLnBrk="0" hangingPunct="1">
              <a:lnSpc>
                <a:spcPts val="1765"/>
              </a:lnSpc>
              <a:spcBef>
                <a:spcPts val="441"/>
              </a:spcBef>
              <a:spcAft>
                <a:spcPts val="0"/>
              </a:spcAft>
              <a:buClrTx/>
              <a:buSzPct val="90000"/>
              <a:buFont typeface="Arial" panose="020B0604020202020204" pitchFamily="34" charset="0"/>
              <a:buNone/>
              <a:tabLst/>
              <a:defRPr sz="1372">
                <a:solidFill>
                  <a:schemeClr val="tx1"/>
                </a:solidFill>
              </a:defRPr>
            </a:lvl2pPr>
            <a:lvl3pPr marL="448193" indent="0">
              <a:buNone/>
              <a:defRPr/>
            </a:lvl3pPr>
            <a:lvl4pPr marL="672290" indent="0">
              <a:buNone/>
              <a:defRPr/>
            </a:lvl4pPr>
            <a:lvl5pPr marL="896386" indent="0">
              <a:buNone/>
              <a:defRPr/>
            </a:lvl5pPr>
          </a:lstStyle>
          <a:p>
            <a:pPr>
              <a:spcBef>
                <a:spcPts val="1200"/>
              </a:spcBef>
            </a:pPr>
            <a:r>
              <a:rPr lang="en-US" b="0">
                <a:solidFill>
                  <a:schemeClr val="tx2"/>
                </a:solidFill>
                <a:latin typeface="+mj-lt"/>
              </a:rPr>
              <a:t>Paragraph title Segoe UI </a:t>
            </a:r>
            <a:r>
              <a:rPr lang="en-US" b="0" err="1">
                <a:solidFill>
                  <a:schemeClr val="tx2"/>
                </a:solidFill>
                <a:latin typeface="+mj-lt"/>
              </a:rPr>
              <a:t>Semibold</a:t>
            </a:r>
            <a:r>
              <a:rPr lang="en-US" b="0">
                <a:solidFill>
                  <a:schemeClr val="tx2"/>
                </a:solidFill>
                <a:latin typeface="+mj-lt"/>
              </a:rPr>
              <a:t> 14/18</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ur</a:t>
            </a:r>
            <a:r>
              <a:rPr lang="en-US"/>
              <a:t>.</a:t>
            </a:r>
          </a:p>
          <a:p>
            <a:pPr lvl="1"/>
            <a:r>
              <a:rPr lang="en-US"/>
              <a:t>Body copy Segoe Regular 14/18. </a:t>
            </a:r>
            <a:r>
              <a:rPr lang="en-US" err="1"/>
              <a:t>Boribus</a:t>
            </a:r>
            <a:r>
              <a:rPr lang="en-US"/>
              <a:t> </a:t>
            </a:r>
            <a:r>
              <a:rPr lang="en-US" err="1"/>
              <a:t>sinctius</a:t>
            </a:r>
            <a:r>
              <a:rPr lang="en-US"/>
              <a:t> </a:t>
            </a:r>
            <a:r>
              <a:rPr lang="en-US" err="1"/>
              <a:t>nimaxime</a:t>
            </a:r>
            <a:r>
              <a:rPr lang="en-US"/>
              <a:t> </a:t>
            </a:r>
            <a:r>
              <a:rPr lang="en-US" err="1"/>
              <a:t>nonsequibus</a:t>
            </a:r>
            <a:r>
              <a:rPr lang="en-US"/>
              <a:t> </a:t>
            </a:r>
            <a:r>
              <a:rPr lang="en-US" err="1"/>
              <a:t>dollendis</a:t>
            </a:r>
            <a:r>
              <a:rPr lang="en-US"/>
              <a:t> as </a:t>
            </a:r>
            <a:r>
              <a:rPr lang="en-US" err="1"/>
              <a:t>autestiatur</a:t>
            </a:r>
            <a:r>
              <a:rPr lang="en-US"/>
              <a:t>. </a:t>
            </a:r>
            <a:r>
              <a:rPr lang="en-US" err="1"/>
              <a:t>Urestempor</a:t>
            </a:r>
            <a:r>
              <a:rPr lang="en-US"/>
              <a:t> ra </a:t>
            </a:r>
            <a:r>
              <a:rPr lang="en-US" err="1"/>
              <a:t>aut</a:t>
            </a:r>
            <a:r>
              <a:rPr lang="en-US"/>
              <a:t> </a:t>
            </a:r>
            <a:r>
              <a:rPr lang="en-US" err="1"/>
              <a:t>velique</a:t>
            </a:r>
            <a:r>
              <a:rPr lang="en-US"/>
              <a:t> </a:t>
            </a:r>
            <a:r>
              <a:rPr lang="en-US" err="1"/>
              <a:t>perum</a:t>
            </a:r>
            <a:r>
              <a:rPr lang="en-US"/>
              <a:t> </a:t>
            </a:r>
            <a:r>
              <a:rPr lang="en-US" err="1"/>
              <a:t>enim</a:t>
            </a:r>
            <a:r>
              <a:rPr lang="en-US"/>
              <a:t> qui </a:t>
            </a:r>
            <a:r>
              <a:rPr lang="en-US" err="1"/>
              <a:t>omnimus</a:t>
            </a:r>
            <a:r>
              <a:rPr lang="en-US"/>
              <a:t>, sunt </a:t>
            </a:r>
            <a:r>
              <a:rPr lang="en-US" err="1"/>
              <a:t>fuga</a:t>
            </a:r>
            <a:r>
              <a:rPr lang="en-US"/>
              <a:t>.</a:t>
            </a:r>
          </a:p>
          <a:p>
            <a:pPr lvl="1"/>
            <a:endParaRPr lang="en-US"/>
          </a:p>
        </p:txBody>
      </p:sp>
      <p:sp>
        <p:nvSpPr>
          <p:cNvPr id="6" name="Footer Placeholder 14">
            <a:extLst>
              <a:ext uri="{FF2B5EF4-FFF2-40B4-BE49-F238E27FC236}">
                <a16:creationId xmlns:a16="http://schemas.microsoft.com/office/drawing/2014/main" id="{138E79E6-9873-FD4B-AE77-547F8559AE9B}"/>
              </a:ext>
            </a:extLst>
          </p:cNvPr>
          <p:cNvSpPr>
            <a:spLocks noGrp="1"/>
          </p:cNvSpPr>
          <p:nvPr>
            <p:ph type="ftr" sz="quarter" idx="3"/>
          </p:nvPr>
        </p:nvSpPr>
        <p:spPr>
          <a:xfrm>
            <a:off x="361838" y="6450194"/>
            <a:ext cx="11586711" cy="118296"/>
          </a:xfrm>
          <a:prstGeom prst="rect">
            <a:avLst/>
          </a:prstGeom>
        </p:spPr>
        <p:txBody>
          <a:bodyPr vert="horz" lIns="91440" tIns="45720" rIns="91440" bIns="45720" numCol="2" rtlCol="0" anchor="ctr"/>
          <a:lstStyle>
            <a:lvl1pPr algn="l">
              <a:defRPr sz="686">
                <a:solidFill>
                  <a:schemeClr val="tx1">
                    <a:tint val="75000"/>
                  </a:schemeClr>
                </a:solidFill>
              </a:defRPr>
            </a:lvl1pPr>
          </a:lstStyle>
          <a:p>
            <a:r>
              <a:rPr lang="en-US">
                <a:solidFill>
                  <a:schemeClr val="bg1">
                    <a:lumMod val="65000"/>
                  </a:schemeClr>
                </a:solidFill>
              </a:rPr>
              <a:t>© Microsoft Corporation                                                                                  								                                Azure </a:t>
            </a:r>
          </a:p>
        </p:txBody>
      </p:sp>
      <p:sp>
        <p:nvSpPr>
          <p:cNvPr id="3" name="Title 2">
            <a:extLst>
              <a:ext uri="{FF2B5EF4-FFF2-40B4-BE49-F238E27FC236}">
                <a16:creationId xmlns:a16="http://schemas.microsoft.com/office/drawing/2014/main" id="{7E249E44-FFCF-444C-B4D6-8DA87E939BB9}"/>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69367336"/>
      </p:ext>
    </p:extLst>
  </p:cSld>
  <p:clrMapOvr>
    <a:masterClrMapping/>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Text option 2">
    <p:spTree>
      <p:nvGrpSpPr>
        <p:cNvPr id="1" name=""/>
        <p:cNvGrpSpPr/>
        <p:nvPr/>
      </p:nvGrpSpPr>
      <p:grpSpPr>
        <a:xfrm>
          <a:off x="0" y="0"/>
          <a:ext cx="0" cy="0"/>
          <a:chOff x="0" y="0"/>
          <a:chExt cx="0" cy="0"/>
        </a:xfrm>
      </p:grpSpPr>
      <p:sp>
        <p:nvSpPr>
          <p:cNvPr id="16" name="Text Placeholder 4">
            <a:extLst>
              <a:ext uri="{FF2B5EF4-FFF2-40B4-BE49-F238E27FC236}">
                <a16:creationId xmlns:a16="http://schemas.microsoft.com/office/drawing/2014/main" id="{99E39B6D-21AF-485C-B606-D6EA248988A6}"/>
              </a:ext>
            </a:extLst>
          </p:cNvPr>
          <p:cNvSpPr>
            <a:spLocks noGrp="1"/>
          </p:cNvSpPr>
          <p:nvPr>
            <p:ph type="body" sz="quarter" idx="13" hasCustomPrompt="1"/>
          </p:nvPr>
        </p:nvSpPr>
        <p:spPr>
          <a:xfrm>
            <a:off x="455995" y="1383320"/>
            <a:ext cx="5381243" cy="661720"/>
          </a:xfrm>
        </p:spPr>
        <p:txBody>
          <a:bodyPr lIns="0" tIns="0" rIns="0" bIns="0"/>
          <a:lstStyle>
            <a:lvl1pPr marL="0" indent="0">
              <a:lnSpc>
                <a:spcPts val="1765"/>
              </a:lnSpc>
              <a:spcBef>
                <a:spcPts val="1176"/>
              </a:spcBef>
              <a:buNone/>
              <a:defRPr lang="en-US" sz="1600" b="0" kern="1200" spc="0" baseline="0" dirty="0">
                <a:solidFill>
                  <a:schemeClr val="tx2"/>
                </a:solidFill>
                <a:latin typeface="+mj-lt"/>
                <a:ea typeface="+mn-ea"/>
                <a:cs typeface="+mn-cs"/>
              </a:defRPr>
            </a:lvl1pPr>
            <a:lvl2pPr marL="0" marR="0" indent="0" algn="l" defTabSz="914367" rtl="0" eaLnBrk="1" fontAlgn="auto" latinLnBrk="0" hangingPunct="1">
              <a:lnSpc>
                <a:spcPts val="1765"/>
              </a:lnSpc>
              <a:spcBef>
                <a:spcPts val="441"/>
              </a:spcBef>
              <a:spcAft>
                <a:spcPts val="0"/>
              </a:spcAft>
              <a:buClrTx/>
              <a:buSzPct val="90000"/>
              <a:buFont typeface="Arial" panose="020B0604020202020204" pitchFamily="34" charset="0"/>
              <a:buNone/>
              <a:tabLst/>
              <a:defRPr lang="en-US" sz="1400" kern="1200" spc="0" baseline="0" dirty="0">
                <a:solidFill>
                  <a:schemeClr val="tx1"/>
                </a:solidFill>
                <a:latin typeface="+mn-lt"/>
                <a:ea typeface="+mn-ea"/>
                <a:cs typeface="+mn-cs"/>
              </a:defRPr>
            </a:lvl2pPr>
            <a:lvl3pPr marL="448193" indent="0">
              <a:buNone/>
              <a:defRPr/>
            </a:lvl3pPr>
            <a:lvl4pPr marL="672290" indent="0">
              <a:buNone/>
              <a:defRPr/>
            </a:lvl4pPr>
            <a:lvl5pPr marL="896386" indent="0">
              <a:buNone/>
              <a:defRPr/>
            </a:lvl5pPr>
          </a:lstStyle>
          <a:p>
            <a:pPr>
              <a:spcBef>
                <a:spcPts val="1200"/>
              </a:spcBef>
            </a:pPr>
            <a:r>
              <a:rPr lang="en-US" b="0">
                <a:solidFill>
                  <a:schemeClr val="tx2"/>
                </a:solidFill>
                <a:latin typeface="+mj-lt"/>
              </a:rPr>
              <a:t>Paragraph title Segoe UI </a:t>
            </a:r>
            <a:r>
              <a:rPr lang="en-US" b="0" err="1">
                <a:solidFill>
                  <a:schemeClr val="tx2"/>
                </a:solidFill>
                <a:latin typeface="+mj-lt"/>
              </a:rPr>
              <a:t>Semibold</a:t>
            </a:r>
            <a:r>
              <a:rPr lang="en-US" b="0">
                <a:solidFill>
                  <a:schemeClr val="tx2"/>
                </a:solidFill>
                <a:latin typeface="+mj-lt"/>
              </a:rPr>
              <a:t> 14/18</a:t>
            </a:r>
          </a:p>
          <a:p>
            <a:pPr marL="0" marR="0" lvl="1" indent="0" algn="l" defTabSz="914367" rtl="0" eaLnBrk="1" fontAlgn="auto" latinLnBrk="0" hangingPunct="1">
              <a:lnSpc>
                <a:spcPct val="100000"/>
              </a:lnSpc>
              <a:spcBef>
                <a:spcPts val="0"/>
              </a:spcBef>
              <a:spcAft>
                <a:spcPts val="600"/>
              </a:spcAft>
              <a:buClrTx/>
              <a:buSzPct val="90000"/>
              <a:buFont typeface="Wingdings" panose="05000000000000000000" pitchFamily="2" charset="2"/>
              <a:buNone/>
              <a:tabLst/>
            </a:pPr>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a:t>
            </a:r>
          </a:p>
        </p:txBody>
      </p:sp>
      <p:sp>
        <p:nvSpPr>
          <p:cNvPr id="17" name="Text Placeholder 4">
            <a:extLst>
              <a:ext uri="{FF2B5EF4-FFF2-40B4-BE49-F238E27FC236}">
                <a16:creationId xmlns:a16="http://schemas.microsoft.com/office/drawing/2014/main" id="{D0D85DDD-B7EA-4D73-BA98-A5ACF1DB2D33}"/>
              </a:ext>
            </a:extLst>
          </p:cNvPr>
          <p:cNvSpPr>
            <a:spLocks noGrp="1"/>
          </p:cNvSpPr>
          <p:nvPr>
            <p:ph type="body" sz="quarter" idx="14" hasCustomPrompt="1"/>
          </p:nvPr>
        </p:nvSpPr>
        <p:spPr>
          <a:xfrm>
            <a:off x="6354763" y="1383320"/>
            <a:ext cx="5407701" cy="446276"/>
          </a:xfrm>
        </p:spPr>
        <p:txBody>
          <a:bodyPr lIns="0" tIns="0" rIns="0" bIns="0"/>
          <a:lstStyle>
            <a:lvl1pPr marL="0" indent="0">
              <a:lnSpc>
                <a:spcPts val="1765"/>
              </a:lnSpc>
              <a:spcBef>
                <a:spcPts val="1176"/>
              </a:spcBef>
              <a:buNone/>
              <a:defRPr lang="en-US" sz="1600" b="0" kern="1200" spc="0" baseline="0" dirty="0">
                <a:solidFill>
                  <a:schemeClr val="tx2"/>
                </a:solidFill>
                <a:latin typeface="+mj-lt"/>
                <a:ea typeface="+mn-ea"/>
                <a:cs typeface="+mn-cs"/>
              </a:defRPr>
            </a:lvl1pPr>
            <a:lvl2pPr marL="0" marR="0" indent="0" algn="l" defTabSz="914367" rtl="0" eaLnBrk="1" fontAlgn="auto" latinLnBrk="0" hangingPunct="1">
              <a:lnSpc>
                <a:spcPts val="1765"/>
              </a:lnSpc>
              <a:spcBef>
                <a:spcPts val="441"/>
              </a:spcBef>
              <a:spcAft>
                <a:spcPts val="0"/>
              </a:spcAft>
              <a:buClrTx/>
              <a:buSzPct val="90000"/>
              <a:buFont typeface="Arial" panose="020B0604020202020204" pitchFamily="34" charset="0"/>
              <a:buNone/>
              <a:tabLst/>
              <a:defRPr lang="en-US" sz="1400" kern="1200" spc="0" baseline="0" dirty="0">
                <a:solidFill>
                  <a:schemeClr val="tx1"/>
                </a:solidFill>
                <a:latin typeface="+mn-lt"/>
                <a:ea typeface="+mn-ea"/>
                <a:cs typeface="+mn-cs"/>
              </a:defRPr>
            </a:lvl2pPr>
            <a:lvl3pPr marL="448193" indent="0">
              <a:buNone/>
              <a:defRPr/>
            </a:lvl3pPr>
            <a:lvl4pPr marL="672290" indent="0">
              <a:buNone/>
              <a:defRPr/>
            </a:lvl4pPr>
            <a:lvl5pPr marL="896386" indent="0">
              <a:buNone/>
              <a:defRPr/>
            </a:lvl5pPr>
          </a:lstStyle>
          <a:p>
            <a:pPr>
              <a:spcBef>
                <a:spcPts val="1200"/>
              </a:spcBef>
            </a:pPr>
            <a:r>
              <a:rPr lang="en-US" b="0">
                <a:solidFill>
                  <a:schemeClr val="tx2"/>
                </a:solidFill>
                <a:latin typeface="+mj-lt"/>
              </a:rPr>
              <a:t>Paragraph title Segoe UI </a:t>
            </a:r>
            <a:r>
              <a:rPr lang="en-US" b="0" err="1">
                <a:solidFill>
                  <a:schemeClr val="tx2"/>
                </a:solidFill>
                <a:latin typeface="+mj-lt"/>
              </a:rPr>
              <a:t>Semibold</a:t>
            </a:r>
            <a:r>
              <a:rPr lang="en-US" b="0">
                <a:solidFill>
                  <a:schemeClr val="tx2"/>
                </a:solidFill>
                <a:latin typeface="+mj-lt"/>
              </a:rPr>
              <a:t> 14/18</a:t>
            </a:r>
          </a:p>
          <a:p>
            <a:pPr marL="0" marR="0" lvl="1" indent="0" algn="l" defTabSz="914367" rtl="0" eaLnBrk="1" fontAlgn="auto" latinLnBrk="0" hangingPunct="1">
              <a:lnSpc>
                <a:spcPct val="100000"/>
              </a:lnSpc>
              <a:spcBef>
                <a:spcPts val="0"/>
              </a:spcBef>
              <a:spcAft>
                <a:spcPts val="600"/>
              </a:spcAft>
              <a:buClrTx/>
              <a:buSzPct val="90000"/>
              <a:buFont typeface="Wingdings" panose="05000000000000000000" pitchFamily="2" charset="2"/>
              <a:buNone/>
              <a:tabLst/>
            </a:pPr>
            <a:r>
              <a:rPr lang="en-US"/>
              <a:t>Body copy Segoe Regular 14/18. </a:t>
            </a:r>
            <a:r>
              <a:rPr lang="en-US" err="1"/>
              <a:t>Cavorest</a:t>
            </a:r>
            <a:r>
              <a:rPr lang="en-US"/>
              <a:t> a </a:t>
            </a:r>
            <a:r>
              <a:rPr lang="en-US" err="1"/>
              <a:t>aut</a:t>
            </a:r>
            <a:r>
              <a:rPr lang="en-US"/>
              <a:t> arum </a:t>
            </a:r>
            <a:r>
              <a:rPr lang="en-US" err="1"/>
              <a:t>quam</a:t>
            </a:r>
            <a:r>
              <a:rPr lang="en-US"/>
              <a:t> id eat</a:t>
            </a:r>
          </a:p>
        </p:txBody>
      </p:sp>
      <p:sp>
        <p:nvSpPr>
          <p:cNvPr id="6" name="Footer Placeholder 14">
            <a:extLst>
              <a:ext uri="{FF2B5EF4-FFF2-40B4-BE49-F238E27FC236}">
                <a16:creationId xmlns:a16="http://schemas.microsoft.com/office/drawing/2014/main" id="{138E79E6-9873-FD4B-AE77-547F8559AE9B}"/>
              </a:ext>
            </a:extLst>
          </p:cNvPr>
          <p:cNvSpPr>
            <a:spLocks noGrp="1"/>
          </p:cNvSpPr>
          <p:nvPr>
            <p:ph type="ftr" sz="quarter" idx="3"/>
          </p:nvPr>
        </p:nvSpPr>
        <p:spPr>
          <a:xfrm>
            <a:off x="361838" y="6450194"/>
            <a:ext cx="11586711" cy="118296"/>
          </a:xfrm>
          <a:prstGeom prst="rect">
            <a:avLst/>
          </a:prstGeom>
        </p:spPr>
        <p:txBody>
          <a:bodyPr vert="horz" lIns="91440" tIns="45720" rIns="91440" bIns="45720" numCol="2" rtlCol="0" anchor="ctr"/>
          <a:lstStyle>
            <a:lvl1pPr algn="l">
              <a:defRPr sz="686">
                <a:solidFill>
                  <a:schemeClr val="tx1">
                    <a:tint val="75000"/>
                  </a:schemeClr>
                </a:solidFill>
              </a:defRPr>
            </a:lvl1pPr>
          </a:lstStyle>
          <a:p>
            <a:r>
              <a:rPr lang="en-US">
                <a:solidFill>
                  <a:schemeClr val="bg1">
                    <a:lumMod val="65000"/>
                  </a:schemeClr>
                </a:solidFill>
              </a:rPr>
              <a:t>© Microsoft Corporation                                                                                  								                                Azure </a:t>
            </a:r>
          </a:p>
        </p:txBody>
      </p:sp>
      <p:sp>
        <p:nvSpPr>
          <p:cNvPr id="3" name="Title 2">
            <a:extLst>
              <a:ext uri="{FF2B5EF4-FFF2-40B4-BE49-F238E27FC236}">
                <a16:creationId xmlns:a16="http://schemas.microsoft.com/office/drawing/2014/main" id="{3F8F1D15-8DA1-4BC9-B00B-C2802761BCD9}"/>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176963677"/>
      </p:ext>
    </p:extLst>
  </p:cSld>
  <p:clrMapOvr>
    <a:masterClrMapping/>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Text option 4">
    <p:spTree>
      <p:nvGrpSpPr>
        <p:cNvPr id="1" name=""/>
        <p:cNvGrpSpPr/>
        <p:nvPr/>
      </p:nvGrpSpPr>
      <p:grpSpPr>
        <a:xfrm>
          <a:off x="0" y="0"/>
          <a:ext cx="0" cy="0"/>
          <a:chOff x="0" y="0"/>
          <a:chExt cx="0" cy="0"/>
        </a:xfrm>
      </p:grpSpPr>
      <p:sp>
        <p:nvSpPr>
          <p:cNvPr id="5" name="Text Placeholder 4"/>
          <p:cNvSpPr>
            <a:spLocks noGrp="1"/>
          </p:cNvSpPr>
          <p:nvPr>
            <p:ph type="body" sz="quarter" idx="11" hasCustomPrompt="1"/>
          </p:nvPr>
        </p:nvSpPr>
        <p:spPr>
          <a:xfrm>
            <a:off x="455996" y="3167818"/>
            <a:ext cx="2209038" cy="2778790"/>
          </a:xfrm>
        </p:spPr>
        <p:txBody>
          <a:bodyPr lIns="0" tIns="0" rIns="0" bIns="0"/>
          <a:lstStyle>
            <a:lvl1pPr marL="0" indent="0">
              <a:lnSpc>
                <a:spcPts val="1765"/>
              </a:lnSpc>
              <a:spcBef>
                <a:spcPts val="882"/>
              </a:spcBef>
              <a:buNone/>
              <a:defRPr lang="en-US" sz="1372" b="0" kern="1200" spc="0" baseline="0" dirty="0">
                <a:solidFill>
                  <a:schemeClr val="tx2"/>
                </a:solidFill>
                <a:latin typeface="+mj-lt"/>
                <a:ea typeface="+mn-ea"/>
                <a:cs typeface="+mn-cs"/>
              </a:defRPr>
            </a:lvl1pPr>
            <a:lvl2pPr marL="0" marR="0" indent="0" algn="l" defTabSz="914367" rtl="0" eaLnBrk="1" fontAlgn="auto" latinLnBrk="0" hangingPunct="1">
              <a:lnSpc>
                <a:spcPts val="1765"/>
              </a:lnSpc>
              <a:spcBef>
                <a:spcPts val="441"/>
              </a:spcBef>
              <a:spcAft>
                <a:spcPts val="0"/>
              </a:spcAft>
              <a:buClrTx/>
              <a:buSzPct val="90000"/>
              <a:buFont typeface="Arial" panose="020B0604020202020204" pitchFamily="34" charset="0"/>
              <a:buNone/>
              <a:tabLst/>
              <a:defRPr sz="1372">
                <a:solidFill>
                  <a:schemeClr val="tx1"/>
                </a:solidFill>
              </a:defRPr>
            </a:lvl2pPr>
            <a:lvl3pPr marL="448193" indent="0">
              <a:buNone/>
              <a:defRPr/>
            </a:lvl3pPr>
            <a:lvl4pPr marL="672290" indent="0">
              <a:buNone/>
              <a:defRPr/>
            </a:lvl4pPr>
            <a:lvl5pPr marL="896386" indent="0">
              <a:buNone/>
              <a:defRPr/>
            </a:lvl5pPr>
          </a:lstStyle>
          <a:p>
            <a:pPr marL="0" marR="0" lvl="0" indent="0" algn="l" defTabSz="914367" rtl="0" eaLnBrk="1" fontAlgn="auto" latinLnBrk="0" hangingPunct="1">
              <a:lnSpc>
                <a:spcPts val="1765"/>
              </a:lnSpc>
              <a:spcBef>
                <a:spcPts val="882"/>
              </a:spcBef>
              <a:spcAft>
                <a:spcPts val="0"/>
              </a:spcAft>
              <a:buClrTx/>
              <a:buSzPct val="90000"/>
              <a:buFont typeface="Wingdings" panose="05000000000000000000" pitchFamily="2" charset="2"/>
              <a:buNone/>
              <a:tabLst/>
            </a:pPr>
            <a:r>
              <a:rPr lang="en-US"/>
              <a:t>Paragraph title Segoe </a:t>
            </a:r>
            <a:r>
              <a:rPr lang="en-US" err="1"/>
              <a:t>Semibold</a:t>
            </a:r>
            <a:r>
              <a:rPr lang="en-US"/>
              <a:t>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Unt</a:t>
            </a:r>
            <a:r>
              <a:rPr lang="en-US"/>
              <a:t> faces et </a:t>
            </a:r>
            <a:r>
              <a:rPr lang="en-US" err="1"/>
              <a:t>labore</a:t>
            </a:r>
            <a:r>
              <a:rPr lang="en-US"/>
              <a:t> </a:t>
            </a:r>
            <a:r>
              <a:rPr lang="en-US" err="1"/>
              <a:t>ium</a:t>
            </a:r>
            <a:r>
              <a:rPr lang="en-US"/>
              <a:t> el id et re od </a:t>
            </a:r>
            <a:r>
              <a:rPr lang="en-US" err="1"/>
              <a:t>utem</a:t>
            </a:r>
            <a:r>
              <a:rPr lang="en-US"/>
              <a:t> que </a:t>
            </a:r>
            <a:r>
              <a:rPr lang="en-US" err="1"/>
              <a:t>nist</a:t>
            </a:r>
            <a:r>
              <a:rPr lang="en-US"/>
              <a:t> et </a:t>
            </a:r>
            <a:r>
              <a:rPr lang="en-US" err="1"/>
              <a:t>ped</a:t>
            </a:r>
            <a:r>
              <a:rPr lang="en-US"/>
              <a:t> </a:t>
            </a:r>
            <a:r>
              <a:rPr lang="en-US" err="1"/>
              <a:t>quia</a:t>
            </a:r>
            <a:r>
              <a:rPr lang="en-US"/>
              <a:t> </a:t>
            </a:r>
            <a:r>
              <a:rPr lang="en-US" err="1"/>
              <a:t>dolore</a:t>
            </a:r>
            <a:r>
              <a:rPr lang="en-US"/>
              <a:t> is et lam, </a:t>
            </a:r>
            <a:r>
              <a:rPr lang="en-US" err="1"/>
              <a:t>vendunt</a:t>
            </a:r>
            <a:r>
              <a:rPr lang="en-US"/>
              <a:t> </a:t>
            </a:r>
            <a:r>
              <a:rPr lang="en-US" err="1"/>
              <a:t>voluptatur</a:t>
            </a:r>
            <a:r>
              <a:rPr lang="en-US"/>
              <a:t>. </a:t>
            </a:r>
          </a:p>
        </p:txBody>
      </p:sp>
      <p:sp>
        <p:nvSpPr>
          <p:cNvPr id="14" name="Text Placeholder 4"/>
          <p:cNvSpPr>
            <a:spLocks noGrp="1"/>
          </p:cNvSpPr>
          <p:nvPr>
            <p:ph type="body" sz="quarter" idx="15" hasCustomPrompt="1"/>
          </p:nvPr>
        </p:nvSpPr>
        <p:spPr>
          <a:xfrm>
            <a:off x="2730354" y="3167818"/>
            <a:ext cx="2209038" cy="2803460"/>
          </a:xfrm>
        </p:spPr>
        <p:txBody>
          <a:bodyPr lIns="0" tIns="0" rIns="0" bIns="0"/>
          <a:lstStyle>
            <a:lvl1pPr marL="0" marR="0" indent="0" algn="l" defTabSz="914367" rtl="0" eaLnBrk="1" fontAlgn="auto" latinLnBrk="0" hangingPunct="1">
              <a:lnSpc>
                <a:spcPts val="1765"/>
              </a:lnSpc>
              <a:spcBef>
                <a:spcPts val="882"/>
              </a:spcBef>
              <a:spcAft>
                <a:spcPts val="0"/>
              </a:spcAft>
              <a:buClrTx/>
              <a:buSzPct val="90000"/>
              <a:buFont typeface="Wingdings" panose="05000000000000000000" pitchFamily="2" charset="2"/>
              <a:buNone/>
              <a:tabLst/>
              <a:defRPr lang="en-US" sz="1372" b="0" kern="1200" spc="0" baseline="0" dirty="0" smtClean="0">
                <a:solidFill>
                  <a:schemeClr val="tx2"/>
                </a:solidFill>
                <a:latin typeface="+mj-lt"/>
                <a:ea typeface="+mn-ea"/>
                <a:cs typeface="+mn-cs"/>
              </a:defRPr>
            </a:lvl1pPr>
            <a:lvl2pPr marL="0" marR="0" indent="0" algn="l" defTabSz="914367" rtl="0" eaLnBrk="1" fontAlgn="auto" latinLnBrk="0" hangingPunct="1">
              <a:lnSpc>
                <a:spcPts val="1765"/>
              </a:lnSpc>
              <a:spcBef>
                <a:spcPts val="441"/>
              </a:spcBef>
              <a:spcAft>
                <a:spcPts val="0"/>
              </a:spcAft>
              <a:buClrTx/>
              <a:buSzPct val="90000"/>
              <a:buFont typeface="Arial" panose="020B0604020202020204" pitchFamily="34" charset="0"/>
              <a:buNone/>
              <a:tabLst/>
              <a:defRPr sz="1372">
                <a:solidFill>
                  <a:schemeClr val="tx1"/>
                </a:solidFill>
              </a:defRPr>
            </a:lvl2pPr>
            <a:lvl3pPr marL="448193" indent="0">
              <a:buNone/>
              <a:defRPr/>
            </a:lvl3pPr>
            <a:lvl4pPr marL="672290" indent="0">
              <a:buNone/>
              <a:defRPr/>
            </a:lvl4pPr>
            <a:lvl5pPr marL="896386" indent="0">
              <a:buNone/>
              <a:defRPr/>
            </a:lvl5pPr>
          </a:lstStyle>
          <a:p>
            <a:pPr marL="0" marR="0" lvl="0" indent="0" algn="l" defTabSz="914367" rtl="0" eaLnBrk="1" fontAlgn="auto" latinLnBrk="0" hangingPunct="1">
              <a:lnSpc>
                <a:spcPts val="1765"/>
              </a:lnSpc>
              <a:spcBef>
                <a:spcPts val="882"/>
              </a:spcBef>
              <a:spcAft>
                <a:spcPts val="0"/>
              </a:spcAft>
              <a:buClrTx/>
              <a:buSzPct val="90000"/>
              <a:buFont typeface="Wingdings" panose="05000000000000000000" pitchFamily="2" charset="2"/>
              <a:buNone/>
              <a:tabLst/>
            </a:pPr>
            <a:r>
              <a:rPr lang="en-US"/>
              <a:t>Paragraph title Segoe </a:t>
            </a:r>
            <a:r>
              <a:rPr lang="en-US" err="1"/>
              <a:t>Semibold</a:t>
            </a:r>
            <a:r>
              <a:rPr lang="en-US"/>
              <a:t>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Unt</a:t>
            </a:r>
            <a:r>
              <a:rPr lang="en-US"/>
              <a:t> faces et </a:t>
            </a:r>
            <a:r>
              <a:rPr lang="en-US" err="1"/>
              <a:t>labore</a:t>
            </a:r>
            <a:r>
              <a:rPr lang="en-US"/>
              <a:t> </a:t>
            </a:r>
            <a:r>
              <a:rPr lang="en-US" err="1"/>
              <a:t>ium</a:t>
            </a:r>
            <a:r>
              <a:rPr lang="en-US"/>
              <a:t> el id et re od </a:t>
            </a:r>
            <a:r>
              <a:rPr lang="en-US" err="1"/>
              <a:t>utem</a:t>
            </a:r>
            <a:r>
              <a:rPr lang="en-US"/>
              <a:t> que </a:t>
            </a:r>
            <a:r>
              <a:rPr lang="en-US" err="1"/>
              <a:t>nist</a:t>
            </a:r>
            <a:r>
              <a:rPr lang="en-US"/>
              <a:t> et </a:t>
            </a:r>
            <a:r>
              <a:rPr lang="en-US" err="1"/>
              <a:t>ped</a:t>
            </a:r>
            <a:r>
              <a:rPr lang="en-US"/>
              <a:t> </a:t>
            </a:r>
            <a:r>
              <a:rPr lang="en-US" err="1"/>
              <a:t>quia</a:t>
            </a:r>
            <a:r>
              <a:rPr lang="en-US"/>
              <a:t> </a:t>
            </a:r>
            <a:r>
              <a:rPr lang="en-US" err="1"/>
              <a:t>dolore</a:t>
            </a:r>
            <a:r>
              <a:rPr lang="en-US"/>
              <a:t> is et lam, </a:t>
            </a:r>
            <a:r>
              <a:rPr lang="en-US" err="1"/>
              <a:t>vendunt</a:t>
            </a:r>
            <a:r>
              <a:rPr lang="en-US"/>
              <a:t> </a:t>
            </a:r>
            <a:r>
              <a:rPr lang="en-US" err="1"/>
              <a:t>voluptatur</a:t>
            </a:r>
            <a:r>
              <a:rPr lang="en-US"/>
              <a:t>. </a:t>
            </a:r>
          </a:p>
        </p:txBody>
      </p:sp>
      <p:sp>
        <p:nvSpPr>
          <p:cNvPr id="16" name="Text Placeholder 4"/>
          <p:cNvSpPr>
            <a:spLocks noGrp="1"/>
          </p:cNvSpPr>
          <p:nvPr>
            <p:ph type="body" sz="quarter" idx="17" hasCustomPrompt="1"/>
          </p:nvPr>
        </p:nvSpPr>
        <p:spPr>
          <a:xfrm>
            <a:off x="5004712" y="3167818"/>
            <a:ext cx="2209038" cy="2803460"/>
          </a:xfrm>
        </p:spPr>
        <p:txBody>
          <a:bodyPr lIns="0" tIns="0" rIns="0" bIns="0"/>
          <a:lstStyle>
            <a:lvl1pPr marL="0" marR="0" indent="0" algn="l" defTabSz="914367" rtl="0" eaLnBrk="1" fontAlgn="auto" latinLnBrk="0" hangingPunct="1">
              <a:lnSpc>
                <a:spcPts val="1765"/>
              </a:lnSpc>
              <a:spcBef>
                <a:spcPts val="882"/>
              </a:spcBef>
              <a:spcAft>
                <a:spcPts val="0"/>
              </a:spcAft>
              <a:buClrTx/>
              <a:buSzPct val="90000"/>
              <a:buFont typeface="Wingdings" panose="05000000000000000000" pitchFamily="2" charset="2"/>
              <a:buNone/>
              <a:tabLst/>
              <a:defRPr lang="en-US" sz="1372" b="0" kern="1200" spc="0" baseline="0" dirty="0">
                <a:solidFill>
                  <a:schemeClr val="tx2"/>
                </a:solidFill>
                <a:latin typeface="+mj-lt"/>
                <a:ea typeface="+mn-ea"/>
                <a:cs typeface="+mn-cs"/>
              </a:defRPr>
            </a:lvl1pPr>
            <a:lvl2pPr marL="0" marR="0" indent="0" algn="l" defTabSz="914367" rtl="0" eaLnBrk="1" fontAlgn="auto" latinLnBrk="0" hangingPunct="1">
              <a:lnSpc>
                <a:spcPts val="1765"/>
              </a:lnSpc>
              <a:spcBef>
                <a:spcPts val="441"/>
              </a:spcBef>
              <a:spcAft>
                <a:spcPts val="0"/>
              </a:spcAft>
              <a:buClrTx/>
              <a:buSzPct val="90000"/>
              <a:buFont typeface="Arial" panose="020B0604020202020204" pitchFamily="34" charset="0"/>
              <a:buNone/>
              <a:tabLst/>
              <a:defRPr sz="1372">
                <a:solidFill>
                  <a:schemeClr val="tx1"/>
                </a:solidFill>
              </a:defRPr>
            </a:lvl2pPr>
            <a:lvl3pPr marL="448193" indent="0">
              <a:buNone/>
              <a:defRPr/>
            </a:lvl3pPr>
            <a:lvl4pPr marL="672290" indent="0">
              <a:buNone/>
              <a:defRPr/>
            </a:lvl4pPr>
            <a:lvl5pPr marL="896386" indent="0">
              <a:buNone/>
              <a:defRPr/>
            </a:lvl5pPr>
          </a:lstStyle>
          <a:p>
            <a:pPr marL="0" marR="0" lvl="0" indent="0" algn="l" defTabSz="914367" rtl="0" eaLnBrk="1" fontAlgn="auto" latinLnBrk="0" hangingPunct="1">
              <a:lnSpc>
                <a:spcPts val="1765"/>
              </a:lnSpc>
              <a:spcBef>
                <a:spcPts val="882"/>
              </a:spcBef>
              <a:spcAft>
                <a:spcPts val="0"/>
              </a:spcAft>
              <a:buClrTx/>
              <a:buSzPct val="90000"/>
              <a:buFont typeface="Wingdings" panose="05000000000000000000" pitchFamily="2" charset="2"/>
              <a:buNone/>
              <a:tabLst/>
            </a:pPr>
            <a:r>
              <a:rPr lang="en-US"/>
              <a:t>Paragraph title Segoe </a:t>
            </a:r>
            <a:r>
              <a:rPr lang="en-US" err="1"/>
              <a:t>Semibold</a:t>
            </a:r>
            <a:r>
              <a:rPr lang="en-US"/>
              <a:t>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Unt</a:t>
            </a:r>
            <a:r>
              <a:rPr lang="en-US"/>
              <a:t> faces et </a:t>
            </a:r>
            <a:r>
              <a:rPr lang="en-US" err="1"/>
              <a:t>labore</a:t>
            </a:r>
            <a:r>
              <a:rPr lang="en-US"/>
              <a:t> </a:t>
            </a:r>
            <a:r>
              <a:rPr lang="en-US" err="1"/>
              <a:t>ium</a:t>
            </a:r>
            <a:r>
              <a:rPr lang="en-US"/>
              <a:t> el id et re od </a:t>
            </a:r>
            <a:r>
              <a:rPr lang="en-US" err="1"/>
              <a:t>utem</a:t>
            </a:r>
            <a:r>
              <a:rPr lang="en-US"/>
              <a:t> que </a:t>
            </a:r>
            <a:r>
              <a:rPr lang="en-US" err="1"/>
              <a:t>nist</a:t>
            </a:r>
            <a:r>
              <a:rPr lang="en-US"/>
              <a:t> et </a:t>
            </a:r>
            <a:r>
              <a:rPr lang="en-US" err="1"/>
              <a:t>ped</a:t>
            </a:r>
            <a:r>
              <a:rPr lang="en-US"/>
              <a:t> </a:t>
            </a:r>
            <a:r>
              <a:rPr lang="en-US" err="1"/>
              <a:t>quia</a:t>
            </a:r>
            <a:r>
              <a:rPr lang="en-US"/>
              <a:t> </a:t>
            </a:r>
            <a:r>
              <a:rPr lang="en-US" err="1"/>
              <a:t>dolore</a:t>
            </a:r>
            <a:r>
              <a:rPr lang="en-US"/>
              <a:t> is et lam, </a:t>
            </a:r>
            <a:r>
              <a:rPr lang="en-US" err="1"/>
              <a:t>vendunt</a:t>
            </a:r>
            <a:r>
              <a:rPr lang="en-US"/>
              <a:t> </a:t>
            </a:r>
            <a:r>
              <a:rPr lang="en-US" err="1"/>
              <a:t>voluptatur</a:t>
            </a:r>
            <a:r>
              <a:rPr lang="en-US"/>
              <a:t>. </a:t>
            </a:r>
          </a:p>
        </p:txBody>
      </p:sp>
      <p:sp>
        <p:nvSpPr>
          <p:cNvPr id="18" name="Text Placeholder 4"/>
          <p:cNvSpPr>
            <a:spLocks noGrp="1"/>
          </p:cNvSpPr>
          <p:nvPr>
            <p:ph type="body" sz="quarter" idx="19" hasCustomPrompt="1"/>
          </p:nvPr>
        </p:nvSpPr>
        <p:spPr>
          <a:xfrm>
            <a:off x="7279070" y="3167818"/>
            <a:ext cx="2209038" cy="2803460"/>
          </a:xfrm>
        </p:spPr>
        <p:txBody>
          <a:bodyPr lIns="0" tIns="0" rIns="0" bIns="0"/>
          <a:lstStyle>
            <a:lvl1pPr marL="0" marR="0" indent="0" algn="l" defTabSz="914367" rtl="0" eaLnBrk="1" fontAlgn="auto" latinLnBrk="0" hangingPunct="1">
              <a:lnSpc>
                <a:spcPts val="1765"/>
              </a:lnSpc>
              <a:spcBef>
                <a:spcPts val="882"/>
              </a:spcBef>
              <a:spcAft>
                <a:spcPts val="0"/>
              </a:spcAft>
              <a:buClrTx/>
              <a:buSzPct val="90000"/>
              <a:buFont typeface="Wingdings" panose="05000000000000000000" pitchFamily="2" charset="2"/>
              <a:buNone/>
              <a:tabLst/>
              <a:defRPr lang="en-US" sz="1372" b="0" kern="1200" spc="0" baseline="0" dirty="0" smtClean="0">
                <a:solidFill>
                  <a:schemeClr val="tx2"/>
                </a:solidFill>
                <a:latin typeface="+mj-lt"/>
                <a:ea typeface="+mn-ea"/>
                <a:cs typeface="+mn-cs"/>
              </a:defRPr>
            </a:lvl1pPr>
            <a:lvl2pPr marL="0" marR="0" indent="0" algn="l" defTabSz="914367" rtl="0" eaLnBrk="1" fontAlgn="auto" latinLnBrk="0" hangingPunct="1">
              <a:lnSpc>
                <a:spcPts val="1765"/>
              </a:lnSpc>
              <a:spcBef>
                <a:spcPts val="441"/>
              </a:spcBef>
              <a:spcAft>
                <a:spcPts val="0"/>
              </a:spcAft>
              <a:buClrTx/>
              <a:buSzPct val="90000"/>
              <a:buFont typeface="Arial" panose="020B0604020202020204" pitchFamily="34" charset="0"/>
              <a:buNone/>
              <a:tabLst/>
              <a:defRPr sz="1372">
                <a:solidFill>
                  <a:schemeClr val="tx1"/>
                </a:solidFill>
              </a:defRPr>
            </a:lvl2pPr>
            <a:lvl3pPr marL="448193" indent="0">
              <a:buNone/>
              <a:defRPr/>
            </a:lvl3pPr>
            <a:lvl4pPr marL="672290" indent="0">
              <a:buNone/>
              <a:defRPr/>
            </a:lvl4pPr>
            <a:lvl5pPr marL="896386" indent="0">
              <a:buNone/>
              <a:defRPr/>
            </a:lvl5pPr>
          </a:lstStyle>
          <a:p>
            <a:pPr marL="0" marR="0" lvl="0" indent="0" algn="l" defTabSz="914367" rtl="0" eaLnBrk="1" fontAlgn="auto" latinLnBrk="0" hangingPunct="1">
              <a:lnSpc>
                <a:spcPts val="1765"/>
              </a:lnSpc>
              <a:spcBef>
                <a:spcPts val="882"/>
              </a:spcBef>
              <a:spcAft>
                <a:spcPts val="0"/>
              </a:spcAft>
              <a:buClrTx/>
              <a:buSzPct val="90000"/>
              <a:buFont typeface="Wingdings" panose="05000000000000000000" pitchFamily="2" charset="2"/>
              <a:buNone/>
              <a:tabLst/>
            </a:pPr>
            <a:r>
              <a:rPr lang="en-US"/>
              <a:t>Paragraph title Segoe </a:t>
            </a:r>
            <a:r>
              <a:rPr lang="en-US" err="1"/>
              <a:t>Semibold</a:t>
            </a:r>
            <a:r>
              <a:rPr lang="en-US"/>
              <a:t>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Unt</a:t>
            </a:r>
            <a:r>
              <a:rPr lang="en-US"/>
              <a:t> faces et </a:t>
            </a:r>
            <a:r>
              <a:rPr lang="en-US" err="1"/>
              <a:t>labore</a:t>
            </a:r>
            <a:r>
              <a:rPr lang="en-US"/>
              <a:t> </a:t>
            </a:r>
            <a:r>
              <a:rPr lang="en-US" err="1"/>
              <a:t>ium</a:t>
            </a:r>
            <a:r>
              <a:rPr lang="en-US"/>
              <a:t> el id et re od </a:t>
            </a:r>
            <a:r>
              <a:rPr lang="en-US" err="1"/>
              <a:t>utem</a:t>
            </a:r>
            <a:r>
              <a:rPr lang="en-US"/>
              <a:t> que </a:t>
            </a:r>
            <a:r>
              <a:rPr lang="en-US" err="1"/>
              <a:t>nist</a:t>
            </a:r>
            <a:r>
              <a:rPr lang="en-US"/>
              <a:t> et </a:t>
            </a:r>
            <a:r>
              <a:rPr lang="en-US" err="1"/>
              <a:t>ped</a:t>
            </a:r>
            <a:r>
              <a:rPr lang="en-US"/>
              <a:t> </a:t>
            </a:r>
            <a:r>
              <a:rPr lang="en-US" err="1"/>
              <a:t>quia</a:t>
            </a:r>
            <a:r>
              <a:rPr lang="en-US"/>
              <a:t> </a:t>
            </a:r>
            <a:r>
              <a:rPr lang="en-US" err="1"/>
              <a:t>dolore</a:t>
            </a:r>
            <a:r>
              <a:rPr lang="en-US"/>
              <a:t> is et lam, </a:t>
            </a:r>
            <a:r>
              <a:rPr lang="en-US" err="1"/>
              <a:t>vendunt</a:t>
            </a:r>
            <a:r>
              <a:rPr lang="en-US"/>
              <a:t> </a:t>
            </a:r>
            <a:r>
              <a:rPr lang="en-US" err="1"/>
              <a:t>voluptatur</a:t>
            </a:r>
            <a:r>
              <a:rPr lang="en-US"/>
              <a:t>. </a:t>
            </a:r>
          </a:p>
        </p:txBody>
      </p:sp>
      <p:sp>
        <p:nvSpPr>
          <p:cNvPr id="20" name="Text Placeholder 4"/>
          <p:cNvSpPr>
            <a:spLocks noGrp="1"/>
          </p:cNvSpPr>
          <p:nvPr>
            <p:ph type="body" sz="quarter" idx="21" hasCustomPrompt="1"/>
          </p:nvPr>
        </p:nvSpPr>
        <p:spPr>
          <a:xfrm>
            <a:off x="9553426" y="3167818"/>
            <a:ext cx="2209038" cy="2803460"/>
          </a:xfrm>
        </p:spPr>
        <p:txBody>
          <a:bodyPr lIns="0" tIns="0" rIns="0" bIns="0"/>
          <a:lstStyle>
            <a:lvl1pPr marL="0" marR="0" indent="0" algn="l" defTabSz="914367" rtl="0" eaLnBrk="1" fontAlgn="auto" latinLnBrk="0" hangingPunct="1">
              <a:lnSpc>
                <a:spcPts val="1765"/>
              </a:lnSpc>
              <a:spcBef>
                <a:spcPts val="882"/>
              </a:spcBef>
              <a:spcAft>
                <a:spcPts val="0"/>
              </a:spcAft>
              <a:buClrTx/>
              <a:buSzPct val="90000"/>
              <a:buFont typeface="Wingdings" panose="05000000000000000000" pitchFamily="2" charset="2"/>
              <a:buNone/>
              <a:tabLst/>
              <a:defRPr lang="en-US" sz="1372" b="0" kern="1200" spc="0" baseline="0" dirty="0">
                <a:solidFill>
                  <a:schemeClr val="tx2"/>
                </a:solidFill>
                <a:latin typeface="+mj-lt"/>
                <a:ea typeface="+mn-ea"/>
                <a:cs typeface="+mn-cs"/>
              </a:defRPr>
            </a:lvl1pPr>
            <a:lvl2pPr marL="0" marR="0" indent="0" algn="l" defTabSz="914367" rtl="0" eaLnBrk="1" fontAlgn="auto" latinLnBrk="0" hangingPunct="1">
              <a:lnSpc>
                <a:spcPts val="1765"/>
              </a:lnSpc>
              <a:spcBef>
                <a:spcPts val="441"/>
              </a:spcBef>
              <a:spcAft>
                <a:spcPts val="0"/>
              </a:spcAft>
              <a:buClrTx/>
              <a:buSzPct val="90000"/>
              <a:buFont typeface="Arial" panose="020B0604020202020204" pitchFamily="34" charset="0"/>
              <a:buNone/>
              <a:tabLst/>
              <a:defRPr sz="1372">
                <a:solidFill>
                  <a:schemeClr val="tx1"/>
                </a:solidFill>
              </a:defRPr>
            </a:lvl2pPr>
            <a:lvl3pPr marL="448193" indent="0">
              <a:buNone/>
              <a:defRPr/>
            </a:lvl3pPr>
            <a:lvl4pPr marL="672290" indent="0">
              <a:buNone/>
              <a:defRPr/>
            </a:lvl4pPr>
            <a:lvl5pPr marL="896386" indent="0">
              <a:buNone/>
              <a:defRPr/>
            </a:lvl5pPr>
          </a:lstStyle>
          <a:p>
            <a:pPr marL="0" marR="0" lvl="0" indent="0" algn="l" defTabSz="914367" rtl="0" eaLnBrk="1" fontAlgn="auto" latinLnBrk="0" hangingPunct="1">
              <a:lnSpc>
                <a:spcPts val="1765"/>
              </a:lnSpc>
              <a:spcBef>
                <a:spcPts val="882"/>
              </a:spcBef>
              <a:spcAft>
                <a:spcPts val="0"/>
              </a:spcAft>
              <a:buClrTx/>
              <a:buSzPct val="90000"/>
              <a:buFont typeface="Wingdings" panose="05000000000000000000" pitchFamily="2" charset="2"/>
              <a:buNone/>
              <a:tabLst/>
            </a:pPr>
            <a:r>
              <a:rPr lang="en-US"/>
              <a:t>Paragraph title Segoe </a:t>
            </a:r>
            <a:r>
              <a:rPr lang="en-US" err="1"/>
              <a:t>Semibold</a:t>
            </a:r>
            <a:r>
              <a:rPr lang="en-US"/>
              <a:t> 14</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it</a:t>
            </a:r>
            <a:r>
              <a:rPr lang="en-US"/>
              <a:t>. </a:t>
            </a:r>
            <a:r>
              <a:rPr lang="en-US" err="1"/>
              <a:t>Unt</a:t>
            </a:r>
            <a:r>
              <a:rPr lang="en-US"/>
              <a:t> faces et </a:t>
            </a:r>
            <a:r>
              <a:rPr lang="en-US" err="1"/>
              <a:t>labore</a:t>
            </a:r>
            <a:r>
              <a:rPr lang="en-US"/>
              <a:t> </a:t>
            </a:r>
            <a:r>
              <a:rPr lang="en-US" err="1"/>
              <a:t>ium</a:t>
            </a:r>
            <a:r>
              <a:rPr lang="en-US"/>
              <a:t> el id et re od </a:t>
            </a:r>
            <a:r>
              <a:rPr lang="en-US" err="1"/>
              <a:t>utem</a:t>
            </a:r>
            <a:r>
              <a:rPr lang="en-US"/>
              <a:t> que </a:t>
            </a:r>
            <a:r>
              <a:rPr lang="en-US" err="1"/>
              <a:t>nist</a:t>
            </a:r>
            <a:r>
              <a:rPr lang="en-US"/>
              <a:t> et </a:t>
            </a:r>
            <a:r>
              <a:rPr lang="en-US" err="1"/>
              <a:t>ped</a:t>
            </a:r>
            <a:r>
              <a:rPr lang="en-US"/>
              <a:t> </a:t>
            </a:r>
            <a:r>
              <a:rPr lang="en-US" err="1"/>
              <a:t>quia</a:t>
            </a:r>
            <a:r>
              <a:rPr lang="en-US"/>
              <a:t> </a:t>
            </a:r>
            <a:r>
              <a:rPr lang="en-US" err="1"/>
              <a:t>dolore</a:t>
            </a:r>
            <a:r>
              <a:rPr lang="en-US"/>
              <a:t> is et lam, </a:t>
            </a:r>
            <a:r>
              <a:rPr lang="en-US" err="1"/>
              <a:t>vendunt</a:t>
            </a:r>
            <a:r>
              <a:rPr lang="en-US"/>
              <a:t> </a:t>
            </a:r>
            <a:r>
              <a:rPr lang="en-US" err="1"/>
              <a:t>voluptatur</a:t>
            </a:r>
            <a:r>
              <a:rPr lang="en-US"/>
              <a:t>. </a:t>
            </a:r>
          </a:p>
        </p:txBody>
      </p:sp>
      <p:sp>
        <p:nvSpPr>
          <p:cNvPr id="23" name="Footer Placeholder 14">
            <a:extLst>
              <a:ext uri="{FF2B5EF4-FFF2-40B4-BE49-F238E27FC236}">
                <a16:creationId xmlns:a16="http://schemas.microsoft.com/office/drawing/2014/main" id="{CDC19876-13E5-1847-AE6E-14EA37A9CEDD}"/>
              </a:ext>
            </a:extLst>
          </p:cNvPr>
          <p:cNvSpPr>
            <a:spLocks noGrp="1"/>
          </p:cNvSpPr>
          <p:nvPr>
            <p:ph type="ftr" sz="quarter" idx="3"/>
          </p:nvPr>
        </p:nvSpPr>
        <p:spPr>
          <a:xfrm>
            <a:off x="361838" y="6450194"/>
            <a:ext cx="11586711" cy="118296"/>
          </a:xfrm>
          <a:prstGeom prst="rect">
            <a:avLst/>
          </a:prstGeom>
        </p:spPr>
        <p:txBody>
          <a:bodyPr vert="horz" lIns="91440" tIns="45720" rIns="91440" bIns="45720" numCol="2" rtlCol="0" anchor="ctr"/>
          <a:lstStyle>
            <a:lvl1pPr algn="l">
              <a:defRPr sz="686">
                <a:solidFill>
                  <a:schemeClr val="tx1">
                    <a:tint val="75000"/>
                  </a:schemeClr>
                </a:solidFill>
              </a:defRPr>
            </a:lvl1pPr>
          </a:lstStyle>
          <a:p>
            <a:r>
              <a:rPr lang="en-US">
                <a:solidFill>
                  <a:schemeClr val="bg1">
                    <a:lumMod val="65000"/>
                  </a:schemeClr>
                </a:solidFill>
              </a:rPr>
              <a:t>© Microsoft Corporation                                                                                  								                                Azure </a:t>
            </a:r>
          </a:p>
        </p:txBody>
      </p:sp>
      <p:sp>
        <p:nvSpPr>
          <p:cNvPr id="3" name="Title 2">
            <a:extLst>
              <a:ext uri="{FF2B5EF4-FFF2-40B4-BE49-F238E27FC236}">
                <a16:creationId xmlns:a16="http://schemas.microsoft.com/office/drawing/2014/main" id="{AB440CEE-08A4-4AA6-B180-C2DFA5E7494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185830150"/>
      </p:ext>
    </p:extLst>
  </p:cSld>
  <p:clrMapOvr>
    <a:masterClrMapping/>
  </p:clrMapOvr>
  <p:transition>
    <p:fad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5" name="Footer Placeholder 14">
            <a:extLst>
              <a:ext uri="{FF2B5EF4-FFF2-40B4-BE49-F238E27FC236}">
                <a16:creationId xmlns:a16="http://schemas.microsoft.com/office/drawing/2014/main" id="{95231FD8-80B3-7243-A07F-7383027E4426}"/>
              </a:ext>
            </a:extLst>
          </p:cNvPr>
          <p:cNvSpPr>
            <a:spLocks noGrp="1"/>
          </p:cNvSpPr>
          <p:nvPr>
            <p:ph type="ftr" sz="quarter" idx="3"/>
          </p:nvPr>
        </p:nvSpPr>
        <p:spPr>
          <a:xfrm>
            <a:off x="361838" y="6450194"/>
            <a:ext cx="11586711" cy="118296"/>
          </a:xfrm>
          <a:prstGeom prst="rect">
            <a:avLst/>
          </a:prstGeom>
        </p:spPr>
        <p:txBody>
          <a:bodyPr vert="horz" lIns="91440" tIns="45720" rIns="91440" bIns="45720" numCol="2" rtlCol="0" anchor="ctr"/>
          <a:lstStyle>
            <a:lvl1pPr algn="l">
              <a:defRPr sz="686">
                <a:solidFill>
                  <a:schemeClr val="tx1">
                    <a:tint val="75000"/>
                  </a:schemeClr>
                </a:solidFill>
              </a:defRPr>
            </a:lvl1pPr>
          </a:lstStyle>
          <a:p>
            <a:r>
              <a:rPr lang="en-US">
                <a:solidFill>
                  <a:schemeClr val="bg1">
                    <a:lumMod val="65000"/>
                  </a:schemeClr>
                </a:solidFill>
              </a:rPr>
              <a:t>© Microsoft Corporation                                                                                  								                                Azure </a:t>
            </a:r>
          </a:p>
        </p:txBody>
      </p:sp>
    </p:spTree>
    <p:extLst>
      <p:ext uri="{BB962C8B-B14F-4D97-AF65-F5344CB8AC3E}">
        <p14:creationId xmlns:p14="http://schemas.microsoft.com/office/powerpoint/2010/main" val="2179996350"/>
      </p:ext>
    </p:extLst>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p:cSld name="Section title 2">
    <p:bg>
      <p:bgPr>
        <a:solidFill>
          <a:schemeClr val="bg2"/>
        </a:solidFill>
        <a:effectLst/>
      </p:bgPr>
    </p:bg>
    <p:spTree>
      <p:nvGrpSpPr>
        <p:cNvPr id="1" name=""/>
        <p:cNvGrpSpPr/>
        <p:nvPr/>
      </p:nvGrpSpPr>
      <p:grpSpPr>
        <a:xfrm>
          <a:off x="0" y="0"/>
          <a:ext cx="0" cy="0"/>
          <a:chOff x="0" y="0"/>
          <a:chExt cx="0" cy="0"/>
        </a:xfrm>
      </p:grpSpPr>
      <p:sp>
        <p:nvSpPr>
          <p:cNvPr id="3" name="Title 35"/>
          <p:cNvSpPr>
            <a:spLocks noGrp="1"/>
          </p:cNvSpPr>
          <p:nvPr>
            <p:ph type="title" hasCustomPrompt="1"/>
          </p:nvPr>
        </p:nvSpPr>
        <p:spPr>
          <a:xfrm>
            <a:off x="455994" y="941692"/>
            <a:ext cx="7454643" cy="3558191"/>
          </a:xfrm>
          <a:noFill/>
        </p:spPr>
        <p:txBody>
          <a:bodyPr vert="horz" wrap="square" lIns="0" tIns="0" rIns="0" bIns="0" rtlCol="0" anchor="t" anchorCtr="0">
            <a:noAutofit/>
          </a:bodyPr>
          <a:lstStyle>
            <a:lvl1pPr>
              <a:defRPr lang="en-US" sz="4705" spc="-49" baseline="0" dirty="0">
                <a:solidFill>
                  <a:schemeClr val="tx2"/>
                </a:solidFill>
              </a:defRPr>
            </a:lvl1pPr>
          </a:lstStyle>
          <a:p>
            <a:pPr marL="0" lvl="0">
              <a:lnSpc>
                <a:spcPts val="5490"/>
              </a:lnSpc>
            </a:pPr>
            <a:r>
              <a:rPr lang="en-US"/>
              <a:t>Section title</a:t>
            </a:r>
          </a:p>
        </p:txBody>
      </p:sp>
    </p:spTree>
    <p:extLst>
      <p:ext uri="{BB962C8B-B14F-4D97-AF65-F5344CB8AC3E}">
        <p14:creationId xmlns:p14="http://schemas.microsoft.com/office/powerpoint/2010/main" val="392839009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1_Photo layout 1">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6096000" y="0"/>
            <a:ext cx="6096000" cy="6858000"/>
          </a:xfrm>
          <a:blipFill dpi="0" rotWithShape="1">
            <a:blip r:embed="rId2" cstate="screen">
              <a:extLst>
                <a:ext uri="{28A0092B-C50C-407E-A947-70E740481C1C}">
                  <a14:useLocalDpi xmlns:a14="http://schemas.microsoft.com/office/drawing/2010/main"/>
                </a:ext>
              </a:extLst>
            </a:blip>
            <a:srcRect/>
            <a:stretch>
              <a:fillRect/>
            </a:stretch>
          </a:blipFill>
        </p:spPr>
        <p:txBody>
          <a:bodyPr anchor="ctr">
            <a:noAutofit/>
          </a:bodyPr>
          <a:lstStyle>
            <a:lvl1pPr marL="0" indent="0" algn="ctr">
              <a:buNone/>
              <a:defRPr>
                <a:solidFill>
                  <a:schemeClr val="bg2"/>
                </a:solidFill>
              </a:defRPr>
            </a:lvl1pPr>
          </a:lstStyle>
          <a:p>
            <a:r>
              <a:rPr lang="en-US"/>
              <a:t>Click icon to add picture</a:t>
            </a:r>
          </a:p>
        </p:txBody>
      </p:sp>
      <p:sp>
        <p:nvSpPr>
          <p:cNvPr id="5" name="Text Placeholder 4">
            <a:extLst>
              <a:ext uri="{FF2B5EF4-FFF2-40B4-BE49-F238E27FC236}">
                <a16:creationId xmlns:a16="http://schemas.microsoft.com/office/drawing/2014/main" id="{6E31D123-CA1A-4568-88C8-6B1287D07EE9}"/>
              </a:ext>
            </a:extLst>
          </p:cNvPr>
          <p:cNvSpPr>
            <a:spLocks noGrp="1"/>
          </p:cNvSpPr>
          <p:nvPr>
            <p:ph type="body" sz="quarter" idx="13" hasCustomPrompt="1"/>
          </p:nvPr>
        </p:nvSpPr>
        <p:spPr>
          <a:xfrm>
            <a:off x="455994" y="3058948"/>
            <a:ext cx="4822952" cy="2648904"/>
          </a:xfrm>
        </p:spPr>
        <p:txBody>
          <a:bodyPr lIns="0" tIns="0" rIns="0" bIns="0"/>
          <a:lstStyle>
            <a:lvl1pPr marL="0" indent="0">
              <a:lnSpc>
                <a:spcPts val="1765"/>
              </a:lnSpc>
              <a:spcBef>
                <a:spcPts val="1176"/>
              </a:spcBef>
              <a:buNone/>
              <a:defRPr lang="en-US" sz="1372" b="0" kern="1200" spc="0" baseline="0" dirty="0">
                <a:solidFill>
                  <a:schemeClr val="tx2"/>
                </a:solidFill>
                <a:latin typeface="+mj-lt"/>
                <a:ea typeface="+mn-ea"/>
                <a:cs typeface="+mn-cs"/>
              </a:defRPr>
            </a:lvl1pPr>
            <a:lvl2pPr marL="0" marR="0" indent="0" algn="l" defTabSz="914367" rtl="0" eaLnBrk="1" fontAlgn="auto" latinLnBrk="0" hangingPunct="1">
              <a:lnSpc>
                <a:spcPts val="1765"/>
              </a:lnSpc>
              <a:spcBef>
                <a:spcPts val="441"/>
              </a:spcBef>
              <a:spcAft>
                <a:spcPts val="0"/>
              </a:spcAft>
              <a:buClrTx/>
              <a:buSzPct val="90000"/>
              <a:buFont typeface="Arial" panose="020B0604020202020204" pitchFamily="34" charset="0"/>
              <a:buNone/>
              <a:tabLst/>
              <a:defRPr sz="1372">
                <a:solidFill>
                  <a:schemeClr val="tx1"/>
                </a:solidFill>
              </a:defRPr>
            </a:lvl2pPr>
            <a:lvl3pPr marL="448193" indent="0">
              <a:buNone/>
              <a:defRPr/>
            </a:lvl3pPr>
            <a:lvl4pPr marL="672290" indent="0">
              <a:buNone/>
              <a:defRPr/>
            </a:lvl4pPr>
            <a:lvl5pPr marL="896386" indent="0">
              <a:buNone/>
              <a:defRPr/>
            </a:lvl5pPr>
          </a:lstStyle>
          <a:p>
            <a:pPr>
              <a:spcBef>
                <a:spcPts val="1200"/>
              </a:spcBef>
            </a:pPr>
            <a:r>
              <a:rPr lang="en-US" b="0">
                <a:solidFill>
                  <a:schemeClr val="tx2"/>
                </a:solidFill>
                <a:latin typeface="+mj-lt"/>
              </a:rPr>
              <a:t>Paragraph title Segoe UI </a:t>
            </a:r>
            <a:r>
              <a:rPr lang="en-US" b="0" err="1">
                <a:solidFill>
                  <a:schemeClr val="tx2"/>
                </a:solidFill>
                <a:latin typeface="+mj-lt"/>
              </a:rPr>
              <a:t>Semibold</a:t>
            </a:r>
            <a:r>
              <a:rPr lang="en-US" b="0">
                <a:solidFill>
                  <a:schemeClr val="tx2"/>
                </a:solidFill>
                <a:latin typeface="+mj-lt"/>
              </a:rPr>
              <a:t> 14/18</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ur</a:t>
            </a:r>
            <a:r>
              <a:rPr lang="en-US"/>
              <a:t>.</a:t>
            </a:r>
          </a:p>
          <a:p>
            <a:pPr>
              <a:spcBef>
                <a:spcPts val="1200"/>
              </a:spcBef>
            </a:pPr>
            <a:r>
              <a:rPr lang="en-US" b="0">
                <a:solidFill>
                  <a:schemeClr val="tx2"/>
                </a:solidFill>
                <a:latin typeface="+mj-lt"/>
              </a:rPr>
              <a:t>Paragraph title Segoe UI </a:t>
            </a:r>
            <a:r>
              <a:rPr lang="en-US" b="0" err="1">
                <a:solidFill>
                  <a:schemeClr val="tx2"/>
                </a:solidFill>
                <a:latin typeface="+mj-lt"/>
              </a:rPr>
              <a:t>Semibold</a:t>
            </a:r>
            <a:r>
              <a:rPr lang="en-US" b="0">
                <a:solidFill>
                  <a:schemeClr val="tx2"/>
                </a:solidFill>
                <a:latin typeface="+mj-lt"/>
              </a:rPr>
              <a:t> 14/18</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ur</a:t>
            </a:r>
            <a:r>
              <a:rPr lang="en-US"/>
              <a:t>.</a:t>
            </a:r>
          </a:p>
          <a:p>
            <a:pPr lvl="1"/>
            <a:endParaRPr lang="en-US"/>
          </a:p>
          <a:p>
            <a:pPr lvl="1"/>
            <a:endParaRPr lang="en-US"/>
          </a:p>
        </p:txBody>
      </p:sp>
      <p:sp>
        <p:nvSpPr>
          <p:cNvPr id="6" name="Text Placeholder 3">
            <a:extLst>
              <a:ext uri="{FF2B5EF4-FFF2-40B4-BE49-F238E27FC236}">
                <a16:creationId xmlns:a16="http://schemas.microsoft.com/office/drawing/2014/main" id="{1E56201C-07C6-4B48-97C5-8ACFF3D0A97E}"/>
              </a:ext>
            </a:extLst>
          </p:cNvPr>
          <p:cNvSpPr>
            <a:spLocks noGrp="1"/>
          </p:cNvSpPr>
          <p:nvPr>
            <p:ph type="body" sz="quarter" idx="14" hasCustomPrompt="1"/>
          </p:nvPr>
        </p:nvSpPr>
        <p:spPr>
          <a:xfrm>
            <a:off x="455995" y="2293838"/>
            <a:ext cx="4822951" cy="287771"/>
          </a:xfrm>
        </p:spPr>
        <p:txBody>
          <a:bodyPr wrap="square" lIns="0" tIns="0" rIns="0" bIns="0" anchor="b" anchorCtr="0">
            <a:spAutoFit/>
          </a:bodyPr>
          <a:lstStyle>
            <a:lvl1pPr marL="0" indent="0">
              <a:lnSpc>
                <a:spcPts val="2353"/>
              </a:lnSpc>
              <a:buNone/>
              <a:defRPr lang="en-US" sz="1961" kern="1200" spc="0" baseline="0" dirty="0">
                <a:solidFill>
                  <a:schemeClr val="tx1"/>
                </a:solidFill>
                <a:latin typeface="+mn-lt"/>
                <a:ea typeface="+mn-ea"/>
                <a:cs typeface="+mn-cs"/>
              </a:defRPr>
            </a:lvl1pPr>
            <a:lvl2pPr marL="224097" indent="0">
              <a:buNone/>
              <a:defRPr/>
            </a:lvl2pPr>
            <a:lvl3pPr marL="448193" indent="0">
              <a:buNone/>
              <a:defRPr/>
            </a:lvl3pPr>
            <a:lvl4pPr marL="672290" indent="0">
              <a:buNone/>
              <a:defRPr/>
            </a:lvl4pPr>
            <a:lvl5pPr marL="896386" indent="0">
              <a:buNone/>
              <a:defRPr/>
            </a:lvl5pPr>
          </a:lstStyle>
          <a:p>
            <a:pPr lvl="0"/>
            <a:r>
              <a:rPr lang="en-US"/>
              <a:t>Subhead Segoe UI Regular 20/24. </a:t>
            </a:r>
          </a:p>
        </p:txBody>
      </p:sp>
      <p:sp>
        <p:nvSpPr>
          <p:cNvPr id="7" name="Footer Placeholder 14">
            <a:extLst>
              <a:ext uri="{FF2B5EF4-FFF2-40B4-BE49-F238E27FC236}">
                <a16:creationId xmlns:a16="http://schemas.microsoft.com/office/drawing/2014/main" id="{7397557A-B9E9-4375-BD93-C4F91A780396}"/>
              </a:ext>
            </a:extLst>
          </p:cNvPr>
          <p:cNvSpPr>
            <a:spLocks noGrp="1"/>
          </p:cNvSpPr>
          <p:nvPr>
            <p:ph type="ftr" sz="quarter" idx="3"/>
          </p:nvPr>
        </p:nvSpPr>
        <p:spPr>
          <a:xfrm>
            <a:off x="361838" y="6450194"/>
            <a:ext cx="11586711" cy="118296"/>
          </a:xfrm>
          <a:prstGeom prst="rect">
            <a:avLst/>
          </a:prstGeom>
        </p:spPr>
        <p:txBody>
          <a:bodyPr vert="horz" lIns="91440" tIns="45720" rIns="91440" bIns="45720" numCol="2" rtlCol="0" anchor="ctr"/>
          <a:lstStyle>
            <a:lvl1pPr algn="l">
              <a:defRPr sz="686">
                <a:solidFill>
                  <a:schemeClr val="tx1">
                    <a:tint val="75000"/>
                  </a:schemeClr>
                </a:solidFill>
              </a:defRPr>
            </a:lvl1pPr>
          </a:lstStyle>
          <a:p>
            <a:r>
              <a:rPr lang="en-US">
                <a:solidFill>
                  <a:schemeClr val="bg1">
                    <a:lumMod val="65000"/>
                  </a:schemeClr>
                </a:solidFill>
              </a:rPr>
              <a:t>© Microsoft Corporation                                                                                  							</a:t>
            </a:r>
          </a:p>
        </p:txBody>
      </p:sp>
      <p:sp>
        <p:nvSpPr>
          <p:cNvPr id="3" name="Title 2">
            <a:extLst>
              <a:ext uri="{FF2B5EF4-FFF2-40B4-BE49-F238E27FC236}">
                <a16:creationId xmlns:a16="http://schemas.microsoft.com/office/drawing/2014/main" id="{D7A3CEF4-1427-4F11-B924-ABA1E8DF7867}"/>
              </a:ext>
            </a:extLst>
          </p:cNvPr>
          <p:cNvSpPr>
            <a:spLocks noGrp="1"/>
          </p:cNvSpPr>
          <p:nvPr>
            <p:ph type="title"/>
          </p:nvPr>
        </p:nvSpPr>
        <p:spPr>
          <a:xfrm>
            <a:off x="455994" y="556381"/>
            <a:ext cx="5482893" cy="813819"/>
          </a:xfrm>
        </p:spPr>
        <p:txBody>
          <a:bodyPr/>
          <a:lstStyle/>
          <a:p>
            <a:r>
              <a:rPr lang="en-US"/>
              <a:t>Click to edit Master title style</a:t>
            </a:r>
          </a:p>
        </p:txBody>
      </p:sp>
    </p:spTree>
    <p:extLst>
      <p:ext uri="{BB962C8B-B14F-4D97-AF65-F5344CB8AC3E}">
        <p14:creationId xmlns:p14="http://schemas.microsoft.com/office/powerpoint/2010/main" val="4254807312"/>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Title Slide: Light">
    <p:bg>
      <p:bgPr>
        <a:solidFill>
          <a:schemeClr val="bg1">
            <a:lumMod val="95000"/>
          </a:schemeClr>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84200" y="2979778"/>
            <a:ext cx="9144000" cy="553998"/>
          </a:xfrm>
          <a:noFill/>
        </p:spPr>
        <p:txBody>
          <a:bodyPr lIns="0" tIns="0" rIns="0" bIns="0" anchor="b" anchorCtr="0">
            <a:spAutoFit/>
          </a:bodyPr>
          <a:lstStyle>
            <a:lvl1pPr>
              <a:defRPr sz="3529" spc="-50" baseline="0">
                <a:solidFill>
                  <a:schemeClr val="accent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1"/>
            <a:ext cx="9144000" cy="307777"/>
          </a:xfrm>
          <a:noFill/>
        </p:spPr>
        <p:txBody>
          <a:bodyPr wrap="square" lIns="0" tIns="0" rIns="0" bIns="0">
            <a:spAutoFit/>
          </a:bodyPr>
          <a:lstStyle>
            <a:lvl1pPr marL="0" indent="0">
              <a:spcBef>
                <a:spcPts val="0"/>
              </a:spcBef>
              <a:buNone/>
              <a:defRPr sz="1961" spc="0" baseline="0">
                <a:gradFill>
                  <a:gsLst>
                    <a:gs pos="91000">
                      <a:schemeClr val="tx1"/>
                    </a:gs>
                    <a:gs pos="0">
                      <a:schemeClr val="tx1"/>
                    </a:gs>
                  </a:gsLst>
                  <a:lin ang="5400000" scaled="0"/>
                </a:gradFill>
                <a:latin typeface="+mj-lt"/>
                <a:cs typeface="Segoe UI" panose="020B0502040204020203" pitchFamily="34" charset="0"/>
              </a:defRPr>
            </a:lvl1pPr>
          </a:lstStyle>
          <a:p>
            <a:pPr lvl="0"/>
            <a:r>
              <a:rPr lang="en-US"/>
              <a:t>Speaker name or subtitle text</a:t>
            </a:r>
          </a:p>
        </p:txBody>
      </p:sp>
      <p:pic>
        <p:nvPicPr>
          <p:cNvPr id="7" name="Picture 6">
            <a:extLst>
              <a:ext uri="{FF2B5EF4-FFF2-40B4-BE49-F238E27FC236}">
                <a16:creationId xmlns:a16="http://schemas.microsoft.com/office/drawing/2014/main" id="{9048682F-F1F2-470A-A3DC-CC09D31EC7F9}"/>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36020" y="557852"/>
            <a:ext cx="2482752" cy="550462"/>
          </a:xfrm>
          <a:prstGeom prst="rect">
            <a:avLst/>
          </a:prstGeom>
        </p:spPr>
      </p:pic>
    </p:spTree>
    <p:custDataLst>
      <p:tags r:id="rId1"/>
    </p:custDataLst>
    <p:extLst>
      <p:ext uri="{BB962C8B-B14F-4D97-AF65-F5344CB8AC3E}">
        <p14:creationId xmlns:p14="http://schemas.microsoft.com/office/powerpoint/2010/main" val="60596082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Photo layout 1">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6096000" y="0"/>
            <a:ext cx="6096000" cy="6858000"/>
          </a:xfrm>
          <a:blipFill dpi="0" rotWithShape="1">
            <a:blip r:embed="rId2" cstate="screen">
              <a:extLst>
                <a:ext uri="{28A0092B-C50C-407E-A947-70E740481C1C}">
                  <a14:useLocalDpi xmlns:a14="http://schemas.microsoft.com/office/drawing/2010/main"/>
                </a:ext>
              </a:extLst>
            </a:blip>
            <a:srcRect/>
            <a:stretch>
              <a:fillRect/>
            </a:stretch>
          </a:blipFill>
        </p:spPr>
        <p:txBody>
          <a:bodyPr anchor="ctr">
            <a:noAutofit/>
          </a:bodyPr>
          <a:lstStyle>
            <a:lvl1pPr marL="0" indent="0" algn="ctr">
              <a:buNone/>
              <a:defRPr>
                <a:solidFill>
                  <a:schemeClr val="bg2"/>
                </a:solidFill>
              </a:defRPr>
            </a:lvl1pPr>
          </a:lstStyle>
          <a:p>
            <a:r>
              <a:rPr lang="en-US"/>
              <a:t>Click icon to add picture</a:t>
            </a:r>
          </a:p>
        </p:txBody>
      </p:sp>
      <p:sp>
        <p:nvSpPr>
          <p:cNvPr id="5" name="Text Placeholder 4">
            <a:extLst>
              <a:ext uri="{FF2B5EF4-FFF2-40B4-BE49-F238E27FC236}">
                <a16:creationId xmlns:a16="http://schemas.microsoft.com/office/drawing/2014/main" id="{6E31D123-CA1A-4568-88C8-6B1287D07EE9}"/>
              </a:ext>
            </a:extLst>
          </p:cNvPr>
          <p:cNvSpPr>
            <a:spLocks noGrp="1"/>
          </p:cNvSpPr>
          <p:nvPr>
            <p:ph type="body" sz="quarter" idx="13" hasCustomPrompt="1"/>
          </p:nvPr>
        </p:nvSpPr>
        <p:spPr>
          <a:xfrm>
            <a:off x="455994" y="2363623"/>
            <a:ext cx="4822952" cy="2648904"/>
          </a:xfrm>
        </p:spPr>
        <p:txBody>
          <a:bodyPr lIns="0" tIns="0" rIns="0" bIns="0"/>
          <a:lstStyle>
            <a:lvl1pPr marL="0" indent="0">
              <a:lnSpc>
                <a:spcPts val="1765"/>
              </a:lnSpc>
              <a:spcBef>
                <a:spcPts val="1176"/>
              </a:spcBef>
              <a:buNone/>
              <a:defRPr lang="en-US" sz="1372" b="0" kern="1200" spc="0" baseline="0" dirty="0">
                <a:solidFill>
                  <a:schemeClr val="tx2"/>
                </a:solidFill>
                <a:latin typeface="+mj-lt"/>
                <a:ea typeface="+mn-ea"/>
                <a:cs typeface="+mn-cs"/>
              </a:defRPr>
            </a:lvl1pPr>
            <a:lvl2pPr marL="0" marR="0" indent="0" algn="l" defTabSz="914367" rtl="0" eaLnBrk="1" fontAlgn="auto" latinLnBrk="0" hangingPunct="1">
              <a:lnSpc>
                <a:spcPts val="1765"/>
              </a:lnSpc>
              <a:spcBef>
                <a:spcPts val="441"/>
              </a:spcBef>
              <a:spcAft>
                <a:spcPts val="0"/>
              </a:spcAft>
              <a:buClrTx/>
              <a:buSzPct val="90000"/>
              <a:buFont typeface="Arial" panose="020B0604020202020204" pitchFamily="34" charset="0"/>
              <a:buNone/>
              <a:tabLst/>
              <a:defRPr sz="1372">
                <a:solidFill>
                  <a:schemeClr val="tx1"/>
                </a:solidFill>
              </a:defRPr>
            </a:lvl2pPr>
            <a:lvl3pPr marL="448193" indent="0">
              <a:buNone/>
              <a:defRPr/>
            </a:lvl3pPr>
            <a:lvl4pPr marL="672290" indent="0">
              <a:buNone/>
              <a:defRPr/>
            </a:lvl4pPr>
            <a:lvl5pPr marL="896386" indent="0">
              <a:buNone/>
              <a:defRPr/>
            </a:lvl5pPr>
          </a:lstStyle>
          <a:p>
            <a:pPr>
              <a:spcBef>
                <a:spcPts val="1200"/>
              </a:spcBef>
            </a:pPr>
            <a:r>
              <a:rPr lang="en-US" b="0">
                <a:solidFill>
                  <a:schemeClr val="tx2"/>
                </a:solidFill>
                <a:latin typeface="+mj-lt"/>
              </a:rPr>
              <a:t>Paragraph title Segoe UI </a:t>
            </a:r>
            <a:r>
              <a:rPr lang="en-US" b="0" err="1">
                <a:solidFill>
                  <a:schemeClr val="tx2"/>
                </a:solidFill>
                <a:latin typeface="+mj-lt"/>
              </a:rPr>
              <a:t>Semibold</a:t>
            </a:r>
            <a:r>
              <a:rPr lang="en-US" b="0">
                <a:solidFill>
                  <a:schemeClr val="tx2"/>
                </a:solidFill>
                <a:latin typeface="+mj-lt"/>
              </a:rPr>
              <a:t> 14/18</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ur</a:t>
            </a:r>
            <a:r>
              <a:rPr lang="en-US"/>
              <a:t>.</a:t>
            </a:r>
          </a:p>
          <a:p>
            <a:pPr>
              <a:spcBef>
                <a:spcPts val="1200"/>
              </a:spcBef>
            </a:pPr>
            <a:r>
              <a:rPr lang="en-US" b="0">
                <a:solidFill>
                  <a:schemeClr val="tx2"/>
                </a:solidFill>
                <a:latin typeface="+mj-lt"/>
              </a:rPr>
              <a:t>Paragraph title Segoe UI </a:t>
            </a:r>
            <a:r>
              <a:rPr lang="en-US" b="0" err="1">
                <a:solidFill>
                  <a:schemeClr val="tx2"/>
                </a:solidFill>
                <a:latin typeface="+mj-lt"/>
              </a:rPr>
              <a:t>Semibold</a:t>
            </a:r>
            <a:r>
              <a:rPr lang="en-US" b="0">
                <a:solidFill>
                  <a:schemeClr val="tx2"/>
                </a:solidFill>
                <a:latin typeface="+mj-lt"/>
              </a:rPr>
              <a:t> 14/18</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ur</a:t>
            </a:r>
            <a:r>
              <a:rPr lang="en-US"/>
              <a:t>.</a:t>
            </a:r>
          </a:p>
          <a:p>
            <a:pPr lvl="1"/>
            <a:endParaRPr lang="en-US"/>
          </a:p>
          <a:p>
            <a:pPr lvl="1"/>
            <a:endParaRPr lang="en-US"/>
          </a:p>
        </p:txBody>
      </p:sp>
      <p:sp>
        <p:nvSpPr>
          <p:cNvPr id="6" name="Text Placeholder 3">
            <a:extLst>
              <a:ext uri="{FF2B5EF4-FFF2-40B4-BE49-F238E27FC236}">
                <a16:creationId xmlns:a16="http://schemas.microsoft.com/office/drawing/2014/main" id="{1E56201C-07C6-4B48-97C5-8ACFF3D0A97E}"/>
              </a:ext>
            </a:extLst>
          </p:cNvPr>
          <p:cNvSpPr>
            <a:spLocks noGrp="1"/>
          </p:cNvSpPr>
          <p:nvPr>
            <p:ph type="body" sz="quarter" idx="14" hasCustomPrompt="1"/>
          </p:nvPr>
        </p:nvSpPr>
        <p:spPr>
          <a:xfrm>
            <a:off x="455995" y="1741559"/>
            <a:ext cx="4822951" cy="287771"/>
          </a:xfrm>
        </p:spPr>
        <p:txBody>
          <a:bodyPr wrap="square" lIns="0" tIns="0" rIns="0" bIns="0" anchor="b" anchorCtr="0">
            <a:spAutoFit/>
          </a:bodyPr>
          <a:lstStyle>
            <a:lvl1pPr marL="0" indent="0">
              <a:lnSpc>
                <a:spcPts val="2353"/>
              </a:lnSpc>
              <a:buNone/>
              <a:defRPr lang="en-US" sz="1961" kern="1200" spc="0" baseline="0" dirty="0">
                <a:solidFill>
                  <a:schemeClr val="tx1"/>
                </a:solidFill>
                <a:latin typeface="+mn-lt"/>
                <a:ea typeface="+mn-ea"/>
                <a:cs typeface="+mn-cs"/>
              </a:defRPr>
            </a:lvl1pPr>
            <a:lvl2pPr marL="224097" indent="0">
              <a:buNone/>
              <a:defRPr/>
            </a:lvl2pPr>
            <a:lvl3pPr marL="448193" indent="0">
              <a:buNone/>
              <a:defRPr/>
            </a:lvl3pPr>
            <a:lvl4pPr marL="672290" indent="0">
              <a:buNone/>
              <a:defRPr/>
            </a:lvl4pPr>
            <a:lvl5pPr marL="896386" indent="0">
              <a:buNone/>
              <a:defRPr/>
            </a:lvl5pPr>
          </a:lstStyle>
          <a:p>
            <a:pPr lvl="0"/>
            <a:r>
              <a:rPr lang="en-US"/>
              <a:t>Subhead Segoe UI Regular 20/24. </a:t>
            </a:r>
          </a:p>
        </p:txBody>
      </p:sp>
      <p:sp>
        <p:nvSpPr>
          <p:cNvPr id="7" name="Footer Placeholder 14">
            <a:extLst>
              <a:ext uri="{FF2B5EF4-FFF2-40B4-BE49-F238E27FC236}">
                <a16:creationId xmlns:a16="http://schemas.microsoft.com/office/drawing/2014/main" id="{7397557A-B9E9-4375-BD93-C4F91A780396}"/>
              </a:ext>
            </a:extLst>
          </p:cNvPr>
          <p:cNvSpPr>
            <a:spLocks noGrp="1"/>
          </p:cNvSpPr>
          <p:nvPr>
            <p:ph type="ftr" sz="quarter" idx="3"/>
          </p:nvPr>
        </p:nvSpPr>
        <p:spPr>
          <a:xfrm>
            <a:off x="361838" y="6450194"/>
            <a:ext cx="11586711" cy="118296"/>
          </a:xfrm>
          <a:prstGeom prst="rect">
            <a:avLst/>
          </a:prstGeom>
        </p:spPr>
        <p:txBody>
          <a:bodyPr vert="horz" lIns="91440" tIns="45720" rIns="91440" bIns="45720" numCol="2" rtlCol="0" anchor="ctr"/>
          <a:lstStyle>
            <a:lvl1pPr algn="l">
              <a:defRPr sz="686">
                <a:solidFill>
                  <a:schemeClr val="tx1">
                    <a:tint val="75000"/>
                  </a:schemeClr>
                </a:solidFill>
              </a:defRPr>
            </a:lvl1pPr>
          </a:lstStyle>
          <a:p>
            <a:r>
              <a:rPr lang="en-US">
                <a:solidFill>
                  <a:schemeClr val="bg1">
                    <a:lumMod val="65000"/>
                  </a:schemeClr>
                </a:solidFill>
              </a:rPr>
              <a:t>© Microsoft Corporation                                                                                  							</a:t>
            </a:r>
          </a:p>
        </p:txBody>
      </p:sp>
      <p:sp>
        <p:nvSpPr>
          <p:cNvPr id="3" name="Title 2">
            <a:extLst>
              <a:ext uri="{FF2B5EF4-FFF2-40B4-BE49-F238E27FC236}">
                <a16:creationId xmlns:a16="http://schemas.microsoft.com/office/drawing/2014/main" id="{DC1E310F-F38A-42D9-94F6-F272E14A0178}"/>
              </a:ext>
            </a:extLst>
          </p:cNvPr>
          <p:cNvSpPr>
            <a:spLocks noGrp="1"/>
          </p:cNvSpPr>
          <p:nvPr>
            <p:ph type="title"/>
          </p:nvPr>
        </p:nvSpPr>
        <p:spPr>
          <a:xfrm>
            <a:off x="455995" y="556381"/>
            <a:ext cx="5520600" cy="813819"/>
          </a:xfrm>
        </p:spPr>
        <p:txBody>
          <a:bodyPr/>
          <a:lstStyle/>
          <a:p>
            <a:r>
              <a:rPr lang="en-US"/>
              <a:t>Click to edit Master title style</a:t>
            </a:r>
          </a:p>
        </p:txBody>
      </p:sp>
    </p:spTree>
    <p:extLst>
      <p:ext uri="{BB962C8B-B14F-4D97-AF65-F5344CB8AC3E}">
        <p14:creationId xmlns:p14="http://schemas.microsoft.com/office/powerpoint/2010/main" val="1213968946"/>
      </p:ext>
    </p:extLst>
  </p:cSld>
  <p:clrMapOvr>
    <a:masterClrMapping/>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2_Photo layout 1">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6096000" y="0"/>
            <a:ext cx="6096000" cy="6858000"/>
          </a:xfrm>
          <a:blipFill dpi="0" rotWithShape="1">
            <a:blip r:embed="rId2" cstate="screen">
              <a:extLst>
                <a:ext uri="{28A0092B-C50C-407E-A947-70E740481C1C}">
                  <a14:useLocalDpi xmlns:a14="http://schemas.microsoft.com/office/drawing/2010/main"/>
                </a:ext>
              </a:extLst>
            </a:blip>
            <a:srcRect/>
            <a:stretch>
              <a:fillRect/>
            </a:stretch>
          </a:blipFill>
        </p:spPr>
        <p:txBody>
          <a:bodyPr anchor="ctr">
            <a:noAutofit/>
          </a:bodyPr>
          <a:lstStyle>
            <a:lvl1pPr marL="0" indent="0" algn="ctr">
              <a:buNone/>
              <a:defRPr>
                <a:solidFill>
                  <a:schemeClr val="bg2"/>
                </a:solidFill>
              </a:defRPr>
            </a:lvl1pPr>
          </a:lstStyle>
          <a:p>
            <a:r>
              <a:rPr lang="en-US"/>
              <a:t>Click icon to add picture</a:t>
            </a:r>
          </a:p>
        </p:txBody>
      </p:sp>
      <p:sp>
        <p:nvSpPr>
          <p:cNvPr id="5" name="Text Placeholder 4">
            <a:extLst>
              <a:ext uri="{FF2B5EF4-FFF2-40B4-BE49-F238E27FC236}">
                <a16:creationId xmlns:a16="http://schemas.microsoft.com/office/drawing/2014/main" id="{6E31D123-CA1A-4568-88C8-6B1287D07EE9}"/>
              </a:ext>
            </a:extLst>
          </p:cNvPr>
          <p:cNvSpPr>
            <a:spLocks noGrp="1"/>
          </p:cNvSpPr>
          <p:nvPr>
            <p:ph type="body" sz="quarter" idx="13" hasCustomPrompt="1"/>
          </p:nvPr>
        </p:nvSpPr>
        <p:spPr>
          <a:xfrm>
            <a:off x="455994" y="2143759"/>
            <a:ext cx="5310491" cy="3129062"/>
          </a:xfrm>
        </p:spPr>
        <p:txBody>
          <a:bodyPr lIns="0" tIns="0" rIns="0" bIns="0"/>
          <a:lstStyle>
            <a:lvl1pPr marL="0" indent="0">
              <a:lnSpc>
                <a:spcPts val="1765"/>
              </a:lnSpc>
              <a:spcBef>
                <a:spcPts val="1176"/>
              </a:spcBef>
              <a:buNone/>
              <a:defRPr lang="en-US" sz="2000" b="0" kern="1200" spc="0" baseline="0" dirty="0">
                <a:solidFill>
                  <a:schemeClr val="tx2"/>
                </a:solidFill>
                <a:latin typeface="+mj-lt"/>
                <a:ea typeface="+mn-ea"/>
                <a:cs typeface="+mn-cs"/>
              </a:defRPr>
            </a:lvl1pPr>
            <a:lvl2pPr marL="0" marR="0" indent="0" algn="l" defTabSz="914367" rtl="0" eaLnBrk="1" fontAlgn="auto" latinLnBrk="0" hangingPunct="1">
              <a:lnSpc>
                <a:spcPts val="1765"/>
              </a:lnSpc>
              <a:spcBef>
                <a:spcPts val="441"/>
              </a:spcBef>
              <a:spcAft>
                <a:spcPts val="0"/>
              </a:spcAft>
              <a:buClrTx/>
              <a:buSzPct val="90000"/>
              <a:buFont typeface="Arial" panose="020B0604020202020204" pitchFamily="34" charset="0"/>
              <a:buNone/>
              <a:tabLst/>
              <a:defRPr sz="1600">
                <a:solidFill>
                  <a:schemeClr val="tx1"/>
                </a:solidFill>
              </a:defRPr>
            </a:lvl2pPr>
            <a:lvl3pPr marL="448193" indent="0">
              <a:buNone/>
              <a:defRPr/>
            </a:lvl3pPr>
            <a:lvl4pPr marL="672290" indent="0">
              <a:buNone/>
              <a:defRPr/>
            </a:lvl4pPr>
            <a:lvl5pPr marL="896386" indent="0">
              <a:buNone/>
              <a:defRPr/>
            </a:lvl5pPr>
          </a:lstStyle>
          <a:p>
            <a:pPr>
              <a:spcBef>
                <a:spcPts val="1200"/>
              </a:spcBef>
            </a:pPr>
            <a:r>
              <a:rPr lang="en-US" b="0">
                <a:solidFill>
                  <a:schemeClr val="tx2"/>
                </a:solidFill>
                <a:latin typeface="+mj-lt"/>
              </a:rPr>
              <a:t>Paragraph title Segoe UI </a:t>
            </a:r>
            <a:r>
              <a:rPr lang="en-US" b="0" err="1">
                <a:solidFill>
                  <a:schemeClr val="tx2"/>
                </a:solidFill>
                <a:latin typeface="+mj-lt"/>
              </a:rPr>
              <a:t>Semibold</a:t>
            </a:r>
            <a:r>
              <a:rPr lang="en-US" b="0">
                <a:solidFill>
                  <a:schemeClr val="tx2"/>
                </a:solidFill>
                <a:latin typeface="+mj-lt"/>
              </a:rPr>
              <a:t> 14/18</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ur</a:t>
            </a:r>
            <a:r>
              <a:rPr lang="en-US"/>
              <a:t>.</a:t>
            </a:r>
          </a:p>
          <a:p>
            <a:pPr>
              <a:spcBef>
                <a:spcPts val="1200"/>
              </a:spcBef>
            </a:pPr>
            <a:r>
              <a:rPr lang="en-US" b="0">
                <a:solidFill>
                  <a:schemeClr val="tx2"/>
                </a:solidFill>
                <a:latin typeface="+mj-lt"/>
              </a:rPr>
              <a:t>Paragraph title Segoe UI </a:t>
            </a:r>
            <a:r>
              <a:rPr lang="en-US" b="0" err="1">
                <a:solidFill>
                  <a:schemeClr val="tx2"/>
                </a:solidFill>
                <a:latin typeface="+mj-lt"/>
              </a:rPr>
              <a:t>Semibold</a:t>
            </a:r>
            <a:r>
              <a:rPr lang="en-US" b="0">
                <a:solidFill>
                  <a:schemeClr val="tx2"/>
                </a:solidFill>
                <a:latin typeface="+mj-lt"/>
              </a:rPr>
              <a:t> 14/18</a:t>
            </a:r>
          </a:p>
          <a:p>
            <a:pPr lvl="1"/>
            <a:r>
              <a:rPr lang="en-US"/>
              <a:t>Body copy Segoe Regular 14/18. </a:t>
            </a:r>
            <a:r>
              <a:rPr lang="en-US" err="1"/>
              <a:t>Cavorest</a:t>
            </a:r>
            <a:r>
              <a:rPr lang="en-US"/>
              <a:t> a </a:t>
            </a:r>
            <a:r>
              <a:rPr lang="en-US" err="1"/>
              <a:t>aut</a:t>
            </a:r>
            <a:r>
              <a:rPr lang="en-US"/>
              <a:t> arum </a:t>
            </a:r>
            <a:r>
              <a:rPr lang="en-US" err="1"/>
              <a:t>quam</a:t>
            </a:r>
            <a:r>
              <a:rPr lang="en-US"/>
              <a:t> id eat ape </a:t>
            </a:r>
            <a:r>
              <a:rPr lang="en-US" err="1"/>
              <a:t>est</a:t>
            </a:r>
            <a:r>
              <a:rPr lang="en-US"/>
              <a:t>, qui </a:t>
            </a:r>
            <a:r>
              <a:rPr lang="en-US" err="1"/>
              <a:t>sinc</a:t>
            </a:r>
            <a:r>
              <a:rPr lang="en-US"/>
              <a:t>, </a:t>
            </a:r>
            <a:r>
              <a:rPr lang="en-US" err="1"/>
              <a:t>omnimusdae</a:t>
            </a:r>
            <a:r>
              <a:rPr lang="en-US"/>
              <a:t>. </a:t>
            </a:r>
            <a:r>
              <a:rPr lang="en-US" err="1"/>
              <a:t>Boribus</a:t>
            </a:r>
            <a:r>
              <a:rPr lang="en-US"/>
              <a:t> </a:t>
            </a:r>
            <a:r>
              <a:rPr lang="en-US" err="1"/>
              <a:t>sinctius</a:t>
            </a:r>
            <a:r>
              <a:rPr lang="en-US"/>
              <a:t> </a:t>
            </a:r>
            <a:r>
              <a:rPr lang="en-US" err="1"/>
              <a:t>nimaxime</a:t>
            </a:r>
            <a:r>
              <a:rPr lang="en-US"/>
              <a:t> sit et </a:t>
            </a:r>
            <a:r>
              <a:rPr lang="en-US" err="1"/>
              <a:t>nonsequibus</a:t>
            </a:r>
            <a:r>
              <a:rPr lang="en-US"/>
              <a:t> </a:t>
            </a:r>
            <a:r>
              <a:rPr lang="en-US" err="1"/>
              <a:t>dollendis</a:t>
            </a:r>
            <a:r>
              <a:rPr lang="en-US"/>
              <a:t> as </a:t>
            </a:r>
            <a:r>
              <a:rPr lang="en-US" err="1"/>
              <a:t>autestiatur</a:t>
            </a:r>
            <a:r>
              <a:rPr lang="en-US"/>
              <a:t>.</a:t>
            </a:r>
          </a:p>
          <a:p>
            <a:pPr lvl="1"/>
            <a:endParaRPr lang="en-US"/>
          </a:p>
          <a:p>
            <a:pPr lvl="1"/>
            <a:endParaRPr lang="en-US"/>
          </a:p>
        </p:txBody>
      </p:sp>
      <p:sp>
        <p:nvSpPr>
          <p:cNvPr id="7" name="Footer Placeholder 14">
            <a:extLst>
              <a:ext uri="{FF2B5EF4-FFF2-40B4-BE49-F238E27FC236}">
                <a16:creationId xmlns:a16="http://schemas.microsoft.com/office/drawing/2014/main" id="{7397557A-B9E9-4375-BD93-C4F91A780396}"/>
              </a:ext>
            </a:extLst>
          </p:cNvPr>
          <p:cNvSpPr>
            <a:spLocks noGrp="1"/>
          </p:cNvSpPr>
          <p:nvPr>
            <p:ph type="ftr" sz="quarter" idx="3"/>
          </p:nvPr>
        </p:nvSpPr>
        <p:spPr>
          <a:xfrm>
            <a:off x="361838" y="6450194"/>
            <a:ext cx="11586711" cy="118296"/>
          </a:xfrm>
          <a:prstGeom prst="rect">
            <a:avLst/>
          </a:prstGeom>
        </p:spPr>
        <p:txBody>
          <a:bodyPr vert="horz" lIns="91440" tIns="45720" rIns="91440" bIns="45720" numCol="2" rtlCol="0" anchor="ctr"/>
          <a:lstStyle>
            <a:lvl1pPr algn="l">
              <a:defRPr sz="686">
                <a:solidFill>
                  <a:schemeClr val="tx1">
                    <a:tint val="75000"/>
                  </a:schemeClr>
                </a:solidFill>
              </a:defRPr>
            </a:lvl1pPr>
          </a:lstStyle>
          <a:p>
            <a:r>
              <a:rPr lang="en-US">
                <a:solidFill>
                  <a:schemeClr val="bg1">
                    <a:lumMod val="65000"/>
                  </a:schemeClr>
                </a:solidFill>
              </a:rPr>
              <a:t>© Microsoft Corporation                                                                                  							</a:t>
            </a:r>
          </a:p>
        </p:txBody>
      </p:sp>
      <p:sp>
        <p:nvSpPr>
          <p:cNvPr id="6" name="Title 5">
            <a:extLst>
              <a:ext uri="{FF2B5EF4-FFF2-40B4-BE49-F238E27FC236}">
                <a16:creationId xmlns:a16="http://schemas.microsoft.com/office/drawing/2014/main" id="{1D0DDFBA-5274-480A-89A3-1DA57A1E04EB}"/>
              </a:ext>
            </a:extLst>
          </p:cNvPr>
          <p:cNvSpPr>
            <a:spLocks noGrp="1"/>
          </p:cNvSpPr>
          <p:nvPr>
            <p:ph type="title"/>
          </p:nvPr>
        </p:nvSpPr>
        <p:spPr>
          <a:xfrm>
            <a:off x="455994" y="556381"/>
            <a:ext cx="5461059" cy="813819"/>
          </a:xfrm>
        </p:spPr>
        <p:txBody>
          <a:bodyPr/>
          <a:lstStyle/>
          <a:p>
            <a:r>
              <a:rPr lang="en-US"/>
              <a:t>Click to edit Master title style</a:t>
            </a:r>
          </a:p>
        </p:txBody>
      </p:sp>
    </p:spTree>
    <p:extLst>
      <p:ext uri="{BB962C8B-B14F-4D97-AF65-F5344CB8AC3E}">
        <p14:creationId xmlns:p14="http://schemas.microsoft.com/office/powerpoint/2010/main" val="1019768903"/>
      </p:ext>
    </p:extLst>
  </p:cSld>
  <p:clrMapOvr>
    <a:masterClrMapping/>
  </p:clrMapOvr>
  <p:transition>
    <p:fade/>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Closing medium teal">
    <p:bg>
      <p:bgPr>
        <a:solidFill>
          <a:schemeClr val="tx2"/>
        </a:solidFill>
        <a:effectLst/>
      </p:bgPr>
    </p:bg>
    <p:spTree>
      <p:nvGrpSpPr>
        <p:cNvPr id="1" name=""/>
        <p:cNvGrpSpPr/>
        <p:nvPr/>
      </p:nvGrpSpPr>
      <p:grpSpPr>
        <a:xfrm>
          <a:off x="0" y="0"/>
          <a:ext cx="0" cy="0"/>
          <a:chOff x="0" y="0"/>
          <a:chExt cx="0" cy="0"/>
        </a:xfrm>
      </p:grpSpPr>
      <p:sp>
        <p:nvSpPr>
          <p:cNvPr id="7" name="Text Box 3">
            <a:extLst>
              <a:ext uri="{FF2B5EF4-FFF2-40B4-BE49-F238E27FC236}">
                <a16:creationId xmlns:a16="http://schemas.microsoft.com/office/drawing/2014/main" id="{F3523A4C-09FD-49AC-AA6D-1A6E7B7893EE}"/>
              </a:ext>
            </a:extLst>
          </p:cNvPr>
          <p:cNvSpPr txBox="1">
            <a:spLocks noChangeArrowheads="1"/>
          </p:cNvSpPr>
          <p:nvPr/>
        </p:nvSpPr>
        <p:spPr bwMode="blackWhite">
          <a:xfrm>
            <a:off x="454170" y="6451197"/>
            <a:ext cx="4482124" cy="105619"/>
          </a:xfrm>
          <a:prstGeom prst="rect">
            <a:avLst/>
          </a:prstGeom>
          <a:noFill/>
          <a:ln w="12700">
            <a:noFill/>
            <a:miter lim="800000"/>
            <a:headEnd type="none" w="sm" len="sm"/>
            <a:tailEnd type="none" w="sm" len="sm"/>
          </a:ln>
          <a:effectLst/>
        </p:spPr>
        <p:txBody>
          <a:bodyPr vert="horz" wrap="square" lIns="0" tIns="0" rIns="0" bIns="0" numCol="1" anchor="t" anchorCtr="0" compatLnSpc="1">
            <a:prstTxWarp prst="textNoShape">
              <a:avLst/>
            </a:prstTxWarp>
            <a:spAutoFit/>
          </a:bodyPr>
          <a:lstStyle/>
          <a:p>
            <a:pPr defTabSz="913924" eaLnBrk="0" hangingPunct="0"/>
            <a:r>
              <a:rPr lang="en-US" sz="686">
                <a:solidFill>
                  <a:schemeClr val="bg1"/>
                </a:solidFill>
                <a:cs typeface="Segoe UI" pitchFamily="34" charset="0"/>
              </a:rPr>
              <a:t>© Copyright Microsoft Corporation. All rights reserved. </a:t>
            </a:r>
          </a:p>
        </p:txBody>
      </p:sp>
      <p:sp>
        <p:nvSpPr>
          <p:cNvPr id="9" name="Title 1">
            <a:extLst>
              <a:ext uri="{FF2B5EF4-FFF2-40B4-BE49-F238E27FC236}">
                <a16:creationId xmlns:a16="http://schemas.microsoft.com/office/drawing/2014/main" id="{3C370E04-F3D7-44F1-9863-6604D12FE022}"/>
              </a:ext>
            </a:extLst>
          </p:cNvPr>
          <p:cNvSpPr>
            <a:spLocks noGrp="1"/>
          </p:cNvSpPr>
          <p:nvPr>
            <p:ph type="title" hasCustomPrompt="1"/>
          </p:nvPr>
        </p:nvSpPr>
        <p:spPr>
          <a:xfrm>
            <a:off x="455995" y="1845277"/>
            <a:ext cx="7454644" cy="1473396"/>
          </a:xfrm>
          <a:noFill/>
        </p:spPr>
        <p:txBody>
          <a:bodyPr lIns="0" tIns="0" rIns="0" bIns="0" anchor="t" anchorCtr="0"/>
          <a:lstStyle>
            <a:lvl1pPr>
              <a:lnSpc>
                <a:spcPct val="100000"/>
              </a:lnSpc>
              <a:spcAft>
                <a:spcPts val="1274"/>
              </a:spcAft>
              <a:defRPr sz="2549" spc="-49" baseline="0">
                <a:solidFill>
                  <a:schemeClr val="bg1"/>
                </a:solidFill>
              </a:defRPr>
            </a:lvl1pPr>
          </a:lstStyle>
          <a:p>
            <a:r>
              <a:rPr lang="en-US"/>
              <a:t>Thank you.</a:t>
            </a:r>
          </a:p>
        </p:txBody>
      </p:sp>
      <p:pic>
        <p:nvPicPr>
          <p:cNvPr id="5" name="Picture 4">
            <a:extLst>
              <a:ext uri="{FF2B5EF4-FFF2-40B4-BE49-F238E27FC236}">
                <a16:creationId xmlns:a16="http://schemas.microsoft.com/office/drawing/2014/main" id="{DC1F9C5D-BBFD-AE42-A1D5-DA2C27C2E903}"/>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4170" y="439310"/>
            <a:ext cx="1335673" cy="190278"/>
          </a:xfrm>
          <a:prstGeom prst="rect">
            <a:avLst/>
          </a:prstGeom>
        </p:spPr>
      </p:pic>
    </p:spTree>
    <p:extLst>
      <p:ext uri="{BB962C8B-B14F-4D97-AF65-F5344CB8AC3E}">
        <p14:creationId xmlns:p14="http://schemas.microsoft.com/office/powerpoint/2010/main" val="44457952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Closing dark gray">
    <p:bg>
      <p:bgPr>
        <a:solidFill>
          <a:schemeClr val="tx1"/>
        </a:solidFill>
        <a:effectLst/>
      </p:bgPr>
    </p:bg>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3C370E04-F3D7-44F1-9863-6604D12FE022}"/>
              </a:ext>
            </a:extLst>
          </p:cNvPr>
          <p:cNvSpPr>
            <a:spLocks noGrp="1"/>
          </p:cNvSpPr>
          <p:nvPr>
            <p:ph type="title" hasCustomPrompt="1"/>
          </p:nvPr>
        </p:nvSpPr>
        <p:spPr>
          <a:xfrm>
            <a:off x="455995" y="1845277"/>
            <a:ext cx="7454644" cy="1473396"/>
          </a:xfrm>
          <a:noFill/>
        </p:spPr>
        <p:txBody>
          <a:bodyPr lIns="0" tIns="0" rIns="0" bIns="0" anchor="t" anchorCtr="0"/>
          <a:lstStyle>
            <a:lvl1pPr>
              <a:lnSpc>
                <a:spcPct val="100000"/>
              </a:lnSpc>
              <a:spcAft>
                <a:spcPts val="1274"/>
              </a:spcAft>
              <a:defRPr sz="2549" spc="-49" baseline="0">
                <a:solidFill>
                  <a:schemeClr val="bg1"/>
                </a:solidFill>
              </a:defRPr>
            </a:lvl1pPr>
          </a:lstStyle>
          <a:p>
            <a:r>
              <a:rPr lang="en-US"/>
              <a:t>Thank you.</a:t>
            </a:r>
          </a:p>
        </p:txBody>
      </p:sp>
      <p:sp>
        <p:nvSpPr>
          <p:cNvPr id="5" name="Text Box 3">
            <a:extLst>
              <a:ext uri="{FF2B5EF4-FFF2-40B4-BE49-F238E27FC236}">
                <a16:creationId xmlns:a16="http://schemas.microsoft.com/office/drawing/2014/main" id="{0AFD6FAE-B215-4CF5-A1C7-AE7803BB4E41}"/>
              </a:ext>
            </a:extLst>
          </p:cNvPr>
          <p:cNvSpPr txBox="1">
            <a:spLocks noChangeArrowheads="1"/>
          </p:cNvSpPr>
          <p:nvPr userDrawn="1"/>
        </p:nvSpPr>
        <p:spPr bwMode="blackWhite">
          <a:xfrm>
            <a:off x="454170" y="6451197"/>
            <a:ext cx="4482124" cy="105619"/>
          </a:xfrm>
          <a:prstGeom prst="rect">
            <a:avLst/>
          </a:prstGeom>
          <a:noFill/>
          <a:ln w="12700">
            <a:noFill/>
            <a:miter lim="800000"/>
            <a:headEnd type="none" w="sm" len="sm"/>
            <a:tailEnd type="none" w="sm" len="sm"/>
          </a:ln>
          <a:effectLst/>
        </p:spPr>
        <p:txBody>
          <a:bodyPr vert="horz" wrap="square" lIns="0" tIns="0" rIns="0" bIns="0" numCol="1" anchor="t" anchorCtr="0" compatLnSpc="1">
            <a:prstTxWarp prst="textNoShape">
              <a:avLst/>
            </a:prstTxWarp>
            <a:spAutoFit/>
          </a:bodyPr>
          <a:lstStyle/>
          <a:p>
            <a:pPr defTabSz="913924" eaLnBrk="0" hangingPunct="0"/>
            <a:r>
              <a:rPr lang="en-US" sz="686">
                <a:solidFill>
                  <a:schemeClr val="bg1"/>
                </a:solidFill>
                <a:cs typeface="Segoe UI" pitchFamily="34" charset="0"/>
              </a:rPr>
              <a:t>© Copyright Microsoft Corporation. All rights reserved. </a:t>
            </a:r>
          </a:p>
        </p:txBody>
      </p:sp>
      <p:pic>
        <p:nvPicPr>
          <p:cNvPr id="6" name="Picture 5">
            <a:extLst>
              <a:ext uri="{FF2B5EF4-FFF2-40B4-BE49-F238E27FC236}">
                <a16:creationId xmlns:a16="http://schemas.microsoft.com/office/drawing/2014/main" id="{DC1F9C5D-BBFD-AE42-A1D5-DA2C27C2E903}"/>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54170" y="439310"/>
            <a:ext cx="1335673" cy="190278"/>
          </a:xfrm>
          <a:prstGeom prst="rect">
            <a:avLst/>
          </a:prstGeom>
        </p:spPr>
      </p:pic>
    </p:spTree>
    <p:extLst>
      <p:ext uri="{BB962C8B-B14F-4D97-AF65-F5344CB8AC3E}">
        <p14:creationId xmlns:p14="http://schemas.microsoft.com/office/powerpoint/2010/main" val="310304339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Title no banner">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0658C16-FB2E-4C1C-A560-7B9ECF96906F}"/>
              </a:ext>
            </a:extLst>
          </p:cNvPr>
          <p:cNvSpPr>
            <a:spLocks noGrp="1"/>
          </p:cNvSpPr>
          <p:nvPr>
            <p:ph type="title"/>
          </p:nvPr>
        </p:nvSpPr>
        <p:spPr/>
        <p:txBody>
          <a:bodyPr/>
          <a:lstStyle/>
          <a:p>
            <a:r>
              <a:rPr lang="en-US"/>
              <a:t>Click to edit Master title style</a:t>
            </a:r>
          </a:p>
        </p:txBody>
      </p:sp>
      <p:sp>
        <p:nvSpPr>
          <p:cNvPr id="5" name="Footer Placeholder 4">
            <a:extLst>
              <a:ext uri="{FF2B5EF4-FFF2-40B4-BE49-F238E27FC236}">
                <a16:creationId xmlns:a16="http://schemas.microsoft.com/office/drawing/2014/main" id="{61A742CA-E96E-4124-AC0E-B60A167D6FB3}"/>
              </a:ext>
            </a:extLst>
          </p:cNvPr>
          <p:cNvSpPr>
            <a:spLocks noGrp="1"/>
          </p:cNvSpPr>
          <p:nvPr>
            <p:ph type="ftr" sz="quarter" idx="10"/>
          </p:nvPr>
        </p:nvSpPr>
        <p:spPr/>
        <p:txBody>
          <a:bodyPr/>
          <a:lstStyle/>
          <a:p>
            <a:pPr algn="l"/>
            <a:r>
              <a:rPr lang="en-US"/>
              <a:t>Microsoft Confidential</a:t>
            </a:r>
          </a:p>
        </p:txBody>
      </p:sp>
    </p:spTree>
    <p:extLst>
      <p:ext uri="{BB962C8B-B14F-4D97-AF65-F5344CB8AC3E}">
        <p14:creationId xmlns:p14="http://schemas.microsoft.com/office/powerpoint/2010/main" val="2448199584"/>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Split">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563D3045-96A6-47EA-8E6C-C98A6581098A}"/>
              </a:ext>
            </a:extLst>
          </p:cNvPr>
          <p:cNvSpPr/>
          <p:nvPr userDrawn="1"/>
        </p:nvSpPr>
        <p:spPr bwMode="auto">
          <a:xfrm>
            <a:off x="0" y="0"/>
            <a:ext cx="6096000" cy="6858000"/>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88263" y="2875002"/>
            <a:ext cx="5146331" cy="1107996"/>
          </a:xfrm>
          <a:prstGeom prst="rect">
            <a:avLst/>
          </a:prstGeom>
        </p:spPr>
        <p:txBody>
          <a:bodyPr anchor="ctr">
            <a:spAutoFit/>
          </a:bodyPr>
          <a:lstStyle>
            <a:lvl1pPr>
              <a:defRPr>
                <a:solidFill>
                  <a:schemeClr val="bg1"/>
                </a:solidFill>
              </a:defRPr>
            </a:lvl1pPr>
          </a:lstStyle>
          <a:p>
            <a:r>
              <a:rPr lang="en-US"/>
              <a:t>Click to edit Master title style</a:t>
            </a:r>
          </a:p>
        </p:txBody>
      </p:sp>
      <p:sp>
        <p:nvSpPr>
          <p:cNvPr id="3" name="Text Placeholder 2"/>
          <p:cNvSpPr>
            <a:spLocks noGrp="1"/>
          </p:cNvSpPr>
          <p:nvPr>
            <p:ph type="body" sz="quarter" idx="10"/>
          </p:nvPr>
        </p:nvSpPr>
        <p:spPr>
          <a:xfrm>
            <a:off x="6879772" y="2794980"/>
            <a:ext cx="4616560" cy="1268039"/>
          </a:xfrm>
          <a:prstGeom prst="rect">
            <a:avLst/>
          </a:prstGeom>
        </p:spPr>
        <p:txBody>
          <a:bodyPr anchor="ctr"/>
          <a:lstStyle>
            <a:lvl1pPr marL="400050" indent="-400050">
              <a:spcBef>
                <a:spcPts val="1800"/>
              </a:spcBef>
              <a:defRPr sz="2000">
                <a:latin typeface="+mn-lt"/>
              </a:defRPr>
            </a:lvl1pPr>
            <a:lvl2pPr>
              <a:defRPr sz="1600"/>
            </a:lvl2pPr>
            <a:lvl3pPr>
              <a:defRPr sz="1200"/>
            </a:lvl3pPr>
            <a:lvl4pPr>
              <a:defRPr sz="1100"/>
            </a:lvl4pPr>
            <a:lvl5pPr>
              <a:defRPr sz="11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11252651"/>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2_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a:xfrm>
            <a:off x="588263" y="457200"/>
            <a:ext cx="11018520" cy="553998"/>
          </a:xfrm>
        </p:spPr>
        <p:txBody>
          <a:bodyPr/>
          <a:lstStyle>
            <a:lvl1pPr>
              <a:defRPr>
                <a:gradFill>
                  <a:gsLst>
                    <a:gs pos="1250">
                      <a:schemeClr val="tx1"/>
                    </a:gs>
                    <a:gs pos="100000">
                      <a:schemeClr val="tx1"/>
                    </a:gs>
                  </a:gsLst>
                  <a:lin ang="5400000" scaled="0"/>
                </a:gradFill>
              </a:defRPr>
            </a:lvl1pPr>
          </a:lstStyle>
          <a:p>
            <a:r>
              <a:rPr lang="en-US"/>
              <a:t>Click to edit Master title style</a:t>
            </a:r>
          </a:p>
        </p:txBody>
      </p:sp>
      <p:sp>
        <p:nvSpPr>
          <p:cNvPr id="5" name="Text Placeholder 4">
            <a:extLst>
              <a:ext uri="{FF2B5EF4-FFF2-40B4-BE49-F238E27FC236}">
                <a16:creationId xmlns:a16="http://schemas.microsoft.com/office/drawing/2014/main" id="{030D5CD1-3DDD-495F-BE41-0AC40481809D}"/>
              </a:ext>
            </a:extLst>
          </p:cNvPr>
          <p:cNvSpPr>
            <a:spLocks noGrp="1"/>
          </p:cNvSpPr>
          <p:nvPr>
            <p:ph type="body" sz="quarter" idx="11"/>
          </p:nvPr>
        </p:nvSpPr>
        <p:spPr>
          <a:xfrm>
            <a:off x="492488" y="2732715"/>
            <a:ext cx="3657600" cy="898708"/>
          </a:xfrm>
        </p:spPr>
        <p:txBody>
          <a:bodyPr/>
          <a:lstStyle>
            <a:lvl1pPr marL="0" indent="0" algn="ctr">
              <a:buNone/>
              <a:defRPr sz="2000" b="1">
                <a:solidFill>
                  <a:srgbClr val="0078D4"/>
                </a:solidFill>
              </a:defRPr>
            </a:lvl1pPr>
            <a:lvl2pPr marL="0" indent="0" algn="ctr">
              <a:buNone/>
              <a:defRPr sz="1800">
                <a:solidFill>
                  <a:srgbClr val="0078D4"/>
                </a:solidFill>
              </a:defRPr>
            </a:lvl2pPr>
            <a:lvl3pPr marL="0" indent="0" algn="ctr">
              <a:buNone/>
              <a:defRPr sz="1400">
                <a:solidFill>
                  <a:srgbClr val="0078D4"/>
                </a:solidFill>
              </a:defRPr>
            </a:lvl3pPr>
            <a:lvl4pPr marL="0" indent="0" algn="ctr">
              <a:buNone/>
              <a:defRPr sz="1200">
                <a:solidFill>
                  <a:srgbClr val="0078D4"/>
                </a:solidFill>
              </a:defRPr>
            </a:lvl4pPr>
            <a:lvl5pPr marL="0" indent="0" algn="ctr">
              <a:buNone/>
              <a:defRPr sz="1200">
                <a:solidFill>
                  <a:srgbClr val="0078D4"/>
                </a:solidFill>
              </a:defRPr>
            </a:lvl5pPr>
          </a:lstStyle>
          <a:p>
            <a:pPr lvl="0"/>
            <a:r>
              <a:rPr lang="en-US"/>
              <a:t>Click to edit Master text styles</a:t>
            </a:r>
          </a:p>
          <a:p>
            <a:pPr lvl="1"/>
            <a:r>
              <a:rPr lang="en-US"/>
              <a:t>Second level</a:t>
            </a:r>
          </a:p>
          <a:p>
            <a:pPr lvl="2"/>
            <a:r>
              <a:rPr lang="en-US"/>
              <a:t>Third level</a:t>
            </a:r>
          </a:p>
        </p:txBody>
      </p:sp>
      <p:sp>
        <p:nvSpPr>
          <p:cNvPr id="6" name="Text Placeholder 4">
            <a:extLst>
              <a:ext uri="{FF2B5EF4-FFF2-40B4-BE49-F238E27FC236}">
                <a16:creationId xmlns:a16="http://schemas.microsoft.com/office/drawing/2014/main" id="{DF43ACB6-B369-4578-9200-26694DB75A40}"/>
              </a:ext>
            </a:extLst>
          </p:cNvPr>
          <p:cNvSpPr>
            <a:spLocks noGrp="1"/>
          </p:cNvSpPr>
          <p:nvPr>
            <p:ph type="body" sz="quarter" idx="12"/>
          </p:nvPr>
        </p:nvSpPr>
        <p:spPr>
          <a:xfrm>
            <a:off x="4283247" y="2732715"/>
            <a:ext cx="3657600" cy="898708"/>
          </a:xfrm>
        </p:spPr>
        <p:txBody>
          <a:bodyPr/>
          <a:lstStyle>
            <a:lvl1pPr marL="0" indent="0" algn="ctr">
              <a:buNone/>
              <a:defRPr sz="2000" b="1">
                <a:solidFill>
                  <a:srgbClr val="0078D4"/>
                </a:solidFill>
              </a:defRPr>
            </a:lvl1pPr>
            <a:lvl2pPr marL="0" indent="0" algn="ctr">
              <a:buNone/>
              <a:defRPr sz="1800">
                <a:solidFill>
                  <a:srgbClr val="0078D4"/>
                </a:solidFill>
              </a:defRPr>
            </a:lvl2pPr>
            <a:lvl3pPr marL="0" indent="0" algn="ctr">
              <a:buNone/>
              <a:defRPr sz="1400">
                <a:solidFill>
                  <a:srgbClr val="0078D4"/>
                </a:solidFill>
              </a:defRPr>
            </a:lvl3pPr>
            <a:lvl4pPr marL="0" indent="0">
              <a:buNone/>
              <a:defRPr sz="1200"/>
            </a:lvl4pPr>
            <a:lvl5pPr marL="0" indent="0">
              <a:buNone/>
              <a:defRPr sz="1200"/>
            </a:lvl5pPr>
          </a:lstStyle>
          <a:p>
            <a:pPr lvl="0"/>
            <a:r>
              <a:rPr lang="en-US"/>
              <a:t>Click to edit Master text styles</a:t>
            </a:r>
          </a:p>
          <a:p>
            <a:pPr lvl="1"/>
            <a:r>
              <a:rPr lang="en-US"/>
              <a:t>Second level</a:t>
            </a:r>
          </a:p>
          <a:p>
            <a:pPr lvl="2"/>
            <a:r>
              <a:rPr lang="en-US"/>
              <a:t>Third level</a:t>
            </a:r>
          </a:p>
        </p:txBody>
      </p:sp>
      <p:sp>
        <p:nvSpPr>
          <p:cNvPr id="7" name="Text Placeholder 4">
            <a:extLst>
              <a:ext uri="{FF2B5EF4-FFF2-40B4-BE49-F238E27FC236}">
                <a16:creationId xmlns:a16="http://schemas.microsoft.com/office/drawing/2014/main" id="{9602AF1F-3459-4B18-AB4E-EFCD0A724393}"/>
              </a:ext>
            </a:extLst>
          </p:cNvPr>
          <p:cNvSpPr>
            <a:spLocks noGrp="1"/>
          </p:cNvSpPr>
          <p:nvPr>
            <p:ph type="body" sz="quarter" idx="13"/>
          </p:nvPr>
        </p:nvSpPr>
        <p:spPr>
          <a:xfrm>
            <a:off x="8074006" y="2732715"/>
            <a:ext cx="3657600" cy="898708"/>
          </a:xfrm>
        </p:spPr>
        <p:txBody>
          <a:bodyPr/>
          <a:lstStyle>
            <a:lvl1pPr marL="0" indent="0" algn="ctr">
              <a:buNone/>
              <a:defRPr sz="2000" b="1">
                <a:solidFill>
                  <a:srgbClr val="0078D4"/>
                </a:solidFill>
              </a:defRPr>
            </a:lvl1pPr>
            <a:lvl2pPr marL="0" indent="0" algn="ctr">
              <a:buNone/>
              <a:defRPr sz="1800">
                <a:solidFill>
                  <a:srgbClr val="0078D4"/>
                </a:solidFill>
              </a:defRPr>
            </a:lvl2pPr>
            <a:lvl3pPr marL="0" indent="0" algn="ctr">
              <a:buNone/>
              <a:defRPr sz="1400">
                <a:solidFill>
                  <a:srgbClr val="0078D4"/>
                </a:solidFill>
              </a:defRPr>
            </a:lvl3pPr>
            <a:lvl4pPr marL="0" indent="0" algn="ctr">
              <a:buNone/>
              <a:defRPr sz="1200">
                <a:solidFill>
                  <a:srgbClr val="0078D4"/>
                </a:solidFill>
              </a:defRPr>
            </a:lvl4pPr>
            <a:lvl5pPr marL="0" indent="0" algn="ctr">
              <a:buNone/>
              <a:defRPr sz="1200">
                <a:solidFill>
                  <a:srgbClr val="0078D4"/>
                </a:solidFill>
              </a:defRPr>
            </a:lvl5pPr>
          </a:lstStyle>
          <a:p>
            <a:pPr lvl="0"/>
            <a:r>
              <a:rPr lang="en-US"/>
              <a:t>Click to edit Master text styles</a:t>
            </a:r>
          </a:p>
          <a:p>
            <a:pPr lvl="1"/>
            <a:r>
              <a:rPr lang="en-US"/>
              <a:t>Second level</a:t>
            </a:r>
          </a:p>
          <a:p>
            <a:pPr lvl="2"/>
            <a:r>
              <a:rPr lang="en-US"/>
              <a:t>Third level</a:t>
            </a:r>
          </a:p>
        </p:txBody>
      </p:sp>
      <p:sp>
        <p:nvSpPr>
          <p:cNvPr id="8" name="Text Placeholder 4">
            <a:extLst>
              <a:ext uri="{FF2B5EF4-FFF2-40B4-BE49-F238E27FC236}">
                <a16:creationId xmlns:a16="http://schemas.microsoft.com/office/drawing/2014/main" id="{EF08950C-6DE8-4C00-B295-6581ECC340D6}"/>
              </a:ext>
            </a:extLst>
          </p:cNvPr>
          <p:cNvSpPr>
            <a:spLocks noGrp="1"/>
          </p:cNvSpPr>
          <p:nvPr>
            <p:ph type="body" sz="quarter" idx="14"/>
          </p:nvPr>
        </p:nvSpPr>
        <p:spPr>
          <a:xfrm>
            <a:off x="659240" y="3850769"/>
            <a:ext cx="3324096" cy="1434239"/>
          </a:xfrm>
        </p:spPr>
        <p:txBody>
          <a:bodyPr/>
          <a:lstStyle>
            <a:lvl1pPr marL="0" indent="0" algn="ctr">
              <a:spcAft>
                <a:spcPts val="600"/>
              </a:spcAft>
              <a:buNone/>
              <a:defRPr sz="1800"/>
            </a:lvl1pPr>
            <a:lvl2pPr marL="0" indent="0" algn="ctr">
              <a:spcAft>
                <a:spcPts val="600"/>
              </a:spcAft>
              <a:buNone/>
              <a:defRPr sz="1400"/>
            </a:lvl2pPr>
            <a:lvl3pPr marL="0" indent="0" algn="ctr">
              <a:spcAft>
                <a:spcPts val="600"/>
              </a:spcAft>
              <a:buNone/>
              <a:defRPr sz="1100"/>
            </a:lvl3pPr>
            <a:lvl4pPr marL="0" indent="0" algn="ctr">
              <a:spcAft>
                <a:spcPts val="600"/>
              </a:spcAft>
              <a:buNone/>
              <a:defRPr sz="1050"/>
            </a:lvl4pPr>
            <a:lvl5pPr marL="0" indent="0" algn="ctr">
              <a:spcAft>
                <a:spcPts val="600"/>
              </a:spcAft>
              <a:buNone/>
              <a:defRPr sz="105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Text Placeholder 4">
            <a:extLst>
              <a:ext uri="{FF2B5EF4-FFF2-40B4-BE49-F238E27FC236}">
                <a16:creationId xmlns:a16="http://schemas.microsoft.com/office/drawing/2014/main" id="{6D624B7C-7ABB-44CA-BF48-65CA0629A5A4}"/>
              </a:ext>
            </a:extLst>
          </p:cNvPr>
          <p:cNvSpPr>
            <a:spLocks noGrp="1"/>
          </p:cNvSpPr>
          <p:nvPr>
            <p:ph type="body" sz="quarter" idx="15"/>
          </p:nvPr>
        </p:nvSpPr>
        <p:spPr>
          <a:xfrm>
            <a:off x="4449999" y="3850769"/>
            <a:ext cx="3324096" cy="1434239"/>
          </a:xfrm>
        </p:spPr>
        <p:txBody>
          <a:bodyPr/>
          <a:lstStyle>
            <a:lvl1pPr marL="0" indent="0" algn="ctr">
              <a:spcAft>
                <a:spcPts val="600"/>
              </a:spcAft>
              <a:buNone/>
              <a:defRPr sz="1800"/>
            </a:lvl1pPr>
            <a:lvl2pPr marL="0" indent="0" algn="ctr">
              <a:spcAft>
                <a:spcPts val="600"/>
              </a:spcAft>
              <a:buNone/>
              <a:defRPr sz="1400"/>
            </a:lvl2pPr>
            <a:lvl3pPr marL="0" indent="0" algn="ctr">
              <a:spcAft>
                <a:spcPts val="600"/>
              </a:spcAft>
              <a:buNone/>
              <a:defRPr sz="1100"/>
            </a:lvl3pPr>
            <a:lvl4pPr marL="0" indent="0" algn="ctr">
              <a:spcAft>
                <a:spcPts val="600"/>
              </a:spcAft>
              <a:buNone/>
              <a:defRPr sz="1050"/>
            </a:lvl4pPr>
            <a:lvl5pPr marL="0" indent="0" algn="ctr">
              <a:spcAft>
                <a:spcPts val="600"/>
              </a:spcAft>
              <a:buNone/>
              <a:defRPr sz="105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 name="Text Placeholder 4">
            <a:extLst>
              <a:ext uri="{FF2B5EF4-FFF2-40B4-BE49-F238E27FC236}">
                <a16:creationId xmlns:a16="http://schemas.microsoft.com/office/drawing/2014/main" id="{E9575C75-3C17-43C3-84AF-A93B42395B8F}"/>
              </a:ext>
            </a:extLst>
          </p:cNvPr>
          <p:cNvSpPr>
            <a:spLocks noGrp="1"/>
          </p:cNvSpPr>
          <p:nvPr>
            <p:ph type="body" sz="quarter" idx="16"/>
          </p:nvPr>
        </p:nvSpPr>
        <p:spPr>
          <a:xfrm>
            <a:off x="8240758" y="3850769"/>
            <a:ext cx="3324096" cy="1434239"/>
          </a:xfrm>
        </p:spPr>
        <p:txBody>
          <a:bodyPr/>
          <a:lstStyle>
            <a:lvl1pPr marL="0" indent="0" algn="ctr">
              <a:spcAft>
                <a:spcPts val="600"/>
              </a:spcAft>
              <a:buNone/>
              <a:defRPr sz="1800"/>
            </a:lvl1pPr>
            <a:lvl2pPr marL="0" indent="0" algn="ctr">
              <a:spcAft>
                <a:spcPts val="600"/>
              </a:spcAft>
              <a:buNone/>
              <a:defRPr sz="1400"/>
            </a:lvl2pPr>
            <a:lvl3pPr marL="0" indent="0" algn="ctr">
              <a:spcAft>
                <a:spcPts val="600"/>
              </a:spcAft>
              <a:buNone/>
              <a:defRPr sz="1100"/>
            </a:lvl3pPr>
            <a:lvl4pPr marL="0" indent="0" algn="ctr">
              <a:spcAft>
                <a:spcPts val="600"/>
              </a:spcAft>
              <a:buNone/>
              <a:defRPr sz="1050"/>
            </a:lvl4pPr>
            <a:lvl5pPr marL="0" indent="0" algn="ctr">
              <a:spcAft>
                <a:spcPts val="600"/>
              </a:spcAft>
              <a:buNone/>
              <a:defRPr sz="105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45604848"/>
      </p:ext>
    </p:extLst>
  </p:cSld>
  <p:clrMapOvr>
    <a:masterClrMapping/>
  </p:clrMapOvr>
  <p:transition>
    <p:fade/>
  </p:transition>
  <p:hf sldNum="0" hdr="0" ftr="0" dt="0"/>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guide id="31" pos="3840">
          <p15:clr>
            <a:srgbClr val="FBAE40"/>
          </p15:clr>
        </p15:guide>
      </p15:sldGuideLst>
    </p:ext>
  </p:extLs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mp; body slide">
    <p:spTree>
      <p:nvGrpSpPr>
        <p:cNvPr id="1" name=""/>
        <p:cNvGrpSpPr/>
        <p:nvPr/>
      </p:nvGrpSpPr>
      <p:grpSpPr>
        <a:xfrm>
          <a:off x="0" y="0"/>
          <a:ext cx="0" cy="0"/>
          <a:chOff x="0" y="0"/>
          <a:chExt cx="0" cy="0"/>
        </a:xfrm>
      </p:grpSpPr>
      <p:sp>
        <p:nvSpPr>
          <p:cNvPr id="10" name="Text Placeholder 3">
            <a:extLst>
              <a:ext uri="{FF2B5EF4-FFF2-40B4-BE49-F238E27FC236}">
                <a16:creationId xmlns:a16="http://schemas.microsoft.com/office/drawing/2014/main" id="{0A83EF54-F800-4521-AA68-2B27B0B561A2}"/>
              </a:ext>
            </a:extLst>
          </p:cNvPr>
          <p:cNvSpPr>
            <a:spLocks noGrp="1"/>
          </p:cNvSpPr>
          <p:nvPr>
            <p:ph type="body" sz="quarter" idx="10" hasCustomPrompt="1"/>
          </p:nvPr>
        </p:nvSpPr>
        <p:spPr>
          <a:xfrm>
            <a:off x="437318" y="2139702"/>
            <a:ext cx="11339774" cy="1223171"/>
          </a:xfrm>
        </p:spPr>
        <p:txBody>
          <a:bodyPr wrap="square" lIns="0" tIns="0" rIns="0" bIns="0">
            <a:spAutoFit/>
          </a:bodyPr>
          <a:lstStyle>
            <a:lvl1pPr marL="0" indent="0">
              <a:lnSpc>
                <a:spcPct val="90000"/>
              </a:lnSpc>
              <a:spcBef>
                <a:spcPts val="0"/>
              </a:spcBef>
              <a:spcAft>
                <a:spcPts val="1274"/>
              </a:spcAft>
              <a:buNone/>
              <a:defRPr sz="2549" b="0" i="0">
                <a:solidFill>
                  <a:srgbClr val="000000"/>
                </a:solidFill>
                <a:latin typeface="+mn-lt"/>
              </a:defRPr>
            </a:lvl1pPr>
            <a:lvl2pPr marL="224097" indent="0">
              <a:lnSpc>
                <a:spcPct val="90000"/>
              </a:lnSpc>
              <a:spcBef>
                <a:spcPts val="0"/>
              </a:spcBef>
              <a:spcAft>
                <a:spcPts val="1274"/>
              </a:spcAft>
              <a:buNone/>
              <a:defRPr sz="1961">
                <a:solidFill>
                  <a:srgbClr val="000000"/>
                </a:solidFill>
              </a:defRPr>
            </a:lvl2pPr>
            <a:lvl3pPr marL="448193" indent="0">
              <a:spcBef>
                <a:spcPts val="0"/>
              </a:spcBef>
              <a:spcAft>
                <a:spcPts val="1274"/>
              </a:spcAft>
              <a:buNone/>
              <a:defRPr sz="1961">
                <a:solidFill>
                  <a:srgbClr val="000000"/>
                </a:solidFill>
              </a:defRPr>
            </a:lvl3pPr>
            <a:lvl4pPr marL="672290" indent="0">
              <a:spcBef>
                <a:spcPts val="0"/>
              </a:spcBef>
              <a:spcAft>
                <a:spcPts val="1274"/>
              </a:spcAft>
              <a:buNone/>
              <a:defRPr sz="1961"/>
            </a:lvl4pPr>
            <a:lvl5pPr marL="896386" indent="0">
              <a:buNone/>
              <a:defRPr/>
            </a:lvl5pPr>
          </a:lstStyle>
          <a:p>
            <a:pPr lvl="0"/>
            <a:r>
              <a:rPr lang="en-US"/>
              <a:t>First level Segoe UI 26pt</a:t>
            </a:r>
          </a:p>
          <a:p>
            <a:pPr lvl="1"/>
            <a:r>
              <a:rPr lang="en-US"/>
              <a:t>Second level Segoe UI 20pt</a:t>
            </a:r>
          </a:p>
          <a:p>
            <a:pPr lvl="2"/>
            <a:r>
              <a:rPr lang="en-US"/>
              <a:t>Third level Segoe UI 20pt</a:t>
            </a:r>
          </a:p>
        </p:txBody>
      </p:sp>
      <p:sp>
        <p:nvSpPr>
          <p:cNvPr id="14" name="Title Placeholder 1">
            <a:extLst>
              <a:ext uri="{FF2B5EF4-FFF2-40B4-BE49-F238E27FC236}">
                <a16:creationId xmlns:a16="http://schemas.microsoft.com/office/drawing/2014/main" id="{AE6F3ED0-7F59-40C0-BDE3-5E04439997A5}"/>
              </a:ext>
            </a:extLst>
          </p:cNvPr>
          <p:cNvSpPr>
            <a:spLocks noGrp="1"/>
          </p:cNvSpPr>
          <p:nvPr>
            <p:ph type="title" hasCustomPrompt="1"/>
          </p:nvPr>
        </p:nvSpPr>
        <p:spPr>
          <a:xfrm>
            <a:off x="426424" y="440495"/>
            <a:ext cx="11336039" cy="739343"/>
          </a:xfrm>
          <a:prstGeom prst="rect">
            <a:avLst/>
          </a:prstGeom>
        </p:spPr>
        <p:txBody>
          <a:bodyPr vert="horz" wrap="square" lIns="0" tIns="164592" rIns="0" bIns="0" rtlCol="0" anchor="t">
            <a:noAutofit/>
          </a:bodyPr>
          <a:lstStyle>
            <a:lvl1pPr>
              <a:defRPr>
                <a:solidFill>
                  <a:srgbClr val="000000"/>
                </a:solidFill>
              </a:defRPr>
            </a:lvl1pPr>
          </a:lstStyle>
          <a:p>
            <a:r>
              <a:rPr lang="en-US"/>
              <a:t>Heading Segoe UI </a:t>
            </a:r>
            <a:r>
              <a:rPr lang="en-US" err="1"/>
              <a:t>Semibold</a:t>
            </a:r>
            <a:r>
              <a:rPr lang="en-US"/>
              <a:t> 32pt</a:t>
            </a:r>
          </a:p>
        </p:txBody>
      </p:sp>
    </p:spTree>
    <p:extLst>
      <p:ext uri="{BB962C8B-B14F-4D97-AF65-F5344CB8AC3E}">
        <p14:creationId xmlns:p14="http://schemas.microsoft.com/office/powerpoint/2010/main" val="2475805305"/>
      </p:ext>
    </p:extLst>
  </p:cSld>
  <p:clrMapOvr>
    <a:masterClrMapping/>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7E89494-5428-42B3-AFAB-87BD7B0E7A1E}"/>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79810325"/>
      </p:ext>
    </p:extLst>
  </p:cSld>
  <p:clrMapOvr>
    <a:masterClrMapping/>
  </p:clrMapOvr>
  <p:transition>
    <p:fade/>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sp>
        <p:nvSpPr>
          <p:cNvPr id="67590" name="Rectangle 6">
            <a:extLst>
              <a:ext uri="{FF2B5EF4-FFF2-40B4-BE49-F238E27FC236}">
                <a16:creationId xmlns:a16="http://schemas.microsoft.com/office/drawing/2014/main" id="{212629EF-92E7-4677-A0EE-25F1DC44C9F5}"/>
              </a:ext>
            </a:extLst>
          </p:cNvPr>
          <p:cNvSpPr>
            <a:spLocks noGrp="1" noChangeArrowheads="1"/>
          </p:cNvSpPr>
          <p:nvPr>
            <p:ph type="ctrTitle"/>
          </p:nvPr>
        </p:nvSpPr>
        <p:spPr>
          <a:xfrm>
            <a:off x="1924051" y="985839"/>
            <a:ext cx="9652000" cy="1444625"/>
          </a:xfrm>
        </p:spPr>
        <p:txBody>
          <a:bodyPr/>
          <a:lstStyle>
            <a:lvl1pPr>
              <a:defRPr sz="4000"/>
            </a:lvl1pPr>
          </a:lstStyle>
          <a:p>
            <a:pPr lvl="0"/>
            <a:r>
              <a:rPr lang="en-US" altLang="en-US" noProof="0"/>
              <a:t>Click to edit Master title style</a:t>
            </a:r>
          </a:p>
        </p:txBody>
      </p:sp>
      <p:sp>
        <p:nvSpPr>
          <p:cNvPr id="67591" name="Rectangle 7">
            <a:extLst>
              <a:ext uri="{FF2B5EF4-FFF2-40B4-BE49-F238E27FC236}">
                <a16:creationId xmlns:a16="http://schemas.microsoft.com/office/drawing/2014/main" id="{07A9A0FE-2F26-4201-B9BA-EBB2F879C24D}"/>
              </a:ext>
            </a:extLst>
          </p:cNvPr>
          <p:cNvSpPr>
            <a:spLocks noGrp="1" noChangeArrowheads="1"/>
          </p:cNvSpPr>
          <p:nvPr>
            <p:ph type="subTitle" idx="1"/>
          </p:nvPr>
        </p:nvSpPr>
        <p:spPr>
          <a:xfrm>
            <a:off x="1924051" y="3427413"/>
            <a:ext cx="9652000" cy="1752600"/>
          </a:xfrm>
        </p:spPr>
        <p:txBody>
          <a:bodyPr/>
          <a:lstStyle>
            <a:lvl1pPr marL="0" indent="0">
              <a:buFont typeface="Wingdings" panose="05000000000000000000" pitchFamily="2" charset="2"/>
              <a:buNone/>
              <a:defRPr/>
            </a:lvl1pPr>
          </a:lstStyle>
          <a:p>
            <a:pPr lvl="0"/>
            <a:r>
              <a:rPr lang="en-US" altLang="en-US" noProof="0"/>
              <a:t>Click to edit Master subtitle style</a:t>
            </a:r>
          </a:p>
        </p:txBody>
      </p:sp>
      <p:sp>
        <p:nvSpPr>
          <p:cNvPr id="67592" name="Rectangle 8">
            <a:extLst>
              <a:ext uri="{FF2B5EF4-FFF2-40B4-BE49-F238E27FC236}">
                <a16:creationId xmlns:a16="http://schemas.microsoft.com/office/drawing/2014/main" id="{F8B8FE70-20A8-4DF0-9FFC-01FFFA421C61}"/>
              </a:ext>
            </a:extLst>
          </p:cNvPr>
          <p:cNvSpPr>
            <a:spLocks noGrp="1" noChangeArrowheads="1"/>
          </p:cNvSpPr>
          <p:nvPr>
            <p:ph type="dt" sz="half" idx="2"/>
          </p:nvPr>
        </p:nvSpPr>
        <p:spPr/>
        <p:txBody>
          <a:bodyPr/>
          <a:lstStyle>
            <a:lvl1pPr>
              <a:defRPr/>
            </a:lvl1pPr>
          </a:lstStyle>
          <a:p>
            <a:fld id="{97BFF81C-1FCB-4DBA-8044-F1A0FCFD45A6}" type="datetime1">
              <a:rPr lang="en-US" smtClean="0"/>
              <a:t>8/13/2020</a:t>
            </a:fld>
            <a:endParaRPr lang="en-US" dirty="0"/>
          </a:p>
        </p:txBody>
      </p:sp>
      <p:sp>
        <p:nvSpPr>
          <p:cNvPr id="67593" name="Rectangle 9">
            <a:extLst>
              <a:ext uri="{FF2B5EF4-FFF2-40B4-BE49-F238E27FC236}">
                <a16:creationId xmlns:a16="http://schemas.microsoft.com/office/drawing/2014/main" id="{C1FF9502-FC69-4273-8944-8445FB831429}"/>
              </a:ext>
            </a:extLst>
          </p:cNvPr>
          <p:cNvSpPr>
            <a:spLocks noGrp="1" noChangeArrowheads="1"/>
          </p:cNvSpPr>
          <p:nvPr>
            <p:ph type="ftr" sz="quarter" idx="3"/>
          </p:nvPr>
        </p:nvSpPr>
        <p:spPr/>
        <p:txBody>
          <a:bodyPr/>
          <a:lstStyle>
            <a:lvl1pPr>
              <a:defRPr/>
            </a:lvl1pPr>
          </a:lstStyle>
          <a:p>
            <a:r>
              <a:rPr lang="en-US"/>
              <a:t>Sample Footer Text</a:t>
            </a:r>
            <a:endParaRPr lang="en-US" dirty="0"/>
          </a:p>
        </p:txBody>
      </p:sp>
      <p:sp>
        <p:nvSpPr>
          <p:cNvPr id="67594" name="Rectangle 10">
            <a:extLst>
              <a:ext uri="{FF2B5EF4-FFF2-40B4-BE49-F238E27FC236}">
                <a16:creationId xmlns:a16="http://schemas.microsoft.com/office/drawing/2014/main" id="{22894B97-0A07-4DD6-8B98-1CA1F2B38D64}"/>
              </a:ext>
            </a:extLst>
          </p:cNvPr>
          <p:cNvSpPr>
            <a:spLocks noGrp="1" noChangeArrowheads="1"/>
          </p:cNvSpPr>
          <p:nvPr>
            <p:ph type="sldNum" sz="quarter" idx="4"/>
          </p:nvPr>
        </p:nvSpPr>
        <p:spPr/>
        <p:txBody>
          <a:bodyPr/>
          <a:lstStyle>
            <a:lvl1pPr>
              <a:defRPr/>
            </a:lvl1pPr>
          </a:lstStyle>
          <a:p>
            <a:fld id="{F3450C42-9A0B-4425-92C2-70FCF7C45734}" type="slidenum">
              <a:rPr lang="en-US" smtClean="0"/>
              <a:t>‹#›</a:t>
            </a:fld>
            <a:endParaRPr lang="en-US" dirty="0"/>
          </a:p>
        </p:txBody>
      </p:sp>
    </p:spTree>
    <p:extLst>
      <p:ext uri="{BB962C8B-B14F-4D97-AF65-F5344CB8AC3E}">
        <p14:creationId xmlns:p14="http://schemas.microsoft.com/office/powerpoint/2010/main" val="326514351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Title Slide - Square Photo 1">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88263" y="2425541"/>
            <a:ext cx="4167887" cy="1107996"/>
          </a:xfrm>
        </p:spPr>
        <p:txBody>
          <a:bodyPr anchor="b" anchorCtr="0">
            <a:spAutoFit/>
          </a:bodyPr>
          <a:lstStyle>
            <a:lvl1pPr>
              <a:defRPr>
                <a:solidFill>
                  <a:schemeClr val="tx2"/>
                </a:solidFill>
              </a:defRPr>
            </a:lvl1pPr>
          </a:lstStyle>
          <a:p>
            <a:r>
              <a:rPr lang="en-US"/>
              <a:t>Event name or presentation title </a:t>
            </a:r>
          </a:p>
        </p:txBody>
      </p:sp>
      <p:sp>
        <p:nvSpPr>
          <p:cNvPr id="5" name="Text Placeholder 4"/>
          <p:cNvSpPr>
            <a:spLocks noGrp="1"/>
          </p:cNvSpPr>
          <p:nvPr>
            <p:ph type="body" sz="quarter" idx="12" hasCustomPrompt="1"/>
          </p:nvPr>
        </p:nvSpPr>
        <p:spPr>
          <a:xfrm>
            <a:off x="582042" y="3962401"/>
            <a:ext cx="4164583" cy="307777"/>
          </a:xfrm>
          <a:noFill/>
        </p:spPr>
        <p:txBody>
          <a:bodyPr wrap="square" lIns="0" tIns="0" rIns="0" bIns="0">
            <a:spAutoFit/>
          </a:bodyPr>
          <a:lstStyle>
            <a:lvl1pPr marL="0" indent="0">
              <a:spcBef>
                <a:spcPts val="0"/>
              </a:spcBef>
              <a:buNone/>
              <a:defRPr sz="1961" spc="0" baseline="0">
                <a:gradFill>
                  <a:gsLst>
                    <a:gs pos="91000">
                      <a:schemeClr val="tx1"/>
                    </a:gs>
                    <a:gs pos="0">
                      <a:schemeClr val="tx1"/>
                    </a:gs>
                  </a:gsLst>
                  <a:lin ang="5400000" scaled="0"/>
                </a:gradFill>
                <a:latin typeface="+mj-lt"/>
                <a:cs typeface="Segoe UI" panose="020B0502040204020203" pitchFamily="34" charset="0"/>
              </a:defRPr>
            </a:lvl1pPr>
          </a:lstStyle>
          <a:p>
            <a:pPr lvl="0"/>
            <a:r>
              <a:rPr lang="en-US"/>
              <a:t>Speaker name or subtitle</a:t>
            </a:r>
          </a:p>
        </p:txBody>
      </p:sp>
      <p:pic>
        <p:nvPicPr>
          <p:cNvPr id="27" name="Picture 26">
            <a:extLst>
              <a:ext uri="{FF2B5EF4-FFF2-40B4-BE49-F238E27FC236}">
                <a16:creationId xmlns:a16="http://schemas.microsoft.com/office/drawing/2014/main" id="{E84D8BDE-8B37-4EEA-984D-98A35C36EE96}"/>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36020" y="557852"/>
            <a:ext cx="2482752" cy="550462"/>
          </a:xfrm>
          <a:prstGeom prst="rect">
            <a:avLst/>
          </a:prstGeom>
        </p:spPr>
      </p:pic>
      <p:pic>
        <p:nvPicPr>
          <p:cNvPr id="4" name="Picture 3">
            <a:extLst>
              <a:ext uri="{FF2B5EF4-FFF2-40B4-BE49-F238E27FC236}">
                <a16:creationId xmlns:a16="http://schemas.microsoft.com/office/drawing/2014/main" id="{40B9B169-E29E-4C92-916F-A28EA737646E}"/>
              </a:ext>
            </a:extLst>
          </p:cNvPr>
          <p:cNvPicPr>
            <a:picLocks noChangeAspect="1"/>
          </p:cNvPicPr>
          <p:nvPr/>
        </p:nvPicPr>
        <p:blipFill rotWithShape="1">
          <a:blip r:embed="rId4"/>
          <a:srcRect l="25172" t="385" r="22607" b="385"/>
          <a:stretch/>
        </p:blipFill>
        <p:spPr>
          <a:xfrm flipH="1">
            <a:off x="5229139" y="0"/>
            <a:ext cx="6970638" cy="6857999"/>
          </a:xfrm>
          <a:prstGeom prst="rect">
            <a:avLst/>
          </a:prstGeom>
          <a:noFill/>
        </p:spPr>
      </p:pic>
    </p:spTree>
    <p:custDataLst>
      <p:tags r:id="rId1"/>
    </p:custDataLst>
    <p:extLst>
      <p:ext uri="{BB962C8B-B14F-4D97-AF65-F5344CB8AC3E}">
        <p14:creationId xmlns:p14="http://schemas.microsoft.com/office/powerpoint/2010/main" val="65809829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55">
          <p15:clr>
            <a:srgbClr val="FBAE4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2B7BA0DB-F71A-4E1C-B6B2-05A52EE69AAF}" type="datetimeFigureOut">
              <a:rPr lang="en-US" smtClean="0"/>
              <a:t>8/13/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03FE45F-128A-4BBE-A998-0671A261472F}" type="slidenum">
              <a:rPr lang="en-US" smtClean="0"/>
              <a:t>‹#›</a:t>
            </a:fld>
            <a:endParaRPr lang="en-US"/>
          </a:p>
        </p:txBody>
      </p:sp>
    </p:spTree>
    <p:extLst>
      <p:ext uri="{BB962C8B-B14F-4D97-AF65-F5344CB8AC3E}">
        <p14:creationId xmlns:p14="http://schemas.microsoft.com/office/powerpoint/2010/main" val="3791103056"/>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userDrawn="1">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lvl1pPr algn="ctr">
              <a:defRPr/>
            </a:lvl1pPr>
          </a:lstStyle>
          <a:p>
            <a:r>
              <a:rPr lang="en-US"/>
              <a:t>Click to edit Master title style</a:t>
            </a:r>
          </a:p>
        </p:txBody>
      </p:sp>
    </p:spTree>
    <p:extLst>
      <p:ext uri="{BB962C8B-B14F-4D97-AF65-F5344CB8AC3E}">
        <p14:creationId xmlns:p14="http://schemas.microsoft.com/office/powerpoint/2010/main" val="438472676"/>
      </p:ext>
    </p:extLst>
  </p:cSld>
  <p:clrMapOvr>
    <a:masterClrMapping/>
  </p:clrMapOvr>
  <p:transition>
    <p:fade/>
  </p:transition>
  <p:extLst>
    <p:ext uri="{DCECCB84-F9BA-43D5-87BE-67443E8EF086}">
      <p15:sldGuideLst xmlns:p15="http://schemas.microsoft.com/office/powerpoint/2012/main">
        <p15:guide id="3" orient="horz" pos="900">
          <p15:clr>
            <a:srgbClr val="5ACBF0"/>
          </p15:clr>
        </p15:guide>
        <p15:guide id="4" orient="horz" pos="1276">
          <p15:clr>
            <a:srgbClr val="5ACBF0"/>
          </p15:clr>
        </p15:guide>
        <p15:guide id="5" orient="horz" pos="288">
          <p15:clr>
            <a:srgbClr val="5ACBF0"/>
          </p15:clr>
        </p15:guide>
      </p15:sldGuideLst>
    </p:ext>
  </p:extLs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4201" y="2025651"/>
            <a:ext cx="4161981" cy="1107996"/>
          </a:xfrm>
        </p:spPr>
        <p:txBody>
          <a:bodyPr wrap="square" rIns="0" anchor="b">
            <a:spAutoFit/>
          </a:bodyPr>
          <a:lstStyle>
            <a:lvl1pPr>
              <a:lnSpc>
                <a:spcPct val="100000"/>
              </a:lnSpc>
              <a:defRPr sz="3529" b="0" spc="-49" baseline="0">
                <a:solidFill>
                  <a:schemeClr val="tx2"/>
                </a:solidFill>
                <a:latin typeface="+mj-lt"/>
                <a:cs typeface="Segoe UI Semilight" panose="020B0402040204020203" pitchFamily="34" charset="0"/>
              </a:defRPr>
            </a:lvl1pPr>
          </a:lstStyle>
          <a:p>
            <a:r>
              <a:rPr lang="en-US"/>
              <a:t>Title format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84200" y="3535542"/>
            <a:ext cx="4162425" cy="307777"/>
          </a:xfrm>
        </p:spPr>
        <p:txBody>
          <a:bodyPr/>
          <a:lstStyle>
            <a:lvl1pPr marL="0" indent="0">
              <a:buNone/>
              <a:defRPr sz="1961">
                <a:latin typeface="+mn-lt"/>
              </a:defRPr>
            </a:lvl1pPr>
            <a:lvl2pPr marL="228556" indent="0">
              <a:buNone/>
              <a:defRPr/>
            </a:lvl2pPr>
            <a:lvl3pPr marL="457112" indent="0">
              <a:buNone/>
              <a:defRPr/>
            </a:lvl3pPr>
            <a:lvl4pPr marL="661861" indent="0">
              <a:buNone/>
              <a:defRPr/>
            </a:lvl4pPr>
            <a:lvl5pPr marL="855499" indent="0">
              <a:buNone/>
              <a:defRPr/>
            </a:lvl5pPr>
          </a:lstStyle>
          <a:p>
            <a:pPr lvl="0"/>
            <a:r>
              <a:rPr lang="en-US"/>
              <a:t>Edit Master text styles</a:t>
            </a:r>
          </a:p>
        </p:txBody>
      </p:sp>
      <p:sp>
        <p:nvSpPr>
          <p:cNvPr id="5" name="Picture Placeholder">
            <a:extLst>
              <a:ext uri="{FF2B5EF4-FFF2-40B4-BE49-F238E27FC236}">
                <a16:creationId xmlns:a16="http://schemas.microsoft.com/office/drawing/2014/main" id="{6178F5D2-7CA2-4202-8FD2-95D8F7A2E98D}"/>
              </a:ext>
            </a:extLst>
          </p:cNvPr>
          <p:cNvSpPr>
            <a:spLocks noGrp="1"/>
          </p:cNvSpPr>
          <p:nvPr>
            <p:ph type="pic" sz="quarter" idx="11" hasCustomPrompt="1"/>
          </p:nvPr>
        </p:nvSpPr>
        <p:spPr bwMode="gray">
          <a:xfrm>
            <a:off x="5334001" y="0"/>
            <a:ext cx="6858000" cy="6858000"/>
          </a:xfrm>
          <a:blipFill>
            <a:blip r:embed="rId3"/>
            <a:stretch>
              <a:fillRect/>
            </a:stretch>
          </a:blipFill>
        </p:spPr>
        <p:txBody>
          <a:bodyPr lIns="0" tIns="2011680" rIns="0" anchor="t" anchorCtr="0">
            <a:noAutofit/>
          </a:bodyPr>
          <a:lstStyle>
            <a:lvl1pPr marL="0" indent="0" algn="ctr">
              <a:lnSpc>
                <a:spcPct val="100000"/>
              </a:lnSpc>
              <a:buNone/>
              <a:defRPr sz="16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custDataLst>
      <p:tags r:id="rId1"/>
    </p:custDataLst>
    <p:extLst>
      <p:ext uri="{BB962C8B-B14F-4D97-AF65-F5344CB8AC3E}">
        <p14:creationId xmlns:p14="http://schemas.microsoft.com/office/powerpoint/2010/main" val="3692914153"/>
      </p:ext>
    </p:extLst>
  </p:cSld>
  <p:clrMapOvr>
    <a:masterClrMapping/>
  </p:clrMapOvr>
  <p:transition>
    <p:fade/>
  </p:transition>
  <p:extLst>
    <p:ext uri="{DCECCB84-F9BA-43D5-87BE-67443E8EF086}">
      <p15:sldGuideLst xmlns:p15="http://schemas.microsoft.com/office/powerpoint/2012/main">
        <p15:guide id="2" pos="3360">
          <p15:clr>
            <a:srgbClr val="FBAE40"/>
          </p15:clr>
        </p15:guide>
        <p15:guide id="6" orient="horz" pos="904">
          <p15:clr>
            <a:srgbClr val="5ACBF0"/>
          </p15:clr>
        </p15:guide>
        <p15:guide id="7" orient="horz" pos="1276">
          <p15:clr>
            <a:srgbClr val="5ACBF0"/>
          </p15:clr>
        </p15:guide>
        <p15:guide id="8" orient="horz" pos="2226">
          <p15:clr>
            <a:srgbClr val="5ACBF0"/>
          </p15:clr>
        </p15:guide>
        <p15:guide id="10" pos="3729">
          <p15:clr>
            <a:srgbClr val="C35EA4"/>
          </p15:clr>
        </p15:guide>
        <p15:guide id="11" pos="2993">
          <p15:clr>
            <a:srgbClr val="5ACBF0"/>
          </p15:clr>
        </p15:guide>
        <p15:guide id="12" pos="3543">
          <p15:clr>
            <a:srgbClr val="A4A3A4"/>
          </p15:clr>
        </p15:guide>
      </p15:sldGuideLst>
    </p:ext>
  </p:extLst>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Section Titl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85216" y="3035808"/>
            <a:ext cx="9144000" cy="498598"/>
          </a:xfrm>
          <a:noFill/>
        </p:spPr>
        <p:txBody>
          <a:bodyPr lIns="0" tIns="0" rIns="0" bIns="0" anchor="b" anchorCtr="0">
            <a:spAutoFit/>
          </a:bodyPr>
          <a:lstStyle>
            <a:lvl1pPr algn="l" defTabSz="932742" rtl="0" eaLnBrk="1" latinLnBrk="0" hangingPunct="1">
              <a:lnSpc>
                <a:spcPct val="90000"/>
              </a:lnSpc>
              <a:spcBef>
                <a:spcPct val="0"/>
              </a:spcBef>
              <a:buNone/>
              <a:defRPr lang="en-US" sz="3600" b="1" kern="1200" cap="none" spc="-50"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271384143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p15:clr>
            <a:srgbClr val="FBAE40"/>
          </p15:clr>
        </p15:guide>
        <p15:guide id="2" pos="6127">
          <p15:clr>
            <a:srgbClr val="5ACBF0"/>
          </p15:clr>
        </p15:guide>
        <p15:guide id="3" orient="horz" pos="1911">
          <p15:clr>
            <a:srgbClr val="5ACBF0"/>
          </p15:clr>
        </p15:guide>
        <p15:guide id="4" orient="horz" pos="2505">
          <p15:clr>
            <a:srgbClr val="5ACBF0"/>
          </p15:clr>
        </p15:guide>
      </p15:sldGuideLst>
    </p:ext>
  </p:extLst>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Title Slide 1 ">
    <p:bg>
      <p:bgRef idx="1001">
        <a:schemeClr val="bg1"/>
      </p:bgRef>
    </p:bg>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55545EB-71E1-401B-B531-F6016DD932B0}"/>
              </a:ext>
            </a:extLst>
          </p:cNvPr>
          <p:cNvPicPr>
            <a:picLocks noChangeAspect="1"/>
          </p:cNvPicPr>
          <p:nvPr userDrawn="1"/>
        </p:nvPicPr>
        <p:blipFill rotWithShape="1">
          <a:blip r:embed="rId3"/>
          <a:srcRect l="8606" t="385" b="385"/>
          <a:stretch/>
        </p:blipFill>
        <p:spPr>
          <a:xfrm flipH="1">
            <a:off x="0" y="1"/>
            <a:ext cx="12199780" cy="6857999"/>
          </a:xfrm>
          <a:prstGeom prst="rect">
            <a:avLst/>
          </a:prstGeom>
          <a:noFill/>
        </p:spPr>
      </p:pic>
      <p:sp>
        <p:nvSpPr>
          <p:cNvPr id="12" name="Rectangle 11">
            <a:extLst>
              <a:ext uri="{FF2B5EF4-FFF2-40B4-BE49-F238E27FC236}">
                <a16:creationId xmlns:a16="http://schemas.microsoft.com/office/drawing/2014/main" id="{C81ED2A3-3EAF-45F7-82D9-1EE8A771A339}"/>
              </a:ext>
            </a:extLst>
          </p:cNvPr>
          <p:cNvSpPr/>
          <p:nvPr userDrawn="1"/>
        </p:nvSpPr>
        <p:spPr bwMode="auto">
          <a:xfrm>
            <a:off x="-1" y="1"/>
            <a:ext cx="11664419" cy="6857999"/>
          </a:xfrm>
          <a:prstGeom prst="rect">
            <a:avLst/>
          </a:prstGeom>
          <a:gradFill flip="none" rotWithShape="1">
            <a:gsLst>
              <a:gs pos="0">
                <a:schemeClr val="tx2">
                  <a:alpha val="85000"/>
                </a:schemeClr>
              </a:gs>
              <a:gs pos="100000">
                <a:schemeClr val="tx2">
                  <a:alpha val="0"/>
                </a:schemeClr>
              </a:gs>
            </a:gsLst>
            <a:lin ang="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79259" tIns="143407" rIns="179259" bIns="143407" numCol="1" spcCol="0" rtlCol="0" fromWordArt="0" anchor="t" anchorCtr="0" forceAA="0" compatLnSpc="1">
            <a:prstTxWarp prst="textNoShape">
              <a:avLst/>
            </a:prstTxWarp>
            <a:noAutofit/>
          </a:bodyPr>
          <a:lstStyle/>
          <a:p>
            <a:pPr algn="l" defTabSz="913927" fontAlgn="base">
              <a:spcBef>
                <a:spcPct val="0"/>
              </a:spcBef>
              <a:spcAft>
                <a:spcPct val="0"/>
              </a:spcAft>
            </a:pPr>
            <a:endParaRPr lang="en-US" sz="1961"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584200" y="2425780"/>
            <a:ext cx="5083629" cy="1107996"/>
          </a:xfrm>
          <a:noFill/>
        </p:spPr>
        <p:txBody>
          <a:bodyPr wrap="square" lIns="0" tIns="0" rIns="0" bIns="0" anchor="b" anchorCtr="0">
            <a:spAutoFit/>
          </a:bodyPr>
          <a:lstStyle>
            <a:lvl1pPr>
              <a:defRPr sz="3528" spc="-50" baseline="0">
                <a:solidFill>
                  <a:schemeClr val="accent2"/>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2"/>
            <a:ext cx="5084064" cy="307777"/>
          </a:xfrm>
          <a:noFill/>
        </p:spPr>
        <p:txBody>
          <a:bodyPr wrap="square" lIns="0" tIns="0" rIns="0" bIns="0">
            <a:spAutoFit/>
          </a:bodyPr>
          <a:lstStyle>
            <a:lvl1pPr marL="0" indent="0">
              <a:spcBef>
                <a:spcPts val="0"/>
              </a:spcBef>
              <a:buNone/>
              <a:defRPr sz="1961" spc="0" baseline="0">
                <a:solidFill>
                  <a:schemeClr val="bg1"/>
                </a:solidFill>
                <a:latin typeface="+mj-lt"/>
                <a:cs typeface="Segoe UI" panose="020B0502040204020203" pitchFamily="34" charset="0"/>
              </a:defRPr>
            </a:lvl1pPr>
          </a:lstStyle>
          <a:p>
            <a:pPr lvl="0"/>
            <a:r>
              <a:rPr lang="en-US"/>
              <a:t>Speaker name or subtitle text</a:t>
            </a:r>
          </a:p>
        </p:txBody>
      </p:sp>
      <p:pic>
        <p:nvPicPr>
          <p:cNvPr id="6" name="Picture 5">
            <a:extLst>
              <a:ext uri="{FF2B5EF4-FFF2-40B4-BE49-F238E27FC236}">
                <a16:creationId xmlns:a16="http://schemas.microsoft.com/office/drawing/2014/main" id="{64BFAE75-5E4B-493A-A03F-8A49A6953897}"/>
              </a:ext>
            </a:extLst>
          </p:cNvPr>
          <p:cNvPicPr>
            <a:picLocks noChangeAspect="1"/>
          </p:cNvPicPr>
          <p:nvPr userDrawn="1"/>
        </p:nvPicPr>
        <p:blipFill>
          <a:blip r:embed="rId4"/>
          <a:stretch>
            <a:fillRect/>
          </a:stretch>
        </p:blipFill>
        <p:spPr>
          <a:xfrm>
            <a:off x="542911" y="558896"/>
            <a:ext cx="4183775" cy="340030"/>
          </a:xfrm>
          <a:prstGeom prst="rect">
            <a:avLst/>
          </a:prstGeom>
        </p:spPr>
      </p:pic>
    </p:spTree>
    <p:custDataLst>
      <p:tags r:id="rId1"/>
    </p:custDataLst>
    <p:extLst>
      <p:ext uri="{BB962C8B-B14F-4D97-AF65-F5344CB8AC3E}">
        <p14:creationId xmlns:p14="http://schemas.microsoft.com/office/powerpoint/2010/main" val="64469710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6132">
          <p15:clr>
            <a:srgbClr val="5ACBF0"/>
          </p15:clr>
        </p15:guide>
        <p15:guide id="4" orient="horz" pos="2160">
          <p15:clr>
            <a:srgbClr val="FBAE40"/>
          </p15:clr>
        </p15:guide>
      </p15:sldGuideLst>
    </p:ext>
  </p:extLst>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p:cSld name="Title - Geometry 1">
    <p:bg>
      <p:bgPr>
        <a:solidFill>
          <a:schemeClr val="bg1"/>
        </a:solidFill>
        <a:effectLst/>
      </p:bgPr>
    </p:bg>
    <p:spTree>
      <p:nvGrpSpPr>
        <p:cNvPr id="1" name=""/>
        <p:cNvGrpSpPr/>
        <p:nvPr/>
      </p:nvGrpSpPr>
      <p:grpSpPr>
        <a:xfrm>
          <a:off x="0" y="0"/>
          <a:ext cx="0" cy="0"/>
          <a:chOff x="0" y="0"/>
          <a:chExt cx="0" cy="0"/>
        </a:xfrm>
      </p:grpSpPr>
      <p:pic>
        <p:nvPicPr>
          <p:cNvPr id="10" name="Picture 9" descr="A picture containing device&#10;&#10;Description automatically generated">
            <a:extLst>
              <a:ext uri="{FF2B5EF4-FFF2-40B4-BE49-F238E27FC236}">
                <a16:creationId xmlns:a16="http://schemas.microsoft.com/office/drawing/2014/main" id="{58C1001C-2F94-4ECB-8FB8-092F17698026}"/>
              </a:ext>
            </a:extLst>
          </p:cNvPr>
          <p:cNvPicPr>
            <a:picLocks noChangeAspect="1"/>
          </p:cNvPicPr>
          <p:nvPr/>
        </p:nvPicPr>
        <p:blipFill>
          <a:blip r:embed="rId2">
            <a:alphaModFix amt="70000"/>
            <a:extLst>
              <a:ext uri="{28A0092B-C50C-407E-A947-70E740481C1C}">
                <a14:useLocalDpi xmlns:a14="http://schemas.microsoft.com/office/drawing/2010/main" val="0"/>
              </a:ext>
            </a:extLst>
          </a:blip>
          <a:stretch>
            <a:fillRect/>
          </a:stretch>
        </p:blipFill>
        <p:spPr>
          <a:xfrm>
            <a:off x="6013926" y="683895"/>
            <a:ext cx="5490210" cy="5490210"/>
          </a:xfrm>
          <a:prstGeom prst="rect">
            <a:avLst/>
          </a:prstGeom>
        </p:spPr>
      </p:pic>
      <p:sp>
        <p:nvSpPr>
          <p:cNvPr id="12" name="Rectangle 11">
            <a:extLst>
              <a:ext uri="{FF2B5EF4-FFF2-40B4-BE49-F238E27FC236}">
                <a16:creationId xmlns:a16="http://schemas.microsoft.com/office/drawing/2014/main" id="{2C5B1312-223E-4A07-88A8-E5F1F10E5EA0}"/>
              </a:ext>
            </a:extLst>
          </p:cNvPr>
          <p:cNvSpPr/>
          <p:nvPr/>
        </p:nvSpPr>
        <p:spPr bwMode="auto">
          <a:xfrm>
            <a:off x="0" y="0"/>
            <a:ext cx="12191998" cy="6857999"/>
          </a:xfrm>
          <a:prstGeom prst="rect">
            <a:avLst/>
          </a:prstGeom>
          <a:solidFill>
            <a:schemeClr val="bg1">
              <a:alpha val="1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88263" y="2425541"/>
            <a:ext cx="4167887" cy="1107996"/>
          </a:xfrm>
        </p:spPr>
        <p:txBody>
          <a:bodyPr anchor="b" anchorCtr="0">
            <a:spAutoFit/>
          </a:bodyPr>
          <a:lstStyle>
            <a:lvl1pPr>
              <a:defRPr>
                <a:solidFill>
                  <a:schemeClr val="accent3"/>
                </a:solidFill>
              </a:defRPr>
            </a:lvl1pPr>
          </a:lstStyle>
          <a:p>
            <a:r>
              <a:rPr lang="en-US"/>
              <a:t>Event name or presentation title </a:t>
            </a:r>
          </a:p>
        </p:txBody>
      </p:sp>
      <p:sp>
        <p:nvSpPr>
          <p:cNvPr id="5" name="Text Placeholder 4"/>
          <p:cNvSpPr>
            <a:spLocks noGrp="1"/>
          </p:cNvSpPr>
          <p:nvPr>
            <p:ph type="body" sz="quarter" idx="12" hasCustomPrompt="1"/>
          </p:nvPr>
        </p:nvSpPr>
        <p:spPr>
          <a:xfrm>
            <a:off x="582042" y="3962400"/>
            <a:ext cx="4164583"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a:t>Speaker name, Speaker title</a:t>
            </a:r>
          </a:p>
        </p:txBody>
      </p:sp>
      <p:sp>
        <p:nvSpPr>
          <p:cNvPr id="11" name="Text Placeholder 4">
            <a:extLst>
              <a:ext uri="{FF2B5EF4-FFF2-40B4-BE49-F238E27FC236}">
                <a16:creationId xmlns:a16="http://schemas.microsoft.com/office/drawing/2014/main" id="{F5A9D17E-0B71-3F4E-966C-B9B2C5D11AAB}"/>
              </a:ext>
            </a:extLst>
          </p:cNvPr>
          <p:cNvSpPr>
            <a:spLocks noGrp="1"/>
          </p:cNvSpPr>
          <p:nvPr>
            <p:ph type="body" sz="quarter" idx="14" hasCustomPrompt="1"/>
          </p:nvPr>
        </p:nvSpPr>
        <p:spPr>
          <a:xfrm>
            <a:off x="582042" y="4400889"/>
            <a:ext cx="4164583" cy="215444"/>
          </a:xfrm>
          <a:noFill/>
        </p:spPr>
        <p:txBody>
          <a:bodyPr wrap="square" lIns="0" tIns="0" rIns="0" bIns="0">
            <a:spAutoFit/>
          </a:bodyPr>
          <a:lstStyle>
            <a:lvl1pPr marL="0" indent="0">
              <a:spcBef>
                <a:spcPts val="0"/>
              </a:spcBef>
              <a:buNone/>
              <a:defRPr sz="1400" b="0" i="0" spc="0" baseline="0">
                <a:solidFill>
                  <a:schemeClr val="tx1"/>
                </a:solidFill>
                <a:latin typeface="Segoe UI" panose="020B0502040204020203" pitchFamily="34" charset="0"/>
                <a:cs typeface="Segoe UI" panose="020B0502040204020203" pitchFamily="34" charset="0"/>
              </a:defRPr>
            </a:lvl1pPr>
          </a:lstStyle>
          <a:p>
            <a:pPr lvl="0"/>
            <a:r>
              <a:rPr lang="en-US"/>
              <a:t>Date</a:t>
            </a:r>
          </a:p>
        </p:txBody>
      </p:sp>
      <p:pic>
        <p:nvPicPr>
          <p:cNvPr id="13" name="Picture 12">
            <a:extLst>
              <a:ext uri="{FF2B5EF4-FFF2-40B4-BE49-F238E27FC236}">
                <a16:creationId xmlns:a16="http://schemas.microsoft.com/office/drawing/2014/main" id="{640B65C8-FC36-481E-A2C5-2DB90C67F2C0}"/>
              </a:ext>
            </a:extLst>
          </p:cNvPr>
          <p:cNvPicPr>
            <a:picLocks noChangeAspect="1"/>
          </p:cNvPicPr>
          <p:nvPr/>
        </p:nvPicPr>
        <p:blipFill>
          <a:blip r:embed="rId3"/>
          <a:stretch>
            <a:fillRect/>
          </a:stretch>
        </p:blipFill>
        <p:spPr>
          <a:xfrm>
            <a:off x="293688" y="298375"/>
            <a:ext cx="2622570" cy="867436"/>
          </a:xfrm>
          <a:prstGeom prst="rect">
            <a:avLst/>
          </a:prstGeom>
        </p:spPr>
      </p:pic>
      <p:sp>
        <p:nvSpPr>
          <p:cNvPr id="8" name="TextBox 7">
            <a:extLst>
              <a:ext uri="{FF2B5EF4-FFF2-40B4-BE49-F238E27FC236}">
                <a16:creationId xmlns:a16="http://schemas.microsoft.com/office/drawing/2014/main" id="{C354C346-F966-482F-B29E-D7420901D0C5}"/>
              </a:ext>
            </a:extLst>
          </p:cNvPr>
          <p:cNvSpPr txBox="1"/>
          <p:nvPr/>
        </p:nvSpPr>
        <p:spPr>
          <a:xfrm>
            <a:off x="582043" y="6056115"/>
            <a:ext cx="4174107" cy="215444"/>
          </a:xfrm>
          <a:prstGeom prst="rect">
            <a:avLst/>
          </a:prstGeom>
          <a:noFill/>
        </p:spPr>
        <p:txBody>
          <a:bodyPr wrap="square" lIns="0" tIns="0" rIns="0" bIns="0" rtlCol="0">
            <a:spAutoFit/>
          </a:bodyPr>
          <a:lstStyle/>
          <a:p>
            <a:pPr algn="l"/>
            <a:r>
              <a:rPr lang="en-US" sz="1400">
                <a:solidFill>
                  <a:schemeClr val="accent1"/>
                </a:solidFill>
                <a:latin typeface="+mj-lt"/>
              </a:rPr>
              <a:t>Azure Global</a:t>
            </a:r>
          </a:p>
        </p:txBody>
      </p:sp>
    </p:spTree>
    <p:extLst>
      <p:ext uri="{BB962C8B-B14F-4D97-AF65-F5344CB8AC3E}">
        <p14:creationId xmlns:p14="http://schemas.microsoft.com/office/powerpoint/2010/main" val="361437159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55">
          <p15:clr>
            <a:srgbClr val="FBAE4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p:cSld name="Title - Geometry 2">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88263" y="2425541"/>
            <a:ext cx="4167887" cy="1107996"/>
          </a:xfrm>
        </p:spPr>
        <p:txBody>
          <a:bodyPr anchor="b" anchorCtr="0">
            <a:spAutoFit/>
          </a:bodyPr>
          <a:lstStyle>
            <a:lvl1pPr>
              <a:defRPr>
                <a:solidFill>
                  <a:schemeClr val="tx1"/>
                </a:solidFill>
              </a:defRPr>
            </a:lvl1pPr>
          </a:lstStyle>
          <a:p>
            <a:r>
              <a:rPr lang="en-US"/>
              <a:t>Event name or presentation title </a:t>
            </a:r>
          </a:p>
        </p:txBody>
      </p:sp>
      <p:sp>
        <p:nvSpPr>
          <p:cNvPr id="5" name="Text Placeholder 4"/>
          <p:cNvSpPr>
            <a:spLocks noGrp="1"/>
          </p:cNvSpPr>
          <p:nvPr>
            <p:ph type="body" sz="quarter" idx="12" hasCustomPrompt="1"/>
          </p:nvPr>
        </p:nvSpPr>
        <p:spPr>
          <a:xfrm>
            <a:off x="582042" y="3962400"/>
            <a:ext cx="4164583" cy="338554"/>
          </a:xfrm>
          <a:noFill/>
        </p:spPr>
        <p:txBody>
          <a:bodyPr wrap="square" lIns="0" tIns="0" rIns="0" bIns="0">
            <a:spAutoFit/>
          </a:bodyPr>
          <a:lstStyle>
            <a:lvl1pPr marL="0" indent="0">
              <a:spcBef>
                <a:spcPts val="0"/>
              </a:spcBef>
              <a:buNone/>
              <a:defRPr sz="2200" spc="0" baseline="0">
                <a:solidFill>
                  <a:schemeClr val="tx1"/>
                </a:solidFill>
                <a:latin typeface="+mn-lt"/>
                <a:cs typeface="Segoe UI" panose="020B0502040204020203" pitchFamily="34" charset="0"/>
              </a:defRPr>
            </a:lvl1pPr>
          </a:lstStyle>
          <a:p>
            <a:pPr lvl="0"/>
            <a:r>
              <a:rPr lang="en-US"/>
              <a:t>Speaker name, Speaker title</a:t>
            </a:r>
          </a:p>
        </p:txBody>
      </p:sp>
      <p:sp>
        <p:nvSpPr>
          <p:cNvPr id="11" name="Text Placeholder 4">
            <a:extLst>
              <a:ext uri="{FF2B5EF4-FFF2-40B4-BE49-F238E27FC236}">
                <a16:creationId xmlns:a16="http://schemas.microsoft.com/office/drawing/2014/main" id="{F5A9D17E-0B71-3F4E-966C-B9B2C5D11AAB}"/>
              </a:ext>
            </a:extLst>
          </p:cNvPr>
          <p:cNvSpPr>
            <a:spLocks noGrp="1"/>
          </p:cNvSpPr>
          <p:nvPr>
            <p:ph type="body" sz="quarter" idx="14" hasCustomPrompt="1"/>
          </p:nvPr>
        </p:nvSpPr>
        <p:spPr>
          <a:xfrm>
            <a:off x="582042" y="4400889"/>
            <a:ext cx="4164583" cy="215444"/>
          </a:xfrm>
          <a:noFill/>
        </p:spPr>
        <p:txBody>
          <a:bodyPr wrap="square" lIns="0" tIns="0" rIns="0" bIns="0">
            <a:spAutoFit/>
          </a:bodyPr>
          <a:lstStyle>
            <a:lvl1pPr marL="0" indent="0">
              <a:spcBef>
                <a:spcPts val="0"/>
              </a:spcBef>
              <a:buNone/>
              <a:defRPr sz="1400" b="0" i="0" spc="0" baseline="0">
                <a:solidFill>
                  <a:schemeClr val="tx1"/>
                </a:solidFill>
                <a:latin typeface="Segoe UI" panose="020B0502040204020203" pitchFamily="34" charset="0"/>
                <a:cs typeface="Segoe UI" panose="020B0502040204020203" pitchFamily="34" charset="0"/>
              </a:defRPr>
            </a:lvl1pPr>
          </a:lstStyle>
          <a:p>
            <a:pPr lvl="0"/>
            <a:r>
              <a:rPr lang="en-US"/>
              <a:t>Date</a:t>
            </a:r>
          </a:p>
        </p:txBody>
      </p:sp>
      <p:pic>
        <p:nvPicPr>
          <p:cNvPr id="13" name="Picture 12">
            <a:extLst>
              <a:ext uri="{FF2B5EF4-FFF2-40B4-BE49-F238E27FC236}">
                <a16:creationId xmlns:a16="http://schemas.microsoft.com/office/drawing/2014/main" id="{9288FA16-CBD6-4E4C-A29C-07D851D4A936}"/>
              </a:ext>
            </a:extLst>
          </p:cNvPr>
          <p:cNvPicPr>
            <a:picLocks noChangeAspect="1"/>
          </p:cNvPicPr>
          <p:nvPr/>
        </p:nvPicPr>
        <p:blipFill>
          <a:blip r:embed="rId2"/>
          <a:stretch>
            <a:fillRect/>
          </a:stretch>
        </p:blipFill>
        <p:spPr>
          <a:xfrm>
            <a:off x="293688" y="298375"/>
            <a:ext cx="2622570" cy="867436"/>
          </a:xfrm>
          <a:prstGeom prst="rect">
            <a:avLst/>
          </a:prstGeom>
        </p:spPr>
      </p:pic>
      <p:sp>
        <p:nvSpPr>
          <p:cNvPr id="12" name="TextBox 11">
            <a:extLst>
              <a:ext uri="{FF2B5EF4-FFF2-40B4-BE49-F238E27FC236}">
                <a16:creationId xmlns:a16="http://schemas.microsoft.com/office/drawing/2014/main" id="{17CBB113-496E-4A60-BDBB-A5C24933AD65}"/>
              </a:ext>
            </a:extLst>
          </p:cNvPr>
          <p:cNvSpPr txBox="1"/>
          <p:nvPr/>
        </p:nvSpPr>
        <p:spPr>
          <a:xfrm>
            <a:off x="582043" y="6056115"/>
            <a:ext cx="4174107" cy="215444"/>
          </a:xfrm>
          <a:prstGeom prst="rect">
            <a:avLst/>
          </a:prstGeom>
          <a:noFill/>
        </p:spPr>
        <p:txBody>
          <a:bodyPr wrap="square" lIns="0" tIns="0" rIns="0" bIns="0" rtlCol="0">
            <a:spAutoFit/>
          </a:bodyPr>
          <a:lstStyle/>
          <a:p>
            <a:pPr algn="l"/>
            <a:r>
              <a:rPr lang="en-US" sz="1400">
                <a:solidFill>
                  <a:schemeClr val="accent1"/>
                </a:solidFill>
                <a:latin typeface="+mj-lt"/>
              </a:rPr>
              <a:t>Azure Global</a:t>
            </a:r>
          </a:p>
        </p:txBody>
      </p:sp>
      <p:pic>
        <p:nvPicPr>
          <p:cNvPr id="8" name="Picture 7" descr="A picture containing athletic game, sport, basketball&#10;&#10;Description automatically generated">
            <a:extLst>
              <a:ext uri="{FF2B5EF4-FFF2-40B4-BE49-F238E27FC236}">
                <a16:creationId xmlns:a16="http://schemas.microsoft.com/office/drawing/2014/main" id="{1D9E1EC7-9D31-4336-A988-E886544E418E}"/>
              </a:ext>
            </a:extLst>
          </p:cNvPr>
          <p:cNvPicPr>
            <a:picLocks noChangeAspect="1"/>
          </p:cNvPicPr>
          <p:nvPr/>
        </p:nvPicPr>
        <p:blipFill>
          <a:blip r:embed="rId3">
            <a:alphaModFix amt="85000"/>
            <a:extLst>
              <a:ext uri="{28A0092B-C50C-407E-A947-70E740481C1C}">
                <a14:useLocalDpi xmlns:a14="http://schemas.microsoft.com/office/drawing/2010/main" val="0"/>
              </a:ext>
            </a:extLst>
          </a:blip>
          <a:stretch>
            <a:fillRect/>
          </a:stretch>
        </p:blipFill>
        <p:spPr>
          <a:xfrm>
            <a:off x="5917406" y="2130836"/>
            <a:ext cx="5683251" cy="2593154"/>
          </a:xfrm>
          <a:prstGeom prst="rect">
            <a:avLst/>
          </a:prstGeom>
        </p:spPr>
      </p:pic>
      <p:pic>
        <p:nvPicPr>
          <p:cNvPr id="9" name="Picture 8">
            <a:extLst>
              <a:ext uri="{FF2B5EF4-FFF2-40B4-BE49-F238E27FC236}">
                <a16:creationId xmlns:a16="http://schemas.microsoft.com/office/drawing/2014/main" id="{B945819F-0CA5-469C-9E13-218FE6769FCE}"/>
              </a:ext>
            </a:extLst>
          </p:cNvPr>
          <p:cNvPicPr>
            <a:picLocks noChangeAspect="1"/>
          </p:cNvPicPr>
          <p:nvPr userDrawn="1"/>
        </p:nvPicPr>
        <p:blipFill>
          <a:blip r:embed="rId2"/>
          <a:stretch>
            <a:fillRect/>
          </a:stretch>
        </p:blipFill>
        <p:spPr>
          <a:xfrm>
            <a:off x="293688" y="298375"/>
            <a:ext cx="2622570" cy="867436"/>
          </a:xfrm>
          <a:prstGeom prst="rect">
            <a:avLst/>
          </a:prstGeom>
        </p:spPr>
      </p:pic>
      <p:sp>
        <p:nvSpPr>
          <p:cNvPr id="10" name="TextBox 9">
            <a:extLst>
              <a:ext uri="{FF2B5EF4-FFF2-40B4-BE49-F238E27FC236}">
                <a16:creationId xmlns:a16="http://schemas.microsoft.com/office/drawing/2014/main" id="{B790A534-F2DC-411A-A4ED-75BB6978BF27}"/>
              </a:ext>
            </a:extLst>
          </p:cNvPr>
          <p:cNvSpPr txBox="1"/>
          <p:nvPr userDrawn="1"/>
        </p:nvSpPr>
        <p:spPr>
          <a:xfrm>
            <a:off x="582044" y="6056115"/>
            <a:ext cx="4174107" cy="215444"/>
          </a:xfrm>
          <a:prstGeom prst="rect">
            <a:avLst/>
          </a:prstGeom>
          <a:noFill/>
        </p:spPr>
        <p:txBody>
          <a:bodyPr wrap="square" lIns="0" tIns="0" rIns="0" bIns="0" rtlCol="0">
            <a:spAutoFit/>
          </a:bodyPr>
          <a:lstStyle/>
          <a:p>
            <a:pPr algn="l"/>
            <a:r>
              <a:rPr lang="en-US" sz="1400">
                <a:solidFill>
                  <a:schemeClr val="accent1"/>
                </a:solidFill>
                <a:latin typeface="+mj-lt"/>
              </a:rPr>
              <a:t>Azure Global</a:t>
            </a:r>
          </a:p>
        </p:txBody>
      </p:sp>
      <p:pic>
        <p:nvPicPr>
          <p:cNvPr id="14" name="Picture 13" descr="A picture containing athletic game, sport, basketball&#10;&#10;Description automatically generated">
            <a:extLst>
              <a:ext uri="{FF2B5EF4-FFF2-40B4-BE49-F238E27FC236}">
                <a16:creationId xmlns:a16="http://schemas.microsoft.com/office/drawing/2014/main" id="{65F51DBA-A872-4A29-AF35-856F8FE85383}"/>
              </a:ext>
            </a:extLst>
          </p:cNvPr>
          <p:cNvPicPr>
            <a:picLocks noChangeAspect="1"/>
          </p:cNvPicPr>
          <p:nvPr userDrawn="1"/>
        </p:nvPicPr>
        <p:blipFill>
          <a:blip r:embed="rId3">
            <a:alphaModFix amt="85000"/>
            <a:extLst>
              <a:ext uri="{28A0092B-C50C-407E-A947-70E740481C1C}">
                <a14:useLocalDpi xmlns:a14="http://schemas.microsoft.com/office/drawing/2010/main" val="0"/>
              </a:ext>
            </a:extLst>
          </a:blip>
          <a:stretch>
            <a:fillRect/>
          </a:stretch>
        </p:blipFill>
        <p:spPr>
          <a:xfrm>
            <a:off x="5917407" y="2130836"/>
            <a:ext cx="5683251" cy="2593154"/>
          </a:xfrm>
          <a:prstGeom prst="rect">
            <a:avLst/>
          </a:prstGeom>
        </p:spPr>
      </p:pic>
    </p:spTree>
    <p:extLst>
      <p:ext uri="{BB962C8B-B14F-4D97-AF65-F5344CB8AC3E}">
        <p14:creationId xmlns:p14="http://schemas.microsoft.com/office/powerpoint/2010/main" val="319836202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55">
          <p15:clr>
            <a:srgbClr val="FBAE4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p:cSld name="Title - Geometry 3">
    <p:bg>
      <p:bgPr>
        <a:solidFill>
          <a:schemeClr val="bg1"/>
        </a:solidFill>
        <a:effectLst/>
      </p:bgPr>
    </p:bg>
    <p:spTree>
      <p:nvGrpSpPr>
        <p:cNvPr id="1" name=""/>
        <p:cNvGrpSpPr/>
        <p:nvPr/>
      </p:nvGrpSpPr>
      <p:grpSpPr>
        <a:xfrm>
          <a:off x="0" y="0"/>
          <a:ext cx="0" cy="0"/>
          <a:chOff x="0" y="0"/>
          <a:chExt cx="0" cy="0"/>
        </a:xfrm>
      </p:grpSpPr>
      <p:pic>
        <p:nvPicPr>
          <p:cNvPr id="24" name="Picture 23" descr="A picture containing athletic game, sport, basketball&#10;&#10;Description automatically generated">
            <a:extLst>
              <a:ext uri="{FF2B5EF4-FFF2-40B4-BE49-F238E27FC236}">
                <a16:creationId xmlns:a16="http://schemas.microsoft.com/office/drawing/2014/main" id="{FA9A590D-3DDC-47E9-9E56-7E9E525E7F79}"/>
              </a:ext>
            </a:extLst>
          </p:cNvPr>
          <p:cNvPicPr>
            <a:picLocks noChangeAspect="1"/>
          </p:cNvPicPr>
          <p:nvPr/>
        </p:nvPicPr>
        <p:blipFill>
          <a:blip r:embed="rId2">
            <a:alphaModFix amt="85000"/>
            <a:extLst>
              <a:ext uri="{28A0092B-C50C-407E-A947-70E740481C1C}">
                <a14:useLocalDpi xmlns:a14="http://schemas.microsoft.com/office/drawing/2010/main" val="0"/>
              </a:ext>
            </a:extLst>
          </a:blip>
          <a:stretch>
            <a:fillRect/>
          </a:stretch>
        </p:blipFill>
        <p:spPr>
          <a:xfrm rot="16200000">
            <a:off x="6559550" y="2132423"/>
            <a:ext cx="5683251" cy="2593154"/>
          </a:xfrm>
          <a:prstGeom prst="rect">
            <a:avLst/>
          </a:prstGeom>
        </p:spPr>
      </p:pic>
      <p:sp>
        <p:nvSpPr>
          <p:cNvPr id="8" name="Text Placeholder 4">
            <a:extLst>
              <a:ext uri="{FF2B5EF4-FFF2-40B4-BE49-F238E27FC236}">
                <a16:creationId xmlns:a16="http://schemas.microsoft.com/office/drawing/2014/main" id="{AA438320-E999-EE40-8A14-0EE39087DE95}"/>
              </a:ext>
            </a:extLst>
          </p:cNvPr>
          <p:cNvSpPr>
            <a:spLocks noGrp="1"/>
          </p:cNvSpPr>
          <p:nvPr>
            <p:ph type="body" sz="quarter" idx="14" hasCustomPrompt="1"/>
          </p:nvPr>
        </p:nvSpPr>
        <p:spPr>
          <a:xfrm>
            <a:off x="582042" y="4400889"/>
            <a:ext cx="4164583" cy="215444"/>
          </a:xfrm>
          <a:noFill/>
        </p:spPr>
        <p:txBody>
          <a:bodyPr wrap="square" lIns="0" tIns="0" rIns="0" bIns="0">
            <a:spAutoFit/>
          </a:bodyPr>
          <a:lstStyle>
            <a:lvl1pPr marL="0" indent="0">
              <a:spcBef>
                <a:spcPts val="0"/>
              </a:spcBef>
              <a:buNone/>
              <a:defRPr sz="1400" b="0" i="0" spc="0" baseline="0">
                <a:solidFill>
                  <a:schemeClr val="tx1"/>
                </a:solidFill>
                <a:latin typeface="Segoe UI" panose="020B0502040204020203" pitchFamily="34" charset="0"/>
                <a:cs typeface="Segoe UI" panose="020B0502040204020203" pitchFamily="34" charset="0"/>
              </a:defRPr>
            </a:lvl1pPr>
          </a:lstStyle>
          <a:p>
            <a:pPr lvl="0"/>
            <a:r>
              <a:rPr lang="en-US"/>
              <a:t>Date</a:t>
            </a:r>
          </a:p>
        </p:txBody>
      </p:sp>
      <p:pic>
        <p:nvPicPr>
          <p:cNvPr id="10" name="Picture 9">
            <a:extLst>
              <a:ext uri="{FF2B5EF4-FFF2-40B4-BE49-F238E27FC236}">
                <a16:creationId xmlns:a16="http://schemas.microsoft.com/office/drawing/2014/main" id="{7B24E4B3-3B43-4DAC-86C7-428A165A1491}"/>
              </a:ext>
            </a:extLst>
          </p:cNvPr>
          <p:cNvPicPr>
            <a:picLocks noChangeAspect="1"/>
          </p:cNvPicPr>
          <p:nvPr/>
        </p:nvPicPr>
        <p:blipFill>
          <a:blip r:embed="rId3"/>
          <a:stretch>
            <a:fillRect/>
          </a:stretch>
        </p:blipFill>
        <p:spPr>
          <a:xfrm>
            <a:off x="293688" y="298375"/>
            <a:ext cx="2622570" cy="867436"/>
          </a:xfrm>
          <a:prstGeom prst="rect">
            <a:avLst/>
          </a:prstGeom>
        </p:spPr>
      </p:pic>
      <p:sp>
        <p:nvSpPr>
          <p:cNvPr id="13" name="Title 1">
            <a:extLst>
              <a:ext uri="{FF2B5EF4-FFF2-40B4-BE49-F238E27FC236}">
                <a16:creationId xmlns:a16="http://schemas.microsoft.com/office/drawing/2014/main" id="{CC4A975C-7C38-474D-8751-F6B0329BC848}"/>
              </a:ext>
            </a:extLst>
          </p:cNvPr>
          <p:cNvSpPr>
            <a:spLocks noGrp="1"/>
          </p:cNvSpPr>
          <p:nvPr>
            <p:ph type="title" hasCustomPrompt="1"/>
          </p:nvPr>
        </p:nvSpPr>
        <p:spPr>
          <a:xfrm>
            <a:off x="584201" y="2425780"/>
            <a:ext cx="5511799" cy="1107996"/>
          </a:xfrm>
          <a:noFill/>
        </p:spPr>
        <p:txBody>
          <a:bodyPr wrap="square" lIns="0" tIns="0" rIns="0" bIns="0" anchor="b" anchorCtr="0">
            <a:spAutoFit/>
          </a:bodyPr>
          <a:lstStyle>
            <a:lvl1pPr>
              <a:defRPr sz="3600" spc="-50" baseline="0">
                <a:solidFill>
                  <a:schemeClr val="tx1"/>
                </a:solidFill>
                <a:latin typeface="+mj-lt"/>
                <a:cs typeface="Segoe UI" panose="020B0502040204020203" pitchFamily="34" charset="0"/>
              </a:defRPr>
            </a:lvl1pPr>
          </a:lstStyle>
          <a:p>
            <a:r>
              <a:rPr lang="en-US"/>
              <a:t>Event name or presentation title </a:t>
            </a:r>
          </a:p>
        </p:txBody>
      </p:sp>
      <p:sp>
        <p:nvSpPr>
          <p:cNvPr id="14" name="Text Placeholder 4">
            <a:extLst>
              <a:ext uri="{FF2B5EF4-FFF2-40B4-BE49-F238E27FC236}">
                <a16:creationId xmlns:a16="http://schemas.microsoft.com/office/drawing/2014/main" id="{AD01BB8B-0A2C-4D7E-8D8D-7ECBC432B6F8}"/>
              </a:ext>
            </a:extLst>
          </p:cNvPr>
          <p:cNvSpPr>
            <a:spLocks noGrp="1"/>
          </p:cNvSpPr>
          <p:nvPr>
            <p:ph type="body" sz="quarter" idx="12" hasCustomPrompt="1"/>
          </p:nvPr>
        </p:nvSpPr>
        <p:spPr>
          <a:xfrm>
            <a:off x="584201" y="3962400"/>
            <a:ext cx="5511799" cy="338554"/>
          </a:xfrm>
          <a:noFill/>
        </p:spPr>
        <p:txBody>
          <a:bodyPr wrap="square" lIns="0" tIns="0" rIns="0" bIns="0">
            <a:spAutoFit/>
          </a:bodyPr>
          <a:lstStyle>
            <a:lvl1pPr marL="0" indent="0">
              <a:spcBef>
                <a:spcPts val="0"/>
              </a:spcBef>
              <a:buNone/>
              <a:defRPr sz="220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Speaker title</a:t>
            </a:r>
          </a:p>
        </p:txBody>
      </p:sp>
      <p:sp>
        <p:nvSpPr>
          <p:cNvPr id="9" name="TextBox 8">
            <a:extLst>
              <a:ext uri="{FF2B5EF4-FFF2-40B4-BE49-F238E27FC236}">
                <a16:creationId xmlns:a16="http://schemas.microsoft.com/office/drawing/2014/main" id="{441D9139-8AFD-4C41-95E1-1454AE62BF0C}"/>
              </a:ext>
            </a:extLst>
          </p:cNvPr>
          <p:cNvSpPr txBox="1"/>
          <p:nvPr/>
        </p:nvSpPr>
        <p:spPr>
          <a:xfrm rot="5400000">
            <a:off x="8660952" y="3321279"/>
            <a:ext cx="5682877" cy="215444"/>
          </a:xfrm>
          <a:prstGeom prst="rect">
            <a:avLst/>
          </a:prstGeom>
          <a:noFill/>
        </p:spPr>
        <p:txBody>
          <a:bodyPr wrap="square" lIns="0" tIns="0" rIns="0" bIns="0" rtlCol="0">
            <a:spAutoFit/>
          </a:bodyPr>
          <a:lstStyle/>
          <a:p>
            <a:pPr algn="l"/>
            <a:r>
              <a:rPr lang="en-US" sz="1400">
                <a:solidFill>
                  <a:schemeClr val="bg2"/>
                </a:solidFill>
                <a:latin typeface="+mj-lt"/>
              </a:rPr>
              <a:t>/  Azure Global</a:t>
            </a:r>
          </a:p>
        </p:txBody>
      </p:sp>
    </p:spTree>
    <p:extLst>
      <p:ext uri="{BB962C8B-B14F-4D97-AF65-F5344CB8AC3E}">
        <p14:creationId xmlns:p14="http://schemas.microsoft.com/office/powerpoint/2010/main" val="63337672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3840">
          <p15:clr>
            <a:srgbClr val="5ACBF0"/>
          </p15:clr>
        </p15:guide>
        <p15:guide id="4" orient="horz" pos="2136">
          <p15:clr>
            <a:srgbClr val="FBAE40"/>
          </p15:clr>
        </p15:guide>
      </p15:sldGuideLst>
    </p:ext>
  </p:extLst>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p:cSld name="Title - Globe 1">
    <p:bg>
      <p:bgPr>
        <a:solidFill>
          <a:schemeClr val="bg1"/>
        </a:solidFill>
        <a:effectLst/>
      </p:bgPr>
    </p:bg>
    <p:spTree>
      <p:nvGrpSpPr>
        <p:cNvPr id="1" name=""/>
        <p:cNvGrpSpPr/>
        <p:nvPr/>
      </p:nvGrpSpPr>
      <p:grpSpPr>
        <a:xfrm>
          <a:off x="0" y="0"/>
          <a:ext cx="0" cy="0"/>
          <a:chOff x="0" y="0"/>
          <a:chExt cx="0" cy="0"/>
        </a:xfrm>
      </p:grpSpPr>
      <p:pic>
        <p:nvPicPr>
          <p:cNvPr id="15" name="Graphic 14">
            <a:extLst>
              <a:ext uri="{FF2B5EF4-FFF2-40B4-BE49-F238E27FC236}">
                <a16:creationId xmlns:a16="http://schemas.microsoft.com/office/drawing/2014/main" id="{44CFC189-194E-46EB-ACE0-4C813FEDAA97}"/>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8502598" y="1669998"/>
            <a:ext cx="3441804" cy="3441804"/>
          </a:xfrm>
          <a:prstGeom prst="rect">
            <a:avLst/>
          </a:prstGeom>
        </p:spPr>
      </p:pic>
      <p:sp>
        <p:nvSpPr>
          <p:cNvPr id="11" name="Rectangle 10">
            <a:extLst>
              <a:ext uri="{FF2B5EF4-FFF2-40B4-BE49-F238E27FC236}">
                <a16:creationId xmlns:a16="http://schemas.microsoft.com/office/drawing/2014/main" id="{65F892E6-F279-4158-B2A6-AC9B7A58F9E3}"/>
              </a:ext>
            </a:extLst>
          </p:cNvPr>
          <p:cNvSpPr/>
          <p:nvPr/>
        </p:nvSpPr>
        <p:spPr bwMode="auto">
          <a:xfrm>
            <a:off x="8502598" y="0"/>
            <a:ext cx="3689402" cy="6858000"/>
          </a:xfrm>
          <a:prstGeom prst="rect">
            <a:avLst/>
          </a:prstGeom>
          <a:solidFill>
            <a:schemeClr val="bg1">
              <a:alpha val="3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a:xfrm>
            <a:off x="584200" y="2979778"/>
            <a:ext cx="7450847" cy="553998"/>
          </a:xfrm>
          <a:noFill/>
        </p:spPr>
        <p:txBody>
          <a:bodyPr wrap="square" lIns="0" tIns="0" rIns="0" bIns="0" anchor="b" anchorCtr="0">
            <a:spAutoFit/>
          </a:bodyPr>
          <a:lstStyle>
            <a:lvl1pPr>
              <a:defRPr sz="3600" spc="-50" baseline="0">
                <a:solidFill>
                  <a:srgbClr val="50E6FF"/>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84200" y="3962400"/>
            <a:ext cx="7450847" cy="338554"/>
          </a:xfrm>
          <a:noFill/>
        </p:spPr>
        <p:txBody>
          <a:bodyPr wrap="square" lIns="0" tIns="0" rIns="0" bIns="0">
            <a:spAutoFit/>
          </a:bodyPr>
          <a:lstStyle>
            <a:lvl1pPr marL="0" indent="0">
              <a:spcBef>
                <a:spcPts val="0"/>
              </a:spcBef>
              <a:buNone/>
              <a:defRPr sz="220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Speaker title</a:t>
            </a:r>
          </a:p>
        </p:txBody>
      </p:sp>
      <p:sp>
        <p:nvSpPr>
          <p:cNvPr id="8" name="Text Placeholder 4">
            <a:extLst>
              <a:ext uri="{FF2B5EF4-FFF2-40B4-BE49-F238E27FC236}">
                <a16:creationId xmlns:a16="http://schemas.microsoft.com/office/drawing/2014/main" id="{9EAB9141-7214-0849-B2D9-3C1E1C89CBC1}"/>
              </a:ext>
            </a:extLst>
          </p:cNvPr>
          <p:cNvSpPr>
            <a:spLocks noGrp="1"/>
          </p:cNvSpPr>
          <p:nvPr>
            <p:ph type="body" sz="quarter" idx="14" hasCustomPrompt="1"/>
          </p:nvPr>
        </p:nvSpPr>
        <p:spPr>
          <a:xfrm>
            <a:off x="582042" y="4400889"/>
            <a:ext cx="4164583" cy="215444"/>
          </a:xfrm>
          <a:noFill/>
        </p:spPr>
        <p:txBody>
          <a:bodyPr wrap="square" lIns="0" tIns="0" rIns="0" bIns="0">
            <a:spAutoFit/>
          </a:bodyPr>
          <a:lstStyle>
            <a:lvl1pPr marL="0" indent="0">
              <a:spcBef>
                <a:spcPts val="0"/>
              </a:spcBef>
              <a:buNone/>
              <a:defRPr sz="1400" b="0" i="0" spc="0" baseline="0">
                <a:solidFill>
                  <a:schemeClr val="tx1"/>
                </a:solidFill>
                <a:latin typeface="Segoe UI" panose="020B0502040204020203" pitchFamily="34" charset="0"/>
                <a:cs typeface="Segoe UI" panose="020B0502040204020203" pitchFamily="34" charset="0"/>
              </a:defRPr>
            </a:lvl1pPr>
          </a:lstStyle>
          <a:p>
            <a:pPr lvl="0"/>
            <a:r>
              <a:rPr lang="en-US"/>
              <a:t>Date</a:t>
            </a:r>
          </a:p>
        </p:txBody>
      </p:sp>
      <p:pic>
        <p:nvPicPr>
          <p:cNvPr id="10" name="Picture 9">
            <a:extLst>
              <a:ext uri="{FF2B5EF4-FFF2-40B4-BE49-F238E27FC236}">
                <a16:creationId xmlns:a16="http://schemas.microsoft.com/office/drawing/2014/main" id="{0357E5CC-8EC7-4720-B547-89DFDB6CADFB}"/>
              </a:ext>
            </a:extLst>
          </p:cNvPr>
          <p:cNvPicPr>
            <a:picLocks noChangeAspect="1"/>
          </p:cNvPicPr>
          <p:nvPr/>
        </p:nvPicPr>
        <p:blipFill>
          <a:blip r:embed="rId4"/>
          <a:stretch>
            <a:fillRect/>
          </a:stretch>
        </p:blipFill>
        <p:spPr>
          <a:xfrm>
            <a:off x="293688" y="298375"/>
            <a:ext cx="2622570" cy="867436"/>
          </a:xfrm>
          <a:prstGeom prst="rect">
            <a:avLst/>
          </a:prstGeom>
        </p:spPr>
      </p:pic>
      <p:sp>
        <p:nvSpPr>
          <p:cNvPr id="13" name="TextBox 12">
            <a:extLst>
              <a:ext uri="{FF2B5EF4-FFF2-40B4-BE49-F238E27FC236}">
                <a16:creationId xmlns:a16="http://schemas.microsoft.com/office/drawing/2014/main" id="{4E2752DC-90EB-4236-A611-8CAFEDBC2FC6}"/>
              </a:ext>
            </a:extLst>
          </p:cNvPr>
          <p:cNvSpPr txBox="1"/>
          <p:nvPr/>
        </p:nvSpPr>
        <p:spPr>
          <a:xfrm rot="5400000">
            <a:off x="8660952" y="3321279"/>
            <a:ext cx="5682877" cy="215444"/>
          </a:xfrm>
          <a:prstGeom prst="rect">
            <a:avLst/>
          </a:prstGeom>
          <a:noFill/>
        </p:spPr>
        <p:txBody>
          <a:bodyPr wrap="square" lIns="0" tIns="0" rIns="0" bIns="0" rtlCol="0">
            <a:spAutoFit/>
          </a:bodyPr>
          <a:lstStyle/>
          <a:p>
            <a:pPr algn="l"/>
            <a:r>
              <a:rPr lang="en-US" sz="1400">
                <a:solidFill>
                  <a:schemeClr val="bg2"/>
                </a:solidFill>
                <a:latin typeface="+mj-lt"/>
              </a:rPr>
              <a:t>/  Azure Global</a:t>
            </a:r>
          </a:p>
        </p:txBody>
      </p:sp>
    </p:spTree>
    <p:extLst>
      <p:ext uri="{BB962C8B-B14F-4D97-AF65-F5344CB8AC3E}">
        <p14:creationId xmlns:p14="http://schemas.microsoft.com/office/powerpoint/2010/main" val="386791762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5064">
          <p15:clr>
            <a:srgbClr val="5ACBF0"/>
          </p15:clr>
        </p15:guide>
        <p15:guide id="4" orient="horz" pos="2160">
          <p15:clr>
            <a:srgbClr val="FBAE40"/>
          </p15:clr>
        </p15:guide>
      </p15:sldGuideLst>
    </p:ext>
  </p:extLst>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p:cSld name="Title - Globe 2">
    <p:bg>
      <p:bgPr>
        <a:solidFill>
          <a:schemeClr val="bg1"/>
        </a:solidFill>
        <a:effectLst/>
      </p:bgPr>
    </p:bg>
    <p:spTree>
      <p:nvGrpSpPr>
        <p:cNvPr id="1" name=""/>
        <p:cNvGrpSpPr/>
        <p:nvPr/>
      </p:nvGrpSpPr>
      <p:grpSpPr>
        <a:xfrm>
          <a:off x="0" y="0"/>
          <a:ext cx="0" cy="0"/>
          <a:chOff x="0" y="0"/>
          <a:chExt cx="0" cy="0"/>
        </a:xfrm>
      </p:grpSpPr>
      <p:pic>
        <p:nvPicPr>
          <p:cNvPr id="12" name="Graphic 11">
            <a:extLst>
              <a:ext uri="{FF2B5EF4-FFF2-40B4-BE49-F238E27FC236}">
                <a16:creationId xmlns:a16="http://schemas.microsoft.com/office/drawing/2014/main" id="{EC09F2A1-0482-4905-AC5E-1B62B8309008}"/>
              </a:ext>
            </a:extLst>
          </p:cNvPr>
          <p:cNvPicPr>
            <a:picLocks noChangeAspect="1"/>
          </p:cNvPicPr>
          <p:nvPr/>
        </p:nvPicPr>
        <p:blipFill rotWithShape="1">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r="35448" b="18133"/>
          <a:stretch/>
        </p:blipFill>
        <p:spPr>
          <a:xfrm>
            <a:off x="8246203" y="1853832"/>
            <a:ext cx="3945797" cy="5004168"/>
          </a:xfrm>
          <a:prstGeom prst="rect">
            <a:avLst/>
          </a:prstGeom>
        </p:spPr>
      </p:pic>
      <p:sp>
        <p:nvSpPr>
          <p:cNvPr id="8" name="Text Placeholder 4">
            <a:extLst>
              <a:ext uri="{FF2B5EF4-FFF2-40B4-BE49-F238E27FC236}">
                <a16:creationId xmlns:a16="http://schemas.microsoft.com/office/drawing/2014/main" id="{AA438320-E999-EE40-8A14-0EE39087DE95}"/>
              </a:ext>
            </a:extLst>
          </p:cNvPr>
          <p:cNvSpPr>
            <a:spLocks noGrp="1"/>
          </p:cNvSpPr>
          <p:nvPr>
            <p:ph type="body" sz="quarter" idx="14" hasCustomPrompt="1"/>
          </p:nvPr>
        </p:nvSpPr>
        <p:spPr>
          <a:xfrm>
            <a:off x="582042" y="4400889"/>
            <a:ext cx="4164583" cy="215444"/>
          </a:xfrm>
          <a:noFill/>
        </p:spPr>
        <p:txBody>
          <a:bodyPr wrap="square" lIns="0" tIns="0" rIns="0" bIns="0">
            <a:spAutoFit/>
          </a:bodyPr>
          <a:lstStyle>
            <a:lvl1pPr marL="0" indent="0">
              <a:spcBef>
                <a:spcPts val="0"/>
              </a:spcBef>
              <a:buNone/>
              <a:defRPr sz="1400" b="0" i="0" spc="0" baseline="0">
                <a:solidFill>
                  <a:schemeClr val="tx1"/>
                </a:solidFill>
                <a:latin typeface="Segoe UI" panose="020B0502040204020203" pitchFamily="34" charset="0"/>
                <a:cs typeface="Segoe UI" panose="020B0502040204020203" pitchFamily="34" charset="0"/>
              </a:defRPr>
            </a:lvl1pPr>
          </a:lstStyle>
          <a:p>
            <a:pPr lvl="0"/>
            <a:r>
              <a:rPr lang="en-US"/>
              <a:t>Date</a:t>
            </a:r>
          </a:p>
        </p:txBody>
      </p:sp>
      <p:pic>
        <p:nvPicPr>
          <p:cNvPr id="10" name="Picture 9">
            <a:extLst>
              <a:ext uri="{FF2B5EF4-FFF2-40B4-BE49-F238E27FC236}">
                <a16:creationId xmlns:a16="http://schemas.microsoft.com/office/drawing/2014/main" id="{7B24E4B3-3B43-4DAC-86C7-428A165A1491}"/>
              </a:ext>
            </a:extLst>
          </p:cNvPr>
          <p:cNvPicPr>
            <a:picLocks noChangeAspect="1"/>
          </p:cNvPicPr>
          <p:nvPr/>
        </p:nvPicPr>
        <p:blipFill>
          <a:blip r:embed="rId4"/>
          <a:stretch>
            <a:fillRect/>
          </a:stretch>
        </p:blipFill>
        <p:spPr>
          <a:xfrm>
            <a:off x="293688" y="298375"/>
            <a:ext cx="2622570" cy="867436"/>
          </a:xfrm>
          <a:prstGeom prst="rect">
            <a:avLst/>
          </a:prstGeom>
        </p:spPr>
      </p:pic>
      <p:sp>
        <p:nvSpPr>
          <p:cNvPr id="13" name="Title 1">
            <a:extLst>
              <a:ext uri="{FF2B5EF4-FFF2-40B4-BE49-F238E27FC236}">
                <a16:creationId xmlns:a16="http://schemas.microsoft.com/office/drawing/2014/main" id="{CC4A975C-7C38-474D-8751-F6B0329BC848}"/>
              </a:ext>
            </a:extLst>
          </p:cNvPr>
          <p:cNvSpPr>
            <a:spLocks noGrp="1"/>
          </p:cNvSpPr>
          <p:nvPr>
            <p:ph type="title" hasCustomPrompt="1"/>
          </p:nvPr>
        </p:nvSpPr>
        <p:spPr>
          <a:xfrm>
            <a:off x="584200" y="2979778"/>
            <a:ext cx="7450847" cy="553998"/>
          </a:xfrm>
          <a:noFill/>
        </p:spPr>
        <p:txBody>
          <a:bodyPr wrap="square" lIns="0" tIns="0" rIns="0" bIns="0" anchor="b" anchorCtr="0">
            <a:spAutoFit/>
          </a:bodyPr>
          <a:lstStyle>
            <a:lvl1pPr>
              <a:defRPr sz="3600" spc="-50" baseline="0">
                <a:solidFill>
                  <a:srgbClr val="50E6FF"/>
                </a:solidFill>
                <a:latin typeface="+mj-lt"/>
                <a:cs typeface="Segoe UI" panose="020B0502040204020203" pitchFamily="34" charset="0"/>
              </a:defRPr>
            </a:lvl1pPr>
          </a:lstStyle>
          <a:p>
            <a:r>
              <a:rPr lang="en-US"/>
              <a:t>Event name or presentation title </a:t>
            </a:r>
          </a:p>
        </p:txBody>
      </p:sp>
      <p:sp>
        <p:nvSpPr>
          <p:cNvPr id="14" name="Text Placeholder 4">
            <a:extLst>
              <a:ext uri="{FF2B5EF4-FFF2-40B4-BE49-F238E27FC236}">
                <a16:creationId xmlns:a16="http://schemas.microsoft.com/office/drawing/2014/main" id="{AD01BB8B-0A2C-4D7E-8D8D-7ECBC432B6F8}"/>
              </a:ext>
            </a:extLst>
          </p:cNvPr>
          <p:cNvSpPr>
            <a:spLocks noGrp="1"/>
          </p:cNvSpPr>
          <p:nvPr>
            <p:ph type="body" sz="quarter" idx="12" hasCustomPrompt="1"/>
          </p:nvPr>
        </p:nvSpPr>
        <p:spPr>
          <a:xfrm>
            <a:off x="584200" y="3962400"/>
            <a:ext cx="7450847" cy="338554"/>
          </a:xfrm>
          <a:noFill/>
        </p:spPr>
        <p:txBody>
          <a:bodyPr wrap="square" lIns="0" tIns="0" rIns="0" bIns="0">
            <a:spAutoFit/>
          </a:bodyPr>
          <a:lstStyle>
            <a:lvl1pPr marL="0" indent="0">
              <a:spcBef>
                <a:spcPts val="0"/>
              </a:spcBef>
              <a:buNone/>
              <a:defRPr sz="220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Speaker title</a:t>
            </a:r>
          </a:p>
        </p:txBody>
      </p:sp>
      <p:sp>
        <p:nvSpPr>
          <p:cNvPr id="3" name="Rectangle 2">
            <a:extLst>
              <a:ext uri="{FF2B5EF4-FFF2-40B4-BE49-F238E27FC236}">
                <a16:creationId xmlns:a16="http://schemas.microsoft.com/office/drawing/2014/main" id="{404A90FE-9298-46F8-9F8F-129FA6181DD8}"/>
              </a:ext>
            </a:extLst>
          </p:cNvPr>
          <p:cNvSpPr/>
          <p:nvPr/>
        </p:nvSpPr>
        <p:spPr bwMode="auto">
          <a:xfrm>
            <a:off x="8502598" y="0"/>
            <a:ext cx="3689402" cy="6858000"/>
          </a:xfrm>
          <a:prstGeom prst="rect">
            <a:avLst/>
          </a:prstGeom>
          <a:solidFill>
            <a:schemeClr val="bg1">
              <a:alpha val="3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9" name="TextBox 8">
            <a:extLst>
              <a:ext uri="{FF2B5EF4-FFF2-40B4-BE49-F238E27FC236}">
                <a16:creationId xmlns:a16="http://schemas.microsoft.com/office/drawing/2014/main" id="{56F7933D-936A-4BF6-9C73-83FAED13BCD2}"/>
              </a:ext>
            </a:extLst>
          </p:cNvPr>
          <p:cNvSpPr txBox="1"/>
          <p:nvPr/>
        </p:nvSpPr>
        <p:spPr>
          <a:xfrm rot="5400000">
            <a:off x="8660952" y="3321279"/>
            <a:ext cx="5682877" cy="215444"/>
          </a:xfrm>
          <a:prstGeom prst="rect">
            <a:avLst/>
          </a:prstGeom>
          <a:noFill/>
        </p:spPr>
        <p:txBody>
          <a:bodyPr wrap="square" lIns="0" tIns="0" rIns="0" bIns="0" rtlCol="0">
            <a:spAutoFit/>
          </a:bodyPr>
          <a:lstStyle/>
          <a:p>
            <a:pPr algn="l"/>
            <a:r>
              <a:rPr lang="en-US" sz="1400">
                <a:solidFill>
                  <a:schemeClr val="bg2"/>
                </a:solidFill>
                <a:latin typeface="+mj-lt"/>
              </a:rPr>
              <a:t>/  Azure Global</a:t>
            </a:r>
          </a:p>
        </p:txBody>
      </p:sp>
    </p:spTree>
    <p:extLst>
      <p:ext uri="{BB962C8B-B14F-4D97-AF65-F5344CB8AC3E}">
        <p14:creationId xmlns:p14="http://schemas.microsoft.com/office/powerpoint/2010/main" val="192890859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p15:clr>
            <a:srgbClr val="5ACBF0"/>
          </p15:clr>
        </p15:guide>
        <p15:guide id="2" orient="horz" pos="2496">
          <p15:clr>
            <a:srgbClr val="5ACBF0"/>
          </p15:clr>
        </p15:guide>
        <p15:guide id="3" pos="5064">
          <p15:clr>
            <a:srgbClr val="5ACBF0"/>
          </p15:clr>
        </p15:guide>
        <p15:guide id="4" orient="horz" pos="2136">
          <p15:clr>
            <a:srgbClr val="FBAE40"/>
          </p15:clr>
        </p15:guide>
      </p15:sldGuideLst>
    </p:ext>
  </p:extLs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Title Slid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88263" y="2425541"/>
            <a:ext cx="4167887" cy="1107996"/>
          </a:xfrm>
        </p:spPr>
        <p:txBody>
          <a:bodyPr anchor="b" anchorCtr="0">
            <a:spAutoFit/>
          </a:bodyPr>
          <a:lstStyle>
            <a:lvl1pPr>
              <a:defRPr>
                <a:solidFill>
                  <a:schemeClr val="tx2"/>
                </a:solidFill>
              </a:defRPr>
            </a:lvl1pPr>
          </a:lstStyle>
          <a:p>
            <a:r>
              <a:rPr lang="en-US"/>
              <a:t>Event name or presentation title </a:t>
            </a:r>
          </a:p>
        </p:txBody>
      </p:sp>
      <p:sp>
        <p:nvSpPr>
          <p:cNvPr id="5" name="Text Placeholder 4"/>
          <p:cNvSpPr>
            <a:spLocks noGrp="1"/>
          </p:cNvSpPr>
          <p:nvPr>
            <p:ph type="body" sz="quarter" idx="12" hasCustomPrompt="1"/>
          </p:nvPr>
        </p:nvSpPr>
        <p:spPr>
          <a:xfrm>
            <a:off x="582042" y="3962401"/>
            <a:ext cx="4164583" cy="307777"/>
          </a:xfrm>
          <a:noFill/>
        </p:spPr>
        <p:txBody>
          <a:bodyPr wrap="square" lIns="0" tIns="0" rIns="0" bIns="0">
            <a:spAutoFit/>
          </a:bodyPr>
          <a:lstStyle>
            <a:lvl1pPr marL="0" indent="0">
              <a:spcBef>
                <a:spcPts val="0"/>
              </a:spcBef>
              <a:buNone/>
              <a:defRPr sz="1961"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a:t>
            </a:r>
          </a:p>
        </p:txBody>
      </p:sp>
      <p:pic>
        <p:nvPicPr>
          <p:cNvPr id="16" name="Picture 15" descr="A person sitting at a table using a computer&#10;&#10;Description automatically generated">
            <a:extLst>
              <a:ext uri="{FF2B5EF4-FFF2-40B4-BE49-F238E27FC236}">
                <a16:creationId xmlns:a16="http://schemas.microsoft.com/office/drawing/2014/main" id="{C18A40F7-366E-4159-91E1-4993F7949410}"/>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5229145" y="0"/>
            <a:ext cx="6962855" cy="6858000"/>
          </a:xfrm>
          <a:prstGeom prst="rect">
            <a:avLst/>
          </a:prstGeom>
        </p:spPr>
      </p:pic>
      <p:pic>
        <p:nvPicPr>
          <p:cNvPr id="19" name="Picture 18">
            <a:extLst>
              <a:ext uri="{FF2B5EF4-FFF2-40B4-BE49-F238E27FC236}">
                <a16:creationId xmlns:a16="http://schemas.microsoft.com/office/drawing/2014/main" id="{AD2ACA0A-F32A-4532-9FBD-221FA7CE2911}"/>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36020" y="557852"/>
            <a:ext cx="2482752" cy="550462"/>
          </a:xfrm>
          <a:prstGeom prst="rect">
            <a:avLst/>
          </a:prstGeom>
        </p:spPr>
      </p:pic>
      <p:pic>
        <p:nvPicPr>
          <p:cNvPr id="3" name="Picture 2">
            <a:extLst>
              <a:ext uri="{FF2B5EF4-FFF2-40B4-BE49-F238E27FC236}">
                <a16:creationId xmlns:a16="http://schemas.microsoft.com/office/drawing/2014/main" id="{050F8003-7EBB-4FA1-9F38-725C30889F71}"/>
              </a:ext>
            </a:extLst>
          </p:cNvPr>
          <p:cNvPicPr>
            <a:picLocks noChangeAspect="1"/>
          </p:cNvPicPr>
          <p:nvPr/>
        </p:nvPicPr>
        <p:blipFill rotWithShape="1">
          <a:blip r:embed="rId5"/>
          <a:srcRect l="25286" t="4539" r="17526" b="15358"/>
          <a:stretch/>
        </p:blipFill>
        <p:spPr>
          <a:xfrm>
            <a:off x="5219620" y="-16403"/>
            <a:ext cx="6972379" cy="6874403"/>
          </a:xfrm>
          <a:prstGeom prst="rect">
            <a:avLst/>
          </a:prstGeom>
        </p:spPr>
      </p:pic>
    </p:spTree>
    <p:custDataLst>
      <p:tags r:id="rId1"/>
    </p:custDataLst>
    <p:extLst>
      <p:ext uri="{BB962C8B-B14F-4D97-AF65-F5344CB8AC3E}">
        <p14:creationId xmlns:p14="http://schemas.microsoft.com/office/powerpoint/2010/main" val="151569476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60">
          <p15:clr>
            <a:srgbClr val="FBAE4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p:cSld name="Title - Globe photo 1">
    <p:bg>
      <p:bgPr>
        <a:solidFill>
          <a:schemeClr val="bg1"/>
        </a:solidFill>
        <a:effectLst/>
      </p:bgPr>
    </p:bg>
    <p:spTree>
      <p:nvGrpSpPr>
        <p:cNvPr id="1" name=""/>
        <p:cNvGrpSpPr/>
        <p:nvPr/>
      </p:nvGrpSpPr>
      <p:grpSpPr>
        <a:xfrm>
          <a:off x="0" y="0"/>
          <a:ext cx="0" cy="0"/>
          <a:chOff x="0" y="0"/>
          <a:chExt cx="0" cy="0"/>
        </a:xfrm>
      </p:grpSpPr>
      <p:pic>
        <p:nvPicPr>
          <p:cNvPr id="4" name="Picture 3" descr="A view of the earth from space&#10;&#10;Description automatically generated">
            <a:extLst>
              <a:ext uri="{FF2B5EF4-FFF2-40B4-BE49-F238E27FC236}">
                <a16:creationId xmlns:a16="http://schemas.microsoft.com/office/drawing/2014/main" id="{97187F8C-8451-4BC1-8A15-552CC0BC5DDA}"/>
              </a:ext>
            </a:extLst>
          </p:cNvPr>
          <p:cNvPicPr>
            <a:picLocks noChangeAspect="1"/>
          </p:cNvPicPr>
          <p:nvPr/>
        </p:nvPicPr>
        <p:blipFill rotWithShape="1">
          <a:blip r:embed="rId2">
            <a:alphaModFix/>
            <a:extLst>
              <a:ext uri="{28A0092B-C50C-407E-A947-70E740481C1C}">
                <a14:useLocalDpi xmlns:a14="http://schemas.microsoft.com/office/drawing/2010/main" val="0"/>
              </a:ext>
            </a:extLst>
          </a:blip>
          <a:srcRect t="-6" r="18056" b="30729"/>
          <a:stretch/>
        </p:blipFill>
        <p:spPr>
          <a:xfrm>
            <a:off x="0" y="0"/>
            <a:ext cx="12192000" cy="6858000"/>
          </a:xfrm>
          <a:prstGeom prst="rect">
            <a:avLst/>
          </a:prstGeom>
        </p:spPr>
      </p:pic>
      <p:sp>
        <p:nvSpPr>
          <p:cNvPr id="7" name="Rectangle 6">
            <a:extLst>
              <a:ext uri="{FF2B5EF4-FFF2-40B4-BE49-F238E27FC236}">
                <a16:creationId xmlns:a16="http://schemas.microsoft.com/office/drawing/2014/main" id="{5668C8AC-F3C9-482E-A1FC-F1D47B52A79E}"/>
              </a:ext>
            </a:extLst>
          </p:cNvPr>
          <p:cNvSpPr/>
          <p:nvPr/>
        </p:nvSpPr>
        <p:spPr bwMode="auto">
          <a:xfrm rot="10800000">
            <a:off x="0" y="0"/>
            <a:ext cx="12192000" cy="6858000"/>
          </a:xfrm>
          <a:prstGeom prst="rect">
            <a:avLst/>
          </a:prstGeom>
          <a:gradFill flip="none" rotWithShape="1">
            <a:gsLst>
              <a:gs pos="0">
                <a:schemeClr val="bg1">
                  <a:alpha val="67000"/>
                </a:schemeClr>
              </a:gs>
              <a:gs pos="100000">
                <a:schemeClr val="bg1">
                  <a:alpha val="15000"/>
                </a:schemeClr>
              </a:gs>
            </a:gsLst>
            <a:lin ang="54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582042" y="3962400"/>
            <a:ext cx="4164583" cy="338554"/>
          </a:xfrm>
          <a:noFill/>
        </p:spPr>
        <p:txBody>
          <a:bodyPr wrap="square" lIns="0" tIns="0" rIns="0" bIns="0">
            <a:spAutoFit/>
          </a:bodyPr>
          <a:lstStyle>
            <a:lvl1pPr marL="0" indent="0">
              <a:spcBef>
                <a:spcPts val="0"/>
              </a:spcBef>
              <a:buNone/>
              <a:defRPr sz="220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Speaker title</a:t>
            </a:r>
          </a:p>
        </p:txBody>
      </p:sp>
      <p:sp>
        <p:nvSpPr>
          <p:cNvPr id="9" name="Text Placeholder 4">
            <a:extLst>
              <a:ext uri="{FF2B5EF4-FFF2-40B4-BE49-F238E27FC236}">
                <a16:creationId xmlns:a16="http://schemas.microsoft.com/office/drawing/2014/main" id="{917FE613-4634-DA48-AB6F-1E627297CBAD}"/>
              </a:ext>
            </a:extLst>
          </p:cNvPr>
          <p:cNvSpPr>
            <a:spLocks noGrp="1"/>
          </p:cNvSpPr>
          <p:nvPr>
            <p:ph type="body" sz="quarter" idx="14" hasCustomPrompt="1"/>
          </p:nvPr>
        </p:nvSpPr>
        <p:spPr>
          <a:xfrm>
            <a:off x="582042" y="4400889"/>
            <a:ext cx="4164583" cy="215444"/>
          </a:xfrm>
          <a:noFill/>
        </p:spPr>
        <p:txBody>
          <a:bodyPr wrap="square" lIns="0" tIns="0" rIns="0" bIns="0">
            <a:spAutoFit/>
          </a:bodyPr>
          <a:lstStyle>
            <a:lvl1pPr marL="0" indent="0">
              <a:spcBef>
                <a:spcPts val="0"/>
              </a:spcBef>
              <a:buNone/>
              <a:defRPr sz="1400" b="0" i="0" spc="0" baseline="0">
                <a:solidFill>
                  <a:schemeClr val="tx1"/>
                </a:solidFill>
                <a:latin typeface="Segoe UI" panose="020B0502040204020203" pitchFamily="34" charset="0"/>
                <a:cs typeface="Segoe UI" panose="020B0502040204020203" pitchFamily="34" charset="0"/>
              </a:defRPr>
            </a:lvl1pPr>
          </a:lstStyle>
          <a:p>
            <a:pPr lvl="0"/>
            <a:r>
              <a:rPr lang="en-US"/>
              <a:t>Date</a:t>
            </a:r>
          </a:p>
        </p:txBody>
      </p:sp>
      <p:pic>
        <p:nvPicPr>
          <p:cNvPr id="10" name="Picture 9">
            <a:extLst>
              <a:ext uri="{FF2B5EF4-FFF2-40B4-BE49-F238E27FC236}">
                <a16:creationId xmlns:a16="http://schemas.microsoft.com/office/drawing/2014/main" id="{BF7DBCB4-254E-46F6-A6A0-6DD624AFBE42}"/>
              </a:ext>
            </a:extLst>
          </p:cNvPr>
          <p:cNvPicPr>
            <a:picLocks noChangeAspect="1"/>
          </p:cNvPicPr>
          <p:nvPr/>
        </p:nvPicPr>
        <p:blipFill>
          <a:blip r:embed="rId3"/>
          <a:stretch>
            <a:fillRect/>
          </a:stretch>
        </p:blipFill>
        <p:spPr>
          <a:xfrm>
            <a:off x="293688" y="298375"/>
            <a:ext cx="2622570" cy="867436"/>
          </a:xfrm>
          <a:prstGeom prst="rect">
            <a:avLst/>
          </a:prstGeom>
        </p:spPr>
      </p:pic>
      <p:sp>
        <p:nvSpPr>
          <p:cNvPr id="12" name="Title 1">
            <a:extLst>
              <a:ext uri="{FF2B5EF4-FFF2-40B4-BE49-F238E27FC236}">
                <a16:creationId xmlns:a16="http://schemas.microsoft.com/office/drawing/2014/main" id="{88F16FE3-942E-49EF-9BC0-959403DD84FE}"/>
              </a:ext>
            </a:extLst>
          </p:cNvPr>
          <p:cNvSpPr>
            <a:spLocks noGrp="1"/>
          </p:cNvSpPr>
          <p:nvPr>
            <p:ph type="title" hasCustomPrompt="1"/>
          </p:nvPr>
        </p:nvSpPr>
        <p:spPr>
          <a:xfrm>
            <a:off x="584200" y="2979778"/>
            <a:ext cx="9144000" cy="553998"/>
          </a:xfrm>
          <a:noFill/>
        </p:spPr>
        <p:txBody>
          <a:bodyPr wrap="square" lIns="0" tIns="0" rIns="0" bIns="0" anchor="b" anchorCtr="0">
            <a:spAutoFit/>
          </a:bodyPr>
          <a:lstStyle>
            <a:lvl1pPr>
              <a:defRPr sz="3600" spc="-50" baseline="0">
                <a:solidFill>
                  <a:schemeClr val="tx1"/>
                </a:solidFill>
                <a:latin typeface="+mj-lt"/>
                <a:cs typeface="Segoe UI" panose="020B0502040204020203" pitchFamily="34" charset="0"/>
              </a:defRPr>
            </a:lvl1pPr>
          </a:lstStyle>
          <a:p>
            <a:r>
              <a:rPr lang="en-US"/>
              <a:t>Event name or presentation title </a:t>
            </a:r>
          </a:p>
        </p:txBody>
      </p:sp>
      <p:sp>
        <p:nvSpPr>
          <p:cNvPr id="13" name="TextBox 12">
            <a:extLst>
              <a:ext uri="{FF2B5EF4-FFF2-40B4-BE49-F238E27FC236}">
                <a16:creationId xmlns:a16="http://schemas.microsoft.com/office/drawing/2014/main" id="{56659317-68AF-47D7-8756-B3667331E888}"/>
              </a:ext>
            </a:extLst>
          </p:cNvPr>
          <p:cNvSpPr txBox="1"/>
          <p:nvPr/>
        </p:nvSpPr>
        <p:spPr>
          <a:xfrm>
            <a:off x="582043" y="6056115"/>
            <a:ext cx="4174107" cy="215444"/>
          </a:xfrm>
          <a:prstGeom prst="rect">
            <a:avLst/>
          </a:prstGeom>
          <a:noFill/>
        </p:spPr>
        <p:txBody>
          <a:bodyPr wrap="square" lIns="0" tIns="0" rIns="0" bIns="0" rtlCol="0">
            <a:spAutoFit/>
          </a:bodyPr>
          <a:lstStyle/>
          <a:p>
            <a:pPr algn="l"/>
            <a:r>
              <a:rPr lang="en-US" sz="1400">
                <a:solidFill>
                  <a:schemeClr val="accent1"/>
                </a:solidFill>
                <a:latin typeface="+mj-lt"/>
              </a:rPr>
              <a:t>Azure Global</a:t>
            </a:r>
          </a:p>
        </p:txBody>
      </p:sp>
    </p:spTree>
    <p:extLst>
      <p:ext uri="{BB962C8B-B14F-4D97-AF65-F5344CB8AC3E}">
        <p14:creationId xmlns:p14="http://schemas.microsoft.com/office/powerpoint/2010/main" val="8153086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6144">
          <p15:clr>
            <a:srgbClr val="FBAE4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p:cSld name="Title - Globe photo 2">
    <p:bg>
      <p:bgPr>
        <a:solidFill>
          <a:schemeClr val="accent2"/>
        </a:solidFill>
        <a:effectLst/>
      </p:bgPr>
    </p:bg>
    <p:spTree>
      <p:nvGrpSpPr>
        <p:cNvPr id="1" name=""/>
        <p:cNvGrpSpPr/>
        <p:nvPr/>
      </p:nvGrpSpPr>
      <p:grpSpPr>
        <a:xfrm>
          <a:off x="0" y="0"/>
          <a:ext cx="0" cy="0"/>
          <a:chOff x="0" y="0"/>
          <a:chExt cx="0" cy="0"/>
        </a:xfrm>
      </p:grpSpPr>
      <p:pic>
        <p:nvPicPr>
          <p:cNvPr id="4" name="Picture 3" descr="A body of water&#10;&#10;Description automatically generated">
            <a:extLst>
              <a:ext uri="{FF2B5EF4-FFF2-40B4-BE49-F238E27FC236}">
                <a16:creationId xmlns:a16="http://schemas.microsoft.com/office/drawing/2014/main" id="{14E59BFB-D9F2-4007-857F-52D0F6470316}"/>
              </a:ext>
            </a:extLst>
          </p:cNvPr>
          <p:cNvPicPr>
            <a:picLocks noChangeAspect="1"/>
          </p:cNvPicPr>
          <p:nvPr/>
        </p:nvPicPr>
        <p:blipFill rotWithShape="1">
          <a:blip r:embed="rId2">
            <a:extLst>
              <a:ext uri="{28A0092B-C50C-407E-A947-70E740481C1C}">
                <a14:useLocalDpi xmlns:a14="http://schemas.microsoft.com/office/drawing/2010/main" val="0"/>
              </a:ext>
            </a:extLst>
          </a:blip>
          <a:srcRect l="6467" b="6467"/>
          <a:stretch/>
        </p:blipFill>
        <p:spPr>
          <a:xfrm rot="16200000">
            <a:off x="2668139" y="-2668138"/>
            <a:ext cx="6855721" cy="12192000"/>
          </a:xfrm>
          <a:prstGeom prst="rect">
            <a:avLst/>
          </a:prstGeom>
        </p:spPr>
      </p:pic>
      <p:sp>
        <p:nvSpPr>
          <p:cNvPr id="12" name="Rectangle 11">
            <a:extLst>
              <a:ext uri="{FF2B5EF4-FFF2-40B4-BE49-F238E27FC236}">
                <a16:creationId xmlns:a16="http://schemas.microsoft.com/office/drawing/2014/main" id="{0F102336-65A7-437F-881C-28323E2EB716}"/>
              </a:ext>
            </a:extLst>
          </p:cNvPr>
          <p:cNvSpPr/>
          <p:nvPr/>
        </p:nvSpPr>
        <p:spPr bwMode="auto">
          <a:xfrm>
            <a:off x="0" y="0"/>
            <a:ext cx="12191998" cy="6857999"/>
          </a:xfrm>
          <a:prstGeom prst="rect">
            <a:avLst/>
          </a:prstGeom>
          <a:gradFill flip="none" rotWithShape="1">
            <a:gsLst>
              <a:gs pos="0">
                <a:schemeClr val="bg1">
                  <a:alpha val="0"/>
                </a:schemeClr>
              </a:gs>
              <a:gs pos="100000">
                <a:schemeClr val="bg1">
                  <a:alpha val="88000"/>
                </a:schemeClr>
              </a:gs>
            </a:gsLst>
            <a:lin ang="0" scaled="0"/>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88263" y="2425541"/>
            <a:ext cx="4167887" cy="1107996"/>
          </a:xfrm>
        </p:spPr>
        <p:txBody>
          <a:bodyPr anchor="b" anchorCtr="0">
            <a:spAutoFit/>
          </a:bodyPr>
          <a:lstStyle>
            <a:lvl1pPr>
              <a:defRPr>
                <a:solidFill>
                  <a:srgbClr val="50E6FF"/>
                </a:solidFill>
              </a:defRPr>
            </a:lvl1pPr>
          </a:lstStyle>
          <a:p>
            <a:r>
              <a:rPr lang="en-US"/>
              <a:t>Event name or presentation title </a:t>
            </a:r>
          </a:p>
        </p:txBody>
      </p:sp>
      <p:sp>
        <p:nvSpPr>
          <p:cNvPr id="5" name="Text Placeholder 4"/>
          <p:cNvSpPr>
            <a:spLocks noGrp="1"/>
          </p:cNvSpPr>
          <p:nvPr>
            <p:ph type="body" sz="quarter" idx="12" hasCustomPrompt="1"/>
          </p:nvPr>
        </p:nvSpPr>
        <p:spPr>
          <a:xfrm>
            <a:off x="582042" y="3962400"/>
            <a:ext cx="4164583" cy="338554"/>
          </a:xfrm>
          <a:noFill/>
        </p:spPr>
        <p:txBody>
          <a:bodyPr wrap="square" lIns="0" tIns="0" rIns="0" bIns="0">
            <a:spAutoFit/>
          </a:bodyPr>
          <a:lstStyle>
            <a:lvl1pPr marL="0" indent="0">
              <a:spcBef>
                <a:spcPts val="0"/>
              </a:spcBef>
              <a:buNone/>
              <a:defRPr sz="220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Speaker title</a:t>
            </a:r>
          </a:p>
        </p:txBody>
      </p:sp>
      <p:sp>
        <p:nvSpPr>
          <p:cNvPr id="9" name="Text Placeholder 4">
            <a:extLst>
              <a:ext uri="{FF2B5EF4-FFF2-40B4-BE49-F238E27FC236}">
                <a16:creationId xmlns:a16="http://schemas.microsoft.com/office/drawing/2014/main" id="{917FE613-4634-DA48-AB6F-1E627297CBAD}"/>
              </a:ext>
            </a:extLst>
          </p:cNvPr>
          <p:cNvSpPr>
            <a:spLocks noGrp="1"/>
          </p:cNvSpPr>
          <p:nvPr>
            <p:ph type="body" sz="quarter" idx="14" hasCustomPrompt="1"/>
          </p:nvPr>
        </p:nvSpPr>
        <p:spPr>
          <a:xfrm>
            <a:off x="582042" y="4400889"/>
            <a:ext cx="4164583" cy="215444"/>
          </a:xfrm>
          <a:noFill/>
        </p:spPr>
        <p:txBody>
          <a:bodyPr wrap="square" lIns="0" tIns="0" rIns="0" bIns="0">
            <a:spAutoFit/>
          </a:bodyPr>
          <a:lstStyle>
            <a:lvl1pPr marL="0" indent="0">
              <a:spcBef>
                <a:spcPts val="0"/>
              </a:spcBef>
              <a:buNone/>
              <a:defRPr sz="1400" b="0" i="0" spc="0" baseline="0">
                <a:solidFill>
                  <a:schemeClr val="tx1"/>
                </a:solidFill>
                <a:latin typeface="Segoe UI" panose="020B0502040204020203" pitchFamily="34" charset="0"/>
                <a:cs typeface="Segoe UI" panose="020B0502040204020203" pitchFamily="34" charset="0"/>
              </a:defRPr>
            </a:lvl1pPr>
          </a:lstStyle>
          <a:p>
            <a:pPr lvl="0"/>
            <a:r>
              <a:rPr lang="en-US"/>
              <a:t>Date</a:t>
            </a:r>
          </a:p>
        </p:txBody>
      </p:sp>
      <p:pic>
        <p:nvPicPr>
          <p:cNvPr id="10" name="Picture 9">
            <a:extLst>
              <a:ext uri="{FF2B5EF4-FFF2-40B4-BE49-F238E27FC236}">
                <a16:creationId xmlns:a16="http://schemas.microsoft.com/office/drawing/2014/main" id="{5F0E5828-1FE8-43BE-9FF0-E455AAF0166A}"/>
              </a:ext>
            </a:extLst>
          </p:cNvPr>
          <p:cNvPicPr>
            <a:picLocks noChangeAspect="1"/>
          </p:cNvPicPr>
          <p:nvPr/>
        </p:nvPicPr>
        <p:blipFill>
          <a:blip r:embed="rId3"/>
          <a:stretch>
            <a:fillRect/>
          </a:stretch>
        </p:blipFill>
        <p:spPr>
          <a:xfrm>
            <a:off x="293688" y="298375"/>
            <a:ext cx="2622570" cy="867436"/>
          </a:xfrm>
          <a:prstGeom prst="rect">
            <a:avLst/>
          </a:prstGeom>
        </p:spPr>
      </p:pic>
      <p:sp>
        <p:nvSpPr>
          <p:cNvPr id="11" name="TextBox 10">
            <a:extLst>
              <a:ext uri="{FF2B5EF4-FFF2-40B4-BE49-F238E27FC236}">
                <a16:creationId xmlns:a16="http://schemas.microsoft.com/office/drawing/2014/main" id="{CDC92653-10D4-44CA-9893-3F1769B6BBE8}"/>
              </a:ext>
            </a:extLst>
          </p:cNvPr>
          <p:cNvSpPr txBox="1"/>
          <p:nvPr/>
        </p:nvSpPr>
        <p:spPr>
          <a:xfrm>
            <a:off x="582043" y="6056115"/>
            <a:ext cx="4174107" cy="215444"/>
          </a:xfrm>
          <a:prstGeom prst="rect">
            <a:avLst/>
          </a:prstGeom>
          <a:noFill/>
        </p:spPr>
        <p:txBody>
          <a:bodyPr wrap="square" lIns="0" tIns="0" rIns="0" bIns="0" rtlCol="0">
            <a:spAutoFit/>
          </a:bodyPr>
          <a:lstStyle/>
          <a:p>
            <a:pPr algn="l"/>
            <a:r>
              <a:rPr lang="en-US" sz="1400">
                <a:solidFill>
                  <a:schemeClr val="accent1"/>
                </a:solidFill>
                <a:latin typeface="+mj-lt"/>
              </a:rPr>
              <a:t>Azure Global</a:t>
            </a:r>
          </a:p>
        </p:txBody>
      </p:sp>
    </p:spTree>
    <p:extLst>
      <p:ext uri="{BB962C8B-B14F-4D97-AF65-F5344CB8AC3E}">
        <p14:creationId xmlns:p14="http://schemas.microsoft.com/office/powerpoint/2010/main" val="381146558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p15:clr>
            <a:srgbClr val="5ACBF0"/>
          </p15:clr>
        </p15:guide>
        <p15:guide id="3" pos="3355">
          <p15:clr>
            <a:srgbClr val="FBAE40"/>
          </p15:clr>
        </p15:guide>
        <p15:guide id="5" orient="horz" pos="2160">
          <p15:clr>
            <a:srgbClr val="FBAE40"/>
          </p15:clr>
        </p15:guide>
        <p15:guide id="6" orient="horz" pos="2229">
          <p15:clr>
            <a:srgbClr val="5ACBF0"/>
          </p15:clr>
        </p15:guide>
        <p15:guide id="7" pos="2996">
          <p15:clr>
            <a:srgbClr val="5ACBF0"/>
          </p15:clr>
        </p15:guide>
      </p15:sldGuideLst>
    </p:ext>
  </p:extLst>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p:cSld name="NDA slide">
    <p:bg>
      <p:bgPr>
        <a:solidFill>
          <a:schemeClr val="tx1"/>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2E4A3D60-9462-4E00-8783-8DB549CD4F54}"/>
              </a:ext>
            </a:extLst>
          </p:cNvPr>
          <p:cNvSpPr txBox="1"/>
          <p:nvPr/>
        </p:nvSpPr>
        <p:spPr>
          <a:xfrm>
            <a:off x="5175876" y="6605851"/>
            <a:ext cx="1840247" cy="123111"/>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bg1"/>
                </a:solidFill>
                <a:effectLst/>
                <a:uLnTx/>
                <a:uFillTx/>
                <a:latin typeface="Segoe UI" panose="020B0502040204020203" pitchFamily="34" charset="0"/>
                <a:ea typeface="+mn-ea"/>
                <a:cs typeface="Segoe UI" panose="020B0502040204020203" pitchFamily="34" charset="0"/>
              </a:rPr>
              <a:t>MICROSOFT CONFIDENTIAL</a:t>
            </a:r>
          </a:p>
        </p:txBody>
      </p:sp>
      <p:sp>
        <p:nvSpPr>
          <p:cNvPr id="6" name="TextBox 5">
            <a:extLst>
              <a:ext uri="{FF2B5EF4-FFF2-40B4-BE49-F238E27FC236}">
                <a16:creationId xmlns:a16="http://schemas.microsoft.com/office/drawing/2014/main" id="{651ED59B-662B-475A-A037-62C37DD0509C}"/>
              </a:ext>
            </a:extLst>
          </p:cNvPr>
          <p:cNvSpPr txBox="1"/>
          <p:nvPr/>
        </p:nvSpPr>
        <p:spPr>
          <a:xfrm>
            <a:off x="584200" y="4343896"/>
            <a:ext cx="11022584" cy="1754326"/>
          </a:xfrm>
          <a:prstGeom prst="rect">
            <a:avLst/>
          </a:prstGeom>
          <a:noFill/>
        </p:spPr>
        <p:txBody>
          <a:bodyPr wrap="square" lIns="182880" tIns="146304" rIns="182880" bIns="146304" rtlCol="0" anchor="ctr">
            <a:spAutoFit/>
          </a:bodyPr>
          <a:lstStyle/>
          <a:p>
            <a:pPr algn="ctr">
              <a:lnSpc>
                <a:spcPct val="90000"/>
              </a:lnSpc>
              <a:spcBef>
                <a:spcPts val="600"/>
              </a:spcBef>
              <a:spcAft>
                <a:spcPts val="600"/>
              </a:spcAft>
            </a:pPr>
            <a:r>
              <a:rPr lang="en-US" sz="1800">
                <a:solidFill>
                  <a:schemeClr val="bg1"/>
                </a:solidFill>
              </a:rPr>
              <a:t>This content is </a:t>
            </a:r>
            <a:r>
              <a:rPr lang="en-US" sz="1800" kern="1200">
                <a:solidFill>
                  <a:schemeClr val="bg1"/>
                </a:solidFill>
                <a:latin typeface="Segoe UI Semibold" panose="020B0702040204020203" pitchFamily="34" charset="0"/>
                <a:ea typeface="+mn-ea"/>
                <a:cs typeface="Segoe UI Semibold" panose="020B0702040204020203" pitchFamily="34" charset="0"/>
              </a:rPr>
              <a:t>Microsoft Confidential – Internal only</a:t>
            </a:r>
          </a:p>
          <a:p>
            <a:pPr algn="ctr">
              <a:lnSpc>
                <a:spcPct val="90000"/>
              </a:lnSpc>
              <a:spcBef>
                <a:spcPts val="600"/>
              </a:spcBef>
              <a:spcAft>
                <a:spcPts val="600"/>
              </a:spcAft>
            </a:pPr>
            <a:r>
              <a:rPr lang="en-US" sz="1800" kern="1200">
                <a:solidFill>
                  <a:schemeClr val="bg1"/>
                </a:solidFill>
                <a:latin typeface="Segoe UI Semibold" panose="020B0702040204020203" pitchFamily="34" charset="0"/>
                <a:ea typeface="+mn-ea"/>
                <a:cs typeface="Segoe UI Semibold" panose="020B0702040204020203" pitchFamily="34" charset="0"/>
              </a:rPr>
              <a:t>DO NOT </a:t>
            </a:r>
            <a:r>
              <a:rPr lang="en-US" sz="1800">
                <a:solidFill>
                  <a:schemeClr val="bg1"/>
                </a:solidFill>
              </a:rPr>
              <a:t>post any of this content to any blogs or external websites</a:t>
            </a:r>
          </a:p>
          <a:p>
            <a:pPr algn="ctr">
              <a:lnSpc>
                <a:spcPct val="90000"/>
              </a:lnSpc>
              <a:spcBef>
                <a:spcPts val="600"/>
              </a:spcBef>
              <a:spcAft>
                <a:spcPts val="600"/>
              </a:spcAft>
            </a:pPr>
            <a:r>
              <a:rPr lang="en-US" sz="1800" kern="1200">
                <a:solidFill>
                  <a:schemeClr val="bg1"/>
                </a:solidFill>
                <a:latin typeface="Segoe UI Semibold" panose="020B0702040204020203" pitchFamily="34" charset="0"/>
                <a:ea typeface="+mn-ea"/>
                <a:cs typeface="Segoe UI Semibold" panose="020B0702040204020203" pitchFamily="34" charset="0"/>
              </a:rPr>
              <a:t>DO NOT </a:t>
            </a:r>
            <a:r>
              <a:rPr lang="en-US" sz="1800">
                <a:solidFill>
                  <a:schemeClr val="bg1"/>
                </a:solidFill>
              </a:rPr>
              <a:t>take photos or video of sessions or slides</a:t>
            </a:r>
          </a:p>
          <a:p>
            <a:pPr algn="ctr">
              <a:lnSpc>
                <a:spcPct val="90000"/>
              </a:lnSpc>
              <a:spcBef>
                <a:spcPts val="600"/>
              </a:spcBef>
              <a:spcAft>
                <a:spcPts val="600"/>
              </a:spcAft>
            </a:pPr>
            <a:r>
              <a:rPr lang="en-US" sz="1800">
                <a:solidFill>
                  <a:schemeClr val="bg1"/>
                </a:solidFill>
              </a:rPr>
              <a:t>Content will be available to internal audiences on-demand</a:t>
            </a:r>
          </a:p>
        </p:txBody>
      </p:sp>
      <p:sp>
        <p:nvSpPr>
          <p:cNvPr id="7" name="Oval 6">
            <a:extLst>
              <a:ext uri="{FF2B5EF4-FFF2-40B4-BE49-F238E27FC236}">
                <a16:creationId xmlns:a16="http://schemas.microsoft.com/office/drawing/2014/main" id="{14B12DC3-1AA5-4ED6-B761-3B8E3076E2BE}"/>
              </a:ext>
            </a:extLst>
          </p:cNvPr>
          <p:cNvSpPr/>
          <p:nvPr/>
        </p:nvSpPr>
        <p:spPr bwMode="gray">
          <a:xfrm>
            <a:off x="2697102" y="2263752"/>
            <a:ext cx="1602879" cy="1602878"/>
          </a:xfrm>
          <a:prstGeom prst="ellipse">
            <a:avLst/>
          </a:prstGeom>
          <a:solidFill>
            <a:schemeClr val="tx1"/>
          </a:solidFill>
          <a:ln w="10795" cap="flat" cmpd="sng" algn="ctr">
            <a:noFill/>
            <a:prstDash val="solid"/>
          </a:ln>
          <a:effectLst>
            <a:outerShdw blurRad="317500" sx="102000" sy="102000" algn="ctr" rotWithShape="0">
              <a:schemeClr val="bg1">
                <a:alpha val="40000"/>
              </a:schemeClr>
            </a:outerShdw>
          </a:effectLst>
        </p:spPr>
        <p:txBody>
          <a:bodyPr vert="horz" wrap="square" lIns="0" tIns="46623" rIns="0" bIns="46623" numCol="1" rtlCol="0" anchor="ctr" anchorCtr="0" compatLnSpc="1">
            <a:prstTxWarp prst="textNoShape">
              <a:avLst/>
            </a:prstTxWarp>
          </a:bodyPr>
          <a:lstStyle/>
          <a:p>
            <a:pPr marL="0" marR="0" lvl="0" indent="0" algn="ctr" defTabSz="932114" rtl="0" eaLnBrk="1" fontAlgn="base" latinLnBrk="0" hangingPunct="1">
              <a:lnSpc>
                <a:spcPct val="100000"/>
              </a:lnSpc>
              <a:spcBef>
                <a:spcPct val="0"/>
              </a:spcBef>
              <a:spcAft>
                <a:spcPct val="0"/>
              </a:spcAft>
              <a:buClrTx/>
              <a:buSzTx/>
              <a:buFontTx/>
              <a:buNone/>
              <a:tabLst/>
              <a:defRPr/>
            </a:pPr>
            <a:endParaRPr kumimoji="0" lang="en-US" sz="2000" b="0" i="0" u="none" strike="noStrike" kern="0" cap="none" spc="0" normalizeH="0" baseline="0" noProof="0">
              <a:ln>
                <a:noFill/>
              </a:ln>
              <a:gradFill>
                <a:gsLst>
                  <a:gs pos="0">
                    <a:srgbClr val="FFFFFF"/>
                  </a:gs>
                  <a:gs pos="100000">
                    <a:srgbClr val="FFFFFF"/>
                  </a:gs>
                </a:gsLst>
                <a:lin ang="5400000" scaled="0"/>
              </a:gradFill>
              <a:effectLst/>
              <a:uLnTx/>
              <a:uFillTx/>
              <a:latin typeface="Segoe UI Semilight"/>
              <a:ea typeface="+mn-ea"/>
              <a:cs typeface="+mn-cs"/>
            </a:endParaRPr>
          </a:p>
        </p:txBody>
      </p:sp>
      <p:sp>
        <p:nvSpPr>
          <p:cNvPr id="8" name="Oval 7">
            <a:extLst>
              <a:ext uri="{FF2B5EF4-FFF2-40B4-BE49-F238E27FC236}">
                <a16:creationId xmlns:a16="http://schemas.microsoft.com/office/drawing/2014/main" id="{4E3825C3-A0EB-487F-BD57-7D81D3DC2089}"/>
              </a:ext>
            </a:extLst>
          </p:cNvPr>
          <p:cNvSpPr/>
          <p:nvPr/>
        </p:nvSpPr>
        <p:spPr bwMode="gray">
          <a:xfrm>
            <a:off x="5318069" y="2263752"/>
            <a:ext cx="1602879" cy="1602878"/>
          </a:xfrm>
          <a:prstGeom prst="ellipse">
            <a:avLst/>
          </a:prstGeom>
          <a:solidFill>
            <a:schemeClr val="tx1"/>
          </a:solidFill>
          <a:ln w="10795" cap="flat" cmpd="sng" algn="ctr">
            <a:noFill/>
            <a:prstDash val="solid"/>
          </a:ln>
          <a:effectLst>
            <a:outerShdw blurRad="317500" sx="102000" sy="102000" algn="ctr" rotWithShape="0">
              <a:schemeClr val="bg1">
                <a:alpha val="40000"/>
              </a:schemeClr>
            </a:outerShdw>
          </a:effectLst>
        </p:spPr>
        <p:txBody>
          <a:bodyPr vert="horz" wrap="square" lIns="0" tIns="46623" rIns="0" bIns="46623" numCol="1" rtlCol="0" anchor="ctr" anchorCtr="0" compatLnSpc="1">
            <a:prstTxWarp prst="textNoShape">
              <a:avLst/>
            </a:prstTxWarp>
          </a:bodyPr>
          <a:lstStyle/>
          <a:p>
            <a:pPr marR="0" lvl="0" indent="0" algn="ctr" defTabSz="932114" fontAlgn="base">
              <a:lnSpc>
                <a:spcPct val="100000"/>
              </a:lnSpc>
              <a:spcBef>
                <a:spcPct val="0"/>
              </a:spcBef>
              <a:spcAft>
                <a:spcPct val="0"/>
              </a:spcAft>
              <a:buClrTx/>
              <a:buSzTx/>
              <a:buFontTx/>
              <a:buNone/>
              <a:tabLst/>
            </a:pPr>
            <a:endParaRPr kumimoji="0" lang="en-US" sz="2000" b="0" i="0" u="none" strike="noStrike" kern="0" cap="none" spc="0" normalizeH="0" baseline="0" noProof="0">
              <a:ln>
                <a:noFill/>
              </a:ln>
              <a:gradFill>
                <a:gsLst>
                  <a:gs pos="0">
                    <a:srgbClr val="FFFFFF"/>
                  </a:gs>
                  <a:gs pos="100000">
                    <a:srgbClr val="FFFFFF"/>
                  </a:gs>
                </a:gsLst>
                <a:lin ang="5400000" scaled="0"/>
              </a:gradFill>
              <a:effectLst/>
              <a:uLnTx/>
              <a:uFillTx/>
              <a:latin typeface="Segoe UI Semilight"/>
            </a:endParaRPr>
          </a:p>
        </p:txBody>
      </p:sp>
      <p:grpSp>
        <p:nvGrpSpPr>
          <p:cNvPr id="9" name="Group 8">
            <a:extLst>
              <a:ext uri="{FF2B5EF4-FFF2-40B4-BE49-F238E27FC236}">
                <a16:creationId xmlns:a16="http://schemas.microsoft.com/office/drawing/2014/main" id="{3BF35ED3-CC9C-4B2E-AECC-804E897BB9F5}"/>
              </a:ext>
            </a:extLst>
          </p:cNvPr>
          <p:cNvGrpSpPr/>
          <p:nvPr/>
        </p:nvGrpSpPr>
        <p:grpSpPr bwMode="gray">
          <a:xfrm flipH="1">
            <a:off x="5901486" y="2651489"/>
            <a:ext cx="436044" cy="827404"/>
            <a:chOff x="5200650" y="1722438"/>
            <a:chExt cx="1797050" cy="3409950"/>
          </a:xfrm>
        </p:grpSpPr>
        <p:sp>
          <p:nvSpPr>
            <p:cNvPr id="10" name="Freeform 26">
              <a:extLst>
                <a:ext uri="{FF2B5EF4-FFF2-40B4-BE49-F238E27FC236}">
                  <a16:creationId xmlns:a16="http://schemas.microsoft.com/office/drawing/2014/main" id="{16BD814E-7CCC-49B3-833E-FB11E29262A7}"/>
                </a:ext>
              </a:extLst>
            </p:cNvPr>
            <p:cNvSpPr>
              <a:spLocks/>
            </p:cNvSpPr>
            <p:nvPr userDrawn="1"/>
          </p:nvSpPr>
          <p:spPr bwMode="gray">
            <a:xfrm>
              <a:off x="5200650" y="1722438"/>
              <a:ext cx="1797050" cy="3409950"/>
            </a:xfrm>
            <a:custGeom>
              <a:avLst/>
              <a:gdLst>
                <a:gd name="T0" fmla="*/ 497 w 543"/>
                <a:gd name="T1" fmla="*/ 0 h 1030"/>
                <a:gd name="T2" fmla="*/ 46 w 543"/>
                <a:gd name="T3" fmla="*/ 0 h 1030"/>
                <a:gd name="T4" fmla="*/ 0 w 543"/>
                <a:gd name="T5" fmla="*/ 46 h 1030"/>
                <a:gd name="T6" fmla="*/ 0 w 543"/>
                <a:gd name="T7" fmla="*/ 983 h 1030"/>
                <a:gd name="T8" fmla="*/ 46 w 543"/>
                <a:gd name="T9" fmla="*/ 1030 h 1030"/>
                <a:gd name="T10" fmla="*/ 497 w 543"/>
                <a:gd name="T11" fmla="*/ 1030 h 1030"/>
                <a:gd name="T12" fmla="*/ 543 w 543"/>
                <a:gd name="T13" fmla="*/ 983 h 1030"/>
                <a:gd name="T14" fmla="*/ 543 w 543"/>
                <a:gd name="T15" fmla="*/ 46 h 1030"/>
                <a:gd name="T16" fmla="*/ 497 w 543"/>
                <a:gd name="T17" fmla="*/ 0 h 10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3" h="1030">
                  <a:moveTo>
                    <a:pt x="497" y="0"/>
                  </a:moveTo>
                  <a:cubicBezTo>
                    <a:pt x="46" y="0"/>
                    <a:pt x="46" y="0"/>
                    <a:pt x="46" y="0"/>
                  </a:cubicBezTo>
                  <a:cubicBezTo>
                    <a:pt x="21" y="0"/>
                    <a:pt x="0" y="21"/>
                    <a:pt x="0" y="46"/>
                  </a:cubicBezTo>
                  <a:cubicBezTo>
                    <a:pt x="0" y="983"/>
                    <a:pt x="0" y="983"/>
                    <a:pt x="0" y="983"/>
                  </a:cubicBezTo>
                  <a:cubicBezTo>
                    <a:pt x="0" y="1009"/>
                    <a:pt x="21" y="1030"/>
                    <a:pt x="46" y="1030"/>
                  </a:cubicBezTo>
                  <a:cubicBezTo>
                    <a:pt x="497" y="1030"/>
                    <a:pt x="497" y="1030"/>
                    <a:pt x="497" y="1030"/>
                  </a:cubicBezTo>
                  <a:cubicBezTo>
                    <a:pt x="522" y="1030"/>
                    <a:pt x="543" y="1009"/>
                    <a:pt x="543" y="983"/>
                  </a:cubicBezTo>
                  <a:cubicBezTo>
                    <a:pt x="543" y="46"/>
                    <a:pt x="543" y="46"/>
                    <a:pt x="543" y="46"/>
                  </a:cubicBezTo>
                  <a:cubicBezTo>
                    <a:pt x="543" y="21"/>
                    <a:pt x="522" y="0"/>
                    <a:pt x="497" y="0"/>
                  </a:cubicBezTo>
                  <a:close/>
                </a:path>
              </a:pathLst>
            </a:custGeom>
            <a:solidFill>
              <a:srgbClr val="737373"/>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R="0" lvl="0" indent="0" defTabSz="914400" fontAlgn="auto">
                <a:lnSpc>
                  <a:spcPct val="100000"/>
                </a:lnSpc>
                <a:spcBef>
                  <a:spcPts val="0"/>
                </a:spcBef>
                <a:spcAft>
                  <a:spcPts val="0"/>
                </a:spcAft>
                <a:buClrTx/>
                <a:buSzTx/>
                <a:buFontTx/>
                <a:buNone/>
                <a:tabLst/>
              </a:pPr>
              <a:endParaRPr kumimoji="0" lang="en-US" sz="1800" b="0" i="0" u="none" strike="noStrike" kern="0" cap="none" spc="0" normalizeH="0" baseline="0">
                <a:ln>
                  <a:noFill/>
                </a:ln>
                <a:solidFill>
                  <a:srgbClr val="1A1A1A"/>
                </a:solidFill>
                <a:effectLst/>
                <a:uLnTx/>
                <a:uFillTx/>
              </a:endParaRPr>
            </a:p>
          </p:txBody>
        </p:sp>
        <p:sp>
          <p:nvSpPr>
            <p:cNvPr id="11" name="Freeform 27">
              <a:extLst>
                <a:ext uri="{FF2B5EF4-FFF2-40B4-BE49-F238E27FC236}">
                  <a16:creationId xmlns:a16="http://schemas.microsoft.com/office/drawing/2014/main" id="{4DC854E3-FA03-4048-B561-D426FEAEC797}"/>
                </a:ext>
              </a:extLst>
            </p:cNvPr>
            <p:cNvSpPr>
              <a:spLocks/>
            </p:cNvSpPr>
            <p:nvPr userDrawn="1"/>
          </p:nvSpPr>
          <p:spPr bwMode="gray">
            <a:xfrm>
              <a:off x="5310188" y="2262188"/>
              <a:ext cx="1577975" cy="2433638"/>
            </a:xfrm>
            <a:custGeom>
              <a:avLst/>
              <a:gdLst>
                <a:gd name="T0" fmla="*/ 0 w 994"/>
                <a:gd name="T1" fmla="*/ 1533 h 1533"/>
                <a:gd name="T2" fmla="*/ 994 w 994"/>
                <a:gd name="T3" fmla="*/ 1533 h 1533"/>
                <a:gd name="T4" fmla="*/ 994 w 994"/>
                <a:gd name="T5" fmla="*/ 62 h 1533"/>
                <a:gd name="T6" fmla="*/ 498 w 994"/>
                <a:gd name="T7" fmla="*/ 0 h 1533"/>
                <a:gd name="T8" fmla="*/ 0 w 994"/>
                <a:gd name="T9" fmla="*/ 62 h 1533"/>
                <a:gd name="T10" fmla="*/ 0 w 994"/>
                <a:gd name="T11" fmla="*/ 1533 h 1533"/>
              </a:gdLst>
              <a:ahLst/>
              <a:cxnLst>
                <a:cxn ang="0">
                  <a:pos x="T0" y="T1"/>
                </a:cxn>
                <a:cxn ang="0">
                  <a:pos x="T2" y="T3"/>
                </a:cxn>
                <a:cxn ang="0">
                  <a:pos x="T4" y="T5"/>
                </a:cxn>
                <a:cxn ang="0">
                  <a:pos x="T6" y="T7"/>
                </a:cxn>
                <a:cxn ang="0">
                  <a:pos x="T8" y="T9"/>
                </a:cxn>
                <a:cxn ang="0">
                  <a:pos x="T10" y="T11"/>
                </a:cxn>
              </a:cxnLst>
              <a:rect l="0" t="0" r="r" b="b"/>
              <a:pathLst>
                <a:path w="994" h="1533">
                  <a:moveTo>
                    <a:pt x="0" y="1533"/>
                  </a:moveTo>
                  <a:lnTo>
                    <a:pt x="994" y="1533"/>
                  </a:lnTo>
                  <a:lnTo>
                    <a:pt x="994" y="62"/>
                  </a:lnTo>
                  <a:lnTo>
                    <a:pt x="498" y="0"/>
                  </a:lnTo>
                  <a:lnTo>
                    <a:pt x="0" y="62"/>
                  </a:lnTo>
                  <a:lnTo>
                    <a:pt x="0" y="1533"/>
                  </a:lnTo>
                  <a:close/>
                </a:path>
              </a:pathLst>
            </a:custGeom>
            <a:solidFill>
              <a:srgbClr val="D2D2D2"/>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R="0" lvl="0" indent="0" defTabSz="914400" fontAlgn="auto">
                <a:lnSpc>
                  <a:spcPct val="100000"/>
                </a:lnSpc>
                <a:spcBef>
                  <a:spcPts val="0"/>
                </a:spcBef>
                <a:spcAft>
                  <a:spcPts val="0"/>
                </a:spcAft>
                <a:buClrTx/>
                <a:buSzTx/>
                <a:buFontTx/>
                <a:buNone/>
                <a:tabLst/>
              </a:pPr>
              <a:endParaRPr kumimoji="0" lang="en-US" sz="1800" b="0" i="0" u="none" strike="noStrike" kern="0" cap="none" spc="0" normalizeH="0" baseline="0">
                <a:ln>
                  <a:noFill/>
                </a:ln>
                <a:solidFill>
                  <a:srgbClr val="1A1A1A"/>
                </a:solidFill>
                <a:effectLst/>
                <a:uLnTx/>
                <a:uFillTx/>
              </a:endParaRPr>
            </a:p>
          </p:txBody>
        </p:sp>
        <p:sp>
          <p:nvSpPr>
            <p:cNvPr id="12" name="Rectangle 28">
              <a:extLst>
                <a:ext uri="{FF2B5EF4-FFF2-40B4-BE49-F238E27FC236}">
                  <a16:creationId xmlns:a16="http://schemas.microsoft.com/office/drawing/2014/main" id="{A39795C5-10A7-433B-9071-B33B3E5AB417}"/>
                </a:ext>
              </a:extLst>
            </p:cNvPr>
            <p:cNvSpPr>
              <a:spLocks noChangeArrowheads="1"/>
            </p:cNvSpPr>
            <p:nvPr userDrawn="1"/>
          </p:nvSpPr>
          <p:spPr bwMode="gray">
            <a:xfrm>
              <a:off x="5310188" y="2006601"/>
              <a:ext cx="1577975" cy="354013"/>
            </a:xfrm>
            <a:prstGeom prst="rect">
              <a:avLst/>
            </a:prstGeom>
            <a:solidFill>
              <a:srgbClr val="505050"/>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lvl="0"/>
              <a:endParaRPr lang="en-US"/>
            </a:p>
          </p:txBody>
        </p:sp>
        <p:sp>
          <p:nvSpPr>
            <p:cNvPr id="13" name="Rectangle 29">
              <a:extLst>
                <a:ext uri="{FF2B5EF4-FFF2-40B4-BE49-F238E27FC236}">
                  <a16:creationId xmlns:a16="http://schemas.microsoft.com/office/drawing/2014/main" id="{8734A9AC-B7DD-4A71-A9CE-65D3D9C0D1A3}"/>
                </a:ext>
              </a:extLst>
            </p:cNvPr>
            <p:cNvSpPr>
              <a:spLocks noChangeArrowheads="1"/>
            </p:cNvSpPr>
            <p:nvPr userDrawn="1"/>
          </p:nvSpPr>
          <p:spPr bwMode="gray">
            <a:xfrm>
              <a:off x="5942013" y="3522663"/>
              <a:ext cx="804863" cy="39688"/>
            </a:xfrm>
            <a:prstGeom prst="rect">
              <a:avLst/>
            </a:prstGeom>
            <a:solidFill>
              <a:srgbClr val="505050"/>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R="0" lvl="0" indent="0" defTabSz="914400" fontAlgn="auto">
                <a:lnSpc>
                  <a:spcPct val="100000"/>
                </a:lnSpc>
                <a:spcBef>
                  <a:spcPts val="0"/>
                </a:spcBef>
                <a:spcAft>
                  <a:spcPts val="0"/>
                </a:spcAft>
                <a:buClrTx/>
                <a:buSzTx/>
                <a:buFontTx/>
                <a:buNone/>
                <a:tabLst/>
              </a:pPr>
              <a:endParaRPr kumimoji="0" lang="en-US" sz="1800" b="0" i="0" u="none" strike="noStrike" kern="0" cap="none" spc="0" normalizeH="0" baseline="0">
                <a:ln>
                  <a:noFill/>
                </a:ln>
                <a:solidFill>
                  <a:srgbClr val="1A1A1A"/>
                </a:solidFill>
                <a:effectLst/>
                <a:uLnTx/>
                <a:uFillTx/>
              </a:endParaRPr>
            </a:p>
          </p:txBody>
        </p:sp>
        <p:sp>
          <p:nvSpPr>
            <p:cNvPr id="14" name="Rectangle 30">
              <a:extLst>
                <a:ext uri="{FF2B5EF4-FFF2-40B4-BE49-F238E27FC236}">
                  <a16:creationId xmlns:a16="http://schemas.microsoft.com/office/drawing/2014/main" id="{E979D18A-D17C-439E-9004-CF7E23A6C2D0}"/>
                </a:ext>
              </a:extLst>
            </p:cNvPr>
            <p:cNvSpPr>
              <a:spLocks noChangeArrowheads="1"/>
            </p:cNvSpPr>
            <p:nvPr userDrawn="1"/>
          </p:nvSpPr>
          <p:spPr bwMode="gray">
            <a:xfrm>
              <a:off x="5419725" y="3689351"/>
              <a:ext cx="1327150" cy="39688"/>
            </a:xfrm>
            <a:prstGeom prst="rect">
              <a:avLst/>
            </a:prstGeom>
            <a:solidFill>
              <a:srgbClr val="505050"/>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R="0" lvl="0" indent="0" defTabSz="914400" fontAlgn="auto">
                <a:lnSpc>
                  <a:spcPct val="100000"/>
                </a:lnSpc>
                <a:spcBef>
                  <a:spcPts val="0"/>
                </a:spcBef>
                <a:spcAft>
                  <a:spcPts val="0"/>
                </a:spcAft>
                <a:buClrTx/>
                <a:buSzTx/>
                <a:buFontTx/>
                <a:buNone/>
                <a:tabLst/>
              </a:pPr>
              <a:endParaRPr kumimoji="0" lang="en-US" sz="1800" b="0" i="0" u="none" strike="noStrike" kern="0" cap="none" spc="0" normalizeH="0" baseline="0">
                <a:ln>
                  <a:noFill/>
                </a:ln>
                <a:solidFill>
                  <a:srgbClr val="1A1A1A"/>
                </a:solidFill>
                <a:effectLst/>
                <a:uLnTx/>
                <a:uFillTx/>
              </a:endParaRPr>
            </a:p>
          </p:txBody>
        </p:sp>
        <p:sp>
          <p:nvSpPr>
            <p:cNvPr id="15" name="Rectangle 31">
              <a:extLst>
                <a:ext uri="{FF2B5EF4-FFF2-40B4-BE49-F238E27FC236}">
                  <a16:creationId xmlns:a16="http://schemas.microsoft.com/office/drawing/2014/main" id="{4BBA9FCC-A9CC-4A4E-8059-0E68ABF974BB}"/>
                </a:ext>
              </a:extLst>
            </p:cNvPr>
            <p:cNvSpPr>
              <a:spLocks noChangeArrowheads="1"/>
            </p:cNvSpPr>
            <p:nvPr userDrawn="1"/>
          </p:nvSpPr>
          <p:spPr bwMode="gray">
            <a:xfrm>
              <a:off x="5419725" y="3851276"/>
              <a:ext cx="1327150" cy="39688"/>
            </a:xfrm>
            <a:prstGeom prst="rect">
              <a:avLst/>
            </a:prstGeom>
            <a:solidFill>
              <a:srgbClr val="505050"/>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R="0" lvl="0" indent="0" defTabSz="914400" fontAlgn="auto">
                <a:lnSpc>
                  <a:spcPct val="100000"/>
                </a:lnSpc>
                <a:spcBef>
                  <a:spcPts val="0"/>
                </a:spcBef>
                <a:spcAft>
                  <a:spcPts val="0"/>
                </a:spcAft>
                <a:buClrTx/>
                <a:buSzTx/>
                <a:buFontTx/>
                <a:buNone/>
                <a:tabLst/>
              </a:pPr>
              <a:endParaRPr kumimoji="0" lang="en-US" sz="1800" b="0" i="0" u="none" strike="noStrike" kern="0" cap="none" spc="0" normalizeH="0" baseline="0">
                <a:ln>
                  <a:noFill/>
                </a:ln>
                <a:solidFill>
                  <a:srgbClr val="1A1A1A"/>
                </a:solidFill>
                <a:effectLst/>
                <a:uLnTx/>
                <a:uFillTx/>
              </a:endParaRPr>
            </a:p>
          </p:txBody>
        </p:sp>
        <p:sp>
          <p:nvSpPr>
            <p:cNvPr id="16" name="Rectangle 32">
              <a:extLst>
                <a:ext uri="{FF2B5EF4-FFF2-40B4-BE49-F238E27FC236}">
                  <a16:creationId xmlns:a16="http://schemas.microsoft.com/office/drawing/2014/main" id="{DA61CA6E-A50D-4C4E-86A2-42F7DAA2D6D4}"/>
                </a:ext>
              </a:extLst>
            </p:cNvPr>
            <p:cNvSpPr>
              <a:spLocks noChangeArrowheads="1"/>
            </p:cNvSpPr>
            <p:nvPr userDrawn="1"/>
          </p:nvSpPr>
          <p:spPr bwMode="gray">
            <a:xfrm>
              <a:off x="5419725" y="4013201"/>
              <a:ext cx="730250" cy="42863"/>
            </a:xfrm>
            <a:prstGeom prst="rect">
              <a:avLst/>
            </a:prstGeom>
            <a:solidFill>
              <a:srgbClr val="505050"/>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R="0" lvl="0" indent="0" defTabSz="914400" fontAlgn="auto">
                <a:lnSpc>
                  <a:spcPct val="100000"/>
                </a:lnSpc>
                <a:spcBef>
                  <a:spcPts val="0"/>
                </a:spcBef>
                <a:spcAft>
                  <a:spcPts val="0"/>
                </a:spcAft>
                <a:buClrTx/>
                <a:buSzTx/>
                <a:buFontTx/>
                <a:buNone/>
                <a:tabLst/>
              </a:pPr>
              <a:endParaRPr kumimoji="0" lang="en-US" sz="1800" b="0" i="0" u="none" strike="noStrike" kern="0" cap="none" spc="0" normalizeH="0" baseline="0">
                <a:ln>
                  <a:noFill/>
                </a:ln>
                <a:solidFill>
                  <a:srgbClr val="1A1A1A"/>
                </a:solidFill>
                <a:effectLst/>
                <a:uLnTx/>
                <a:uFillTx/>
              </a:endParaRPr>
            </a:p>
          </p:txBody>
        </p:sp>
        <p:sp>
          <p:nvSpPr>
            <p:cNvPr id="17" name="Rectangle 33">
              <a:extLst>
                <a:ext uri="{FF2B5EF4-FFF2-40B4-BE49-F238E27FC236}">
                  <a16:creationId xmlns:a16="http://schemas.microsoft.com/office/drawing/2014/main" id="{D49D4EFC-46A0-4FDC-927A-B65B1230D9CC}"/>
                </a:ext>
              </a:extLst>
            </p:cNvPr>
            <p:cNvSpPr>
              <a:spLocks noChangeArrowheads="1"/>
            </p:cNvSpPr>
            <p:nvPr userDrawn="1"/>
          </p:nvSpPr>
          <p:spPr bwMode="gray">
            <a:xfrm>
              <a:off x="5419725" y="4178301"/>
              <a:ext cx="1327150" cy="36513"/>
            </a:xfrm>
            <a:prstGeom prst="rect">
              <a:avLst/>
            </a:prstGeom>
            <a:solidFill>
              <a:srgbClr val="505050"/>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R="0" lvl="0" indent="0" defTabSz="914400" fontAlgn="auto">
                <a:lnSpc>
                  <a:spcPct val="100000"/>
                </a:lnSpc>
                <a:spcBef>
                  <a:spcPts val="0"/>
                </a:spcBef>
                <a:spcAft>
                  <a:spcPts val="0"/>
                </a:spcAft>
                <a:buClrTx/>
                <a:buSzTx/>
                <a:buFontTx/>
                <a:buNone/>
                <a:tabLst/>
              </a:pPr>
              <a:endParaRPr kumimoji="0" lang="en-US" sz="1800" b="0" i="0" u="none" strike="noStrike" kern="0" cap="none" spc="0" normalizeH="0" baseline="0">
                <a:ln>
                  <a:noFill/>
                </a:ln>
                <a:solidFill>
                  <a:srgbClr val="1A1A1A"/>
                </a:solidFill>
                <a:effectLst/>
                <a:uLnTx/>
                <a:uFillTx/>
              </a:endParaRPr>
            </a:p>
          </p:txBody>
        </p:sp>
        <p:sp>
          <p:nvSpPr>
            <p:cNvPr id="18" name="Rectangle 34">
              <a:extLst>
                <a:ext uri="{FF2B5EF4-FFF2-40B4-BE49-F238E27FC236}">
                  <a16:creationId xmlns:a16="http://schemas.microsoft.com/office/drawing/2014/main" id="{700F6E4D-E515-4B56-BA78-A8052B670743}"/>
                </a:ext>
              </a:extLst>
            </p:cNvPr>
            <p:cNvSpPr>
              <a:spLocks noChangeArrowheads="1"/>
            </p:cNvSpPr>
            <p:nvPr userDrawn="1"/>
          </p:nvSpPr>
          <p:spPr bwMode="gray">
            <a:xfrm>
              <a:off x="6149975" y="4341813"/>
              <a:ext cx="596900" cy="36513"/>
            </a:xfrm>
            <a:prstGeom prst="rect">
              <a:avLst/>
            </a:prstGeom>
            <a:solidFill>
              <a:srgbClr val="505050"/>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R="0" lvl="0" indent="0" defTabSz="914400" fontAlgn="auto">
                <a:lnSpc>
                  <a:spcPct val="100000"/>
                </a:lnSpc>
                <a:spcBef>
                  <a:spcPts val="0"/>
                </a:spcBef>
                <a:spcAft>
                  <a:spcPts val="0"/>
                </a:spcAft>
                <a:buClrTx/>
                <a:buSzTx/>
                <a:buFontTx/>
                <a:buNone/>
                <a:tabLst/>
              </a:pPr>
              <a:endParaRPr kumimoji="0" lang="en-US" sz="1800" b="0" i="0" u="none" strike="noStrike" kern="0" cap="none" spc="0" normalizeH="0" baseline="0">
                <a:ln>
                  <a:noFill/>
                </a:ln>
                <a:solidFill>
                  <a:srgbClr val="1A1A1A"/>
                </a:solidFill>
                <a:effectLst/>
                <a:uLnTx/>
                <a:uFillTx/>
              </a:endParaRPr>
            </a:p>
          </p:txBody>
        </p:sp>
        <p:sp>
          <p:nvSpPr>
            <p:cNvPr id="19" name="Rectangle 35">
              <a:extLst>
                <a:ext uri="{FF2B5EF4-FFF2-40B4-BE49-F238E27FC236}">
                  <a16:creationId xmlns:a16="http://schemas.microsoft.com/office/drawing/2014/main" id="{4C093B51-EEF9-4677-82E3-BC6CDE469689}"/>
                </a:ext>
              </a:extLst>
            </p:cNvPr>
            <p:cNvSpPr>
              <a:spLocks noChangeArrowheads="1"/>
            </p:cNvSpPr>
            <p:nvPr userDrawn="1"/>
          </p:nvSpPr>
          <p:spPr bwMode="gray">
            <a:xfrm>
              <a:off x="5932488" y="2509838"/>
              <a:ext cx="836613" cy="49213"/>
            </a:xfrm>
            <a:prstGeom prst="rect">
              <a:avLst/>
            </a:prstGeom>
            <a:solidFill>
              <a:schemeClr val="bg1"/>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lvl="0"/>
              <a:endParaRPr lang="en-US"/>
            </a:p>
          </p:txBody>
        </p:sp>
        <p:sp>
          <p:nvSpPr>
            <p:cNvPr id="20" name="Rectangle 36">
              <a:extLst>
                <a:ext uri="{FF2B5EF4-FFF2-40B4-BE49-F238E27FC236}">
                  <a16:creationId xmlns:a16="http://schemas.microsoft.com/office/drawing/2014/main" id="{3B1A55F8-3EAA-45D3-AE08-91A5BBB830B9}"/>
                </a:ext>
              </a:extLst>
            </p:cNvPr>
            <p:cNvSpPr>
              <a:spLocks noChangeArrowheads="1"/>
            </p:cNvSpPr>
            <p:nvPr userDrawn="1"/>
          </p:nvSpPr>
          <p:spPr bwMode="gray">
            <a:xfrm>
              <a:off x="5429250" y="2509838"/>
              <a:ext cx="171450" cy="49213"/>
            </a:xfrm>
            <a:prstGeom prst="rect">
              <a:avLst/>
            </a:prstGeom>
            <a:solidFill>
              <a:schemeClr val="bg1"/>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lvl="0"/>
              <a:endParaRPr lang="en-US"/>
            </a:p>
          </p:txBody>
        </p:sp>
        <p:sp>
          <p:nvSpPr>
            <p:cNvPr id="21" name="Rectangle 37">
              <a:extLst>
                <a:ext uri="{FF2B5EF4-FFF2-40B4-BE49-F238E27FC236}">
                  <a16:creationId xmlns:a16="http://schemas.microsoft.com/office/drawing/2014/main" id="{C980FF57-11E5-4BF4-ADDF-C06124F86F3E}"/>
                </a:ext>
              </a:extLst>
            </p:cNvPr>
            <p:cNvSpPr>
              <a:spLocks noChangeArrowheads="1"/>
            </p:cNvSpPr>
            <p:nvPr userDrawn="1"/>
          </p:nvSpPr>
          <p:spPr bwMode="gray">
            <a:xfrm>
              <a:off x="5680075" y="2509838"/>
              <a:ext cx="173038" cy="49213"/>
            </a:xfrm>
            <a:prstGeom prst="rect">
              <a:avLst/>
            </a:prstGeom>
            <a:solidFill>
              <a:schemeClr val="bg1"/>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lvl="0"/>
              <a:endParaRPr lang="en-US"/>
            </a:p>
          </p:txBody>
        </p:sp>
        <p:sp>
          <p:nvSpPr>
            <p:cNvPr id="22" name="Rectangle 38">
              <a:extLst>
                <a:ext uri="{FF2B5EF4-FFF2-40B4-BE49-F238E27FC236}">
                  <a16:creationId xmlns:a16="http://schemas.microsoft.com/office/drawing/2014/main" id="{BFF88941-0967-4215-A71B-B6A75633CF80}"/>
                </a:ext>
              </a:extLst>
            </p:cNvPr>
            <p:cNvSpPr>
              <a:spLocks noChangeArrowheads="1"/>
            </p:cNvSpPr>
            <p:nvPr userDrawn="1"/>
          </p:nvSpPr>
          <p:spPr bwMode="gray">
            <a:xfrm>
              <a:off x="6650038" y="2125663"/>
              <a:ext cx="152400" cy="14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 name="Rectangle 39">
              <a:extLst>
                <a:ext uri="{FF2B5EF4-FFF2-40B4-BE49-F238E27FC236}">
                  <a16:creationId xmlns:a16="http://schemas.microsoft.com/office/drawing/2014/main" id="{F24750B6-9AF4-4483-8D2F-9632EAA0CD12}"/>
                </a:ext>
              </a:extLst>
            </p:cNvPr>
            <p:cNvSpPr>
              <a:spLocks noChangeArrowheads="1"/>
            </p:cNvSpPr>
            <p:nvPr userDrawn="1"/>
          </p:nvSpPr>
          <p:spPr bwMode="gray">
            <a:xfrm>
              <a:off x="6650038" y="2168526"/>
              <a:ext cx="152400" cy="14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4" name="Rectangle 40">
              <a:extLst>
                <a:ext uri="{FF2B5EF4-FFF2-40B4-BE49-F238E27FC236}">
                  <a16:creationId xmlns:a16="http://schemas.microsoft.com/office/drawing/2014/main" id="{1A457C56-7629-4586-842B-894738A73430}"/>
                </a:ext>
              </a:extLst>
            </p:cNvPr>
            <p:cNvSpPr>
              <a:spLocks noChangeArrowheads="1"/>
            </p:cNvSpPr>
            <p:nvPr userDrawn="1"/>
          </p:nvSpPr>
          <p:spPr bwMode="gray">
            <a:xfrm>
              <a:off x="6650038" y="2216151"/>
              <a:ext cx="152400" cy="127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5" name="Rectangle 41">
              <a:extLst>
                <a:ext uri="{FF2B5EF4-FFF2-40B4-BE49-F238E27FC236}">
                  <a16:creationId xmlns:a16="http://schemas.microsoft.com/office/drawing/2014/main" id="{94FE704F-2DB2-441E-A21C-4D10909C057E}"/>
                </a:ext>
              </a:extLst>
            </p:cNvPr>
            <p:cNvSpPr>
              <a:spLocks noChangeArrowheads="1"/>
            </p:cNvSpPr>
            <p:nvPr userDrawn="1"/>
          </p:nvSpPr>
          <p:spPr bwMode="gray">
            <a:xfrm>
              <a:off x="6027738" y="4837113"/>
              <a:ext cx="142875" cy="146050"/>
            </a:xfrm>
            <a:prstGeom prst="rect">
              <a:avLst/>
            </a:prstGeom>
            <a:solidFill>
              <a:srgbClr val="505050"/>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R="0" lvl="0" indent="0" defTabSz="914400" fontAlgn="auto">
                <a:lnSpc>
                  <a:spcPct val="100000"/>
                </a:lnSpc>
                <a:spcBef>
                  <a:spcPts val="0"/>
                </a:spcBef>
                <a:spcAft>
                  <a:spcPts val="0"/>
                </a:spcAft>
                <a:buClrTx/>
                <a:buSzTx/>
                <a:buFontTx/>
                <a:buNone/>
                <a:tabLst/>
              </a:pPr>
              <a:endParaRPr kumimoji="0" lang="en-US" sz="1800" b="0" i="0" u="none" strike="noStrike" kern="0" cap="none" spc="0" normalizeH="0" baseline="0">
                <a:ln>
                  <a:noFill/>
                </a:ln>
                <a:solidFill>
                  <a:srgbClr val="1A1A1A"/>
                </a:solidFill>
                <a:effectLst/>
                <a:uLnTx/>
                <a:uFillTx/>
              </a:endParaRPr>
            </a:p>
          </p:txBody>
        </p:sp>
        <p:sp>
          <p:nvSpPr>
            <p:cNvPr id="26" name="Freeform 42">
              <a:extLst>
                <a:ext uri="{FF2B5EF4-FFF2-40B4-BE49-F238E27FC236}">
                  <a16:creationId xmlns:a16="http://schemas.microsoft.com/office/drawing/2014/main" id="{162CBBAE-EC9A-4097-A96F-43D0CD3898B4}"/>
                </a:ext>
              </a:extLst>
            </p:cNvPr>
            <p:cNvSpPr>
              <a:spLocks/>
            </p:cNvSpPr>
            <p:nvPr userDrawn="1"/>
          </p:nvSpPr>
          <p:spPr bwMode="gray">
            <a:xfrm>
              <a:off x="5783263" y="1841501"/>
              <a:ext cx="631825" cy="36513"/>
            </a:xfrm>
            <a:custGeom>
              <a:avLst/>
              <a:gdLst>
                <a:gd name="T0" fmla="*/ 185 w 191"/>
                <a:gd name="T1" fmla="*/ 11 h 11"/>
                <a:gd name="T2" fmla="*/ 6 w 191"/>
                <a:gd name="T3" fmla="*/ 11 h 11"/>
                <a:gd name="T4" fmla="*/ 0 w 191"/>
                <a:gd name="T5" fmla="*/ 6 h 11"/>
                <a:gd name="T6" fmla="*/ 6 w 191"/>
                <a:gd name="T7" fmla="*/ 0 h 11"/>
                <a:gd name="T8" fmla="*/ 185 w 191"/>
                <a:gd name="T9" fmla="*/ 0 h 11"/>
                <a:gd name="T10" fmla="*/ 191 w 191"/>
                <a:gd name="T11" fmla="*/ 6 h 11"/>
                <a:gd name="T12" fmla="*/ 185 w 191"/>
                <a:gd name="T13" fmla="*/ 11 h 11"/>
              </a:gdLst>
              <a:ahLst/>
              <a:cxnLst>
                <a:cxn ang="0">
                  <a:pos x="T0" y="T1"/>
                </a:cxn>
                <a:cxn ang="0">
                  <a:pos x="T2" y="T3"/>
                </a:cxn>
                <a:cxn ang="0">
                  <a:pos x="T4" y="T5"/>
                </a:cxn>
                <a:cxn ang="0">
                  <a:pos x="T6" y="T7"/>
                </a:cxn>
                <a:cxn ang="0">
                  <a:pos x="T8" y="T9"/>
                </a:cxn>
                <a:cxn ang="0">
                  <a:pos x="T10" y="T11"/>
                </a:cxn>
                <a:cxn ang="0">
                  <a:pos x="T12" y="T13"/>
                </a:cxn>
              </a:cxnLst>
              <a:rect l="0" t="0" r="r" b="b"/>
              <a:pathLst>
                <a:path w="191" h="11">
                  <a:moveTo>
                    <a:pt x="185" y="11"/>
                  </a:moveTo>
                  <a:cubicBezTo>
                    <a:pt x="6" y="11"/>
                    <a:pt x="6" y="11"/>
                    <a:pt x="6" y="11"/>
                  </a:cubicBezTo>
                  <a:cubicBezTo>
                    <a:pt x="2" y="11"/>
                    <a:pt x="0" y="9"/>
                    <a:pt x="0" y="6"/>
                  </a:cubicBezTo>
                  <a:cubicBezTo>
                    <a:pt x="0" y="2"/>
                    <a:pt x="2" y="0"/>
                    <a:pt x="6" y="0"/>
                  </a:cubicBezTo>
                  <a:cubicBezTo>
                    <a:pt x="185" y="0"/>
                    <a:pt x="185" y="0"/>
                    <a:pt x="185" y="0"/>
                  </a:cubicBezTo>
                  <a:cubicBezTo>
                    <a:pt x="189" y="0"/>
                    <a:pt x="191" y="2"/>
                    <a:pt x="191" y="6"/>
                  </a:cubicBezTo>
                  <a:cubicBezTo>
                    <a:pt x="191" y="9"/>
                    <a:pt x="189" y="11"/>
                    <a:pt x="185" y="11"/>
                  </a:cubicBezTo>
                  <a:close/>
                </a:path>
              </a:pathLst>
            </a:custGeom>
            <a:solidFill>
              <a:srgbClr val="505050"/>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R="0" lvl="0" indent="0" defTabSz="914400" fontAlgn="auto">
                <a:lnSpc>
                  <a:spcPct val="100000"/>
                </a:lnSpc>
                <a:spcBef>
                  <a:spcPts val="0"/>
                </a:spcBef>
                <a:spcAft>
                  <a:spcPts val="0"/>
                </a:spcAft>
                <a:buClrTx/>
                <a:buSzTx/>
                <a:buFontTx/>
                <a:buNone/>
                <a:tabLst/>
              </a:pPr>
              <a:endParaRPr kumimoji="0" lang="en-US" sz="1800" b="0" i="0" u="none" strike="noStrike" kern="0" cap="none" spc="0" normalizeH="0" baseline="0">
                <a:ln>
                  <a:noFill/>
                </a:ln>
                <a:solidFill>
                  <a:srgbClr val="1A1A1A"/>
                </a:solidFill>
                <a:effectLst/>
                <a:uLnTx/>
                <a:uFillTx/>
              </a:endParaRPr>
            </a:p>
          </p:txBody>
        </p:sp>
        <p:sp>
          <p:nvSpPr>
            <p:cNvPr id="27" name="Rectangle 43">
              <a:extLst>
                <a:ext uri="{FF2B5EF4-FFF2-40B4-BE49-F238E27FC236}">
                  <a16:creationId xmlns:a16="http://schemas.microsoft.com/office/drawing/2014/main" id="{25A72DE7-95A2-42BA-A129-5D3963449C0E}"/>
                </a:ext>
              </a:extLst>
            </p:cNvPr>
            <p:cNvSpPr>
              <a:spLocks noChangeArrowheads="1"/>
            </p:cNvSpPr>
            <p:nvPr userDrawn="1"/>
          </p:nvSpPr>
          <p:spPr bwMode="gray">
            <a:xfrm>
              <a:off x="5429250" y="2722563"/>
              <a:ext cx="1339850" cy="628650"/>
            </a:xfrm>
            <a:prstGeom prst="rect">
              <a:avLst/>
            </a:prstGeom>
            <a:solidFill>
              <a:srgbClr val="505050"/>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lvl="0"/>
              <a:endParaRPr lang="en-US"/>
            </a:p>
          </p:txBody>
        </p:sp>
      </p:grpSp>
      <p:sp>
        <p:nvSpPr>
          <p:cNvPr id="28" name="Oval 27">
            <a:extLst>
              <a:ext uri="{FF2B5EF4-FFF2-40B4-BE49-F238E27FC236}">
                <a16:creationId xmlns:a16="http://schemas.microsoft.com/office/drawing/2014/main" id="{FB917A57-38F7-42C5-A15E-63442582FBD9}"/>
              </a:ext>
            </a:extLst>
          </p:cNvPr>
          <p:cNvSpPr/>
          <p:nvPr/>
        </p:nvSpPr>
        <p:spPr bwMode="gray">
          <a:xfrm>
            <a:off x="7892021" y="2263752"/>
            <a:ext cx="1602879" cy="1602878"/>
          </a:xfrm>
          <a:prstGeom prst="ellipse">
            <a:avLst/>
          </a:prstGeom>
          <a:solidFill>
            <a:schemeClr val="tx1"/>
          </a:solidFill>
          <a:ln w="10795" cap="flat" cmpd="sng" algn="ctr">
            <a:noFill/>
            <a:prstDash val="solid"/>
          </a:ln>
          <a:effectLst>
            <a:outerShdw blurRad="317500" sx="102000" sy="102000" algn="ctr" rotWithShape="0">
              <a:schemeClr val="bg1">
                <a:alpha val="40000"/>
              </a:schemeClr>
            </a:outerShdw>
          </a:effectLst>
        </p:spPr>
        <p:txBody>
          <a:bodyPr vert="horz" wrap="square" lIns="0" tIns="46623" rIns="0" bIns="46623" numCol="1" rtlCol="0" anchor="ctr" anchorCtr="0" compatLnSpc="1">
            <a:prstTxWarp prst="textNoShape">
              <a:avLst/>
            </a:prstTxWarp>
          </a:bodyPr>
          <a:lstStyle/>
          <a:p>
            <a:pPr marR="0" lvl="0" indent="0" algn="ctr" defTabSz="932114" fontAlgn="base">
              <a:lnSpc>
                <a:spcPct val="100000"/>
              </a:lnSpc>
              <a:spcBef>
                <a:spcPct val="0"/>
              </a:spcBef>
              <a:spcAft>
                <a:spcPct val="0"/>
              </a:spcAft>
              <a:buClrTx/>
              <a:buSzTx/>
              <a:buFontTx/>
              <a:buNone/>
              <a:tabLst/>
            </a:pPr>
            <a:endParaRPr kumimoji="0" lang="en-US" sz="2000" b="0" i="0" u="none" strike="noStrike" kern="0" cap="none" spc="0" normalizeH="0" baseline="0" noProof="0">
              <a:ln>
                <a:noFill/>
              </a:ln>
              <a:gradFill>
                <a:gsLst>
                  <a:gs pos="0">
                    <a:srgbClr val="FFFFFF"/>
                  </a:gs>
                  <a:gs pos="100000">
                    <a:srgbClr val="FFFFFF"/>
                  </a:gs>
                </a:gsLst>
                <a:lin ang="5400000" scaled="0"/>
              </a:gradFill>
              <a:effectLst/>
              <a:uLnTx/>
              <a:uFillTx/>
              <a:latin typeface="Segoe UI Semilight"/>
            </a:endParaRPr>
          </a:p>
        </p:txBody>
      </p:sp>
      <p:grpSp>
        <p:nvGrpSpPr>
          <p:cNvPr id="29" name="Group 28">
            <a:extLst>
              <a:ext uri="{FF2B5EF4-FFF2-40B4-BE49-F238E27FC236}">
                <a16:creationId xmlns:a16="http://schemas.microsoft.com/office/drawing/2014/main" id="{D9F031CF-7239-4EDF-839E-A1B55AFB504B}"/>
              </a:ext>
            </a:extLst>
          </p:cNvPr>
          <p:cNvGrpSpPr/>
          <p:nvPr/>
        </p:nvGrpSpPr>
        <p:grpSpPr bwMode="gray">
          <a:xfrm>
            <a:off x="8118306" y="2759894"/>
            <a:ext cx="1150309" cy="610594"/>
            <a:chOff x="6151563" y="1584325"/>
            <a:chExt cx="4276725" cy="2270126"/>
          </a:xfrm>
        </p:grpSpPr>
        <p:sp>
          <p:nvSpPr>
            <p:cNvPr id="30" name="Rectangle 47">
              <a:extLst>
                <a:ext uri="{FF2B5EF4-FFF2-40B4-BE49-F238E27FC236}">
                  <a16:creationId xmlns:a16="http://schemas.microsoft.com/office/drawing/2014/main" id="{0CD659C4-5986-46C5-BEDE-B5993589B4CD}"/>
                </a:ext>
              </a:extLst>
            </p:cNvPr>
            <p:cNvSpPr>
              <a:spLocks noChangeArrowheads="1"/>
            </p:cNvSpPr>
            <p:nvPr userDrawn="1"/>
          </p:nvSpPr>
          <p:spPr bwMode="gray">
            <a:xfrm>
              <a:off x="6630988" y="1584325"/>
              <a:ext cx="3317875" cy="2084388"/>
            </a:xfrm>
            <a:prstGeom prst="rect">
              <a:avLst/>
            </a:prstGeom>
            <a:solidFill>
              <a:srgbClr val="737373"/>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R="0" lvl="0" indent="0" defTabSz="914400" fontAlgn="auto">
                <a:lnSpc>
                  <a:spcPct val="100000"/>
                </a:lnSpc>
                <a:spcBef>
                  <a:spcPts val="0"/>
                </a:spcBef>
                <a:spcAft>
                  <a:spcPts val="0"/>
                </a:spcAft>
                <a:buClrTx/>
                <a:buSzTx/>
                <a:buFontTx/>
                <a:buNone/>
                <a:tabLst/>
              </a:pPr>
              <a:endParaRPr kumimoji="0" lang="en-US" sz="1800" b="0" i="0" u="none" strike="noStrike" kern="0" cap="none" spc="0" normalizeH="0" baseline="0">
                <a:ln>
                  <a:noFill/>
                </a:ln>
                <a:solidFill>
                  <a:srgbClr val="1A1A1A"/>
                </a:solidFill>
                <a:effectLst/>
                <a:uLnTx/>
                <a:uFillTx/>
              </a:endParaRPr>
            </a:p>
          </p:txBody>
        </p:sp>
        <p:sp>
          <p:nvSpPr>
            <p:cNvPr id="31" name="Rectangle 48">
              <a:extLst>
                <a:ext uri="{FF2B5EF4-FFF2-40B4-BE49-F238E27FC236}">
                  <a16:creationId xmlns:a16="http://schemas.microsoft.com/office/drawing/2014/main" id="{0323046C-C017-46CB-BD6A-49DFB122A881}"/>
                </a:ext>
              </a:extLst>
            </p:cNvPr>
            <p:cNvSpPr>
              <a:spLocks noChangeArrowheads="1"/>
            </p:cNvSpPr>
            <p:nvPr userDrawn="1"/>
          </p:nvSpPr>
          <p:spPr bwMode="gray">
            <a:xfrm>
              <a:off x="6848476" y="1785938"/>
              <a:ext cx="2879725" cy="17637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2" name="Freeform 49">
              <a:extLst>
                <a:ext uri="{FF2B5EF4-FFF2-40B4-BE49-F238E27FC236}">
                  <a16:creationId xmlns:a16="http://schemas.microsoft.com/office/drawing/2014/main" id="{247600BF-70D9-438F-A51A-5FBF331EC7CC}"/>
                </a:ext>
              </a:extLst>
            </p:cNvPr>
            <p:cNvSpPr>
              <a:spLocks/>
            </p:cNvSpPr>
            <p:nvPr userDrawn="1"/>
          </p:nvSpPr>
          <p:spPr bwMode="gray">
            <a:xfrm>
              <a:off x="6151563" y="3668713"/>
              <a:ext cx="4276725" cy="185738"/>
            </a:xfrm>
            <a:custGeom>
              <a:avLst/>
              <a:gdLst>
                <a:gd name="T0" fmla="*/ 1265 w 1295"/>
                <a:gd name="T1" fmla="*/ 56 h 56"/>
                <a:gd name="T2" fmla="*/ 29 w 1295"/>
                <a:gd name="T3" fmla="*/ 56 h 56"/>
                <a:gd name="T4" fmla="*/ 0 w 1295"/>
                <a:gd name="T5" fmla="*/ 26 h 56"/>
                <a:gd name="T6" fmla="*/ 0 w 1295"/>
                <a:gd name="T7" fmla="*/ 0 h 56"/>
                <a:gd name="T8" fmla="*/ 1295 w 1295"/>
                <a:gd name="T9" fmla="*/ 0 h 56"/>
                <a:gd name="T10" fmla="*/ 1295 w 1295"/>
                <a:gd name="T11" fmla="*/ 26 h 56"/>
                <a:gd name="T12" fmla="*/ 1265 w 1295"/>
                <a:gd name="T13" fmla="*/ 56 h 56"/>
              </a:gdLst>
              <a:ahLst/>
              <a:cxnLst>
                <a:cxn ang="0">
                  <a:pos x="T0" y="T1"/>
                </a:cxn>
                <a:cxn ang="0">
                  <a:pos x="T2" y="T3"/>
                </a:cxn>
                <a:cxn ang="0">
                  <a:pos x="T4" y="T5"/>
                </a:cxn>
                <a:cxn ang="0">
                  <a:pos x="T6" y="T7"/>
                </a:cxn>
                <a:cxn ang="0">
                  <a:pos x="T8" y="T9"/>
                </a:cxn>
                <a:cxn ang="0">
                  <a:pos x="T10" y="T11"/>
                </a:cxn>
                <a:cxn ang="0">
                  <a:pos x="T12" y="T13"/>
                </a:cxn>
              </a:cxnLst>
              <a:rect l="0" t="0" r="r" b="b"/>
              <a:pathLst>
                <a:path w="1295" h="56">
                  <a:moveTo>
                    <a:pt x="1265" y="56"/>
                  </a:moveTo>
                  <a:cubicBezTo>
                    <a:pt x="29" y="56"/>
                    <a:pt x="29" y="56"/>
                    <a:pt x="29" y="56"/>
                  </a:cubicBezTo>
                  <a:cubicBezTo>
                    <a:pt x="13" y="56"/>
                    <a:pt x="0" y="43"/>
                    <a:pt x="0" y="26"/>
                  </a:cubicBezTo>
                  <a:cubicBezTo>
                    <a:pt x="0" y="0"/>
                    <a:pt x="0" y="0"/>
                    <a:pt x="0" y="0"/>
                  </a:cubicBezTo>
                  <a:cubicBezTo>
                    <a:pt x="1295" y="0"/>
                    <a:pt x="1295" y="0"/>
                    <a:pt x="1295" y="0"/>
                  </a:cubicBezTo>
                  <a:cubicBezTo>
                    <a:pt x="1295" y="26"/>
                    <a:pt x="1295" y="26"/>
                    <a:pt x="1295" y="26"/>
                  </a:cubicBezTo>
                  <a:cubicBezTo>
                    <a:pt x="1295" y="43"/>
                    <a:pt x="1282" y="56"/>
                    <a:pt x="1265" y="56"/>
                  </a:cubicBezTo>
                  <a:close/>
                </a:path>
              </a:pathLst>
            </a:custGeom>
            <a:solidFill>
              <a:srgbClr val="505050"/>
            </a:solidFill>
            <a:ln w="9525" cap="flat">
              <a:noFill/>
              <a:prstDash val="solid"/>
              <a:miter/>
            </a:ln>
            <a:extLst>
              <a:ext uri="{91240B29-F687-4F45-9708-019B960494DF}">
                <a14:hiddenLine xmlns:a14="http://schemas.microsoft.com/office/drawing/2010/main" w="9525">
                  <a:solidFill>
                    <a:srgbClr val="000000"/>
                  </a:solidFill>
                  <a:round/>
                  <a:headEnd/>
                  <a:tailEnd/>
                </a14:hiddenLine>
              </a:ext>
            </a:extLst>
          </p:spPr>
          <p:txBody>
            <a:bodyPr/>
            <a:lstStyle/>
            <a:p>
              <a:pPr lvl="0"/>
              <a:endParaRPr lang="en-US"/>
            </a:p>
          </p:txBody>
        </p:sp>
        <p:sp>
          <p:nvSpPr>
            <p:cNvPr id="33" name="Rectangle 50">
              <a:extLst>
                <a:ext uri="{FF2B5EF4-FFF2-40B4-BE49-F238E27FC236}">
                  <a16:creationId xmlns:a16="http://schemas.microsoft.com/office/drawing/2014/main" id="{D832C40C-74A0-4893-B85C-028BE538137A}"/>
                </a:ext>
              </a:extLst>
            </p:cNvPr>
            <p:cNvSpPr>
              <a:spLocks noChangeArrowheads="1"/>
            </p:cNvSpPr>
            <p:nvPr userDrawn="1"/>
          </p:nvSpPr>
          <p:spPr bwMode="gray">
            <a:xfrm>
              <a:off x="7353301" y="2098675"/>
              <a:ext cx="865188" cy="330200"/>
            </a:xfrm>
            <a:prstGeom prst="rect">
              <a:avLst/>
            </a:prstGeom>
            <a:solidFill>
              <a:srgbClr val="505050"/>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lvl="0"/>
              <a:endParaRPr lang="en-US"/>
            </a:p>
          </p:txBody>
        </p:sp>
        <p:sp>
          <p:nvSpPr>
            <p:cNvPr id="34" name="Rectangle 51">
              <a:extLst>
                <a:ext uri="{FF2B5EF4-FFF2-40B4-BE49-F238E27FC236}">
                  <a16:creationId xmlns:a16="http://schemas.microsoft.com/office/drawing/2014/main" id="{77879A55-B2AD-4D02-9FF6-A847DF783A13}"/>
                </a:ext>
              </a:extLst>
            </p:cNvPr>
            <p:cNvSpPr>
              <a:spLocks noChangeArrowheads="1"/>
            </p:cNvSpPr>
            <p:nvPr userDrawn="1"/>
          </p:nvSpPr>
          <p:spPr bwMode="gray">
            <a:xfrm>
              <a:off x="7086601" y="2098675"/>
              <a:ext cx="266700" cy="330200"/>
            </a:xfrm>
            <a:prstGeom prst="rect">
              <a:avLst/>
            </a:prstGeom>
            <a:solidFill>
              <a:schemeClr val="bg1"/>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lvl="0"/>
              <a:endParaRPr lang="en-US"/>
            </a:p>
          </p:txBody>
        </p:sp>
        <p:sp>
          <p:nvSpPr>
            <p:cNvPr id="35" name="Rectangle 52">
              <a:extLst>
                <a:ext uri="{FF2B5EF4-FFF2-40B4-BE49-F238E27FC236}">
                  <a16:creationId xmlns:a16="http://schemas.microsoft.com/office/drawing/2014/main" id="{F3B329F2-B129-4663-8C67-FDF9EBC2BDE1}"/>
                </a:ext>
              </a:extLst>
            </p:cNvPr>
            <p:cNvSpPr>
              <a:spLocks noChangeArrowheads="1"/>
            </p:cNvSpPr>
            <p:nvPr userDrawn="1"/>
          </p:nvSpPr>
          <p:spPr bwMode="gray">
            <a:xfrm>
              <a:off x="7086601" y="2559050"/>
              <a:ext cx="1131888" cy="101600"/>
            </a:xfrm>
            <a:prstGeom prst="rect">
              <a:avLst/>
            </a:prstGeom>
            <a:solidFill>
              <a:srgbClr val="505050"/>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lvl="0"/>
              <a:endParaRPr lang="en-US"/>
            </a:p>
          </p:txBody>
        </p:sp>
        <p:sp>
          <p:nvSpPr>
            <p:cNvPr id="36" name="Rectangle 53">
              <a:extLst>
                <a:ext uri="{FF2B5EF4-FFF2-40B4-BE49-F238E27FC236}">
                  <a16:creationId xmlns:a16="http://schemas.microsoft.com/office/drawing/2014/main" id="{35405D40-9AEC-4318-AB8D-FA6B72C41BF9}"/>
                </a:ext>
              </a:extLst>
            </p:cNvPr>
            <p:cNvSpPr>
              <a:spLocks noChangeArrowheads="1"/>
            </p:cNvSpPr>
            <p:nvPr userDrawn="1"/>
          </p:nvSpPr>
          <p:spPr bwMode="gray">
            <a:xfrm>
              <a:off x="7086601" y="2744788"/>
              <a:ext cx="1131888" cy="101600"/>
            </a:xfrm>
            <a:prstGeom prst="rect">
              <a:avLst/>
            </a:prstGeom>
            <a:solidFill>
              <a:srgbClr val="505050"/>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lvl="0"/>
              <a:endParaRPr lang="en-US"/>
            </a:p>
          </p:txBody>
        </p:sp>
        <p:sp>
          <p:nvSpPr>
            <p:cNvPr id="37" name="Rectangle 54">
              <a:extLst>
                <a:ext uri="{FF2B5EF4-FFF2-40B4-BE49-F238E27FC236}">
                  <a16:creationId xmlns:a16="http://schemas.microsoft.com/office/drawing/2014/main" id="{05C691CB-6513-4837-BA65-46AB88908CF3}"/>
                </a:ext>
              </a:extLst>
            </p:cNvPr>
            <p:cNvSpPr>
              <a:spLocks noChangeArrowheads="1"/>
            </p:cNvSpPr>
            <p:nvPr userDrawn="1"/>
          </p:nvSpPr>
          <p:spPr bwMode="gray">
            <a:xfrm>
              <a:off x="7086601" y="2925763"/>
              <a:ext cx="1131888" cy="106363"/>
            </a:xfrm>
            <a:prstGeom prst="rect">
              <a:avLst/>
            </a:prstGeom>
            <a:solidFill>
              <a:srgbClr val="505050"/>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lvl="0"/>
              <a:endParaRPr lang="en-US"/>
            </a:p>
          </p:txBody>
        </p:sp>
        <p:sp>
          <p:nvSpPr>
            <p:cNvPr id="38" name="Rectangle 55">
              <a:extLst>
                <a:ext uri="{FF2B5EF4-FFF2-40B4-BE49-F238E27FC236}">
                  <a16:creationId xmlns:a16="http://schemas.microsoft.com/office/drawing/2014/main" id="{285CD685-268F-4718-94CB-234D2317BEAE}"/>
                </a:ext>
              </a:extLst>
            </p:cNvPr>
            <p:cNvSpPr>
              <a:spLocks noChangeArrowheads="1"/>
            </p:cNvSpPr>
            <p:nvPr userDrawn="1"/>
          </p:nvSpPr>
          <p:spPr bwMode="gray">
            <a:xfrm>
              <a:off x="7086601" y="3111500"/>
              <a:ext cx="1131888" cy="103188"/>
            </a:xfrm>
            <a:prstGeom prst="rect">
              <a:avLst/>
            </a:prstGeom>
            <a:solidFill>
              <a:srgbClr val="505050"/>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lvl="0"/>
              <a:endParaRPr lang="en-US"/>
            </a:p>
          </p:txBody>
        </p:sp>
        <p:sp>
          <p:nvSpPr>
            <p:cNvPr id="39" name="Rectangle 56">
              <a:extLst>
                <a:ext uri="{FF2B5EF4-FFF2-40B4-BE49-F238E27FC236}">
                  <a16:creationId xmlns:a16="http://schemas.microsoft.com/office/drawing/2014/main" id="{CD4C8442-6528-4252-B60F-9453785744B6}"/>
                </a:ext>
              </a:extLst>
            </p:cNvPr>
            <p:cNvSpPr>
              <a:spLocks noChangeArrowheads="1"/>
            </p:cNvSpPr>
            <p:nvPr userDrawn="1"/>
          </p:nvSpPr>
          <p:spPr bwMode="gray">
            <a:xfrm>
              <a:off x="7086601" y="3297238"/>
              <a:ext cx="1131888" cy="103188"/>
            </a:xfrm>
            <a:prstGeom prst="rect">
              <a:avLst/>
            </a:prstGeom>
            <a:solidFill>
              <a:srgbClr val="505050"/>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lvl="0"/>
              <a:endParaRPr lang="en-US"/>
            </a:p>
          </p:txBody>
        </p:sp>
        <p:sp>
          <p:nvSpPr>
            <p:cNvPr id="40" name="Rectangle 57">
              <a:extLst>
                <a:ext uri="{FF2B5EF4-FFF2-40B4-BE49-F238E27FC236}">
                  <a16:creationId xmlns:a16="http://schemas.microsoft.com/office/drawing/2014/main" id="{05A39216-6C33-4A40-B464-74EEFF8E7CD2}"/>
                </a:ext>
              </a:extLst>
            </p:cNvPr>
            <p:cNvSpPr>
              <a:spLocks noChangeArrowheads="1"/>
            </p:cNvSpPr>
            <p:nvPr userDrawn="1"/>
          </p:nvSpPr>
          <p:spPr bwMode="gray">
            <a:xfrm>
              <a:off x="8337551" y="2098675"/>
              <a:ext cx="314325" cy="336550"/>
            </a:xfrm>
            <a:prstGeom prst="rect">
              <a:avLst/>
            </a:prstGeom>
            <a:solidFill>
              <a:srgbClr val="737373"/>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R="0" lvl="0" indent="0" defTabSz="914400" fontAlgn="auto">
                <a:lnSpc>
                  <a:spcPct val="100000"/>
                </a:lnSpc>
                <a:spcBef>
                  <a:spcPts val="0"/>
                </a:spcBef>
                <a:spcAft>
                  <a:spcPts val="0"/>
                </a:spcAft>
                <a:buClrTx/>
                <a:buSzTx/>
                <a:buFontTx/>
                <a:buNone/>
                <a:tabLst/>
              </a:pPr>
              <a:endParaRPr kumimoji="0" lang="en-US" sz="1800" b="0" i="0" u="none" strike="noStrike" kern="0" cap="none" spc="0" normalizeH="0" baseline="0">
                <a:ln>
                  <a:noFill/>
                </a:ln>
                <a:solidFill>
                  <a:srgbClr val="1A1A1A"/>
                </a:solidFill>
                <a:effectLst/>
                <a:uLnTx/>
                <a:uFillTx/>
              </a:endParaRPr>
            </a:p>
          </p:txBody>
        </p:sp>
        <p:sp>
          <p:nvSpPr>
            <p:cNvPr id="41" name="Rectangle 58">
              <a:extLst>
                <a:ext uri="{FF2B5EF4-FFF2-40B4-BE49-F238E27FC236}">
                  <a16:creationId xmlns:a16="http://schemas.microsoft.com/office/drawing/2014/main" id="{763FDC9B-520B-47E4-9FE6-48D0B8EE08F2}"/>
                </a:ext>
              </a:extLst>
            </p:cNvPr>
            <p:cNvSpPr>
              <a:spLocks noChangeArrowheads="1"/>
            </p:cNvSpPr>
            <p:nvPr userDrawn="1"/>
          </p:nvSpPr>
          <p:spPr bwMode="gray">
            <a:xfrm>
              <a:off x="8764588" y="2098675"/>
              <a:ext cx="312738" cy="336550"/>
            </a:xfrm>
            <a:prstGeom prst="rect">
              <a:avLst/>
            </a:prstGeom>
            <a:solidFill>
              <a:srgbClr val="737373"/>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R="0" lvl="0" indent="0" defTabSz="914400" fontAlgn="auto">
                <a:lnSpc>
                  <a:spcPct val="100000"/>
                </a:lnSpc>
                <a:spcBef>
                  <a:spcPts val="0"/>
                </a:spcBef>
                <a:spcAft>
                  <a:spcPts val="0"/>
                </a:spcAft>
                <a:buClrTx/>
                <a:buSzTx/>
                <a:buFontTx/>
                <a:buNone/>
                <a:tabLst/>
              </a:pPr>
              <a:endParaRPr kumimoji="0" lang="en-US" sz="1800" b="0" i="0" u="none" strike="noStrike" kern="0" cap="none" spc="0" normalizeH="0" baseline="0">
                <a:ln>
                  <a:noFill/>
                </a:ln>
                <a:solidFill>
                  <a:srgbClr val="1A1A1A"/>
                </a:solidFill>
                <a:effectLst/>
                <a:uLnTx/>
                <a:uFillTx/>
              </a:endParaRPr>
            </a:p>
          </p:txBody>
        </p:sp>
        <p:sp>
          <p:nvSpPr>
            <p:cNvPr id="42" name="Rectangle 59">
              <a:extLst>
                <a:ext uri="{FF2B5EF4-FFF2-40B4-BE49-F238E27FC236}">
                  <a16:creationId xmlns:a16="http://schemas.microsoft.com/office/drawing/2014/main" id="{E1527710-6E1E-42FA-99C2-12A73FA9E339}"/>
                </a:ext>
              </a:extLst>
            </p:cNvPr>
            <p:cNvSpPr>
              <a:spLocks noChangeArrowheads="1"/>
            </p:cNvSpPr>
            <p:nvPr userDrawn="1"/>
          </p:nvSpPr>
          <p:spPr bwMode="gray">
            <a:xfrm>
              <a:off x="9193213" y="2098675"/>
              <a:ext cx="314325" cy="336550"/>
            </a:xfrm>
            <a:prstGeom prst="rect">
              <a:avLst/>
            </a:prstGeom>
            <a:solidFill>
              <a:srgbClr val="737373"/>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R="0" lvl="0" indent="0" defTabSz="914400" fontAlgn="auto">
                <a:lnSpc>
                  <a:spcPct val="100000"/>
                </a:lnSpc>
                <a:spcBef>
                  <a:spcPts val="0"/>
                </a:spcBef>
                <a:spcAft>
                  <a:spcPts val="0"/>
                </a:spcAft>
                <a:buClrTx/>
                <a:buSzTx/>
                <a:buFontTx/>
                <a:buNone/>
                <a:tabLst/>
              </a:pPr>
              <a:endParaRPr kumimoji="0" lang="en-US" sz="1800" b="0" i="0" u="none" strike="noStrike" kern="0" cap="none" spc="0" normalizeH="0" baseline="0">
                <a:ln>
                  <a:noFill/>
                </a:ln>
                <a:solidFill>
                  <a:srgbClr val="1A1A1A"/>
                </a:solidFill>
                <a:effectLst/>
                <a:uLnTx/>
                <a:uFillTx/>
              </a:endParaRPr>
            </a:p>
          </p:txBody>
        </p:sp>
        <p:sp>
          <p:nvSpPr>
            <p:cNvPr id="43" name="Rectangle 60">
              <a:extLst>
                <a:ext uri="{FF2B5EF4-FFF2-40B4-BE49-F238E27FC236}">
                  <a16:creationId xmlns:a16="http://schemas.microsoft.com/office/drawing/2014/main" id="{E136BDF8-7FF8-46A8-9E21-759BDBA64451}"/>
                </a:ext>
              </a:extLst>
            </p:cNvPr>
            <p:cNvSpPr>
              <a:spLocks noChangeArrowheads="1"/>
            </p:cNvSpPr>
            <p:nvPr userDrawn="1"/>
          </p:nvSpPr>
          <p:spPr bwMode="gray">
            <a:xfrm>
              <a:off x="8337551" y="2581275"/>
              <a:ext cx="314325" cy="334963"/>
            </a:xfrm>
            <a:prstGeom prst="rect">
              <a:avLst/>
            </a:prstGeom>
            <a:solidFill>
              <a:srgbClr val="737373"/>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R="0" lvl="0" indent="0" defTabSz="914400" fontAlgn="auto">
                <a:lnSpc>
                  <a:spcPct val="100000"/>
                </a:lnSpc>
                <a:spcBef>
                  <a:spcPts val="0"/>
                </a:spcBef>
                <a:spcAft>
                  <a:spcPts val="0"/>
                </a:spcAft>
                <a:buClrTx/>
                <a:buSzTx/>
                <a:buFontTx/>
                <a:buNone/>
                <a:tabLst/>
              </a:pPr>
              <a:endParaRPr kumimoji="0" lang="en-US" sz="1800" b="0" i="0" u="none" strike="noStrike" kern="0" cap="none" spc="0" normalizeH="0" baseline="0">
                <a:ln>
                  <a:noFill/>
                </a:ln>
                <a:solidFill>
                  <a:srgbClr val="1A1A1A"/>
                </a:solidFill>
                <a:effectLst/>
                <a:uLnTx/>
                <a:uFillTx/>
              </a:endParaRPr>
            </a:p>
          </p:txBody>
        </p:sp>
        <p:sp>
          <p:nvSpPr>
            <p:cNvPr id="44" name="Rectangle 61">
              <a:extLst>
                <a:ext uri="{FF2B5EF4-FFF2-40B4-BE49-F238E27FC236}">
                  <a16:creationId xmlns:a16="http://schemas.microsoft.com/office/drawing/2014/main" id="{9AD6C937-5EEB-497D-8D2B-140CFE1B2B06}"/>
                </a:ext>
              </a:extLst>
            </p:cNvPr>
            <p:cNvSpPr>
              <a:spLocks noChangeArrowheads="1"/>
            </p:cNvSpPr>
            <p:nvPr userDrawn="1"/>
          </p:nvSpPr>
          <p:spPr bwMode="gray">
            <a:xfrm>
              <a:off x="8764588" y="2581275"/>
              <a:ext cx="312738" cy="334963"/>
            </a:xfrm>
            <a:prstGeom prst="rect">
              <a:avLst/>
            </a:prstGeom>
            <a:solidFill>
              <a:srgbClr val="737373"/>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R="0" lvl="0" indent="0" defTabSz="914400" fontAlgn="auto">
                <a:lnSpc>
                  <a:spcPct val="100000"/>
                </a:lnSpc>
                <a:spcBef>
                  <a:spcPts val="0"/>
                </a:spcBef>
                <a:spcAft>
                  <a:spcPts val="0"/>
                </a:spcAft>
                <a:buClrTx/>
                <a:buSzTx/>
                <a:buFontTx/>
                <a:buNone/>
                <a:tabLst/>
              </a:pPr>
              <a:endParaRPr kumimoji="0" lang="en-US" sz="1800" b="0" i="0" u="none" strike="noStrike" kern="0" cap="none" spc="0" normalizeH="0" baseline="0">
                <a:ln>
                  <a:noFill/>
                </a:ln>
                <a:solidFill>
                  <a:srgbClr val="1A1A1A"/>
                </a:solidFill>
                <a:effectLst/>
                <a:uLnTx/>
                <a:uFillTx/>
              </a:endParaRPr>
            </a:p>
          </p:txBody>
        </p:sp>
        <p:sp>
          <p:nvSpPr>
            <p:cNvPr id="45" name="Rectangle 62">
              <a:extLst>
                <a:ext uri="{FF2B5EF4-FFF2-40B4-BE49-F238E27FC236}">
                  <a16:creationId xmlns:a16="http://schemas.microsoft.com/office/drawing/2014/main" id="{FA06E5E9-FFF8-445D-958C-D006E1350808}"/>
                </a:ext>
              </a:extLst>
            </p:cNvPr>
            <p:cNvSpPr>
              <a:spLocks noChangeArrowheads="1"/>
            </p:cNvSpPr>
            <p:nvPr userDrawn="1"/>
          </p:nvSpPr>
          <p:spPr bwMode="gray">
            <a:xfrm>
              <a:off x="9193213" y="2581275"/>
              <a:ext cx="314325" cy="334963"/>
            </a:xfrm>
            <a:prstGeom prst="rect">
              <a:avLst/>
            </a:prstGeom>
            <a:solidFill>
              <a:srgbClr val="737373"/>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R="0" lvl="0" indent="0" defTabSz="914400" fontAlgn="auto">
                <a:lnSpc>
                  <a:spcPct val="100000"/>
                </a:lnSpc>
                <a:spcBef>
                  <a:spcPts val="0"/>
                </a:spcBef>
                <a:spcAft>
                  <a:spcPts val="0"/>
                </a:spcAft>
                <a:buClrTx/>
                <a:buSzTx/>
                <a:buFontTx/>
                <a:buNone/>
                <a:tabLst/>
              </a:pPr>
              <a:endParaRPr kumimoji="0" lang="en-US" sz="1800" b="0" i="0" u="none" strike="noStrike" kern="0" cap="none" spc="0" normalizeH="0" baseline="0">
                <a:ln>
                  <a:noFill/>
                </a:ln>
                <a:solidFill>
                  <a:srgbClr val="1A1A1A"/>
                </a:solidFill>
                <a:effectLst/>
                <a:uLnTx/>
                <a:uFillTx/>
              </a:endParaRPr>
            </a:p>
          </p:txBody>
        </p:sp>
        <p:sp>
          <p:nvSpPr>
            <p:cNvPr id="46" name="Rectangle 63">
              <a:extLst>
                <a:ext uri="{FF2B5EF4-FFF2-40B4-BE49-F238E27FC236}">
                  <a16:creationId xmlns:a16="http://schemas.microsoft.com/office/drawing/2014/main" id="{F2BE6402-8321-4F32-9900-FB14FA64123E}"/>
                </a:ext>
              </a:extLst>
            </p:cNvPr>
            <p:cNvSpPr>
              <a:spLocks noChangeArrowheads="1"/>
            </p:cNvSpPr>
            <p:nvPr userDrawn="1"/>
          </p:nvSpPr>
          <p:spPr bwMode="gray">
            <a:xfrm>
              <a:off x="8337551" y="3062288"/>
              <a:ext cx="314325" cy="338138"/>
            </a:xfrm>
            <a:prstGeom prst="rect">
              <a:avLst/>
            </a:prstGeom>
            <a:solidFill>
              <a:srgbClr val="737373"/>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R="0" lvl="0" indent="0" defTabSz="914400" fontAlgn="auto">
                <a:lnSpc>
                  <a:spcPct val="100000"/>
                </a:lnSpc>
                <a:spcBef>
                  <a:spcPts val="0"/>
                </a:spcBef>
                <a:spcAft>
                  <a:spcPts val="0"/>
                </a:spcAft>
                <a:buClrTx/>
                <a:buSzTx/>
                <a:buFontTx/>
                <a:buNone/>
                <a:tabLst/>
              </a:pPr>
              <a:endParaRPr kumimoji="0" lang="en-US" sz="1800" b="0" i="0" u="none" strike="noStrike" kern="0" cap="none" spc="0" normalizeH="0" baseline="0">
                <a:ln>
                  <a:noFill/>
                </a:ln>
                <a:solidFill>
                  <a:srgbClr val="1A1A1A"/>
                </a:solidFill>
                <a:effectLst/>
                <a:uLnTx/>
                <a:uFillTx/>
              </a:endParaRPr>
            </a:p>
          </p:txBody>
        </p:sp>
        <p:sp>
          <p:nvSpPr>
            <p:cNvPr id="47" name="Rectangle 64">
              <a:extLst>
                <a:ext uri="{FF2B5EF4-FFF2-40B4-BE49-F238E27FC236}">
                  <a16:creationId xmlns:a16="http://schemas.microsoft.com/office/drawing/2014/main" id="{05163067-2AF3-4F72-B77E-31D235A73D4D}"/>
                </a:ext>
              </a:extLst>
            </p:cNvPr>
            <p:cNvSpPr>
              <a:spLocks noChangeArrowheads="1"/>
            </p:cNvSpPr>
            <p:nvPr userDrawn="1"/>
          </p:nvSpPr>
          <p:spPr bwMode="gray">
            <a:xfrm>
              <a:off x="8764588" y="3062288"/>
              <a:ext cx="312738" cy="338138"/>
            </a:xfrm>
            <a:prstGeom prst="rect">
              <a:avLst/>
            </a:prstGeom>
            <a:solidFill>
              <a:srgbClr val="737373"/>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R="0" lvl="0" indent="0" defTabSz="914400" fontAlgn="auto">
                <a:lnSpc>
                  <a:spcPct val="100000"/>
                </a:lnSpc>
                <a:spcBef>
                  <a:spcPts val="0"/>
                </a:spcBef>
                <a:spcAft>
                  <a:spcPts val="0"/>
                </a:spcAft>
                <a:buClrTx/>
                <a:buSzTx/>
                <a:buFontTx/>
                <a:buNone/>
                <a:tabLst/>
              </a:pPr>
              <a:endParaRPr kumimoji="0" lang="en-US" sz="1800" b="0" i="0" u="none" strike="noStrike" kern="0" cap="none" spc="0" normalizeH="0" baseline="0">
                <a:ln>
                  <a:noFill/>
                </a:ln>
                <a:solidFill>
                  <a:srgbClr val="1A1A1A"/>
                </a:solidFill>
                <a:effectLst/>
                <a:uLnTx/>
                <a:uFillTx/>
              </a:endParaRPr>
            </a:p>
          </p:txBody>
        </p:sp>
        <p:sp>
          <p:nvSpPr>
            <p:cNvPr id="48" name="Rectangle 65">
              <a:extLst>
                <a:ext uri="{FF2B5EF4-FFF2-40B4-BE49-F238E27FC236}">
                  <a16:creationId xmlns:a16="http://schemas.microsoft.com/office/drawing/2014/main" id="{02EA02DD-6EE8-4B75-A27F-B42A8C5D653B}"/>
                </a:ext>
              </a:extLst>
            </p:cNvPr>
            <p:cNvSpPr>
              <a:spLocks noChangeArrowheads="1"/>
            </p:cNvSpPr>
            <p:nvPr userDrawn="1"/>
          </p:nvSpPr>
          <p:spPr bwMode="gray">
            <a:xfrm>
              <a:off x="9193213" y="3062288"/>
              <a:ext cx="314325" cy="338138"/>
            </a:xfrm>
            <a:prstGeom prst="rect">
              <a:avLst/>
            </a:prstGeom>
            <a:solidFill>
              <a:srgbClr val="737373"/>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R="0" lvl="0" indent="0" defTabSz="914400" fontAlgn="auto">
                <a:lnSpc>
                  <a:spcPct val="100000"/>
                </a:lnSpc>
                <a:spcBef>
                  <a:spcPts val="0"/>
                </a:spcBef>
                <a:spcAft>
                  <a:spcPts val="0"/>
                </a:spcAft>
                <a:buClrTx/>
                <a:buSzTx/>
                <a:buFontTx/>
                <a:buNone/>
                <a:tabLst/>
              </a:pPr>
              <a:endParaRPr kumimoji="0" lang="en-US" sz="1800" b="0" i="0" u="none" strike="noStrike" kern="0" cap="none" spc="0" normalizeH="0" baseline="0">
                <a:ln>
                  <a:noFill/>
                </a:ln>
                <a:solidFill>
                  <a:srgbClr val="1A1A1A"/>
                </a:solidFill>
                <a:effectLst/>
                <a:uLnTx/>
                <a:uFillTx/>
              </a:endParaRPr>
            </a:p>
          </p:txBody>
        </p:sp>
      </p:grpSp>
      <p:sp>
        <p:nvSpPr>
          <p:cNvPr id="49" name="Multiplication Sign 48">
            <a:extLst>
              <a:ext uri="{FF2B5EF4-FFF2-40B4-BE49-F238E27FC236}">
                <a16:creationId xmlns:a16="http://schemas.microsoft.com/office/drawing/2014/main" id="{C3EABB92-EC64-4C33-81BF-AA4A74228A81}"/>
              </a:ext>
            </a:extLst>
          </p:cNvPr>
          <p:cNvSpPr/>
          <p:nvPr/>
        </p:nvSpPr>
        <p:spPr bwMode="ltGray">
          <a:xfrm>
            <a:off x="3643244" y="3304105"/>
            <a:ext cx="715234" cy="715230"/>
          </a:xfrm>
          <a:prstGeom prst="mathMultiply">
            <a:avLst>
              <a:gd name="adj1" fmla="val 16854"/>
            </a:avLst>
          </a:prstGeom>
          <a:solidFill>
            <a:srgbClr val="C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0" name="Multiplication Sign 49">
            <a:extLst>
              <a:ext uri="{FF2B5EF4-FFF2-40B4-BE49-F238E27FC236}">
                <a16:creationId xmlns:a16="http://schemas.microsoft.com/office/drawing/2014/main" id="{C8F47BC7-42F2-4EB7-9D91-760975BB9D03}"/>
              </a:ext>
            </a:extLst>
          </p:cNvPr>
          <p:cNvSpPr/>
          <p:nvPr/>
        </p:nvSpPr>
        <p:spPr bwMode="ltGray">
          <a:xfrm>
            <a:off x="6271892" y="3304105"/>
            <a:ext cx="715234" cy="715230"/>
          </a:xfrm>
          <a:prstGeom prst="mathMultiply">
            <a:avLst>
              <a:gd name="adj1" fmla="val 16854"/>
            </a:avLst>
          </a:prstGeom>
          <a:solidFill>
            <a:srgbClr val="C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51" name="Multiplication Sign 50">
            <a:extLst>
              <a:ext uri="{FF2B5EF4-FFF2-40B4-BE49-F238E27FC236}">
                <a16:creationId xmlns:a16="http://schemas.microsoft.com/office/drawing/2014/main" id="{1443FEA1-3301-4699-8854-5B883A84EA89}"/>
              </a:ext>
            </a:extLst>
          </p:cNvPr>
          <p:cNvSpPr/>
          <p:nvPr/>
        </p:nvSpPr>
        <p:spPr bwMode="ltGray">
          <a:xfrm>
            <a:off x="8826629" y="3304105"/>
            <a:ext cx="715234" cy="715230"/>
          </a:xfrm>
          <a:prstGeom prst="mathMultiply">
            <a:avLst>
              <a:gd name="adj1" fmla="val 16854"/>
            </a:avLst>
          </a:prstGeom>
          <a:solidFill>
            <a:srgbClr val="C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grpSp>
        <p:nvGrpSpPr>
          <p:cNvPr id="52" name="Group 51">
            <a:extLst>
              <a:ext uri="{FF2B5EF4-FFF2-40B4-BE49-F238E27FC236}">
                <a16:creationId xmlns:a16="http://schemas.microsoft.com/office/drawing/2014/main" id="{B9877B1E-FC34-46C6-8746-8C2682EB5180}"/>
              </a:ext>
            </a:extLst>
          </p:cNvPr>
          <p:cNvGrpSpPr/>
          <p:nvPr/>
        </p:nvGrpSpPr>
        <p:grpSpPr bwMode="gray">
          <a:xfrm>
            <a:off x="3132278" y="2771298"/>
            <a:ext cx="718204" cy="544549"/>
            <a:chOff x="3132278" y="2298246"/>
            <a:chExt cx="718204" cy="544549"/>
          </a:xfrm>
        </p:grpSpPr>
        <p:sp>
          <p:nvSpPr>
            <p:cNvPr id="53" name="Freeform: Shape 52">
              <a:extLst>
                <a:ext uri="{FF2B5EF4-FFF2-40B4-BE49-F238E27FC236}">
                  <a16:creationId xmlns:a16="http://schemas.microsoft.com/office/drawing/2014/main" id="{638492F5-F9B8-4F24-AA74-1FD178E9CAA9}"/>
                </a:ext>
              </a:extLst>
            </p:cNvPr>
            <p:cNvSpPr/>
            <p:nvPr/>
          </p:nvSpPr>
          <p:spPr bwMode="gray">
            <a:xfrm>
              <a:off x="3194451" y="2298246"/>
              <a:ext cx="107195" cy="171511"/>
            </a:xfrm>
            <a:custGeom>
              <a:avLst/>
              <a:gdLst/>
              <a:ahLst/>
              <a:cxnLst/>
              <a:rect l="0" t="0" r="0" b="0"/>
              <a:pathLst>
                <a:path w="95250" h="152400">
                  <a:moveTo>
                    <a:pt x="81439" y="147161"/>
                  </a:moveTo>
                  <a:lnTo>
                    <a:pt x="20479" y="147161"/>
                  </a:lnTo>
                  <a:cubicBezTo>
                    <a:pt x="13811" y="147161"/>
                    <a:pt x="7144" y="141446"/>
                    <a:pt x="7144" y="133826"/>
                  </a:cubicBezTo>
                  <a:lnTo>
                    <a:pt x="7144" y="19526"/>
                  </a:lnTo>
                  <a:cubicBezTo>
                    <a:pt x="7144" y="12859"/>
                    <a:pt x="12859" y="7144"/>
                    <a:pt x="20479" y="7144"/>
                  </a:cubicBezTo>
                  <a:lnTo>
                    <a:pt x="81439" y="7144"/>
                  </a:lnTo>
                  <a:cubicBezTo>
                    <a:pt x="88106" y="7144"/>
                    <a:pt x="94774" y="12859"/>
                    <a:pt x="94774" y="20479"/>
                  </a:cubicBezTo>
                  <a:lnTo>
                    <a:pt x="94774" y="134779"/>
                  </a:lnTo>
                  <a:cubicBezTo>
                    <a:pt x="94774" y="141446"/>
                    <a:pt x="88106" y="147161"/>
                    <a:pt x="81439" y="147161"/>
                  </a:cubicBezTo>
                  <a:close/>
                </a:path>
              </a:pathLst>
            </a:custGeom>
            <a:solidFill>
              <a:srgbClr val="737373"/>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A1A1A"/>
                </a:solidFill>
                <a:effectLst/>
                <a:uLnTx/>
                <a:uFillTx/>
              </a:endParaRPr>
            </a:p>
          </p:txBody>
        </p:sp>
        <p:sp>
          <p:nvSpPr>
            <p:cNvPr id="54" name="Freeform: Shape 53">
              <a:extLst>
                <a:ext uri="{FF2B5EF4-FFF2-40B4-BE49-F238E27FC236}">
                  <a16:creationId xmlns:a16="http://schemas.microsoft.com/office/drawing/2014/main" id="{A4A566CE-AE17-46B6-9442-2F32F88D0752}"/>
                </a:ext>
              </a:extLst>
            </p:cNvPr>
            <p:cNvSpPr/>
            <p:nvPr/>
          </p:nvSpPr>
          <p:spPr bwMode="gray">
            <a:xfrm>
              <a:off x="3293070" y="2417233"/>
              <a:ext cx="557412" cy="407339"/>
            </a:xfrm>
            <a:custGeom>
              <a:avLst/>
              <a:gdLst/>
              <a:ahLst/>
              <a:cxnLst/>
              <a:rect l="0" t="0" r="0" b="0"/>
              <a:pathLst>
                <a:path w="495300" h="361950">
                  <a:moveTo>
                    <a:pt x="488156" y="31909"/>
                  </a:moveTo>
                  <a:lnTo>
                    <a:pt x="439579" y="7144"/>
                  </a:lnTo>
                  <a:lnTo>
                    <a:pt x="7144" y="7144"/>
                  </a:lnTo>
                  <a:lnTo>
                    <a:pt x="7144" y="356711"/>
                  </a:lnTo>
                  <a:lnTo>
                    <a:pt x="433864" y="356711"/>
                  </a:lnTo>
                  <a:lnTo>
                    <a:pt x="488156" y="328136"/>
                  </a:lnTo>
                  <a:close/>
                </a:path>
              </a:pathLst>
            </a:custGeom>
            <a:solidFill>
              <a:srgbClr val="737373"/>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A1A1A"/>
                </a:solidFill>
                <a:effectLst/>
                <a:uLnTx/>
                <a:uFillTx/>
              </a:endParaRPr>
            </a:p>
          </p:txBody>
        </p:sp>
        <p:sp>
          <p:nvSpPr>
            <p:cNvPr id="55" name="Freeform: Shape 54">
              <a:extLst>
                <a:ext uri="{FF2B5EF4-FFF2-40B4-BE49-F238E27FC236}">
                  <a16:creationId xmlns:a16="http://schemas.microsoft.com/office/drawing/2014/main" id="{CB0A3ED5-8382-48F2-A5EE-09E051E91CB1}"/>
                </a:ext>
              </a:extLst>
            </p:cNvPr>
            <p:cNvSpPr/>
            <p:nvPr/>
          </p:nvSpPr>
          <p:spPr bwMode="gray">
            <a:xfrm>
              <a:off x="3293070" y="2392577"/>
              <a:ext cx="557412" cy="64317"/>
            </a:xfrm>
            <a:custGeom>
              <a:avLst/>
              <a:gdLst/>
              <a:ahLst/>
              <a:cxnLst/>
              <a:rect l="0" t="0" r="0" b="0"/>
              <a:pathLst>
                <a:path w="495300" h="57150">
                  <a:moveTo>
                    <a:pt x="488156" y="53816"/>
                  </a:moveTo>
                  <a:lnTo>
                    <a:pt x="488156" y="49054"/>
                  </a:lnTo>
                  <a:cubicBezTo>
                    <a:pt x="488156" y="26194"/>
                    <a:pt x="469106" y="7144"/>
                    <a:pt x="446246" y="7144"/>
                  </a:cubicBezTo>
                  <a:lnTo>
                    <a:pt x="7144" y="7144"/>
                  </a:lnTo>
                  <a:lnTo>
                    <a:pt x="7144" y="53816"/>
                  </a:lnTo>
                  <a:lnTo>
                    <a:pt x="488156" y="53816"/>
                  </a:lnTo>
                  <a:close/>
                </a:path>
              </a:pathLst>
            </a:custGeom>
            <a:solidFill>
              <a:srgbClr val="D2D2D2"/>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A1A1A"/>
                </a:solidFill>
                <a:effectLst/>
                <a:uLnTx/>
                <a:uFillTx/>
              </a:endParaRPr>
            </a:p>
          </p:txBody>
        </p:sp>
        <p:sp>
          <p:nvSpPr>
            <p:cNvPr id="56" name="Freeform: Shape 55">
              <a:extLst>
                <a:ext uri="{FF2B5EF4-FFF2-40B4-BE49-F238E27FC236}">
                  <a16:creationId xmlns:a16="http://schemas.microsoft.com/office/drawing/2014/main" id="{C33AD297-E22C-4C09-88E1-DE795EF64493}"/>
                </a:ext>
              </a:extLst>
            </p:cNvPr>
            <p:cNvSpPr/>
            <p:nvPr/>
          </p:nvSpPr>
          <p:spPr bwMode="gray">
            <a:xfrm>
              <a:off x="3293070" y="2778478"/>
              <a:ext cx="557412" cy="64317"/>
            </a:xfrm>
            <a:custGeom>
              <a:avLst/>
              <a:gdLst/>
              <a:ahLst/>
              <a:cxnLst/>
              <a:rect l="0" t="0" r="0" b="0"/>
              <a:pathLst>
                <a:path w="495300" h="57150">
                  <a:moveTo>
                    <a:pt x="7144" y="7144"/>
                  </a:moveTo>
                  <a:lnTo>
                    <a:pt x="7144" y="57626"/>
                  </a:lnTo>
                  <a:lnTo>
                    <a:pt x="446246" y="57626"/>
                  </a:lnTo>
                  <a:cubicBezTo>
                    <a:pt x="469106" y="57626"/>
                    <a:pt x="488156" y="38576"/>
                    <a:pt x="488156" y="15716"/>
                  </a:cubicBezTo>
                  <a:lnTo>
                    <a:pt x="488156" y="7144"/>
                  </a:lnTo>
                  <a:lnTo>
                    <a:pt x="7144" y="7144"/>
                  </a:lnTo>
                  <a:close/>
                </a:path>
              </a:pathLst>
            </a:custGeom>
            <a:solidFill>
              <a:srgbClr val="D2D2D2"/>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A1A1A"/>
                </a:solidFill>
                <a:effectLst/>
                <a:uLnTx/>
                <a:uFillTx/>
              </a:endParaRPr>
            </a:p>
          </p:txBody>
        </p:sp>
        <p:sp>
          <p:nvSpPr>
            <p:cNvPr id="57" name="Freeform: Shape 56">
              <a:extLst>
                <a:ext uri="{FF2B5EF4-FFF2-40B4-BE49-F238E27FC236}">
                  <a16:creationId xmlns:a16="http://schemas.microsoft.com/office/drawing/2014/main" id="{06340F6A-8EF4-4D18-8167-9B4B0961F715}"/>
                </a:ext>
              </a:extLst>
            </p:cNvPr>
            <p:cNvSpPr/>
            <p:nvPr/>
          </p:nvSpPr>
          <p:spPr bwMode="gray">
            <a:xfrm>
              <a:off x="3132278" y="2346484"/>
              <a:ext cx="235828" cy="482376"/>
            </a:xfrm>
            <a:custGeom>
              <a:avLst/>
              <a:gdLst/>
              <a:ahLst/>
              <a:cxnLst/>
              <a:rect l="0" t="0" r="0" b="0"/>
              <a:pathLst>
                <a:path w="209550" h="428625">
                  <a:moveTo>
                    <a:pt x="205264" y="391001"/>
                  </a:moveTo>
                  <a:lnTo>
                    <a:pt x="109061" y="428149"/>
                  </a:lnTo>
                  <a:lnTo>
                    <a:pt x="7144" y="391001"/>
                  </a:lnTo>
                  <a:lnTo>
                    <a:pt x="7144" y="48101"/>
                  </a:lnTo>
                  <a:lnTo>
                    <a:pt x="106204" y="7144"/>
                  </a:lnTo>
                  <a:lnTo>
                    <a:pt x="205264" y="48101"/>
                  </a:lnTo>
                  <a:close/>
                </a:path>
              </a:pathLst>
            </a:custGeom>
            <a:solidFill>
              <a:srgbClr val="505050"/>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A1A1A"/>
                </a:solidFill>
                <a:effectLst/>
                <a:uLnTx/>
                <a:uFillTx/>
              </a:endParaRPr>
            </a:p>
          </p:txBody>
        </p:sp>
        <p:sp>
          <p:nvSpPr>
            <p:cNvPr id="58" name="Freeform: Shape 57">
              <a:extLst>
                <a:ext uri="{FF2B5EF4-FFF2-40B4-BE49-F238E27FC236}">
                  <a16:creationId xmlns:a16="http://schemas.microsoft.com/office/drawing/2014/main" id="{FDC807A5-496A-4696-9349-3FD62B9C2AA7}"/>
                </a:ext>
              </a:extLst>
            </p:cNvPr>
            <p:cNvSpPr/>
            <p:nvPr/>
          </p:nvSpPr>
          <p:spPr bwMode="gray">
            <a:xfrm>
              <a:off x="3132278" y="2327189"/>
              <a:ext cx="235828" cy="75036"/>
            </a:xfrm>
            <a:custGeom>
              <a:avLst/>
              <a:gdLst/>
              <a:ahLst/>
              <a:cxnLst/>
              <a:rect l="0" t="0" r="0" b="0"/>
              <a:pathLst>
                <a:path w="209550" h="66675">
                  <a:moveTo>
                    <a:pt x="205264" y="65246"/>
                  </a:moveTo>
                  <a:lnTo>
                    <a:pt x="205264" y="44291"/>
                  </a:lnTo>
                  <a:cubicBezTo>
                    <a:pt x="205264" y="23336"/>
                    <a:pt x="188119" y="7144"/>
                    <a:pt x="168116" y="7144"/>
                  </a:cubicBezTo>
                  <a:lnTo>
                    <a:pt x="44291" y="7144"/>
                  </a:lnTo>
                  <a:cubicBezTo>
                    <a:pt x="24289" y="7144"/>
                    <a:pt x="7144" y="24289"/>
                    <a:pt x="7144" y="44291"/>
                  </a:cubicBezTo>
                  <a:lnTo>
                    <a:pt x="7144" y="65246"/>
                  </a:lnTo>
                  <a:lnTo>
                    <a:pt x="205264" y="65246"/>
                  </a:lnTo>
                  <a:close/>
                </a:path>
              </a:pathLst>
            </a:custGeom>
            <a:solidFill>
              <a:srgbClr val="D2D2D2"/>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A1A1A"/>
                </a:solidFill>
                <a:effectLst/>
                <a:uLnTx/>
                <a:uFillTx/>
              </a:endParaRPr>
            </a:p>
          </p:txBody>
        </p:sp>
        <p:sp>
          <p:nvSpPr>
            <p:cNvPr id="59" name="Freeform: Shape 58">
              <a:extLst>
                <a:ext uri="{FF2B5EF4-FFF2-40B4-BE49-F238E27FC236}">
                  <a16:creationId xmlns:a16="http://schemas.microsoft.com/office/drawing/2014/main" id="{7B722A1C-DAC0-4E46-896C-971438843DFE}"/>
                </a:ext>
              </a:extLst>
            </p:cNvPr>
            <p:cNvSpPr/>
            <p:nvPr/>
          </p:nvSpPr>
          <p:spPr bwMode="gray">
            <a:xfrm>
              <a:off x="3132278" y="2778478"/>
              <a:ext cx="235828" cy="64317"/>
            </a:xfrm>
            <a:custGeom>
              <a:avLst/>
              <a:gdLst/>
              <a:ahLst/>
              <a:cxnLst/>
              <a:rect l="0" t="0" r="0" b="0"/>
              <a:pathLst>
                <a:path w="209550" h="57150">
                  <a:moveTo>
                    <a:pt x="7144" y="7144"/>
                  </a:moveTo>
                  <a:lnTo>
                    <a:pt x="7144" y="19526"/>
                  </a:lnTo>
                  <a:cubicBezTo>
                    <a:pt x="7144" y="40481"/>
                    <a:pt x="24289" y="56674"/>
                    <a:pt x="44291" y="56674"/>
                  </a:cubicBezTo>
                  <a:lnTo>
                    <a:pt x="167164" y="56674"/>
                  </a:lnTo>
                  <a:cubicBezTo>
                    <a:pt x="188119" y="56674"/>
                    <a:pt x="204311" y="39529"/>
                    <a:pt x="204311" y="19526"/>
                  </a:cubicBezTo>
                  <a:lnTo>
                    <a:pt x="204311" y="7144"/>
                  </a:lnTo>
                  <a:lnTo>
                    <a:pt x="7144" y="7144"/>
                  </a:lnTo>
                  <a:close/>
                </a:path>
              </a:pathLst>
            </a:custGeom>
            <a:solidFill>
              <a:srgbClr val="D2D2D2"/>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A1A1A"/>
                </a:solidFill>
                <a:effectLst/>
                <a:uLnTx/>
                <a:uFillTx/>
              </a:endParaRPr>
            </a:p>
          </p:txBody>
        </p:sp>
        <p:sp>
          <p:nvSpPr>
            <p:cNvPr id="60" name="Freeform: Shape 59">
              <a:extLst>
                <a:ext uri="{FF2B5EF4-FFF2-40B4-BE49-F238E27FC236}">
                  <a16:creationId xmlns:a16="http://schemas.microsoft.com/office/drawing/2014/main" id="{DED24BEF-D375-4682-A916-0824896C7A54}"/>
                </a:ext>
              </a:extLst>
            </p:cNvPr>
            <p:cNvSpPr/>
            <p:nvPr/>
          </p:nvSpPr>
          <p:spPr bwMode="gray">
            <a:xfrm>
              <a:off x="3407769" y="2427952"/>
              <a:ext cx="375181" cy="375181"/>
            </a:xfrm>
            <a:custGeom>
              <a:avLst/>
              <a:gdLst/>
              <a:ahLst/>
              <a:cxnLst/>
              <a:rect l="0" t="0" r="0" b="0"/>
              <a:pathLst>
                <a:path w="333375" h="333375">
                  <a:moveTo>
                    <a:pt x="329089" y="168116"/>
                  </a:moveTo>
                  <a:cubicBezTo>
                    <a:pt x="329089" y="257019"/>
                    <a:pt x="257019" y="329089"/>
                    <a:pt x="168116" y="329089"/>
                  </a:cubicBezTo>
                  <a:cubicBezTo>
                    <a:pt x="79214" y="329089"/>
                    <a:pt x="7144" y="257019"/>
                    <a:pt x="7144" y="168116"/>
                  </a:cubicBezTo>
                  <a:cubicBezTo>
                    <a:pt x="7144" y="79214"/>
                    <a:pt x="79214" y="7144"/>
                    <a:pt x="168116" y="7144"/>
                  </a:cubicBezTo>
                  <a:cubicBezTo>
                    <a:pt x="257019" y="7144"/>
                    <a:pt x="329089" y="79214"/>
                    <a:pt x="329089" y="168116"/>
                  </a:cubicBezTo>
                  <a:close/>
                </a:path>
              </a:pathLst>
            </a:custGeom>
            <a:solidFill>
              <a:srgbClr val="D2D2D2"/>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A1A1A"/>
                </a:solidFill>
                <a:effectLst/>
                <a:uLnTx/>
                <a:uFillTx/>
              </a:endParaRPr>
            </a:p>
          </p:txBody>
        </p:sp>
        <p:sp>
          <p:nvSpPr>
            <p:cNvPr id="61" name="Freeform: Shape 60">
              <a:extLst>
                <a:ext uri="{FF2B5EF4-FFF2-40B4-BE49-F238E27FC236}">
                  <a16:creationId xmlns:a16="http://schemas.microsoft.com/office/drawing/2014/main" id="{286C25AB-B9E7-4EB5-8A6D-7ED164D8D53B}"/>
                </a:ext>
              </a:extLst>
            </p:cNvPr>
            <p:cNvSpPr/>
            <p:nvPr/>
          </p:nvSpPr>
          <p:spPr bwMode="gray">
            <a:xfrm>
              <a:off x="3436711" y="2456894"/>
              <a:ext cx="310864" cy="310864"/>
            </a:xfrm>
            <a:custGeom>
              <a:avLst/>
              <a:gdLst/>
              <a:ahLst/>
              <a:cxnLst/>
              <a:rect l="0" t="0" r="0" b="0"/>
              <a:pathLst>
                <a:path w="276225" h="276225">
                  <a:moveTo>
                    <a:pt x="277654" y="142399"/>
                  </a:moveTo>
                  <a:cubicBezTo>
                    <a:pt x="277654" y="217098"/>
                    <a:pt x="217098" y="277654"/>
                    <a:pt x="142399" y="277654"/>
                  </a:cubicBezTo>
                  <a:cubicBezTo>
                    <a:pt x="67699" y="277654"/>
                    <a:pt x="7144" y="217098"/>
                    <a:pt x="7144" y="142399"/>
                  </a:cubicBezTo>
                  <a:cubicBezTo>
                    <a:pt x="7144" y="67699"/>
                    <a:pt x="67699" y="7144"/>
                    <a:pt x="142399" y="7144"/>
                  </a:cubicBezTo>
                  <a:cubicBezTo>
                    <a:pt x="217098" y="7144"/>
                    <a:pt x="277654" y="67699"/>
                    <a:pt x="277654" y="142399"/>
                  </a:cubicBezTo>
                  <a:close/>
                </a:path>
              </a:pathLst>
            </a:custGeom>
            <a:solidFill>
              <a:srgbClr val="737373"/>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A1A1A"/>
                </a:solidFill>
                <a:effectLst/>
                <a:uLnTx/>
                <a:uFillTx/>
              </a:endParaRPr>
            </a:p>
          </p:txBody>
        </p:sp>
        <p:sp>
          <p:nvSpPr>
            <p:cNvPr id="62" name="Freeform: Shape 61">
              <a:extLst>
                <a:ext uri="{FF2B5EF4-FFF2-40B4-BE49-F238E27FC236}">
                  <a16:creationId xmlns:a16="http://schemas.microsoft.com/office/drawing/2014/main" id="{1E1B99F3-A647-427A-8E1C-40EA8C0F5EAE}"/>
                </a:ext>
              </a:extLst>
            </p:cNvPr>
            <p:cNvSpPr/>
            <p:nvPr/>
          </p:nvSpPr>
          <p:spPr bwMode="gray">
            <a:xfrm>
              <a:off x="3588927" y="2609110"/>
              <a:ext cx="160792" cy="160792"/>
            </a:xfrm>
            <a:custGeom>
              <a:avLst/>
              <a:gdLst/>
              <a:ahLst/>
              <a:cxnLst/>
              <a:rect l="0" t="0" r="0" b="0"/>
              <a:pathLst>
                <a:path w="142875" h="142875">
                  <a:moveTo>
                    <a:pt x="7144" y="141446"/>
                  </a:moveTo>
                  <a:lnTo>
                    <a:pt x="7144" y="7144"/>
                  </a:lnTo>
                  <a:lnTo>
                    <a:pt x="142399" y="7144"/>
                  </a:lnTo>
                  <a:lnTo>
                    <a:pt x="142399" y="7144"/>
                  </a:lnTo>
                  <a:cubicBezTo>
                    <a:pt x="142399" y="81439"/>
                    <a:pt x="82391" y="141446"/>
                    <a:pt x="7144" y="141446"/>
                  </a:cubicBezTo>
                  <a:lnTo>
                    <a:pt x="7144" y="141446"/>
                  </a:lnTo>
                  <a:close/>
                </a:path>
              </a:pathLst>
            </a:custGeom>
            <a:solidFill>
              <a:srgbClr val="737373"/>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A1A1A"/>
                </a:solidFill>
                <a:effectLst/>
                <a:uLnTx/>
                <a:uFillTx/>
              </a:endParaRPr>
            </a:p>
          </p:txBody>
        </p:sp>
        <p:sp>
          <p:nvSpPr>
            <p:cNvPr id="63" name="Freeform: Shape 62">
              <a:extLst>
                <a:ext uri="{FF2B5EF4-FFF2-40B4-BE49-F238E27FC236}">
                  <a16:creationId xmlns:a16="http://schemas.microsoft.com/office/drawing/2014/main" id="{89E6123A-A60D-4395-8C6A-3ED5C8889E37}"/>
                </a:ext>
              </a:extLst>
            </p:cNvPr>
            <p:cNvSpPr/>
            <p:nvPr/>
          </p:nvSpPr>
          <p:spPr bwMode="gray">
            <a:xfrm>
              <a:off x="3497812" y="2517996"/>
              <a:ext cx="192950" cy="192950"/>
            </a:xfrm>
            <a:custGeom>
              <a:avLst/>
              <a:gdLst/>
              <a:ahLst/>
              <a:cxnLst/>
              <a:rect l="0" t="0" r="0" b="0"/>
              <a:pathLst>
                <a:path w="171450" h="171450">
                  <a:moveTo>
                    <a:pt x="169069" y="88106"/>
                  </a:moveTo>
                  <a:cubicBezTo>
                    <a:pt x="169069" y="132821"/>
                    <a:pt x="132821" y="169069"/>
                    <a:pt x="88106" y="169069"/>
                  </a:cubicBezTo>
                  <a:cubicBezTo>
                    <a:pt x="43392" y="169069"/>
                    <a:pt x="7144" y="132821"/>
                    <a:pt x="7144" y="88106"/>
                  </a:cubicBezTo>
                  <a:cubicBezTo>
                    <a:pt x="7144" y="43392"/>
                    <a:pt x="43392" y="7144"/>
                    <a:pt x="88106" y="7144"/>
                  </a:cubicBezTo>
                  <a:cubicBezTo>
                    <a:pt x="132821" y="7144"/>
                    <a:pt x="169069" y="43392"/>
                    <a:pt x="169069" y="88106"/>
                  </a:cubicBezTo>
                  <a:close/>
                </a:path>
              </a:pathLst>
            </a:custGeom>
            <a:solidFill>
              <a:srgbClr val="505050"/>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A1A1A"/>
                </a:solidFill>
                <a:effectLst/>
                <a:uLnTx/>
                <a:uFillTx/>
              </a:endParaRPr>
            </a:p>
          </p:txBody>
        </p:sp>
        <p:sp>
          <p:nvSpPr>
            <p:cNvPr id="64" name="Freeform: Shape 63">
              <a:extLst>
                <a:ext uri="{FF2B5EF4-FFF2-40B4-BE49-F238E27FC236}">
                  <a16:creationId xmlns:a16="http://schemas.microsoft.com/office/drawing/2014/main" id="{381BF36A-3C0C-41F8-B0A8-016EEBA67FF5}"/>
                </a:ext>
              </a:extLst>
            </p:cNvPr>
            <p:cNvSpPr/>
            <p:nvPr/>
          </p:nvSpPr>
          <p:spPr bwMode="gray">
            <a:xfrm>
              <a:off x="3528898" y="2549081"/>
              <a:ext cx="75036" cy="75036"/>
            </a:xfrm>
            <a:custGeom>
              <a:avLst/>
              <a:gdLst/>
              <a:ahLst/>
              <a:cxnLst/>
              <a:rect l="0" t="0" r="0" b="0"/>
              <a:pathLst>
                <a:path w="66675" h="66675">
                  <a:moveTo>
                    <a:pt x="68104" y="37624"/>
                  </a:moveTo>
                  <a:cubicBezTo>
                    <a:pt x="68104" y="54457"/>
                    <a:pt x="54457" y="68104"/>
                    <a:pt x="37624" y="68104"/>
                  </a:cubicBezTo>
                  <a:cubicBezTo>
                    <a:pt x="20790" y="68104"/>
                    <a:pt x="7144" y="54457"/>
                    <a:pt x="7144" y="37624"/>
                  </a:cubicBezTo>
                  <a:cubicBezTo>
                    <a:pt x="7144" y="20790"/>
                    <a:pt x="20790" y="7144"/>
                    <a:pt x="37624" y="7144"/>
                  </a:cubicBezTo>
                  <a:cubicBezTo>
                    <a:pt x="54457" y="7144"/>
                    <a:pt x="68104" y="20790"/>
                    <a:pt x="68104" y="37624"/>
                  </a:cubicBezTo>
                  <a:close/>
                </a:path>
              </a:pathLst>
            </a:custGeom>
            <a:solidFill>
              <a:srgbClr val="FFFFFF"/>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A1A1A"/>
                </a:solidFill>
                <a:effectLst/>
                <a:uLnTx/>
                <a:uFillTx/>
              </a:endParaRPr>
            </a:p>
          </p:txBody>
        </p:sp>
        <p:sp>
          <p:nvSpPr>
            <p:cNvPr id="65" name="Freeform: Shape 64">
              <a:extLst>
                <a:ext uri="{FF2B5EF4-FFF2-40B4-BE49-F238E27FC236}">
                  <a16:creationId xmlns:a16="http://schemas.microsoft.com/office/drawing/2014/main" id="{76B929F9-8A20-4D2F-83E2-FCA62B966820}"/>
                </a:ext>
              </a:extLst>
            </p:cNvPr>
            <p:cNvSpPr/>
            <p:nvPr/>
          </p:nvSpPr>
          <p:spPr bwMode="gray">
            <a:xfrm>
              <a:off x="3388474" y="2416160"/>
              <a:ext cx="64317" cy="64317"/>
            </a:xfrm>
            <a:custGeom>
              <a:avLst/>
              <a:gdLst/>
              <a:ahLst/>
              <a:cxnLst/>
              <a:rect l="0" t="0" r="0" b="0"/>
              <a:pathLst>
                <a:path w="57150" h="57150">
                  <a:moveTo>
                    <a:pt x="58579" y="32861"/>
                  </a:moveTo>
                  <a:cubicBezTo>
                    <a:pt x="58579" y="47065"/>
                    <a:pt x="47065" y="58579"/>
                    <a:pt x="32861" y="58579"/>
                  </a:cubicBezTo>
                  <a:cubicBezTo>
                    <a:pt x="18658" y="58579"/>
                    <a:pt x="7144" y="47065"/>
                    <a:pt x="7144" y="32861"/>
                  </a:cubicBezTo>
                  <a:cubicBezTo>
                    <a:pt x="7144" y="18658"/>
                    <a:pt x="18658" y="7144"/>
                    <a:pt x="32861" y="7144"/>
                  </a:cubicBezTo>
                  <a:cubicBezTo>
                    <a:pt x="47065" y="7144"/>
                    <a:pt x="58579" y="18658"/>
                    <a:pt x="58579" y="32861"/>
                  </a:cubicBezTo>
                  <a:close/>
                </a:path>
              </a:pathLst>
            </a:custGeom>
            <a:solidFill>
              <a:srgbClr val="737373"/>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A1A1A"/>
                </a:solidFill>
                <a:effectLst/>
                <a:uLnTx/>
                <a:uFillTx/>
              </a:endParaRPr>
            </a:p>
          </p:txBody>
        </p:sp>
        <p:sp>
          <p:nvSpPr>
            <p:cNvPr id="66" name="Freeform: Shape 65">
              <a:extLst>
                <a:ext uri="{FF2B5EF4-FFF2-40B4-BE49-F238E27FC236}">
                  <a16:creationId xmlns:a16="http://schemas.microsoft.com/office/drawing/2014/main" id="{C2BF8121-C47A-4571-B1CD-FFE0D5C0CFC6}"/>
                </a:ext>
              </a:extLst>
            </p:cNvPr>
            <p:cNvSpPr/>
            <p:nvPr/>
          </p:nvSpPr>
          <p:spPr bwMode="gray">
            <a:xfrm>
              <a:off x="3132278" y="2392577"/>
              <a:ext cx="96475" cy="396620"/>
            </a:xfrm>
            <a:custGeom>
              <a:avLst/>
              <a:gdLst/>
              <a:ahLst/>
              <a:cxnLst/>
              <a:rect l="0" t="0" r="0" b="0"/>
              <a:pathLst>
                <a:path w="85725" h="352425">
                  <a:moveTo>
                    <a:pt x="7144" y="7144"/>
                  </a:moveTo>
                  <a:lnTo>
                    <a:pt x="83344" y="7144"/>
                  </a:lnTo>
                  <a:lnTo>
                    <a:pt x="83344" y="350044"/>
                  </a:lnTo>
                  <a:lnTo>
                    <a:pt x="7144" y="350044"/>
                  </a:lnTo>
                  <a:close/>
                </a:path>
              </a:pathLst>
            </a:custGeom>
            <a:solidFill>
              <a:srgbClr val="737373"/>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A1A1A"/>
                </a:solidFill>
                <a:effectLst/>
                <a:uLnTx/>
                <a:uFillTx/>
              </a:endParaRPr>
            </a:p>
          </p:txBody>
        </p:sp>
        <p:sp>
          <p:nvSpPr>
            <p:cNvPr id="67" name="Freeform: Shape 66">
              <a:extLst>
                <a:ext uri="{FF2B5EF4-FFF2-40B4-BE49-F238E27FC236}">
                  <a16:creationId xmlns:a16="http://schemas.microsoft.com/office/drawing/2014/main" id="{4EF383D7-C030-4C9E-A5CD-906F6D4472C0}"/>
                </a:ext>
              </a:extLst>
            </p:cNvPr>
            <p:cNvSpPr/>
            <p:nvPr/>
          </p:nvSpPr>
          <p:spPr bwMode="gray">
            <a:xfrm>
              <a:off x="3451718" y="2316470"/>
              <a:ext cx="289425" cy="85756"/>
            </a:xfrm>
            <a:custGeom>
              <a:avLst/>
              <a:gdLst/>
              <a:ahLst/>
              <a:cxnLst/>
              <a:rect l="0" t="0" r="0" b="0"/>
              <a:pathLst>
                <a:path w="257175" h="76200">
                  <a:moveTo>
                    <a:pt x="251936" y="75724"/>
                  </a:moveTo>
                  <a:lnTo>
                    <a:pt x="7144" y="75724"/>
                  </a:lnTo>
                  <a:lnTo>
                    <a:pt x="41434" y="17621"/>
                  </a:lnTo>
                  <a:cubicBezTo>
                    <a:pt x="45244" y="10954"/>
                    <a:pt x="52864" y="7144"/>
                    <a:pt x="60484" y="7144"/>
                  </a:cubicBezTo>
                  <a:lnTo>
                    <a:pt x="198596" y="7144"/>
                  </a:lnTo>
                  <a:cubicBezTo>
                    <a:pt x="206216" y="7144"/>
                    <a:pt x="213836" y="10954"/>
                    <a:pt x="217646" y="17621"/>
                  </a:cubicBezTo>
                  <a:lnTo>
                    <a:pt x="251936" y="75724"/>
                  </a:lnTo>
                  <a:close/>
                </a:path>
              </a:pathLst>
            </a:custGeom>
            <a:solidFill>
              <a:srgbClr val="737373"/>
            </a:solidFill>
            <a:ln w="9525" cap="flat">
              <a:noFill/>
              <a:prstDash val="solid"/>
              <a:miter/>
            </a:ln>
            <a:extLs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1A1A1A"/>
                </a:solidFill>
                <a:effectLst/>
                <a:uLnTx/>
                <a:uFillTx/>
              </a:endParaRPr>
            </a:p>
          </p:txBody>
        </p:sp>
      </p:grpSp>
      <p:sp>
        <p:nvSpPr>
          <p:cNvPr id="68" name="TextBox 67">
            <a:extLst>
              <a:ext uri="{FF2B5EF4-FFF2-40B4-BE49-F238E27FC236}">
                <a16:creationId xmlns:a16="http://schemas.microsoft.com/office/drawing/2014/main" id="{8080EA76-145F-4D37-BB94-88AFEAA102EE}"/>
              </a:ext>
            </a:extLst>
          </p:cNvPr>
          <p:cNvSpPr txBox="1"/>
          <p:nvPr/>
        </p:nvSpPr>
        <p:spPr>
          <a:xfrm>
            <a:off x="584200" y="1225236"/>
            <a:ext cx="11022584" cy="794064"/>
          </a:xfrm>
          <a:prstGeom prst="rect">
            <a:avLst/>
          </a:prstGeom>
          <a:noFill/>
        </p:spPr>
        <p:txBody>
          <a:bodyPr wrap="square" lIns="182880" tIns="146304" rIns="182880" bIns="146304" rtlCol="0" anchor="ctr">
            <a:spAutoFit/>
          </a:bodyPr>
          <a:lstStyle/>
          <a:p>
            <a:pPr algn="ctr">
              <a:lnSpc>
                <a:spcPct val="90000"/>
              </a:lnSpc>
              <a:spcBef>
                <a:spcPts val="0"/>
              </a:spcBef>
              <a:spcAft>
                <a:spcPts val="0"/>
              </a:spcAft>
            </a:pPr>
            <a:r>
              <a:rPr kumimoji="0" lang="en-US" sz="3600" b="0" i="0" u="none" strike="noStrike" kern="1200" cap="none" spc="-50" normalizeH="0" baseline="0" noProof="0">
                <a:ln w="3175">
                  <a:noFill/>
                </a:ln>
                <a:solidFill>
                  <a:schemeClr val="bg1"/>
                </a:solidFill>
                <a:effectLst/>
                <a:uLnTx/>
                <a:uFillTx/>
                <a:latin typeface="Segoe UI Semibold"/>
                <a:ea typeface="+mn-ea"/>
                <a:cs typeface="Segoe UI" pitchFamily="34" charset="0"/>
              </a:rPr>
              <a:t>All content is strictly under NDA</a:t>
            </a:r>
            <a:endParaRPr lang="en-US" sz="1800">
              <a:solidFill>
                <a:schemeClr val="bg1"/>
              </a:solidFill>
            </a:endParaRPr>
          </a:p>
        </p:txBody>
      </p:sp>
    </p:spTree>
    <p:extLst>
      <p:ext uri="{BB962C8B-B14F-4D97-AF65-F5344CB8AC3E}">
        <p14:creationId xmlns:p14="http://schemas.microsoft.com/office/powerpoint/2010/main" val="898184427"/>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p:cSld name="1_Title &amp; 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84200" y="1435100"/>
            <a:ext cx="11018838" cy="1095685"/>
          </a:xfrm>
        </p:spPr>
        <p:txBody>
          <a:bodyPr/>
          <a:lstStyle>
            <a:lvl1pPr>
              <a:buClr>
                <a:schemeClr val="tx1">
                  <a:lumMod val="50000"/>
                  <a:lumOff val="50000"/>
                </a:schemeClr>
              </a:buClr>
              <a:buSzPct val="100000"/>
              <a:defRPr/>
            </a:lvl1pPr>
            <a:lvl2pPr marL="640080">
              <a:buClr>
                <a:schemeClr val="tx1">
                  <a:lumMod val="50000"/>
                  <a:lumOff val="50000"/>
                </a:schemeClr>
              </a:buClr>
              <a:buSzPct val="100000"/>
              <a:defRPr/>
            </a:lvl2pPr>
            <a:lvl3pPr marL="1097280">
              <a:buClr>
                <a:schemeClr val="tx1">
                  <a:lumMod val="50000"/>
                  <a:lumOff val="50000"/>
                </a:schemeClr>
              </a:buClr>
              <a:buSzPct val="100000"/>
              <a:defRPr/>
            </a:lvl3pPr>
            <a:lvl4pPr>
              <a:buClr>
                <a:schemeClr val="tx1">
                  <a:lumMod val="50000"/>
                  <a:lumOff val="50000"/>
                </a:schemeClr>
              </a:buClr>
              <a:buSzPct val="100000"/>
              <a:defRPr/>
            </a:lvl4pPr>
          </a:lstStyle>
          <a:p>
            <a:pPr lvl="0"/>
            <a:r>
              <a:rPr lang="en-US"/>
              <a:t>Click to edit Master text styles</a:t>
            </a:r>
          </a:p>
          <a:p>
            <a:pPr lvl="1"/>
            <a:r>
              <a:rPr lang="en-US"/>
              <a:t>Second level</a:t>
            </a:r>
          </a:p>
          <a:p>
            <a:pPr lvl="2"/>
            <a:r>
              <a:rPr lang="en-US"/>
              <a:t>Third level</a:t>
            </a:r>
          </a:p>
        </p:txBody>
      </p:sp>
      <p:sp>
        <p:nvSpPr>
          <p:cNvPr id="5" name="TextBox 4">
            <a:extLst>
              <a:ext uri="{FF2B5EF4-FFF2-40B4-BE49-F238E27FC236}">
                <a16:creationId xmlns:a16="http://schemas.microsoft.com/office/drawing/2014/main" id="{2E4A3D60-9462-4E00-8783-8DB549CD4F54}"/>
              </a:ext>
            </a:extLst>
          </p:cNvPr>
          <p:cNvSpPr txBox="1"/>
          <p:nvPr/>
        </p:nvSpPr>
        <p:spPr>
          <a:xfrm>
            <a:off x="5175876" y="6605851"/>
            <a:ext cx="1840247" cy="123111"/>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1527181753"/>
      </p:ext>
    </p:extLst>
  </p:cSld>
  <p:clrMapOvr>
    <a:masterClrMapping/>
  </p:clrMapOvr>
  <p:transition>
    <p:fade/>
  </p:transition>
  <p:extLst>
    <p:ext uri="{DCECCB84-F9BA-43D5-87BE-67443E8EF086}">
      <p15:sldGuideLst xmlns:p15="http://schemas.microsoft.com/office/powerpoint/2012/main">
        <p15:guide id="2" orient="horz" pos="1272">
          <p15:clr>
            <a:srgbClr val="5ACBF0"/>
          </p15:clr>
        </p15:guide>
        <p15:guide id="3" orient="horz" pos="288">
          <p15:clr>
            <a:srgbClr val="5ACBF0"/>
          </p15:clr>
        </p15:guide>
        <p15:guide id="5" orient="horz" pos="904">
          <p15:clr>
            <a:srgbClr val="5ACBF0"/>
          </p15:clr>
        </p15:guide>
      </p15:sldGuideLst>
    </p:ext>
  </p:extLst>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86390" y="1434370"/>
            <a:ext cx="11018520" cy="1095685"/>
          </a:xfrm>
        </p:spPr>
        <p:txBody>
          <a:bodyPr wrap="square">
            <a:spAutoFit/>
          </a:bodyPr>
          <a:lstStyle>
            <a:lvl1pPr marL="0" indent="0">
              <a:buNone/>
              <a:defRPr/>
            </a:lvl1pPr>
            <a:lvl2pPr marL="457200" indent="0">
              <a:buNone/>
              <a:defRPr/>
            </a:lvl2pPr>
            <a:lvl3pPr marL="914400" indent="0">
              <a:buNone/>
              <a:defRPr/>
            </a:lvl3pPr>
            <a:lvl4pPr marL="685800" indent="0">
              <a:buNone/>
              <a:defRPr/>
            </a:lvl4pPr>
            <a:lvl5pPr marL="914400" indent="0">
              <a:buNone/>
              <a:defRPr/>
            </a:lvl5pPr>
          </a:lstStyle>
          <a:p>
            <a:pPr lvl="0"/>
            <a:r>
              <a:rPr lang="en-US"/>
              <a:t>Click to edit Master text styles</a:t>
            </a:r>
          </a:p>
          <a:p>
            <a:pPr lvl="1"/>
            <a:r>
              <a:rPr lang="en-US"/>
              <a:t>Second level</a:t>
            </a:r>
          </a:p>
          <a:p>
            <a:pPr lvl="2"/>
            <a:r>
              <a:rPr lang="en-US"/>
              <a:t>Third level</a:t>
            </a:r>
          </a:p>
        </p:txBody>
      </p:sp>
      <p:sp>
        <p:nvSpPr>
          <p:cNvPr id="5" name="TextBox 4">
            <a:extLst>
              <a:ext uri="{FF2B5EF4-FFF2-40B4-BE49-F238E27FC236}">
                <a16:creationId xmlns:a16="http://schemas.microsoft.com/office/drawing/2014/main" id="{8B1E62B2-2678-422B-B7F6-F7CFE71261EA}"/>
              </a:ext>
            </a:extLst>
          </p:cNvPr>
          <p:cNvSpPr txBox="1"/>
          <p:nvPr/>
        </p:nvSpPr>
        <p:spPr>
          <a:xfrm>
            <a:off x="5175876" y="6605851"/>
            <a:ext cx="1840247" cy="123111"/>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2138755571"/>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905">
          <p15:clr>
            <a:srgbClr val="5ACBF0"/>
          </p15:clr>
        </p15:guide>
        <p15:guide id="4" orient="horz" pos="1272">
          <p15:clr>
            <a:srgbClr val="5ACBF0"/>
          </p15:clr>
        </p15:guide>
      </p15:sldGuideLst>
    </p:ext>
  </p:extLst>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84200" y="1435100"/>
            <a:ext cx="5211763" cy="4833938"/>
          </a:xfrm>
        </p:spPr>
        <p:txBody>
          <a:bodyPr/>
          <a:lstStyle>
            <a:lvl1pPr>
              <a:buClr>
                <a:schemeClr val="tx1">
                  <a:lumMod val="50000"/>
                  <a:lumOff val="50000"/>
                </a:schemeClr>
              </a:buClr>
              <a:buSzPct val="100000"/>
              <a:defRPr/>
            </a:lvl1pPr>
            <a:lvl2pPr marL="754380" indent="-342900">
              <a:buClr>
                <a:schemeClr val="tx1">
                  <a:lumMod val="50000"/>
                  <a:lumOff val="50000"/>
                </a:schemeClr>
              </a:buClr>
              <a:buSzPct val="100000"/>
              <a:defRPr lang="en-US" sz="2000" kern="1200" spc="0" baseline="0" dirty="0">
                <a:gradFill>
                  <a:gsLst>
                    <a:gs pos="1250">
                      <a:schemeClr val="tx1"/>
                    </a:gs>
                    <a:gs pos="100000">
                      <a:schemeClr val="tx1"/>
                    </a:gs>
                  </a:gsLst>
                  <a:lin ang="5400000" scaled="0"/>
                </a:gradFill>
                <a:latin typeface="+mn-lt"/>
                <a:ea typeface="+mn-ea"/>
                <a:cs typeface="+mn-cs"/>
              </a:defRPr>
            </a:lvl2pPr>
            <a:lvl3pPr marL="1183005" indent="-285750">
              <a:buClr>
                <a:schemeClr val="tx1">
                  <a:lumMod val="50000"/>
                  <a:lumOff val="50000"/>
                </a:schemeClr>
              </a:buClr>
              <a:buSzPct val="100000"/>
              <a:defRPr lang="en-US" sz="1600" kern="1200" spc="0" baseline="0" dirty="0" smtClean="0">
                <a:gradFill>
                  <a:gsLst>
                    <a:gs pos="1250">
                      <a:schemeClr val="tx1"/>
                    </a:gs>
                    <a:gs pos="100000">
                      <a:schemeClr val="tx1"/>
                    </a:gs>
                  </a:gsLst>
                  <a:lin ang="5400000" scaled="0"/>
                </a:gradFill>
                <a:latin typeface="+mn-lt"/>
                <a:ea typeface="+mn-ea"/>
                <a:cs typeface="+mn-cs"/>
              </a:defRPr>
            </a:lvl3pPr>
            <a:lvl4pPr>
              <a:buClr>
                <a:schemeClr val="tx1">
                  <a:lumMod val="50000"/>
                  <a:lumOff val="50000"/>
                </a:schemeClr>
              </a:buClr>
              <a:buSzPct val="100000"/>
              <a:defRPr/>
            </a:lvl4pPr>
          </a:lstStyle>
          <a:p>
            <a:pPr lvl="0"/>
            <a:r>
              <a:rPr lang="en-US"/>
              <a:t>Click to edit Master text styles</a:t>
            </a:r>
          </a:p>
          <a:p>
            <a:pPr lvl="1"/>
            <a:r>
              <a:rPr lang="en-US"/>
              <a:t>Second level</a:t>
            </a:r>
          </a:p>
          <a:p>
            <a:pPr lvl="2"/>
            <a:r>
              <a:rPr lang="en-US"/>
              <a:t>Third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389688" y="1435100"/>
            <a:ext cx="5219700" cy="4833938"/>
          </a:xfrm>
        </p:spPr>
        <p:txBody>
          <a:bodyPr/>
          <a:lstStyle>
            <a:lvl1pPr>
              <a:buClr>
                <a:schemeClr val="tx1">
                  <a:lumMod val="50000"/>
                  <a:lumOff val="50000"/>
                </a:schemeClr>
              </a:buClr>
              <a:buSzPct val="100000"/>
              <a:defRPr/>
            </a:lvl1pPr>
            <a:lvl2pPr marL="754380" indent="-342900">
              <a:buClr>
                <a:schemeClr val="tx1">
                  <a:lumMod val="50000"/>
                  <a:lumOff val="50000"/>
                </a:schemeClr>
              </a:buClr>
              <a:buSzPct val="100000"/>
              <a:defRPr lang="en-US" sz="2000" kern="1200" spc="0" baseline="0" dirty="0">
                <a:gradFill>
                  <a:gsLst>
                    <a:gs pos="1250">
                      <a:schemeClr val="tx1"/>
                    </a:gs>
                    <a:gs pos="100000">
                      <a:schemeClr val="tx1"/>
                    </a:gs>
                  </a:gsLst>
                  <a:lin ang="5400000" scaled="0"/>
                </a:gradFill>
                <a:latin typeface="+mn-lt"/>
                <a:ea typeface="+mn-ea"/>
                <a:cs typeface="+mn-cs"/>
              </a:defRPr>
            </a:lvl2pPr>
            <a:lvl3pPr marL="1183005" indent="-285750">
              <a:buClr>
                <a:schemeClr val="tx1">
                  <a:lumMod val="50000"/>
                  <a:lumOff val="50000"/>
                </a:schemeClr>
              </a:buClr>
              <a:buSzPct val="100000"/>
              <a:defRPr lang="en-US" sz="1600" kern="1200" spc="0" baseline="0" dirty="0">
                <a:gradFill>
                  <a:gsLst>
                    <a:gs pos="1250">
                      <a:schemeClr val="tx1"/>
                    </a:gs>
                    <a:gs pos="100000">
                      <a:schemeClr val="tx1"/>
                    </a:gs>
                  </a:gsLst>
                  <a:lin ang="5400000" scaled="0"/>
                </a:gradFill>
                <a:latin typeface="+mn-lt"/>
                <a:ea typeface="+mn-ea"/>
                <a:cs typeface="+mn-cs"/>
              </a:defRPr>
            </a:lvl3pPr>
            <a:lvl4pPr>
              <a:buClr>
                <a:schemeClr val="tx1">
                  <a:lumMod val="50000"/>
                  <a:lumOff val="50000"/>
                </a:schemeClr>
              </a:buClr>
              <a:buSzPct val="100000"/>
              <a:defRPr/>
            </a:lvl4pPr>
          </a:lstStyle>
          <a:p>
            <a:pPr lvl="0"/>
            <a:r>
              <a:rPr lang="en-US"/>
              <a:t>Click to edit Master text styles</a:t>
            </a:r>
          </a:p>
          <a:p>
            <a:pPr lvl="1"/>
            <a:r>
              <a:rPr lang="en-US"/>
              <a:t>Second level</a:t>
            </a:r>
          </a:p>
          <a:p>
            <a:pPr lvl="2"/>
            <a:r>
              <a:rPr lang="en-US"/>
              <a:t>Third level</a:t>
            </a:r>
          </a:p>
        </p:txBody>
      </p:sp>
      <p:sp>
        <p:nvSpPr>
          <p:cNvPr id="6" name="TextBox 5">
            <a:extLst>
              <a:ext uri="{FF2B5EF4-FFF2-40B4-BE49-F238E27FC236}">
                <a16:creationId xmlns:a16="http://schemas.microsoft.com/office/drawing/2014/main" id="{7DADBE2B-4ADE-44BF-94AD-5EE0F72E9520}"/>
              </a:ext>
            </a:extLst>
          </p:cNvPr>
          <p:cNvSpPr txBox="1"/>
          <p:nvPr/>
        </p:nvSpPr>
        <p:spPr>
          <a:xfrm>
            <a:off x="5175876" y="6605851"/>
            <a:ext cx="1840247" cy="123111"/>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1011553706"/>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6">
          <p15:clr>
            <a:srgbClr val="5ACBF0"/>
          </p15:clr>
        </p15:guide>
        <p15:guide id="3" orient="horz" pos="904">
          <p15:clr>
            <a:srgbClr val="5ACBF0"/>
          </p15:clr>
        </p15:guide>
      </p15:sldGuideLst>
    </p:ext>
  </p:extLst>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88263" y="457200"/>
            <a:ext cx="11018520" cy="553998"/>
          </a:xfrm>
        </p:spPr>
        <p:txBody>
          <a:bodyPr/>
          <a:lstStyle/>
          <a:p>
            <a:r>
              <a:rPr lang="en-US"/>
              <a:t>Click to edit Master title style</a:t>
            </a:r>
          </a:p>
        </p:txBody>
      </p:sp>
      <p:sp>
        <p:nvSpPr>
          <p:cNvPr id="4" name="Text Placeholder 3"/>
          <p:cNvSpPr>
            <a:spLocks noGrp="1"/>
          </p:cNvSpPr>
          <p:nvPr>
            <p:ph type="body" sz="quarter" idx="10"/>
          </p:nvPr>
        </p:nvSpPr>
        <p:spPr>
          <a:xfrm>
            <a:off x="584200" y="1435100"/>
            <a:ext cx="5212080" cy="1095685"/>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lang="en-US" sz="2000" kern="1200" spc="0" baseline="0" dirty="0">
                <a:gradFill>
                  <a:gsLst>
                    <a:gs pos="1250">
                      <a:schemeClr val="tx1"/>
                    </a:gs>
                    <a:gs pos="100000">
                      <a:schemeClr val="tx1"/>
                    </a:gs>
                  </a:gsLst>
                  <a:lin ang="5400000" scaled="0"/>
                </a:gradFill>
                <a:latin typeface="+mn-lt"/>
                <a:ea typeface="+mn-ea"/>
                <a:cs typeface="+mn-cs"/>
              </a:defRPr>
            </a:lvl2pPr>
            <a:lvl3pPr marL="450850" indent="0">
              <a:buFont typeface="Wingdings" panose="05000000000000000000" pitchFamily="2" charset="2"/>
              <a:buNone/>
              <a:tabLst/>
              <a:defRPr lang="en-US" sz="1600" kern="1200" spc="0" baseline="0" dirty="0">
                <a:gradFill>
                  <a:gsLst>
                    <a:gs pos="1250">
                      <a:schemeClr val="tx1"/>
                    </a:gs>
                    <a:gs pos="100000">
                      <a:schemeClr val="tx1"/>
                    </a:gs>
                  </a:gsLst>
                  <a:lin ang="5400000" scaled="0"/>
                </a:gradFill>
                <a:latin typeface="+mn-lt"/>
                <a:ea typeface="+mn-ea"/>
                <a:cs typeface="+mn-cs"/>
              </a:defRPr>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397171" y="1435100"/>
            <a:ext cx="5212080" cy="1095685"/>
          </a:xfrm>
        </p:spPr>
        <p:txBody>
          <a:bodyPr wrap="square">
            <a:spAutoFit/>
          </a:bodyPr>
          <a:lstStyle>
            <a:lvl1pPr marL="0" indent="0">
              <a:spcBef>
                <a:spcPts val="1224"/>
              </a:spcBef>
              <a:buClr>
                <a:schemeClr val="tx1"/>
              </a:buClr>
              <a:buFont typeface="Wingdings" panose="05000000000000000000" pitchFamily="2" charset="2"/>
              <a:buNone/>
              <a:defRPr sz="2800" b="0">
                <a:latin typeface="Segoe UI" panose="020B0502040204020203" pitchFamily="34" charset="0"/>
                <a:cs typeface="Segoe UI" panose="020B0502040204020203" pitchFamily="34" charset="0"/>
              </a:defRPr>
            </a:lvl1pPr>
            <a:lvl2pPr marL="255588" indent="0">
              <a:buFont typeface="Wingdings" panose="05000000000000000000" pitchFamily="2" charset="2"/>
              <a:buNone/>
              <a:defRPr lang="en-US" sz="2000" kern="1200" spc="0" baseline="0" dirty="0">
                <a:gradFill>
                  <a:gsLst>
                    <a:gs pos="1250">
                      <a:schemeClr val="tx1"/>
                    </a:gs>
                    <a:gs pos="100000">
                      <a:schemeClr val="tx1"/>
                    </a:gs>
                  </a:gsLst>
                  <a:lin ang="5400000" scaled="0"/>
                </a:gradFill>
                <a:latin typeface="+mn-lt"/>
                <a:ea typeface="+mn-ea"/>
                <a:cs typeface="+mn-cs"/>
              </a:defRPr>
            </a:lvl2pPr>
            <a:lvl3pPr marL="450850" indent="0">
              <a:buFont typeface="Wingdings" panose="05000000000000000000" pitchFamily="2" charset="2"/>
              <a:buNone/>
              <a:tabLst/>
              <a:defRPr lang="en-US" sz="1600" kern="1200" spc="0" baseline="0" dirty="0">
                <a:gradFill>
                  <a:gsLst>
                    <a:gs pos="1250">
                      <a:schemeClr val="tx1"/>
                    </a:gs>
                    <a:gs pos="100000">
                      <a:schemeClr val="tx1"/>
                    </a:gs>
                  </a:gsLst>
                  <a:lin ang="5400000" scaled="0"/>
                </a:gradFill>
                <a:latin typeface="+mn-lt"/>
                <a:ea typeface="+mn-ea"/>
                <a:cs typeface="+mn-cs"/>
              </a:defRPr>
            </a:lvl3pPr>
            <a:lvl4pPr marL="652462" indent="0">
              <a:buFont typeface="Wingdings" panose="05000000000000000000" pitchFamily="2" charset="2"/>
              <a:buNone/>
              <a:defRPr sz="1400" b="0"/>
            </a:lvl4pPr>
            <a:lvl5pPr marL="854075" indent="0">
              <a:buFont typeface="Wingdings" panose="05000000000000000000" pitchFamily="2" charset="2"/>
              <a:buNone/>
              <a:tabLst/>
              <a:defRPr sz="1400" b="0"/>
            </a:lvl5pPr>
          </a:lstStyle>
          <a:p>
            <a:pPr lvl="0"/>
            <a:r>
              <a:rPr lang="en-US"/>
              <a:t>Click to edit Master text styles</a:t>
            </a:r>
          </a:p>
          <a:p>
            <a:pPr lvl="1"/>
            <a:r>
              <a:rPr lang="en-US"/>
              <a:t>Second level</a:t>
            </a:r>
          </a:p>
          <a:p>
            <a:pPr lvl="2"/>
            <a:r>
              <a:rPr lang="en-US"/>
              <a:t>Third level</a:t>
            </a:r>
          </a:p>
        </p:txBody>
      </p:sp>
      <p:sp>
        <p:nvSpPr>
          <p:cNvPr id="5" name="TextBox 4">
            <a:extLst>
              <a:ext uri="{FF2B5EF4-FFF2-40B4-BE49-F238E27FC236}">
                <a16:creationId xmlns:a16="http://schemas.microsoft.com/office/drawing/2014/main" id="{27873400-33C6-4564-B2C2-F81BE5DEB0FD}"/>
              </a:ext>
            </a:extLst>
          </p:cNvPr>
          <p:cNvSpPr txBox="1"/>
          <p:nvPr/>
        </p:nvSpPr>
        <p:spPr>
          <a:xfrm>
            <a:off x="5175876" y="6605851"/>
            <a:ext cx="1840247" cy="123111"/>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961452642"/>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1272">
          <p15:clr>
            <a:srgbClr val="5ACBF0"/>
          </p15:clr>
        </p15:guide>
        <p15:guide id="3" orient="horz" pos="904">
          <p15:clr>
            <a:srgbClr val="5ACBF0"/>
          </p15:clr>
        </p15:guide>
      </p15:sldGuideLst>
    </p:ext>
  </p:extLst>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3" name="TextBox 2">
            <a:extLst>
              <a:ext uri="{FF2B5EF4-FFF2-40B4-BE49-F238E27FC236}">
                <a16:creationId xmlns:a16="http://schemas.microsoft.com/office/drawing/2014/main" id="{E29B0E89-24F8-4BEB-95BE-B136B3895F96}"/>
              </a:ext>
            </a:extLst>
          </p:cNvPr>
          <p:cNvSpPr txBox="1"/>
          <p:nvPr/>
        </p:nvSpPr>
        <p:spPr>
          <a:xfrm>
            <a:off x="5175876" y="6605851"/>
            <a:ext cx="1840247" cy="123111"/>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1238146229"/>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84200" y="457200"/>
            <a:ext cx="5508419" cy="372410"/>
          </a:xfrm>
        </p:spPr>
        <p:txBody>
          <a:bodyPr tIns="64008"/>
          <a:lstStyle>
            <a:lvl1pPr>
              <a:defRPr sz="2000" spc="0">
                <a:latin typeface="+mj-lt"/>
                <a:cs typeface="Segoe UI" panose="020B0502040204020203" pitchFamily="34" charset="0"/>
              </a:defRPr>
            </a:lvl1pPr>
          </a:lstStyle>
          <a:p>
            <a:r>
              <a:rPr lang="en-US"/>
              <a:t>Click to edit Master title style</a:t>
            </a:r>
          </a:p>
        </p:txBody>
      </p:sp>
      <p:sp>
        <p:nvSpPr>
          <p:cNvPr id="3" name="TextBox 2">
            <a:extLst>
              <a:ext uri="{FF2B5EF4-FFF2-40B4-BE49-F238E27FC236}">
                <a16:creationId xmlns:a16="http://schemas.microsoft.com/office/drawing/2014/main" id="{CAB166EF-6F55-4DA4-89E6-F23050C4F679}"/>
              </a:ext>
            </a:extLst>
          </p:cNvPr>
          <p:cNvSpPr txBox="1"/>
          <p:nvPr/>
        </p:nvSpPr>
        <p:spPr>
          <a:xfrm>
            <a:off x="5175876" y="6605851"/>
            <a:ext cx="1840247" cy="123111"/>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579227138"/>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p:cSld name="3 column icon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a:xfrm>
            <a:off x="588263" y="1465263"/>
            <a:ext cx="11018520" cy="553998"/>
          </a:xfrm>
        </p:spPr>
        <p:txBody>
          <a:bodyPr/>
          <a:lstStyle>
            <a:lvl1pPr algn="ctr">
              <a:defRPr/>
            </a:lvl1pPr>
          </a:lstStyle>
          <a:p>
            <a:r>
              <a:rPr lang="en-US"/>
              <a:t>Click to edit Master title style</a:t>
            </a:r>
          </a:p>
        </p:txBody>
      </p:sp>
      <p:sp>
        <p:nvSpPr>
          <p:cNvPr id="3" name="TextBox 2">
            <a:extLst>
              <a:ext uri="{FF2B5EF4-FFF2-40B4-BE49-F238E27FC236}">
                <a16:creationId xmlns:a16="http://schemas.microsoft.com/office/drawing/2014/main" id="{E29B0E89-24F8-4BEB-95BE-B136B3895F96}"/>
              </a:ext>
            </a:extLst>
          </p:cNvPr>
          <p:cNvSpPr txBox="1"/>
          <p:nvPr/>
        </p:nvSpPr>
        <p:spPr>
          <a:xfrm>
            <a:off x="5176670" y="6605851"/>
            <a:ext cx="1840247" cy="123111"/>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
        <p:nvSpPr>
          <p:cNvPr id="5" name="Oval 4">
            <a:extLst>
              <a:ext uri="{FF2B5EF4-FFF2-40B4-BE49-F238E27FC236}">
                <a16:creationId xmlns:a16="http://schemas.microsoft.com/office/drawing/2014/main" id="{650574EF-C98C-4CE7-B983-4CE1945D7127}"/>
              </a:ext>
            </a:extLst>
          </p:cNvPr>
          <p:cNvSpPr/>
          <p:nvPr/>
        </p:nvSpPr>
        <p:spPr bwMode="auto">
          <a:xfrm>
            <a:off x="1927225" y="2402351"/>
            <a:ext cx="1595438" cy="1595434"/>
          </a:xfrm>
          <a:prstGeom prst="ellipse">
            <a:avLst/>
          </a:prstGeom>
          <a:solidFill>
            <a:schemeClr val="bg1"/>
          </a:solidFill>
          <a:ln>
            <a:noFill/>
            <a:headEnd type="none" w="med" len="med"/>
            <a:tailEnd type="none" w="med" len="med"/>
          </a:ln>
          <a:effectLst>
            <a:outerShdw blurRad="152400" sx="102000" sy="102000" algn="ctr"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6" name="Text Placeholder 3">
            <a:extLst>
              <a:ext uri="{FF2B5EF4-FFF2-40B4-BE49-F238E27FC236}">
                <a16:creationId xmlns:a16="http://schemas.microsoft.com/office/drawing/2014/main" id="{94040E01-FFA4-4F0E-BA3A-A1BEEE4BCBC5}"/>
              </a:ext>
            </a:extLst>
          </p:cNvPr>
          <p:cNvSpPr>
            <a:spLocks noGrp="1"/>
          </p:cNvSpPr>
          <p:nvPr>
            <p:ph type="body" sz="quarter" idx="16"/>
          </p:nvPr>
        </p:nvSpPr>
        <p:spPr>
          <a:xfrm>
            <a:off x="1688306" y="4282527"/>
            <a:ext cx="2073276" cy="553998"/>
          </a:xfrm>
        </p:spPr>
        <p:txBody>
          <a:bodyPr/>
          <a:lstStyle>
            <a:lvl1pPr marL="0" indent="0" algn="ctr">
              <a:spcBef>
                <a:spcPts val="0"/>
              </a:spcBef>
              <a:buNone/>
              <a:defRPr sz="1800">
                <a:solidFill>
                  <a:schemeClr val="accent1"/>
                </a:soli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423169B3-2F4E-46F2-8F2F-AEAB1A2D7DA9}"/>
              </a:ext>
            </a:extLst>
          </p:cNvPr>
          <p:cNvSpPr>
            <a:spLocks noGrp="1"/>
          </p:cNvSpPr>
          <p:nvPr>
            <p:ph type="body" sz="quarter" idx="17"/>
          </p:nvPr>
        </p:nvSpPr>
        <p:spPr>
          <a:xfrm>
            <a:off x="1688306" y="4940301"/>
            <a:ext cx="2073276" cy="492443"/>
          </a:xfrm>
        </p:spPr>
        <p:txBody>
          <a:bodyPr/>
          <a:lstStyle>
            <a:lvl1pPr marL="0" indent="0" algn="ctr">
              <a:spcBef>
                <a:spcPts val="0"/>
              </a:spcBef>
              <a:spcAft>
                <a:spcPts val="300"/>
              </a:spcAft>
              <a:buNone/>
              <a:defRPr sz="1600">
                <a:solidFill>
                  <a:schemeClr val="tx1"/>
                </a:solidFill>
                <a:latin typeface="+mn-lt"/>
              </a:defRPr>
            </a:lvl1pPr>
          </a:lstStyle>
          <a:p>
            <a:pPr lvl="0"/>
            <a:r>
              <a:rPr lang="en-US"/>
              <a:t>Click to edit Master text styles</a:t>
            </a:r>
          </a:p>
        </p:txBody>
      </p:sp>
      <p:sp>
        <p:nvSpPr>
          <p:cNvPr id="8" name="Text Placeholder 3">
            <a:extLst>
              <a:ext uri="{FF2B5EF4-FFF2-40B4-BE49-F238E27FC236}">
                <a16:creationId xmlns:a16="http://schemas.microsoft.com/office/drawing/2014/main" id="{3D8164F7-065A-4D6F-8C81-F8C4D8C2D448}"/>
              </a:ext>
            </a:extLst>
          </p:cNvPr>
          <p:cNvSpPr>
            <a:spLocks noGrp="1"/>
          </p:cNvSpPr>
          <p:nvPr>
            <p:ph type="body" sz="quarter" idx="18"/>
          </p:nvPr>
        </p:nvSpPr>
        <p:spPr>
          <a:xfrm>
            <a:off x="5060155" y="4282527"/>
            <a:ext cx="2073276" cy="553998"/>
          </a:xfrm>
        </p:spPr>
        <p:txBody>
          <a:bodyPr/>
          <a:lstStyle>
            <a:lvl1pPr marL="0" indent="0" algn="ctr">
              <a:spcBef>
                <a:spcPts val="0"/>
              </a:spcBef>
              <a:buNone/>
              <a:defRPr sz="1800">
                <a:solidFill>
                  <a:schemeClr val="accent1"/>
                </a:solidFill>
                <a:latin typeface="+mj-lt"/>
              </a:defRPr>
            </a:lvl1pPr>
          </a:lstStyle>
          <a:p>
            <a:pPr lvl="0"/>
            <a:r>
              <a:rPr lang="en-US"/>
              <a:t>Click to edit Master text styles</a:t>
            </a:r>
          </a:p>
        </p:txBody>
      </p:sp>
      <p:sp>
        <p:nvSpPr>
          <p:cNvPr id="9" name="Text Placeholder 3">
            <a:extLst>
              <a:ext uri="{FF2B5EF4-FFF2-40B4-BE49-F238E27FC236}">
                <a16:creationId xmlns:a16="http://schemas.microsoft.com/office/drawing/2014/main" id="{99FCE297-2DE5-405D-B6F2-093F0C18F7B2}"/>
              </a:ext>
            </a:extLst>
          </p:cNvPr>
          <p:cNvSpPr>
            <a:spLocks noGrp="1"/>
          </p:cNvSpPr>
          <p:nvPr>
            <p:ph type="body" sz="quarter" idx="19"/>
          </p:nvPr>
        </p:nvSpPr>
        <p:spPr>
          <a:xfrm>
            <a:off x="5060155" y="4940301"/>
            <a:ext cx="2073276" cy="492443"/>
          </a:xfrm>
        </p:spPr>
        <p:txBody>
          <a:bodyPr/>
          <a:lstStyle>
            <a:lvl1pPr marL="0" indent="0" algn="ctr">
              <a:spcBef>
                <a:spcPts val="0"/>
              </a:spcBef>
              <a:spcAft>
                <a:spcPts val="300"/>
              </a:spcAft>
              <a:buNone/>
              <a:defRPr sz="1600">
                <a:solidFill>
                  <a:schemeClr val="tx1"/>
                </a:solidFill>
                <a:latin typeface="+mn-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ECAA7BAB-5D61-4BE7-B5A2-24D6E2B1320C}"/>
              </a:ext>
            </a:extLst>
          </p:cNvPr>
          <p:cNvSpPr>
            <a:spLocks noGrp="1"/>
          </p:cNvSpPr>
          <p:nvPr>
            <p:ph type="body" sz="quarter" idx="20"/>
          </p:nvPr>
        </p:nvSpPr>
        <p:spPr>
          <a:xfrm>
            <a:off x="8442324" y="4282527"/>
            <a:ext cx="2073276" cy="553998"/>
          </a:xfrm>
        </p:spPr>
        <p:txBody>
          <a:bodyPr/>
          <a:lstStyle>
            <a:lvl1pPr marL="0" indent="0" algn="ctr">
              <a:spcBef>
                <a:spcPts val="0"/>
              </a:spcBef>
              <a:buNone/>
              <a:defRPr sz="1800">
                <a:solidFill>
                  <a:schemeClr val="accent1"/>
                </a:soli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13B95AD4-DC93-4118-8B8E-61A3DBC05599}"/>
              </a:ext>
            </a:extLst>
          </p:cNvPr>
          <p:cNvSpPr>
            <a:spLocks noGrp="1"/>
          </p:cNvSpPr>
          <p:nvPr>
            <p:ph type="body" sz="quarter" idx="21"/>
          </p:nvPr>
        </p:nvSpPr>
        <p:spPr>
          <a:xfrm>
            <a:off x="8442324" y="4940301"/>
            <a:ext cx="2073276" cy="492443"/>
          </a:xfrm>
        </p:spPr>
        <p:txBody>
          <a:bodyPr/>
          <a:lstStyle>
            <a:lvl1pPr marL="0" indent="0" algn="ctr">
              <a:spcBef>
                <a:spcPts val="0"/>
              </a:spcBef>
              <a:spcAft>
                <a:spcPts val="300"/>
              </a:spcAft>
              <a:buNone/>
              <a:defRPr sz="1600">
                <a:solidFill>
                  <a:schemeClr val="tx1"/>
                </a:solidFill>
                <a:latin typeface="+mn-lt"/>
              </a:defRPr>
            </a:lvl1pPr>
          </a:lstStyle>
          <a:p>
            <a:pPr lvl="0"/>
            <a:r>
              <a:rPr lang="en-US"/>
              <a:t>Click to edit Master text styles</a:t>
            </a:r>
          </a:p>
        </p:txBody>
      </p:sp>
      <p:sp>
        <p:nvSpPr>
          <p:cNvPr id="12" name="Oval 11">
            <a:extLst>
              <a:ext uri="{FF2B5EF4-FFF2-40B4-BE49-F238E27FC236}">
                <a16:creationId xmlns:a16="http://schemas.microsoft.com/office/drawing/2014/main" id="{CEDB0A2C-6175-4CA4-A54A-0B1850E724B5}"/>
              </a:ext>
            </a:extLst>
          </p:cNvPr>
          <p:cNvSpPr/>
          <p:nvPr/>
        </p:nvSpPr>
        <p:spPr bwMode="auto">
          <a:xfrm>
            <a:off x="5299074" y="2402351"/>
            <a:ext cx="1595438" cy="1595434"/>
          </a:xfrm>
          <a:prstGeom prst="ellipse">
            <a:avLst/>
          </a:prstGeom>
          <a:solidFill>
            <a:schemeClr val="bg1"/>
          </a:solidFill>
          <a:ln>
            <a:noFill/>
            <a:headEnd type="none" w="med" len="med"/>
            <a:tailEnd type="none" w="med" len="med"/>
          </a:ln>
          <a:effectLst>
            <a:outerShdw blurRad="152400" sx="102000" sy="102000" algn="ctr"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3" name="Oval 12">
            <a:extLst>
              <a:ext uri="{FF2B5EF4-FFF2-40B4-BE49-F238E27FC236}">
                <a16:creationId xmlns:a16="http://schemas.microsoft.com/office/drawing/2014/main" id="{B3AFDF47-E417-4434-9001-222C7A7B601B}"/>
              </a:ext>
            </a:extLst>
          </p:cNvPr>
          <p:cNvSpPr/>
          <p:nvPr/>
        </p:nvSpPr>
        <p:spPr bwMode="auto">
          <a:xfrm>
            <a:off x="8681243" y="2402351"/>
            <a:ext cx="1595438" cy="1595434"/>
          </a:xfrm>
          <a:prstGeom prst="ellipse">
            <a:avLst/>
          </a:prstGeom>
          <a:solidFill>
            <a:schemeClr val="bg1"/>
          </a:solidFill>
          <a:ln>
            <a:noFill/>
            <a:headEnd type="none" w="med" len="med"/>
            <a:tailEnd type="none" w="med" len="med"/>
          </a:ln>
          <a:effectLst>
            <a:outerShdw blurRad="152400" sx="102000" sy="102000" algn="ctr"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2205109350"/>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36">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lvl1pPr>
              <a:defRPr>
                <a:solidFill>
                  <a:schemeClr val="tx2"/>
                </a:solidFill>
              </a:defRPr>
            </a:lvl1pPr>
          </a:lstStyle>
          <a:p>
            <a:r>
              <a:rPr lang="en-US"/>
              <a:t>Click to edit Master title style</a:t>
            </a:r>
          </a:p>
        </p:txBody>
      </p:sp>
      <p:sp>
        <p:nvSpPr>
          <p:cNvPr id="4" name="Text Placeholder 3"/>
          <p:cNvSpPr>
            <a:spLocks noGrp="1"/>
          </p:cNvSpPr>
          <p:nvPr>
            <p:ph type="body" sz="quarter" idx="10"/>
          </p:nvPr>
        </p:nvSpPr>
        <p:spPr>
          <a:xfrm>
            <a:off x="586390" y="1434369"/>
            <a:ext cx="11018520" cy="1612768"/>
          </a:xfrm>
        </p:spPr>
        <p:txBody>
          <a:bodyPr wrap="square">
            <a:spAutoFit/>
          </a:bodyPr>
          <a:lstStyle>
            <a:lvl1pPr marL="0" indent="0">
              <a:buNone/>
              <a:defRPr>
                <a:latin typeface="+mj-lt"/>
              </a:defRPr>
            </a:lvl1pPr>
            <a:lvl2pPr marL="228556" indent="0">
              <a:buNone/>
              <a:defRPr/>
            </a:lvl2pPr>
            <a:lvl3pPr marL="457112" indent="0">
              <a:buNone/>
              <a:defRPr/>
            </a:lvl3pPr>
            <a:lvl4pPr marL="685668" indent="0">
              <a:buNone/>
              <a:defRPr/>
            </a:lvl4pPr>
            <a:lvl5pPr marL="914225"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ustDataLst>
      <p:tags r:id="rId1"/>
    </p:custDataLst>
    <p:extLst>
      <p:ext uri="{BB962C8B-B14F-4D97-AF65-F5344CB8AC3E}">
        <p14:creationId xmlns:p14="http://schemas.microsoft.com/office/powerpoint/2010/main" val="3632988887"/>
      </p:ext>
    </p:extLst>
  </p:cSld>
  <p:clrMapOvr>
    <a:masterClrMapping/>
  </p:clrMapOvr>
  <p:transition>
    <p:fade/>
  </p:transition>
  <p:extLst>
    <p:ext uri="{DCECCB84-F9BA-43D5-87BE-67443E8EF086}">
      <p15:sldGuideLst xmlns:p15="http://schemas.microsoft.com/office/powerpoint/2012/main">
        <p15:guide id="1" orient="horz" pos="288">
          <p15:clr>
            <a:srgbClr val="5ACBF0"/>
          </p15:clr>
        </p15:guide>
        <p15:guide id="2" orient="horz" pos="905">
          <p15:clr>
            <a:srgbClr val="5ACBF0"/>
          </p15:clr>
        </p15:guide>
        <p15:guide id="4" orient="horz" pos="1272">
          <p15:clr>
            <a:srgbClr val="5ACBF0"/>
          </p15:clr>
        </p15:guide>
      </p15:sldGuideLst>
    </p:ext>
  </p:extLst>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p:cSld name="4 column icons">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a:xfrm>
            <a:off x="588263" y="1465263"/>
            <a:ext cx="11018520" cy="553998"/>
          </a:xfrm>
        </p:spPr>
        <p:txBody>
          <a:bodyPr/>
          <a:lstStyle>
            <a:lvl1pPr algn="ctr">
              <a:defRPr/>
            </a:lvl1pPr>
          </a:lstStyle>
          <a:p>
            <a:r>
              <a:rPr lang="en-US"/>
              <a:t>Click to edit Master title style</a:t>
            </a:r>
          </a:p>
        </p:txBody>
      </p:sp>
      <p:sp>
        <p:nvSpPr>
          <p:cNvPr id="3" name="TextBox 2">
            <a:extLst>
              <a:ext uri="{FF2B5EF4-FFF2-40B4-BE49-F238E27FC236}">
                <a16:creationId xmlns:a16="http://schemas.microsoft.com/office/drawing/2014/main" id="{E29B0E89-24F8-4BEB-95BE-B136B3895F96}"/>
              </a:ext>
            </a:extLst>
          </p:cNvPr>
          <p:cNvSpPr txBox="1"/>
          <p:nvPr/>
        </p:nvSpPr>
        <p:spPr>
          <a:xfrm>
            <a:off x="5176670" y="6605851"/>
            <a:ext cx="1840247" cy="123111"/>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
        <p:nvSpPr>
          <p:cNvPr id="5" name="Oval 4">
            <a:extLst>
              <a:ext uri="{FF2B5EF4-FFF2-40B4-BE49-F238E27FC236}">
                <a16:creationId xmlns:a16="http://schemas.microsoft.com/office/drawing/2014/main" id="{650574EF-C98C-4CE7-B983-4CE1945D7127}"/>
              </a:ext>
            </a:extLst>
          </p:cNvPr>
          <p:cNvSpPr/>
          <p:nvPr/>
        </p:nvSpPr>
        <p:spPr bwMode="auto">
          <a:xfrm>
            <a:off x="1215520" y="2474871"/>
            <a:ext cx="1450398" cy="1450395"/>
          </a:xfrm>
          <a:prstGeom prst="ellipse">
            <a:avLst/>
          </a:prstGeom>
          <a:solidFill>
            <a:schemeClr val="bg1"/>
          </a:solidFill>
          <a:ln>
            <a:noFill/>
            <a:headEnd type="none" w="med" len="med"/>
            <a:tailEnd type="none" w="med" len="med"/>
          </a:ln>
          <a:effectLst>
            <a:outerShdw blurRad="152400" sx="102000" sy="102000" algn="ctr"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6" name="Text Placeholder 3">
            <a:extLst>
              <a:ext uri="{FF2B5EF4-FFF2-40B4-BE49-F238E27FC236}">
                <a16:creationId xmlns:a16="http://schemas.microsoft.com/office/drawing/2014/main" id="{94040E01-FFA4-4F0E-BA3A-A1BEEE4BCBC5}"/>
              </a:ext>
            </a:extLst>
          </p:cNvPr>
          <p:cNvSpPr>
            <a:spLocks noGrp="1"/>
          </p:cNvSpPr>
          <p:nvPr>
            <p:ph type="body" sz="quarter" idx="16"/>
          </p:nvPr>
        </p:nvSpPr>
        <p:spPr>
          <a:xfrm>
            <a:off x="904081" y="4282527"/>
            <a:ext cx="2073276" cy="553998"/>
          </a:xfrm>
        </p:spPr>
        <p:txBody>
          <a:bodyPr/>
          <a:lstStyle>
            <a:lvl1pPr marL="0" indent="0" algn="ctr">
              <a:spcBef>
                <a:spcPts val="0"/>
              </a:spcBef>
              <a:buNone/>
              <a:defRPr sz="1800">
                <a:solidFill>
                  <a:schemeClr val="accent1"/>
                </a:soli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423169B3-2F4E-46F2-8F2F-AEAB1A2D7DA9}"/>
              </a:ext>
            </a:extLst>
          </p:cNvPr>
          <p:cNvSpPr>
            <a:spLocks noGrp="1"/>
          </p:cNvSpPr>
          <p:nvPr>
            <p:ph type="body" sz="quarter" idx="17"/>
          </p:nvPr>
        </p:nvSpPr>
        <p:spPr>
          <a:xfrm>
            <a:off x="904081" y="4940301"/>
            <a:ext cx="2073276" cy="492443"/>
          </a:xfrm>
        </p:spPr>
        <p:txBody>
          <a:bodyPr/>
          <a:lstStyle>
            <a:lvl1pPr marL="0" indent="0" algn="ctr">
              <a:spcBef>
                <a:spcPts val="0"/>
              </a:spcBef>
              <a:spcAft>
                <a:spcPts val="300"/>
              </a:spcAft>
              <a:buNone/>
              <a:defRPr sz="1600">
                <a:solidFill>
                  <a:schemeClr val="tx1"/>
                </a:solidFill>
                <a:latin typeface="+mn-lt"/>
              </a:defRPr>
            </a:lvl1pPr>
          </a:lstStyle>
          <a:p>
            <a:pPr lvl="0"/>
            <a:r>
              <a:rPr lang="en-US"/>
              <a:t>Click to edit Master text styles</a:t>
            </a:r>
          </a:p>
        </p:txBody>
      </p:sp>
      <p:sp>
        <p:nvSpPr>
          <p:cNvPr id="8" name="Text Placeholder 3">
            <a:extLst>
              <a:ext uri="{FF2B5EF4-FFF2-40B4-BE49-F238E27FC236}">
                <a16:creationId xmlns:a16="http://schemas.microsoft.com/office/drawing/2014/main" id="{3D8164F7-065A-4D6F-8C81-F8C4D8C2D448}"/>
              </a:ext>
            </a:extLst>
          </p:cNvPr>
          <p:cNvSpPr>
            <a:spLocks noGrp="1"/>
          </p:cNvSpPr>
          <p:nvPr>
            <p:ph type="body" sz="quarter" idx="18"/>
          </p:nvPr>
        </p:nvSpPr>
        <p:spPr>
          <a:xfrm>
            <a:off x="3674268" y="4282527"/>
            <a:ext cx="2073276" cy="553998"/>
          </a:xfrm>
        </p:spPr>
        <p:txBody>
          <a:bodyPr/>
          <a:lstStyle>
            <a:lvl1pPr marL="0" indent="0" algn="ctr">
              <a:spcBef>
                <a:spcPts val="0"/>
              </a:spcBef>
              <a:buNone/>
              <a:defRPr sz="1800">
                <a:solidFill>
                  <a:schemeClr val="accent1"/>
                </a:solidFill>
                <a:latin typeface="+mj-lt"/>
              </a:defRPr>
            </a:lvl1pPr>
          </a:lstStyle>
          <a:p>
            <a:pPr lvl="0"/>
            <a:r>
              <a:rPr lang="en-US"/>
              <a:t>Click to edit Master text styles</a:t>
            </a:r>
          </a:p>
        </p:txBody>
      </p:sp>
      <p:sp>
        <p:nvSpPr>
          <p:cNvPr id="9" name="Text Placeholder 3">
            <a:extLst>
              <a:ext uri="{FF2B5EF4-FFF2-40B4-BE49-F238E27FC236}">
                <a16:creationId xmlns:a16="http://schemas.microsoft.com/office/drawing/2014/main" id="{99FCE297-2DE5-405D-B6F2-093F0C18F7B2}"/>
              </a:ext>
            </a:extLst>
          </p:cNvPr>
          <p:cNvSpPr>
            <a:spLocks noGrp="1"/>
          </p:cNvSpPr>
          <p:nvPr>
            <p:ph type="body" sz="quarter" idx="19"/>
          </p:nvPr>
        </p:nvSpPr>
        <p:spPr>
          <a:xfrm>
            <a:off x="3674268" y="4940301"/>
            <a:ext cx="2073276" cy="492443"/>
          </a:xfrm>
        </p:spPr>
        <p:txBody>
          <a:bodyPr/>
          <a:lstStyle>
            <a:lvl1pPr marL="0" indent="0" algn="ctr">
              <a:spcBef>
                <a:spcPts val="0"/>
              </a:spcBef>
              <a:spcAft>
                <a:spcPts val="300"/>
              </a:spcAft>
              <a:buNone/>
              <a:defRPr sz="1600">
                <a:solidFill>
                  <a:schemeClr val="tx1"/>
                </a:solidFill>
                <a:latin typeface="+mn-lt"/>
              </a:defRPr>
            </a:lvl1pPr>
          </a:lstStyle>
          <a:p>
            <a:pPr lvl="0"/>
            <a:r>
              <a:rPr lang="en-US"/>
              <a:t>Click to edit Master text styles</a:t>
            </a:r>
          </a:p>
        </p:txBody>
      </p:sp>
      <p:sp>
        <p:nvSpPr>
          <p:cNvPr id="12" name="Oval 11">
            <a:extLst>
              <a:ext uri="{FF2B5EF4-FFF2-40B4-BE49-F238E27FC236}">
                <a16:creationId xmlns:a16="http://schemas.microsoft.com/office/drawing/2014/main" id="{CEDB0A2C-6175-4CA4-A54A-0B1850E724B5}"/>
              </a:ext>
            </a:extLst>
          </p:cNvPr>
          <p:cNvSpPr/>
          <p:nvPr/>
        </p:nvSpPr>
        <p:spPr bwMode="auto">
          <a:xfrm>
            <a:off x="3985707" y="2474871"/>
            <a:ext cx="1450398" cy="1450395"/>
          </a:xfrm>
          <a:prstGeom prst="ellipse">
            <a:avLst/>
          </a:prstGeom>
          <a:solidFill>
            <a:schemeClr val="bg1"/>
          </a:solidFill>
          <a:ln>
            <a:noFill/>
            <a:headEnd type="none" w="med" len="med"/>
            <a:tailEnd type="none" w="med" len="med"/>
          </a:ln>
          <a:effectLst>
            <a:outerShdw blurRad="152400" sx="102000" sy="102000" algn="ctr"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4" name="Oval 13">
            <a:extLst>
              <a:ext uri="{FF2B5EF4-FFF2-40B4-BE49-F238E27FC236}">
                <a16:creationId xmlns:a16="http://schemas.microsoft.com/office/drawing/2014/main" id="{9C5F9FC3-AD04-45D7-B193-E0BAD0C8C7C0}"/>
              </a:ext>
            </a:extLst>
          </p:cNvPr>
          <p:cNvSpPr/>
          <p:nvPr/>
        </p:nvSpPr>
        <p:spPr bwMode="auto">
          <a:xfrm>
            <a:off x="6755894" y="2474871"/>
            <a:ext cx="1450398" cy="1450395"/>
          </a:xfrm>
          <a:prstGeom prst="ellipse">
            <a:avLst/>
          </a:prstGeom>
          <a:solidFill>
            <a:schemeClr val="bg1"/>
          </a:solidFill>
          <a:ln>
            <a:noFill/>
            <a:headEnd type="none" w="med" len="med"/>
            <a:tailEnd type="none" w="med" len="med"/>
          </a:ln>
          <a:effectLst>
            <a:outerShdw blurRad="152400" sx="102000" sy="102000" algn="ctr"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5" name="Text Placeholder 3">
            <a:extLst>
              <a:ext uri="{FF2B5EF4-FFF2-40B4-BE49-F238E27FC236}">
                <a16:creationId xmlns:a16="http://schemas.microsoft.com/office/drawing/2014/main" id="{2CE6B68A-400C-4B43-BC4E-3B9FDCB79F91}"/>
              </a:ext>
            </a:extLst>
          </p:cNvPr>
          <p:cNvSpPr>
            <a:spLocks noGrp="1"/>
          </p:cNvSpPr>
          <p:nvPr>
            <p:ph type="body" sz="quarter" idx="20"/>
          </p:nvPr>
        </p:nvSpPr>
        <p:spPr>
          <a:xfrm>
            <a:off x="6444455" y="4282527"/>
            <a:ext cx="2073276" cy="553998"/>
          </a:xfrm>
        </p:spPr>
        <p:txBody>
          <a:bodyPr/>
          <a:lstStyle>
            <a:lvl1pPr marL="0" indent="0" algn="ctr">
              <a:spcBef>
                <a:spcPts val="0"/>
              </a:spcBef>
              <a:buNone/>
              <a:defRPr sz="1800">
                <a:solidFill>
                  <a:schemeClr val="accent1"/>
                </a:solidFill>
                <a:latin typeface="+mj-lt"/>
              </a:defRPr>
            </a:lvl1pPr>
          </a:lstStyle>
          <a:p>
            <a:pPr lvl="0"/>
            <a:r>
              <a:rPr lang="en-US"/>
              <a:t>Click to edit Master text styles</a:t>
            </a:r>
          </a:p>
        </p:txBody>
      </p:sp>
      <p:sp>
        <p:nvSpPr>
          <p:cNvPr id="16" name="Text Placeholder 3">
            <a:extLst>
              <a:ext uri="{FF2B5EF4-FFF2-40B4-BE49-F238E27FC236}">
                <a16:creationId xmlns:a16="http://schemas.microsoft.com/office/drawing/2014/main" id="{652FE4A6-19C7-436D-B5D9-B828628B63CB}"/>
              </a:ext>
            </a:extLst>
          </p:cNvPr>
          <p:cNvSpPr>
            <a:spLocks noGrp="1"/>
          </p:cNvSpPr>
          <p:nvPr>
            <p:ph type="body" sz="quarter" idx="21"/>
          </p:nvPr>
        </p:nvSpPr>
        <p:spPr>
          <a:xfrm>
            <a:off x="6444455" y="4940301"/>
            <a:ext cx="2073276" cy="492443"/>
          </a:xfrm>
        </p:spPr>
        <p:txBody>
          <a:bodyPr/>
          <a:lstStyle>
            <a:lvl1pPr marL="0" indent="0" algn="ctr">
              <a:spcBef>
                <a:spcPts val="0"/>
              </a:spcBef>
              <a:spcAft>
                <a:spcPts val="300"/>
              </a:spcAft>
              <a:buNone/>
              <a:defRPr sz="1600">
                <a:solidFill>
                  <a:schemeClr val="tx1"/>
                </a:solidFill>
                <a:latin typeface="+mn-lt"/>
              </a:defRPr>
            </a:lvl1pPr>
          </a:lstStyle>
          <a:p>
            <a:pPr lvl="0"/>
            <a:r>
              <a:rPr lang="en-US"/>
              <a:t>Click to edit Master text styles</a:t>
            </a:r>
          </a:p>
        </p:txBody>
      </p:sp>
      <p:sp>
        <p:nvSpPr>
          <p:cNvPr id="17" name="Text Placeholder 3">
            <a:extLst>
              <a:ext uri="{FF2B5EF4-FFF2-40B4-BE49-F238E27FC236}">
                <a16:creationId xmlns:a16="http://schemas.microsoft.com/office/drawing/2014/main" id="{FEB2ADDC-D27C-4D14-BCA5-0CA584F39107}"/>
              </a:ext>
            </a:extLst>
          </p:cNvPr>
          <p:cNvSpPr>
            <a:spLocks noGrp="1"/>
          </p:cNvSpPr>
          <p:nvPr>
            <p:ph type="body" sz="quarter" idx="22"/>
          </p:nvPr>
        </p:nvSpPr>
        <p:spPr>
          <a:xfrm>
            <a:off x="9214643" y="4282527"/>
            <a:ext cx="2073276" cy="553998"/>
          </a:xfrm>
        </p:spPr>
        <p:txBody>
          <a:bodyPr/>
          <a:lstStyle>
            <a:lvl1pPr marL="0" indent="0" algn="ctr">
              <a:spcBef>
                <a:spcPts val="0"/>
              </a:spcBef>
              <a:buNone/>
              <a:defRPr sz="1800">
                <a:solidFill>
                  <a:schemeClr val="accent1"/>
                </a:solidFill>
                <a:latin typeface="+mj-lt"/>
              </a:defRPr>
            </a:lvl1pPr>
          </a:lstStyle>
          <a:p>
            <a:pPr lvl="0"/>
            <a:r>
              <a:rPr lang="en-US"/>
              <a:t>Click to edit Master text styles</a:t>
            </a:r>
          </a:p>
        </p:txBody>
      </p:sp>
      <p:sp>
        <p:nvSpPr>
          <p:cNvPr id="18" name="Text Placeholder 3">
            <a:extLst>
              <a:ext uri="{FF2B5EF4-FFF2-40B4-BE49-F238E27FC236}">
                <a16:creationId xmlns:a16="http://schemas.microsoft.com/office/drawing/2014/main" id="{2D0B0B95-35CC-4DE5-B8AC-EA76EEC03711}"/>
              </a:ext>
            </a:extLst>
          </p:cNvPr>
          <p:cNvSpPr>
            <a:spLocks noGrp="1"/>
          </p:cNvSpPr>
          <p:nvPr>
            <p:ph type="body" sz="quarter" idx="23"/>
          </p:nvPr>
        </p:nvSpPr>
        <p:spPr>
          <a:xfrm>
            <a:off x="9214643" y="4940301"/>
            <a:ext cx="2073276" cy="492443"/>
          </a:xfrm>
        </p:spPr>
        <p:txBody>
          <a:bodyPr/>
          <a:lstStyle>
            <a:lvl1pPr marL="0" indent="0" algn="ctr">
              <a:spcBef>
                <a:spcPts val="0"/>
              </a:spcBef>
              <a:spcAft>
                <a:spcPts val="300"/>
              </a:spcAft>
              <a:buNone/>
              <a:defRPr sz="1600">
                <a:solidFill>
                  <a:schemeClr val="tx1"/>
                </a:solidFill>
                <a:latin typeface="+mn-lt"/>
              </a:defRPr>
            </a:lvl1pPr>
          </a:lstStyle>
          <a:p>
            <a:pPr lvl="0"/>
            <a:r>
              <a:rPr lang="en-US"/>
              <a:t>Click to edit Master text styles</a:t>
            </a:r>
          </a:p>
        </p:txBody>
      </p:sp>
      <p:sp>
        <p:nvSpPr>
          <p:cNvPr id="19" name="Oval 18">
            <a:extLst>
              <a:ext uri="{FF2B5EF4-FFF2-40B4-BE49-F238E27FC236}">
                <a16:creationId xmlns:a16="http://schemas.microsoft.com/office/drawing/2014/main" id="{ECA0597E-2C41-476D-891F-F05CDE09877F}"/>
              </a:ext>
            </a:extLst>
          </p:cNvPr>
          <p:cNvSpPr/>
          <p:nvPr/>
        </p:nvSpPr>
        <p:spPr bwMode="auto">
          <a:xfrm>
            <a:off x="9526082" y="2474871"/>
            <a:ext cx="1450398" cy="1450395"/>
          </a:xfrm>
          <a:prstGeom prst="ellipse">
            <a:avLst/>
          </a:prstGeom>
          <a:solidFill>
            <a:schemeClr val="bg1"/>
          </a:solidFill>
          <a:ln>
            <a:noFill/>
            <a:headEnd type="none" w="med" len="med"/>
            <a:tailEnd type="none" w="med" len="med"/>
          </a:ln>
          <a:effectLst>
            <a:outerShdw blurRad="152400" sx="102000" sy="102000" algn="ctr"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2771237401"/>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36">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p:cSld name="Business Model Canvas">
    <p:bg>
      <p:bgPr>
        <a:solidFill>
          <a:schemeClr val="bg1"/>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61153DF8-635C-BC43-B02D-4B0F75E36121}"/>
              </a:ext>
            </a:extLst>
          </p:cNvPr>
          <p:cNvSpPr/>
          <p:nvPr/>
        </p:nvSpPr>
        <p:spPr bwMode="auto">
          <a:xfrm>
            <a:off x="588263" y="1063525"/>
            <a:ext cx="2611387" cy="2558886"/>
          </a:xfrm>
          <a:prstGeom prst="rect">
            <a:avLst/>
          </a:prstGeom>
          <a:solidFill>
            <a:schemeClr val="bg1">
              <a:lumMod val="85000"/>
              <a:lumOff val="15000"/>
            </a:schemeClr>
          </a:solidFill>
          <a:ln>
            <a:noFill/>
            <a:headEnd type="none" w="med" len="med"/>
            <a:tailEnd type="none" w="med" len="med"/>
          </a:ln>
          <a:effectLst>
            <a:outerShdw blurRad="177800" dist="50800" dir="24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18872" tIns="118872" rIns="0" bIns="0" numCol="1" spcCol="0" rtlCol="0" fromWordArt="0" anchor="t" anchorCtr="0" forceAA="0" compatLnSpc="1">
            <a:prstTxWarp prst="textNoShape">
              <a:avLst/>
            </a:prstTxWarp>
            <a:noAutofit/>
          </a:bodyPr>
          <a:lstStyle/>
          <a:p>
            <a:pPr lvl="0" defTabSz="932472" fontAlgn="base">
              <a:lnSpc>
                <a:spcPts val="1200"/>
              </a:lnSpc>
              <a:defRPr/>
            </a:pPr>
            <a:r>
              <a:rPr lang="en-US" sz="1000" b="1">
                <a:solidFill>
                  <a:schemeClr val="tx1"/>
                </a:solidFill>
                <a:latin typeface="Segoe UI Semibold" panose="020B0502040204020203" pitchFamily="34" charset="0"/>
                <a:ea typeface="Segoe UI" panose="020B0502040204020203" pitchFamily="34" charset="0"/>
                <a:cs typeface="Segoe UI Semibold" panose="020B0502040204020203" pitchFamily="34" charset="0"/>
              </a:rPr>
              <a:t>Value proposition</a:t>
            </a:r>
          </a:p>
        </p:txBody>
      </p:sp>
      <p:sp>
        <p:nvSpPr>
          <p:cNvPr id="11" name="Rectangle 10">
            <a:extLst>
              <a:ext uri="{FF2B5EF4-FFF2-40B4-BE49-F238E27FC236}">
                <a16:creationId xmlns:a16="http://schemas.microsoft.com/office/drawing/2014/main" id="{BCB21D27-1889-B748-ADB4-C14DF10278A6}"/>
              </a:ext>
            </a:extLst>
          </p:cNvPr>
          <p:cNvSpPr/>
          <p:nvPr/>
        </p:nvSpPr>
        <p:spPr bwMode="auto">
          <a:xfrm>
            <a:off x="3287390" y="1063524"/>
            <a:ext cx="2217614" cy="1828781"/>
          </a:xfrm>
          <a:prstGeom prst="rect">
            <a:avLst/>
          </a:prstGeom>
          <a:solidFill>
            <a:schemeClr val="bg1">
              <a:lumMod val="85000"/>
              <a:lumOff val="15000"/>
            </a:schemeClr>
          </a:solidFill>
          <a:ln>
            <a:noFill/>
            <a:headEnd type="none" w="med" len="med"/>
            <a:tailEnd type="none" w="med" len="med"/>
          </a:ln>
          <a:effectLst>
            <a:outerShdw blurRad="177800" dist="50800" dir="24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18872" tIns="118872" rIns="0" bIns="0" numCol="1" spcCol="0" rtlCol="0" fromWordArt="0" anchor="t" anchorCtr="0" forceAA="0" compatLnSpc="1">
            <a:prstTxWarp prst="textNoShape">
              <a:avLst/>
            </a:prstTxWarp>
            <a:noAutofit/>
          </a:bodyPr>
          <a:lstStyle/>
          <a:p>
            <a:pPr lvl="0" defTabSz="932472" fontAlgn="base">
              <a:lnSpc>
                <a:spcPts val="1200"/>
              </a:lnSpc>
              <a:defRPr/>
            </a:pPr>
            <a:r>
              <a:rPr lang="en-US" sz="1000" b="1">
                <a:solidFill>
                  <a:schemeClr val="tx1"/>
                </a:solidFill>
                <a:latin typeface="Segoe UI Semibold" panose="020B0502040204020203" pitchFamily="34" charset="0"/>
                <a:ea typeface="Segoe UI" panose="020B0502040204020203" pitchFamily="34" charset="0"/>
                <a:cs typeface="Segoe UI Semibold" panose="020B0502040204020203" pitchFamily="34" charset="0"/>
              </a:rPr>
              <a:t>Key customers</a:t>
            </a:r>
          </a:p>
        </p:txBody>
      </p:sp>
      <p:sp>
        <p:nvSpPr>
          <p:cNvPr id="12" name="Rectangle 11">
            <a:extLst>
              <a:ext uri="{FF2B5EF4-FFF2-40B4-BE49-F238E27FC236}">
                <a16:creationId xmlns:a16="http://schemas.microsoft.com/office/drawing/2014/main" id="{45ED3186-9F44-9B48-8E0A-860CBC323651}"/>
              </a:ext>
            </a:extLst>
          </p:cNvPr>
          <p:cNvSpPr/>
          <p:nvPr/>
        </p:nvSpPr>
        <p:spPr bwMode="auto">
          <a:xfrm>
            <a:off x="5592743" y="1063524"/>
            <a:ext cx="2217614" cy="1828780"/>
          </a:xfrm>
          <a:prstGeom prst="rect">
            <a:avLst/>
          </a:prstGeom>
          <a:solidFill>
            <a:schemeClr val="bg1">
              <a:lumMod val="85000"/>
              <a:lumOff val="15000"/>
            </a:schemeClr>
          </a:solidFill>
          <a:ln>
            <a:noFill/>
            <a:headEnd type="none" w="med" len="med"/>
            <a:tailEnd type="none" w="med" len="med"/>
          </a:ln>
          <a:effectLst>
            <a:outerShdw blurRad="177800" dist="50800" dir="24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18872" tIns="118872" rIns="0" bIns="0" numCol="1" spcCol="0" rtlCol="0" fromWordArt="0" anchor="t" anchorCtr="0" forceAA="0" compatLnSpc="1">
            <a:prstTxWarp prst="textNoShape">
              <a:avLst/>
            </a:prstTxWarp>
            <a:noAutofit/>
          </a:bodyPr>
          <a:lstStyle/>
          <a:p>
            <a:pPr lvl="0" defTabSz="932472" fontAlgn="base">
              <a:lnSpc>
                <a:spcPts val="1200"/>
              </a:lnSpc>
              <a:defRPr/>
            </a:pPr>
            <a:r>
              <a:rPr lang="en-US" sz="1000" b="1">
                <a:solidFill>
                  <a:schemeClr val="tx1"/>
                </a:solidFill>
                <a:latin typeface="Segoe UI Semibold" panose="020B0502040204020203" pitchFamily="34" charset="0"/>
                <a:ea typeface="Segoe UI" panose="020B0502040204020203" pitchFamily="34" charset="0"/>
                <a:cs typeface="Segoe UI Semibold" panose="020B0502040204020203" pitchFamily="34" charset="0"/>
              </a:rPr>
              <a:t>Key activities</a:t>
            </a:r>
          </a:p>
        </p:txBody>
      </p:sp>
      <p:sp>
        <p:nvSpPr>
          <p:cNvPr id="13" name="Rectangle 12">
            <a:extLst>
              <a:ext uri="{FF2B5EF4-FFF2-40B4-BE49-F238E27FC236}">
                <a16:creationId xmlns:a16="http://schemas.microsoft.com/office/drawing/2014/main" id="{7DD88181-83D7-FB40-9D54-7E6203E3874B}"/>
              </a:ext>
            </a:extLst>
          </p:cNvPr>
          <p:cNvSpPr/>
          <p:nvPr/>
        </p:nvSpPr>
        <p:spPr bwMode="auto">
          <a:xfrm>
            <a:off x="7898097" y="1063524"/>
            <a:ext cx="1811775" cy="3746564"/>
          </a:xfrm>
          <a:prstGeom prst="rect">
            <a:avLst/>
          </a:prstGeom>
          <a:solidFill>
            <a:schemeClr val="bg1">
              <a:lumMod val="85000"/>
              <a:lumOff val="15000"/>
            </a:schemeClr>
          </a:solidFill>
          <a:ln>
            <a:noFill/>
            <a:headEnd type="none" w="med" len="med"/>
            <a:tailEnd type="none" w="med" len="med"/>
          </a:ln>
          <a:effectLst>
            <a:outerShdw blurRad="177800" dist="50800" dir="24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18872" tIns="118872" rIns="0" bIns="0" numCol="1" spcCol="0" rtlCol="0" fromWordArt="0" anchor="t" anchorCtr="0" forceAA="0" compatLnSpc="1">
            <a:prstTxWarp prst="textNoShape">
              <a:avLst/>
            </a:prstTxWarp>
            <a:noAutofit/>
          </a:bodyPr>
          <a:lstStyle/>
          <a:p>
            <a:pPr lvl="0" defTabSz="932472" fontAlgn="base">
              <a:lnSpc>
                <a:spcPts val="1200"/>
              </a:lnSpc>
              <a:defRPr/>
            </a:pPr>
            <a:r>
              <a:rPr lang="en-US" sz="1000" b="1">
                <a:solidFill>
                  <a:schemeClr val="tx1"/>
                </a:solidFill>
                <a:latin typeface="Segoe UI Semibold" panose="020B0502040204020203" pitchFamily="34" charset="0"/>
                <a:ea typeface="Segoe UI" panose="020B0502040204020203" pitchFamily="34" charset="0"/>
                <a:cs typeface="Segoe UI Semibold" panose="020B0502040204020203" pitchFamily="34" charset="0"/>
              </a:rPr>
              <a:t>Customer</a:t>
            </a:r>
          </a:p>
          <a:p>
            <a:pPr lvl="0" defTabSz="932472" fontAlgn="base">
              <a:lnSpc>
                <a:spcPts val="1200"/>
              </a:lnSpc>
              <a:defRPr/>
            </a:pPr>
            <a:r>
              <a:rPr lang="en-US" sz="1000" b="1">
                <a:solidFill>
                  <a:schemeClr val="tx1"/>
                </a:solidFill>
                <a:latin typeface="Segoe UI Semibold" panose="020B0502040204020203" pitchFamily="34" charset="0"/>
                <a:ea typeface="Segoe UI" panose="020B0502040204020203" pitchFamily="34" charset="0"/>
                <a:cs typeface="Segoe UI Semibold" panose="020B0502040204020203" pitchFamily="34" charset="0"/>
              </a:rPr>
              <a:t>relationships</a:t>
            </a:r>
          </a:p>
        </p:txBody>
      </p:sp>
      <p:sp>
        <p:nvSpPr>
          <p:cNvPr id="14" name="Rectangle 13">
            <a:extLst>
              <a:ext uri="{FF2B5EF4-FFF2-40B4-BE49-F238E27FC236}">
                <a16:creationId xmlns:a16="http://schemas.microsoft.com/office/drawing/2014/main" id="{A1E17021-D9AF-CF4A-8EDD-9E17F2EA006A}"/>
              </a:ext>
            </a:extLst>
          </p:cNvPr>
          <p:cNvSpPr/>
          <p:nvPr/>
        </p:nvSpPr>
        <p:spPr bwMode="auto">
          <a:xfrm>
            <a:off x="9797613" y="1063522"/>
            <a:ext cx="1811775" cy="3746565"/>
          </a:xfrm>
          <a:prstGeom prst="rect">
            <a:avLst/>
          </a:prstGeom>
          <a:solidFill>
            <a:schemeClr val="bg1">
              <a:lumMod val="85000"/>
              <a:lumOff val="15000"/>
            </a:schemeClr>
          </a:solidFill>
          <a:ln>
            <a:noFill/>
            <a:headEnd type="none" w="med" len="med"/>
            <a:tailEnd type="none" w="med" len="med"/>
          </a:ln>
          <a:effectLst>
            <a:outerShdw blurRad="177800" dist="50800" dir="24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18872" tIns="118872" rIns="0" bIns="0" numCol="1" spcCol="0" rtlCol="0" fromWordArt="0" anchor="t" anchorCtr="0" forceAA="0" compatLnSpc="1">
            <a:prstTxWarp prst="textNoShape">
              <a:avLst/>
            </a:prstTxWarp>
            <a:noAutofit/>
          </a:bodyPr>
          <a:lstStyle/>
          <a:p>
            <a:pPr lvl="0" defTabSz="932472" fontAlgn="base">
              <a:lnSpc>
                <a:spcPts val="1200"/>
              </a:lnSpc>
              <a:defRPr/>
            </a:pPr>
            <a:r>
              <a:rPr lang="en-US" sz="1000" b="1">
                <a:solidFill>
                  <a:schemeClr val="tx1"/>
                </a:solidFill>
                <a:latin typeface="Segoe UI Semibold" panose="020B0502040204020203" pitchFamily="34" charset="0"/>
                <a:ea typeface="Segoe UI" panose="020B0502040204020203" pitchFamily="34" charset="0"/>
                <a:cs typeface="Segoe UI Semibold" panose="020B0502040204020203" pitchFamily="34" charset="0"/>
              </a:rPr>
              <a:t>Industry</a:t>
            </a:r>
          </a:p>
          <a:p>
            <a:pPr lvl="0" defTabSz="932472" fontAlgn="base">
              <a:lnSpc>
                <a:spcPts val="1200"/>
              </a:lnSpc>
              <a:defRPr/>
            </a:pPr>
            <a:r>
              <a:rPr lang="en-US" sz="1000" b="1">
                <a:solidFill>
                  <a:schemeClr val="tx1"/>
                </a:solidFill>
                <a:latin typeface="Segoe UI Semibold" panose="020B0502040204020203" pitchFamily="34" charset="0"/>
                <a:ea typeface="Segoe UI" panose="020B0502040204020203" pitchFamily="34" charset="0"/>
                <a:cs typeface="Segoe UI Semibold" panose="020B0502040204020203" pitchFamily="34" charset="0"/>
              </a:rPr>
              <a:t>competitors</a:t>
            </a:r>
          </a:p>
        </p:txBody>
      </p:sp>
      <p:sp>
        <p:nvSpPr>
          <p:cNvPr id="15" name="Rectangle 14">
            <a:extLst>
              <a:ext uri="{FF2B5EF4-FFF2-40B4-BE49-F238E27FC236}">
                <a16:creationId xmlns:a16="http://schemas.microsoft.com/office/drawing/2014/main" id="{417B19F6-5EFB-6449-B67B-8D5F8CACFDA6}"/>
              </a:ext>
            </a:extLst>
          </p:cNvPr>
          <p:cNvSpPr/>
          <p:nvPr/>
        </p:nvSpPr>
        <p:spPr bwMode="auto">
          <a:xfrm>
            <a:off x="588263" y="3710150"/>
            <a:ext cx="2611387" cy="2558887"/>
          </a:xfrm>
          <a:prstGeom prst="rect">
            <a:avLst/>
          </a:prstGeom>
          <a:solidFill>
            <a:schemeClr val="bg1">
              <a:lumMod val="85000"/>
              <a:lumOff val="15000"/>
            </a:schemeClr>
          </a:solidFill>
          <a:ln>
            <a:noFill/>
            <a:headEnd type="none" w="med" len="med"/>
            <a:tailEnd type="none" w="med" len="med"/>
          </a:ln>
          <a:effectLst>
            <a:outerShdw blurRad="177800" dist="50800" dir="24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18872" tIns="118872" rIns="0" bIns="0" numCol="1" spcCol="0" rtlCol="0" fromWordArt="0" anchor="t" anchorCtr="0" forceAA="0" compatLnSpc="1">
            <a:prstTxWarp prst="textNoShape">
              <a:avLst/>
            </a:prstTxWarp>
            <a:noAutofit/>
          </a:bodyPr>
          <a:lstStyle/>
          <a:p>
            <a:pPr lvl="0" defTabSz="932472" fontAlgn="base">
              <a:lnSpc>
                <a:spcPts val="1200"/>
              </a:lnSpc>
              <a:defRPr/>
            </a:pPr>
            <a:r>
              <a:rPr lang="en-US" sz="1000" b="1">
                <a:solidFill>
                  <a:schemeClr val="tx1"/>
                </a:solidFill>
                <a:latin typeface="Segoe UI Semibold" panose="020B0502040204020203" pitchFamily="34" charset="0"/>
                <a:ea typeface="Segoe UI" panose="020B0502040204020203" pitchFamily="34" charset="0"/>
                <a:cs typeface="Segoe UI Semibold" panose="020B0502040204020203" pitchFamily="34" charset="0"/>
              </a:rPr>
              <a:t>Problem definition</a:t>
            </a:r>
          </a:p>
        </p:txBody>
      </p:sp>
      <p:sp>
        <p:nvSpPr>
          <p:cNvPr id="16" name="Rectangle 15">
            <a:extLst>
              <a:ext uri="{FF2B5EF4-FFF2-40B4-BE49-F238E27FC236}">
                <a16:creationId xmlns:a16="http://schemas.microsoft.com/office/drawing/2014/main" id="{92B93EDC-A09F-0748-B1F5-1E9CDFF12919}"/>
              </a:ext>
            </a:extLst>
          </p:cNvPr>
          <p:cNvSpPr/>
          <p:nvPr/>
        </p:nvSpPr>
        <p:spPr bwMode="auto">
          <a:xfrm>
            <a:off x="3287390" y="2981306"/>
            <a:ext cx="2217614" cy="1828781"/>
          </a:xfrm>
          <a:prstGeom prst="rect">
            <a:avLst/>
          </a:prstGeom>
          <a:solidFill>
            <a:schemeClr val="bg1">
              <a:lumMod val="85000"/>
              <a:lumOff val="15000"/>
            </a:schemeClr>
          </a:solidFill>
          <a:ln>
            <a:noFill/>
            <a:headEnd type="none" w="med" len="med"/>
            <a:tailEnd type="none" w="med" len="med"/>
          </a:ln>
          <a:effectLst>
            <a:outerShdw blurRad="177800" dist="50800" dir="24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18872" tIns="118872" rIns="0" bIns="0" numCol="1" spcCol="0" rtlCol="0" fromWordArt="0" anchor="t" anchorCtr="0" forceAA="0" compatLnSpc="1">
            <a:prstTxWarp prst="textNoShape">
              <a:avLst/>
            </a:prstTxWarp>
            <a:noAutofit/>
          </a:bodyPr>
          <a:lstStyle/>
          <a:p>
            <a:pPr lvl="0" defTabSz="932472" fontAlgn="base">
              <a:lnSpc>
                <a:spcPts val="1200"/>
              </a:lnSpc>
              <a:defRPr/>
            </a:pPr>
            <a:r>
              <a:rPr lang="en-US" sz="1000" b="1">
                <a:solidFill>
                  <a:schemeClr val="tx1"/>
                </a:solidFill>
                <a:latin typeface="Segoe UI Semibold" panose="020B0502040204020203" pitchFamily="34" charset="0"/>
                <a:ea typeface="Segoe UI" panose="020B0502040204020203" pitchFamily="34" charset="0"/>
                <a:cs typeface="Segoe UI Semibold" panose="020B0502040204020203" pitchFamily="34" charset="0"/>
              </a:rPr>
              <a:t>Key partners &amp; channels</a:t>
            </a:r>
          </a:p>
        </p:txBody>
      </p:sp>
      <p:sp>
        <p:nvSpPr>
          <p:cNvPr id="17" name="Rectangle 16">
            <a:extLst>
              <a:ext uri="{FF2B5EF4-FFF2-40B4-BE49-F238E27FC236}">
                <a16:creationId xmlns:a16="http://schemas.microsoft.com/office/drawing/2014/main" id="{AE0AA2A5-F0C8-F946-975B-2D183A502D42}"/>
              </a:ext>
            </a:extLst>
          </p:cNvPr>
          <p:cNvSpPr/>
          <p:nvPr/>
        </p:nvSpPr>
        <p:spPr bwMode="auto">
          <a:xfrm>
            <a:off x="5592743" y="2981306"/>
            <a:ext cx="2217614" cy="3287731"/>
          </a:xfrm>
          <a:prstGeom prst="rect">
            <a:avLst/>
          </a:prstGeom>
          <a:solidFill>
            <a:schemeClr val="bg1">
              <a:lumMod val="85000"/>
              <a:lumOff val="15000"/>
            </a:schemeClr>
          </a:solidFill>
          <a:ln>
            <a:noFill/>
            <a:headEnd type="none" w="med" len="med"/>
            <a:tailEnd type="none" w="med" len="med"/>
          </a:ln>
          <a:effectLst>
            <a:outerShdw blurRad="177800" dist="50800" dir="24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18872" tIns="118872" rIns="0" bIns="0" numCol="1" spcCol="0" rtlCol="0" fromWordArt="0" anchor="t" anchorCtr="0" forceAA="0" compatLnSpc="1">
            <a:prstTxWarp prst="textNoShape">
              <a:avLst/>
            </a:prstTxWarp>
            <a:noAutofit/>
          </a:bodyPr>
          <a:lstStyle/>
          <a:p>
            <a:pPr lvl="0" defTabSz="932472" fontAlgn="base">
              <a:lnSpc>
                <a:spcPts val="1200"/>
              </a:lnSpc>
              <a:defRPr/>
            </a:pPr>
            <a:r>
              <a:rPr lang="en-US" sz="1000" b="1">
                <a:solidFill>
                  <a:schemeClr val="tx1"/>
                </a:solidFill>
                <a:latin typeface="Segoe UI Semibold" panose="020B0502040204020203" pitchFamily="34" charset="0"/>
                <a:ea typeface="Segoe UI" panose="020B0502040204020203" pitchFamily="34" charset="0"/>
                <a:cs typeface="Segoe UI Semibold" panose="020B0502040204020203" pitchFamily="34" charset="0"/>
              </a:rPr>
              <a:t>Key resources</a:t>
            </a:r>
          </a:p>
        </p:txBody>
      </p:sp>
      <p:sp>
        <p:nvSpPr>
          <p:cNvPr id="18" name="Rectangle 17">
            <a:extLst>
              <a:ext uri="{FF2B5EF4-FFF2-40B4-BE49-F238E27FC236}">
                <a16:creationId xmlns:a16="http://schemas.microsoft.com/office/drawing/2014/main" id="{F0F27E3C-AC0E-8E40-B5BE-F3EC4FBAAE8C}"/>
              </a:ext>
            </a:extLst>
          </p:cNvPr>
          <p:cNvSpPr/>
          <p:nvPr/>
        </p:nvSpPr>
        <p:spPr bwMode="auto">
          <a:xfrm>
            <a:off x="3287390" y="4897828"/>
            <a:ext cx="2217614" cy="1371210"/>
          </a:xfrm>
          <a:prstGeom prst="rect">
            <a:avLst/>
          </a:prstGeom>
          <a:solidFill>
            <a:schemeClr val="bg1">
              <a:lumMod val="85000"/>
              <a:lumOff val="15000"/>
            </a:schemeClr>
          </a:solidFill>
          <a:ln>
            <a:noFill/>
            <a:headEnd type="none" w="med" len="med"/>
            <a:tailEnd type="none" w="med" len="med"/>
          </a:ln>
          <a:effectLst>
            <a:outerShdw blurRad="177800" dist="50800" dir="24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18872" tIns="118872" rIns="0" bIns="0" numCol="1" spcCol="0" rtlCol="0" fromWordArt="0" anchor="t" anchorCtr="0" forceAA="0" compatLnSpc="1">
            <a:prstTxWarp prst="textNoShape">
              <a:avLst/>
            </a:prstTxWarp>
            <a:noAutofit/>
          </a:bodyPr>
          <a:lstStyle/>
          <a:p>
            <a:pPr lvl="0" defTabSz="932472" fontAlgn="base">
              <a:lnSpc>
                <a:spcPts val="1200"/>
              </a:lnSpc>
              <a:defRPr/>
            </a:pPr>
            <a:r>
              <a:rPr lang="en-US" sz="1000" b="1">
                <a:solidFill>
                  <a:schemeClr val="tx1"/>
                </a:solidFill>
                <a:latin typeface="Segoe UI Semibold" panose="020B0502040204020203" pitchFamily="34" charset="0"/>
                <a:ea typeface="Segoe UI" panose="020B0502040204020203" pitchFamily="34" charset="0"/>
                <a:cs typeface="Segoe UI Semibold" panose="020B0502040204020203" pitchFamily="34" charset="0"/>
              </a:rPr>
              <a:t>Cost structure</a:t>
            </a:r>
          </a:p>
        </p:txBody>
      </p:sp>
      <p:sp>
        <p:nvSpPr>
          <p:cNvPr id="19" name="Rectangle 18">
            <a:extLst>
              <a:ext uri="{FF2B5EF4-FFF2-40B4-BE49-F238E27FC236}">
                <a16:creationId xmlns:a16="http://schemas.microsoft.com/office/drawing/2014/main" id="{EA3B384A-75F5-5C45-B04B-C6A36674BFE8}"/>
              </a:ext>
            </a:extLst>
          </p:cNvPr>
          <p:cNvSpPr/>
          <p:nvPr/>
        </p:nvSpPr>
        <p:spPr bwMode="auto">
          <a:xfrm>
            <a:off x="7898095" y="4897828"/>
            <a:ext cx="3705641" cy="1371210"/>
          </a:xfrm>
          <a:prstGeom prst="rect">
            <a:avLst/>
          </a:prstGeom>
          <a:solidFill>
            <a:schemeClr val="bg1">
              <a:lumMod val="85000"/>
              <a:lumOff val="15000"/>
            </a:schemeClr>
          </a:solidFill>
          <a:ln>
            <a:noFill/>
            <a:headEnd type="none" w="med" len="med"/>
            <a:tailEnd type="none" w="med" len="med"/>
          </a:ln>
          <a:effectLst>
            <a:outerShdw blurRad="177800" dist="50800" dir="24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18872" tIns="118872" rIns="0" bIns="0" numCol="1" spcCol="0" rtlCol="0" fromWordArt="0" anchor="t" anchorCtr="0" forceAA="0" compatLnSpc="1">
            <a:prstTxWarp prst="textNoShape">
              <a:avLst/>
            </a:prstTxWarp>
            <a:noAutofit/>
          </a:bodyPr>
          <a:lstStyle/>
          <a:p>
            <a:pPr lvl="0" defTabSz="932472" fontAlgn="base">
              <a:lnSpc>
                <a:spcPts val="1200"/>
              </a:lnSpc>
              <a:defRPr/>
            </a:pPr>
            <a:r>
              <a:rPr lang="en-US" sz="1000" b="1">
                <a:solidFill>
                  <a:schemeClr val="tx1"/>
                </a:solidFill>
                <a:latin typeface="Segoe UI Semibold" panose="020B0502040204020203" pitchFamily="34" charset="0"/>
                <a:ea typeface="Segoe UI" panose="020B0502040204020203" pitchFamily="34" charset="0"/>
                <a:cs typeface="Segoe UI Semibold" panose="020B0502040204020203" pitchFamily="34" charset="0"/>
              </a:rPr>
              <a:t>Revenue streams</a:t>
            </a:r>
          </a:p>
        </p:txBody>
      </p:sp>
      <p:pic>
        <p:nvPicPr>
          <p:cNvPr id="20" name="Graphic 19">
            <a:extLst>
              <a:ext uri="{FF2B5EF4-FFF2-40B4-BE49-F238E27FC236}">
                <a16:creationId xmlns:a16="http://schemas.microsoft.com/office/drawing/2014/main" id="{BB7BD84B-7559-FC44-B250-BA5E6F4F1D3D}"/>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rcRect/>
          <a:stretch/>
        </p:blipFill>
        <p:spPr>
          <a:xfrm>
            <a:off x="2795813" y="1175856"/>
            <a:ext cx="231708" cy="231708"/>
          </a:xfrm>
          <a:prstGeom prst="rect">
            <a:avLst/>
          </a:prstGeom>
        </p:spPr>
      </p:pic>
      <p:pic>
        <p:nvPicPr>
          <p:cNvPr id="21" name="Graphic 20">
            <a:extLst>
              <a:ext uri="{FF2B5EF4-FFF2-40B4-BE49-F238E27FC236}">
                <a16:creationId xmlns:a16="http://schemas.microsoft.com/office/drawing/2014/main" id="{952C791F-1FD1-4B4D-A8C1-A770BC394349}"/>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rcRect/>
          <a:stretch/>
        </p:blipFill>
        <p:spPr>
          <a:xfrm>
            <a:off x="5054260" y="1175608"/>
            <a:ext cx="283464" cy="283464"/>
          </a:xfrm>
          <a:prstGeom prst="rect">
            <a:avLst/>
          </a:prstGeom>
        </p:spPr>
      </p:pic>
      <p:pic>
        <p:nvPicPr>
          <p:cNvPr id="22" name="Graphic 21">
            <a:extLst>
              <a:ext uri="{FF2B5EF4-FFF2-40B4-BE49-F238E27FC236}">
                <a16:creationId xmlns:a16="http://schemas.microsoft.com/office/drawing/2014/main" id="{C1DA98D2-C0C1-A940-8A2D-082A73E74236}"/>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rcRect/>
          <a:stretch/>
        </p:blipFill>
        <p:spPr>
          <a:xfrm>
            <a:off x="11140999" y="4988472"/>
            <a:ext cx="280367" cy="280367"/>
          </a:xfrm>
          <a:prstGeom prst="rect">
            <a:avLst/>
          </a:prstGeom>
        </p:spPr>
      </p:pic>
      <p:pic>
        <p:nvPicPr>
          <p:cNvPr id="23" name="Graphic 22">
            <a:extLst>
              <a:ext uri="{FF2B5EF4-FFF2-40B4-BE49-F238E27FC236}">
                <a16:creationId xmlns:a16="http://schemas.microsoft.com/office/drawing/2014/main" id="{13D6B85C-0FAE-694B-B03E-89B50097E1DC}"/>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rcRect/>
          <a:stretch/>
        </p:blipFill>
        <p:spPr>
          <a:xfrm>
            <a:off x="9290058" y="1189627"/>
            <a:ext cx="280367" cy="280367"/>
          </a:xfrm>
          <a:prstGeom prst="rect">
            <a:avLst/>
          </a:prstGeom>
        </p:spPr>
      </p:pic>
      <p:pic>
        <p:nvPicPr>
          <p:cNvPr id="24" name="Graphic 23">
            <a:extLst>
              <a:ext uri="{FF2B5EF4-FFF2-40B4-BE49-F238E27FC236}">
                <a16:creationId xmlns:a16="http://schemas.microsoft.com/office/drawing/2014/main" id="{366A1532-68BD-894D-A1A7-0DE09CD48632}"/>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rcRect/>
          <a:stretch/>
        </p:blipFill>
        <p:spPr>
          <a:xfrm>
            <a:off x="2784228" y="3843743"/>
            <a:ext cx="254879" cy="254879"/>
          </a:xfrm>
          <a:prstGeom prst="rect">
            <a:avLst/>
          </a:prstGeom>
        </p:spPr>
      </p:pic>
      <p:pic>
        <p:nvPicPr>
          <p:cNvPr id="25" name="Graphic 24">
            <a:extLst>
              <a:ext uri="{FF2B5EF4-FFF2-40B4-BE49-F238E27FC236}">
                <a16:creationId xmlns:a16="http://schemas.microsoft.com/office/drawing/2014/main" id="{7C9186D0-248F-A844-857E-FFA2FB4DA04B}"/>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rcRect/>
          <a:stretch/>
        </p:blipFill>
        <p:spPr>
          <a:xfrm>
            <a:off x="5055809" y="5001171"/>
            <a:ext cx="280367" cy="280367"/>
          </a:xfrm>
          <a:prstGeom prst="rect">
            <a:avLst/>
          </a:prstGeom>
        </p:spPr>
      </p:pic>
      <p:pic>
        <p:nvPicPr>
          <p:cNvPr id="26" name="Graphic 25">
            <a:extLst>
              <a:ext uri="{FF2B5EF4-FFF2-40B4-BE49-F238E27FC236}">
                <a16:creationId xmlns:a16="http://schemas.microsoft.com/office/drawing/2014/main" id="{CBE1A202-D89E-694C-ADC4-E6A1196FE5EF}"/>
              </a:ext>
            </a:extLst>
          </p:cNvPr>
          <p:cNvPicPr>
            <a:picLocks noChangeAspect="1"/>
          </p:cNvPicPr>
          <p:nvPr/>
        </p:nvPicPr>
        <p:blipFill>
          <a:blip r:embed="rId14">
            <a:extLst>
              <a:ext uri="{28A0092B-C50C-407E-A947-70E740481C1C}">
                <a14:useLocalDpi xmlns:a14="http://schemas.microsoft.com/office/drawing/2010/main" val="0"/>
              </a:ext>
              <a:ext uri="{96DAC541-7B7A-43D3-8B79-37D633B846F1}">
                <asvg:svgBlip xmlns:asvg="http://schemas.microsoft.com/office/drawing/2016/SVG/main" r:embed="rId15"/>
              </a:ext>
            </a:extLst>
          </a:blip>
          <a:srcRect/>
          <a:stretch/>
        </p:blipFill>
        <p:spPr>
          <a:xfrm>
            <a:off x="7386487" y="1201256"/>
            <a:ext cx="231708" cy="231708"/>
          </a:xfrm>
          <a:prstGeom prst="rect">
            <a:avLst/>
          </a:prstGeom>
        </p:spPr>
      </p:pic>
      <p:pic>
        <p:nvPicPr>
          <p:cNvPr id="27" name="Graphic 26">
            <a:extLst>
              <a:ext uri="{FF2B5EF4-FFF2-40B4-BE49-F238E27FC236}">
                <a16:creationId xmlns:a16="http://schemas.microsoft.com/office/drawing/2014/main" id="{6714B6D4-C34D-774F-8D40-E0E427E09CFD}"/>
              </a:ext>
            </a:extLst>
          </p:cNvPr>
          <p:cNvPicPr>
            <a:picLocks noChangeAspect="1"/>
          </p:cNvPicPr>
          <p:nvPr/>
        </p:nvPicPr>
        <p:blipFill>
          <a:blip r:embed="rId16">
            <a:extLst>
              <a:ext uri="{28A0092B-C50C-407E-A947-70E740481C1C}">
                <a14:useLocalDpi xmlns:a14="http://schemas.microsoft.com/office/drawing/2010/main" val="0"/>
              </a:ext>
              <a:ext uri="{96DAC541-7B7A-43D3-8B79-37D633B846F1}">
                <asvg:svgBlip xmlns:asvg="http://schemas.microsoft.com/office/drawing/2016/SVG/main" r:embed="rId17"/>
              </a:ext>
            </a:extLst>
          </a:blip>
          <a:srcRect/>
          <a:stretch/>
        </p:blipFill>
        <p:spPr>
          <a:xfrm>
            <a:off x="7386487" y="3094052"/>
            <a:ext cx="231708" cy="231708"/>
          </a:xfrm>
          <a:prstGeom prst="rect">
            <a:avLst/>
          </a:prstGeom>
        </p:spPr>
      </p:pic>
      <p:pic>
        <p:nvPicPr>
          <p:cNvPr id="28" name="Graphic 27">
            <a:extLst>
              <a:ext uri="{FF2B5EF4-FFF2-40B4-BE49-F238E27FC236}">
                <a16:creationId xmlns:a16="http://schemas.microsoft.com/office/drawing/2014/main" id="{F77071D0-0D83-784A-B10E-89100FA4639F}"/>
              </a:ext>
            </a:extLst>
          </p:cNvPr>
          <p:cNvPicPr>
            <a:picLocks noChangeAspect="1"/>
          </p:cNvPicPr>
          <p:nvPr/>
        </p:nvPicPr>
        <p:blipFill>
          <a:blip r:embed="rId18">
            <a:extLst>
              <a:ext uri="{28A0092B-C50C-407E-A947-70E740481C1C}">
                <a14:useLocalDpi xmlns:a14="http://schemas.microsoft.com/office/drawing/2010/main" val="0"/>
              </a:ext>
              <a:ext uri="{96DAC541-7B7A-43D3-8B79-37D633B846F1}">
                <asvg:svgBlip xmlns:asvg="http://schemas.microsoft.com/office/drawing/2016/SVG/main" r:embed="rId19"/>
              </a:ext>
            </a:extLst>
          </a:blip>
          <a:srcRect/>
          <a:stretch/>
        </p:blipFill>
        <p:spPr>
          <a:xfrm>
            <a:off x="5041790" y="3081104"/>
            <a:ext cx="308404" cy="308404"/>
          </a:xfrm>
          <a:prstGeom prst="rect">
            <a:avLst/>
          </a:prstGeom>
        </p:spPr>
      </p:pic>
      <p:pic>
        <p:nvPicPr>
          <p:cNvPr id="29" name="Graphic 28">
            <a:extLst>
              <a:ext uri="{FF2B5EF4-FFF2-40B4-BE49-F238E27FC236}">
                <a16:creationId xmlns:a16="http://schemas.microsoft.com/office/drawing/2014/main" id="{AFED16D2-7D82-9646-A9C2-83A03A9855E4}"/>
              </a:ext>
            </a:extLst>
          </p:cNvPr>
          <p:cNvPicPr>
            <a:picLocks noChangeAspect="1"/>
          </p:cNvPicPr>
          <p:nvPr/>
        </p:nvPicPr>
        <p:blipFill>
          <a:blip r:embed="rId20">
            <a:extLst>
              <a:ext uri="{28A0092B-C50C-407E-A947-70E740481C1C}">
                <a14:useLocalDpi xmlns:a14="http://schemas.microsoft.com/office/drawing/2010/main" val="0"/>
              </a:ext>
              <a:ext uri="{96DAC541-7B7A-43D3-8B79-37D633B846F1}">
                <asvg:svgBlip xmlns:asvg="http://schemas.microsoft.com/office/drawing/2016/SVG/main" r:embed="rId21"/>
              </a:ext>
            </a:extLst>
          </a:blip>
          <a:srcRect/>
          <a:stretch/>
        </p:blipFill>
        <p:spPr>
          <a:xfrm>
            <a:off x="11160049" y="1189627"/>
            <a:ext cx="280367" cy="280367"/>
          </a:xfrm>
          <a:prstGeom prst="rect">
            <a:avLst/>
          </a:prstGeom>
        </p:spPr>
      </p:pic>
      <p:sp>
        <p:nvSpPr>
          <p:cNvPr id="35" name="Text Placeholder 4">
            <a:extLst>
              <a:ext uri="{FF2B5EF4-FFF2-40B4-BE49-F238E27FC236}">
                <a16:creationId xmlns:a16="http://schemas.microsoft.com/office/drawing/2014/main" id="{CB0C5E63-BE88-8740-877A-E455D2C59EE3}"/>
              </a:ext>
            </a:extLst>
          </p:cNvPr>
          <p:cNvSpPr>
            <a:spLocks noGrp="1"/>
          </p:cNvSpPr>
          <p:nvPr>
            <p:ph type="body" sz="quarter" idx="12" hasCustomPrompt="1"/>
          </p:nvPr>
        </p:nvSpPr>
        <p:spPr>
          <a:xfrm>
            <a:off x="733425" y="1591176"/>
            <a:ext cx="2318413" cy="123111"/>
          </a:xfrm>
          <a:noFill/>
        </p:spPr>
        <p:txBody>
          <a:bodyPr wrap="square" lIns="0" tIns="0" rIns="0" bIns="0">
            <a:spAutoFit/>
          </a:bodyPr>
          <a:lstStyle>
            <a:lvl1pPr marL="0" indent="0">
              <a:spcBef>
                <a:spcPts val="0"/>
              </a:spcBef>
              <a:buNone/>
              <a:defRPr sz="80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These are our value props…</a:t>
            </a:r>
          </a:p>
        </p:txBody>
      </p:sp>
      <p:sp>
        <p:nvSpPr>
          <p:cNvPr id="36" name="Text Placeholder 4">
            <a:extLst>
              <a:ext uri="{FF2B5EF4-FFF2-40B4-BE49-F238E27FC236}">
                <a16:creationId xmlns:a16="http://schemas.microsoft.com/office/drawing/2014/main" id="{444F9CB8-48D4-2C4C-8C5A-F9D48FDBB027}"/>
              </a:ext>
            </a:extLst>
          </p:cNvPr>
          <p:cNvSpPr>
            <a:spLocks noGrp="1"/>
          </p:cNvSpPr>
          <p:nvPr>
            <p:ph type="body" sz="quarter" idx="13" hasCustomPrompt="1"/>
          </p:nvPr>
        </p:nvSpPr>
        <p:spPr>
          <a:xfrm>
            <a:off x="733425" y="4227284"/>
            <a:ext cx="2318413" cy="123111"/>
          </a:xfrm>
          <a:noFill/>
        </p:spPr>
        <p:txBody>
          <a:bodyPr wrap="square" lIns="0" tIns="0" rIns="0" bIns="0">
            <a:spAutoFit/>
          </a:bodyPr>
          <a:lstStyle>
            <a:lvl1pPr marL="0" indent="0">
              <a:spcBef>
                <a:spcPts val="0"/>
              </a:spcBef>
              <a:buNone/>
              <a:defRPr sz="80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These are our problem definitions…</a:t>
            </a:r>
          </a:p>
        </p:txBody>
      </p:sp>
      <p:sp>
        <p:nvSpPr>
          <p:cNvPr id="37" name="Text Placeholder 4">
            <a:extLst>
              <a:ext uri="{FF2B5EF4-FFF2-40B4-BE49-F238E27FC236}">
                <a16:creationId xmlns:a16="http://schemas.microsoft.com/office/drawing/2014/main" id="{12AD85A3-05A1-1247-BF40-C09EBA6E02C9}"/>
              </a:ext>
            </a:extLst>
          </p:cNvPr>
          <p:cNvSpPr>
            <a:spLocks noGrp="1"/>
          </p:cNvSpPr>
          <p:nvPr>
            <p:ph type="body" sz="quarter" idx="14" hasCustomPrompt="1"/>
          </p:nvPr>
        </p:nvSpPr>
        <p:spPr>
          <a:xfrm>
            <a:off x="3427199" y="1591176"/>
            <a:ext cx="1922996" cy="123111"/>
          </a:xfrm>
          <a:noFill/>
        </p:spPr>
        <p:txBody>
          <a:bodyPr wrap="square" lIns="0" tIns="0" rIns="0" bIns="0">
            <a:spAutoFit/>
          </a:bodyPr>
          <a:lstStyle>
            <a:lvl1pPr marL="0" indent="0">
              <a:spcBef>
                <a:spcPts val="0"/>
              </a:spcBef>
              <a:buNone/>
              <a:defRPr sz="80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Key customers are…</a:t>
            </a:r>
          </a:p>
        </p:txBody>
      </p:sp>
      <p:sp>
        <p:nvSpPr>
          <p:cNvPr id="38" name="Text Placeholder 4">
            <a:extLst>
              <a:ext uri="{FF2B5EF4-FFF2-40B4-BE49-F238E27FC236}">
                <a16:creationId xmlns:a16="http://schemas.microsoft.com/office/drawing/2014/main" id="{B1624D85-334D-EA43-8FCD-91006776FF76}"/>
              </a:ext>
            </a:extLst>
          </p:cNvPr>
          <p:cNvSpPr>
            <a:spLocks noGrp="1"/>
          </p:cNvSpPr>
          <p:nvPr>
            <p:ph type="body" sz="quarter" idx="15" hasCustomPrompt="1"/>
          </p:nvPr>
        </p:nvSpPr>
        <p:spPr>
          <a:xfrm>
            <a:off x="5723465" y="1591176"/>
            <a:ext cx="1922996" cy="123111"/>
          </a:xfrm>
          <a:noFill/>
        </p:spPr>
        <p:txBody>
          <a:bodyPr wrap="square" lIns="0" tIns="0" rIns="0" bIns="0">
            <a:spAutoFit/>
          </a:bodyPr>
          <a:lstStyle>
            <a:lvl1pPr marL="0" indent="0">
              <a:spcBef>
                <a:spcPts val="0"/>
              </a:spcBef>
              <a:buNone/>
              <a:defRPr sz="80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Key activities are…</a:t>
            </a:r>
          </a:p>
        </p:txBody>
      </p:sp>
      <p:sp>
        <p:nvSpPr>
          <p:cNvPr id="39" name="Text Placeholder 4">
            <a:extLst>
              <a:ext uri="{FF2B5EF4-FFF2-40B4-BE49-F238E27FC236}">
                <a16:creationId xmlns:a16="http://schemas.microsoft.com/office/drawing/2014/main" id="{4C81FFE2-3B32-7C42-953B-2DB6F854A4FE}"/>
              </a:ext>
            </a:extLst>
          </p:cNvPr>
          <p:cNvSpPr>
            <a:spLocks noGrp="1"/>
          </p:cNvSpPr>
          <p:nvPr>
            <p:ph type="body" sz="quarter" idx="16" hasCustomPrompt="1"/>
          </p:nvPr>
        </p:nvSpPr>
        <p:spPr>
          <a:xfrm>
            <a:off x="8030059" y="1591176"/>
            <a:ext cx="1554384" cy="123111"/>
          </a:xfrm>
          <a:noFill/>
        </p:spPr>
        <p:txBody>
          <a:bodyPr wrap="square" lIns="0" tIns="0" rIns="0" bIns="0">
            <a:spAutoFit/>
          </a:bodyPr>
          <a:lstStyle>
            <a:lvl1pPr marL="0" indent="0">
              <a:spcBef>
                <a:spcPts val="0"/>
              </a:spcBef>
              <a:buNone/>
              <a:defRPr sz="80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Customer relationships…</a:t>
            </a:r>
          </a:p>
        </p:txBody>
      </p:sp>
      <p:sp>
        <p:nvSpPr>
          <p:cNvPr id="40" name="Text Placeholder 4">
            <a:extLst>
              <a:ext uri="{FF2B5EF4-FFF2-40B4-BE49-F238E27FC236}">
                <a16:creationId xmlns:a16="http://schemas.microsoft.com/office/drawing/2014/main" id="{4D242A72-34B3-594E-A04C-DCFE997B4A31}"/>
              </a:ext>
            </a:extLst>
          </p:cNvPr>
          <p:cNvSpPr>
            <a:spLocks noGrp="1"/>
          </p:cNvSpPr>
          <p:nvPr>
            <p:ph type="body" sz="quarter" idx="17" hasCustomPrompt="1"/>
          </p:nvPr>
        </p:nvSpPr>
        <p:spPr>
          <a:xfrm>
            <a:off x="9926308" y="1591176"/>
            <a:ext cx="1554384" cy="123111"/>
          </a:xfrm>
          <a:noFill/>
        </p:spPr>
        <p:txBody>
          <a:bodyPr wrap="square" lIns="0" tIns="0" rIns="0" bIns="0">
            <a:spAutoFit/>
          </a:bodyPr>
          <a:lstStyle>
            <a:lvl1pPr marL="0" indent="0">
              <a:spcBef>
                <a:spcPts val="0"/>
              </a:spcBef>
              <a:buNone/>
              <a:defRPr sz="80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Industry competitors…</a:t>
            </a:r>
          </a:p>
        </p:txBody>
      </p:sp>
      <p:sp>
        <p:nvSpPr>
          <p:cNvPr id="41" name="Text Placeholder 4">
            <a:extLst>
              <a:ext uri="{FF2B5EF4-FFF2-40B4-BE49-F238E27FC236}">
                <a16:creationId xmlns:a16="http://schemas.microsoft.com/office/drawing/2014/main" id="{2B2689B1-ADF3-424E-8061-D599D7205ADD}"/>
              </a:ext>
            </a:extLst>
          </p:cNvPr>
          <p:cNvSpPr>
            <a:spLocks noGrp="1"/>
          </p:cNvSpPr>
          <p:nvPr>
            <p:ph type="body" sz="quarter" idx="18" hasCustomPrompt="1"/>
          </p:nvPr>
        </p:nvSpPr>
        <p:spPr>
          <a:xfrm>
            <a:off x="3427199" y="3504597"/>
            <a:ext cx="1922996" cy="123111"/>
          </a:xfrm>
          <a:noFill/>
        </p:spPr>
        <p:txBody>
          <a:bodyPr wrap="square" lIns="0" tIns="0" rIns="0" bIns="0">
            <a:spAutoFit/>
          </a:bodyPr>
          <a:lstStyle>
            <a:lvl1pPr marL="0" indent="0">
              <a:spcBef>
                <a:spcPts val="0"/>
              </a:spcBef>
              <a:buNone/>
              <a:defRPr sz="80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Key partners &amp; channels are…</a:t>
            </a:r>
          </a:p>
        </p:txBody>
      </p:sp>
      <p:sp>
        <p:nvSpPr>
          <p:cNvPr id="42" name="Text Placeholder 4">
            <a:extLst>
              <a:ext uri="{FF2B5EF4-FFF2-40B4-BE49-F238E27FC236}">
                <a16:creationId xmlns:a16="http://schemas.microsoft.com/office/drawing/2014/main" id="{BDEB38DF-A189-7344-A768-5B6982EA0D17}"/>
              </a:ext>
            </a:extLst>
          </p:cNvPr>
          <p:cNvSpPr>
            <a:spLocks noGrp="1"/>
          </p:cNvSpPr>
          <p:nvPr>
            <p:ph type="body" sz="quarter" idx="19" hasCustomPrompt="1"/>
          </p:nvPr>
        </p:nvSpPr>
        <p:spPr>
          <a:xfrm>
            <a:off x="5723465" y="3504597"/>
            <a:ext cx="1922996" cy="123111"/>
          </a:xfrm>
          <a:noFill/>
        </p:spPr>
        <p:txBody>
          <a:bodyPr wrap="square" lIns="0" tIns="0" rIns="0" bIns="0">
            <a:spAutoFit/>
          </a:bodyPr>
          <a:lstStyle>
            <a:lvl1pPr marL="0" indent="0">
              <a:spcBef>
                <a:spcPts val="0"/>
              </a:spcBef>
              <a:buNone/>
              <a:defRPr sz="80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Key resources are…</a:t>
            </a:r>
          </a:p>
        </p:txBody>
      </p:sp>
      <p:sp>
        <p:nvSpPr>
          <p:cNvPr id="43" name="Text Placeholder 4">
            <a:extLst>
              <a:ext uri="{FF2B5EF4-FFF2-40B4-BE49-F238E27FC236}">
                <a16:creationId xmlns:a16="http://schemas.microsoft.com/office/drawing/2014/main" id="{4E1AFBF9-E0EE-1444-96D7-BF5156FF0A18}"/>
              </a:ext>
            </a:extLst>
          </p:cNvPr>
          <p:cNvSpPr>
            <a:spLocks noGrp="1"/>
          </p:cNvSpPr>
          <p:nvPr>
            <p:ph type="body" sz="quarter" idx="20" hasCustomPrompt="1"/>
          </p:nvPr>
        </p:nvSpPr>
        <p:spPr>
          <a:xfrm>
            <a:off x="3427199" y="5434097"/>
            <a:ext cx="1922996" cy="123111"/>
          </a:xfrm>
          <a:noFill/>
        </p:spPr>
        <p:txBody>
          <a:bodyPr wrap="square" lIns="0" tIns="0" rIns="0" bIns="0">
            <a:spAutoFit/>
          </a:bodyPr>
          <a:lstStyle>
            <a:lvl1pPr marL="0" indent="0">
              <a:spcBef>
                <a:spcPts val="0"/>
              </a:spcBef>
              <a:buNone/>
              <a:defRPr sz="80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Cost structure is…</a:t>
            </a:r>
          </a:p>
        </p:txBody>
      </p:sp>
      <p:sp>
        <p:nvSpPr>
          <p:cNvPr id="44" name="Text Placeholder 4">
            <a:extLst>
              <a:ext uri="{FF2B5EF4-FFF2-40B4-BE49-F238E27FC236}">
                <a16:creationId xmlns:a16="http://schemas.microsoft.com/office/drawing/2014/main" id="{BEC40F9C-2BEE-6943-B800-157EAE457A7E}"/>
              </a:ext>
            </a:extLst>
          </p:cNvPr>
          <p:cNvSpPr>
            <a:spLocks noGrp="1"/>
          </p:cNvSpPr>
          <p:nvPr>
            <p:ph type="body" sz="quarter" idx="21" hasCustomPrompt="1"/>
          </p:nvPr>
        </p:nvSpPr>
        <p:spPr>
          <a:xfrm>
            <a:off x="8030058" y="5434097"/>
            <a:ext cx="3424375" cy="123111"/>
          </a:xfrm>
          <a:noFill/>
        </p:spPr>
        <p:txBody>
          <a:bodyPr wrap="square" lIns="0" tIns="0" rIns="0" bIns="0">
            <a:spAutoFit/>
          </a:bodyPr>
          <a:lstStyle>
            <a:lvl1pPr marL="0" indent="0">
              <a:spcBef>
                <a:spcPts val="0"/>
              </a:spcBef>
              <a:buNone/>
              <a:defRPr sz="80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Revenue streams are…</a:t>
            </a:r>
          </a:p>
        </p:txBody>
      </p:sp>
      <p:sp>
        <p:nvSpPr>
          <p:cNvPr id="45" name="Title 2">
            <a:extLst>
              <a:ext uri="{FF2B5EF4-FFF2-40B4-BE49-F238E27FC236}">
                <a16:creationId xmlns:a16="http://schemas.microsoft.com/office/drawing/2014/main" id="{8DE12D4B-D2A5-4322-A9DC-EF2E6D6633D4}"/>
              </a:ext>
            </a:extLst>
          </p:cNvPr>
          <p:cNvSpPr>
            <a:spLocks noGrp="1"/>
          </p:cNvSpPr>
          <p:nvPr>
            <p:ph type="title"/>
          </p:nvPr>
        </p:nvSpPr>
        <p:spPr>
          <a:xfrm>
            <a:off x="584200" y="457200"/>
            <a:ext cx="11025188" cy="372410"/>
          </a:xfrm>
        </p:spPr>
        <p:txBody>
          <a:bodyPr tIns="64008"/>
          <a:lstStyle>
            <a:lvl1pPr>
              <a:defRPr sz="2000" spc="0">
                <a:latin typeface="+mj-lt"/>
                <a:cs typeface="Segoe UI" panose="020B0502040204020203" pitchFamily="34" charset="0"/>
              </a:defRPr>
            </a:lvl1pPr>
          </a:lstStyle>
          <a:p>
            <a:r>
              <a:rPr lang="en-US"/>
              <a:t>Click to edit Master title style</a:t>
            </a:r>
          </a:p>
        </p:txBody>
      </p:sp>
      <p:sp>
        <p:nvSpPr>
          <p:cNvPr id="33" name="TextBox 32">
            <a:extLst>
              <a:ext uri="{FF2B5EF4-FFF2-40B4-BE49-F238E27FC236}">
                <a16:creationId xmlns:a16="http://schemas.microsoft.com/office/drawing/2014/main" id="{E0167C7D-2152-4C51-A0DC-8D7746377ECE}"/>
              </a:ext>
            </a:extLst>
          </p:cNvPr>
          <p:cNvSpPr txBox="1"/>
          <p:nvPr/>
        </p:nvSpPr>
        <p:spPr>
          <a:xfrm>
            <a:off x="5175876" y="6605851"/>
            <a:ext cx="1840247" cy="123111"/>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3651074395"/>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68">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05">
          <p15:clr>
            <a:srgbClr val="5ACBF0"/>
          </p15:clr>
        </p15:guide>
        <p15:guide id="29" orient="horz" pos="1271">
          <p15:clr>
            <a:srgbClr val="5ACBF0"/>
          </p15:clr>
        </p15:guide>
        <p15:guide id="30" orient="horz" pos="288">
          <p15:clr>
            <a:srgbClr val="5ACBF0"/>
          </p15:clr>
        </p15:guide>
      </p15:sldGuideLst>
    </p:ext>
  </p:extLst>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p:cSld name="2 column box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3" name="Rectangle 2">
            <a:extLst>
              <a:ext uri="{FF2B5EF4-FFF2-40B4-BE49-F238E27FC236}">
                <a16:creationId xmlns:a16="http://schemas.microsoft.com/office/drawing/2014/main" id="{959A7A91-AC3F-4EE6-A597-122248EE874C}"/>
              </a:ext>
            </a:extLst>
          </p:cNvPr>
          <p:cNvSpPr/>
          <p:nvPr/>
        </p:nvSpPr>
        <p:spPr bwMode="auto">
          <a:xfrm>
            <a:off x="584200" y="1436688"/>
            <a:ext cx="5367338" cy="4832350"/>
          </a:xfrm>
          <a:prstGeom prst="rect">
            <a:avLst/>
          </a:prstGeom>
          <a:solidFill>
            <a:schemeClr val="bg1"/>
          </a:solidFill>
          <a:ln>
            <a:noFill/>
            <a:headEnd type="none" w="med" len="med"/>
            <a:tailEnd type="none" w="med" len="med"/>
          </a:ln>
          <a:effectLst>
            <a:outerShdw blurRad="152400" sx="102000" sy="1020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a:extLst>
              <a:ext uri="{FF2B5EF4-FFF2-40B4-BE49-F238E27FC236}">
                <a16:creationId xmlns:a16="http://schemas.microsoft.com/office/drawing/2014/main" id="{99B7281F-D4B5-4906-A747-28674C3D4F35}"/>
              </a:ext>
            </a:extLst>
          </p:cNvPr>
          <p:cNvSpPr/>
          <p:nvPr/>
        </p:nvSpPr>
        <p:spPr bwMode="auto">
          <a:xfrm>
            <a:off x="6239445" y="1436688"/>
            <a:ext cx="5367338" cy="4832350"/>
          </a:xfrm>
          <a:prstGeom prst="rect">
            <a:avLst/>
          </a:prstGeom>
          <a:solidFill>
            <a:schemeClr val="bg1"/>
          </a:solidFill>
          <a:ln>
            <a:noFill/>
            <a:headEnd type="none" w="med" len="med"/>
            <a:tailEnd type="none" w="med" len="med"/>
          </a:ln>
          <a:effectLst>
            <a:outerShdw blurRad="152400" sx="102000" sy="1020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C434AD37-6AD2-4837-8F90-CD9CCFF1A202}"/>
              </a:ext>
            </a:extLst>
          </p:cNvPr>
          <p:cNvSpPr>
            <a:spLocks noGrp="1"/>
          </p:cNvSpPr>
          <p:nvPr>
            <p:ph type="body" sz="quarter" idx="16"/>
          </p:nvPr>
        </p:nvSpPr>
        <p:spPr>
          <a:xfrm>
            <a:off x="996951" y="1839288"/>
            <a:ext cx="4541837" cy="369332"/>
          </a:xfrm>
        </p:spPr>
        <p:txBody>
          <a:bodyPr/>
          <a:lstStyle>
            <a:lvl1pPr marL="0" indent="0" algn="l">
              <a:spcBef>
                <a:spcPts val="0"/>
              </a:spcBef>
              <a:buNone/>
              <a:defRPr sz="2400">
                <a:solidFill>
                  <a:schemeClr val="accent1"/>
                </a:soli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27967722-3B31-4F12-8DE5-668735F98202}"/>
              </a:ext>
            </a:extLst>
          </p:cNvPr>
          <p:cNvSpPr>
            <a:spLocks noGrp="1"/>
          </p:cNvSpPr>
          <p:nvPr>
            <p:ph type="body" sz="quarter" idx="17"/>
          </p:nvPr>
        </p:nvSpPr>
        <p:spPr>
          <a:xfrm>
            <a:off x="996951" y="2487409"/>
            <a:ext cx="4541837" cy="3389516"/>
          </a:xfrm>
        </p:spPr>
        <p:txBody>
          <a:bodyPr/>
          <a:lstStyle>
            <a:lvl1pPr marL="0" indent="0" algn="l">
              <a:spcBef>
                <a:spcPts val="0"/>
              </a:spcBef>
              <a:buNone/>
              <a:defRPr sz="2000">
                <a:solidFill>
                  <a:schemeClr val="tx1"/>
                </a:solidFill>
                <a:latin typeface="+mn-lt"/>
              </a:defRPr>
            </a:lvl1pPr>
          </a:lstStyle>
          <a:p>
            <a:pPr lvl="0"/>
            <a:r>
              <a:rPr lang="en-US"/>
              <a:t>Click to edit Master text styles</a:t>
            </a:r>
          </a:p>
        </p:txBody>
      </p:sp>
      <p:sp>
        <p:nvSpPr>
          <p:cNvPr id="7" name="Text Placeholder 3">
            <a:extLst>
              <a:ext uri="{FF2B5EF4-FFF2-40B4-BE49-F238E27FC236}">
                <a16:creationId xmlns:a16="http://schemas.microsoft.com/office/drawing/2014/main" id="{67B83AF3-55A4-4C11-AAB1-D10336D29BCF}"/>
              </a:ext>
            </a:extLst>
          </p:cNvPr>
          <p:cNvSpPr>
            <a:spLocks noGrp="1"/>
          </p:cNvSpPr>
          <p:nvPr>
            <p:ph type="body" sz="quarter" idx="18"/>
          </p:nvPr>
        </p:nvSpPr>
        <p:spPr>
          <a:xfrm>
            <a:off x="6652196" y="1839288"/>
            <a:ext cx="4541837" cy="369332"/>
          </a:xfrm>
        </p:spPr>
        <p:txBody>
          <a:bodyPr/>
          <a:lstStyle>
            <a:lvl1pPr marL="0" indent="0" algn="l">
              <a:spcBef>
                <a:spcPts val="0"/>
              </a:spcBef>
              <a:buNone/>
              <a:defRPr sz="2400">
                <a:solidFill>
                  <a:schemeClr val="accent1"/>
                </a:solidFill>
                <a:latin typeface="+mj-lt"/>
              </a:defRPr>
            </a:lvl1pPr>
          </a:lstStyle>
          <a:p>
            <a:pPr lvl="0"/>
            <a:r>
              <a:rPr lang="en-US"/>
              <a:t>Click to edit Master text styles</a:t>
            </a:r>
          </a:p>
        </p:txBody>
      </p:sp>
      <p:sp>
        <p:nvSpPr>
          <p:cNvPr id="8" name="Text Placeholder 3">
            <a:extLst>
              <a:ext uri="{FF2B5EF4-FFF2-40B4-BE49-F238E27FC236}">
                <a16:creationId xmlns:a16="http://schemas.microsoft.com/office/drawing/2014/main" id="{FEC7E601-D821-4202-9D77-5ADD3591D36B}"/>
              </a:ext>
            </a:extLst>
          </p:cNvPr>
          <p:cNvSpPr>
            <a:spLocks noGrp="1"/>
          </p:cNvSpPr>
          <p:nvPr>
            <p:ph type="body" sz="quarter" idx="19"/>
          </p:nvPr>
        </p:nvSpPr>
        <p:spPr>
          <a:xfrm>
            <a:off x="6652196" y="2487409"/>
            <a:ext cx="4541837" cy="3389516"/>
          </a:xfrm>
        </p:spPr>
        <p:txBody>
          <a:bodyPr/>
          <a:lstStyle>
            <a:lvl1pPr marL="0" indent="0" algn="l">
              <a:spcBef>
                <a:spcPts val="0"/>
              </a:spcBef>
              <a:buNone/>
              <a:defRPr sz="2000">
                <a:solidFill>
                  <a:schemeClr val="tx1"/>
                </a:solidFill>
                <a:latin typeface="+mn-lt"/>
              </a:defRPr>
            </a:lvl1pPr>
          </a:lstStyle>
          <a:p>
            <a:pPr lvl="0"/>
            <a:r>
              <a:rPr lang="en-US"/>
              <a:t>Click to edit Master text styles</a:t>
            </a:r>
          </a:p>
        </p:txBody>
      </p:sp>
      <p:sp>
        <p:nvSpPr>
          <p:cNvPr id="9" name="TextBox 8">
            <a:extLst>
              <a:ext uri="{FF2B5EF4-FFF2-40B4-BE49-F238E27FC236}">
                <a16:creationId xmlns:a16="http://schemas.microsoft.com/office/drawing/2014/main" id="{B6917A08-6DD1-4CA7-B342-E57004069B43}"/>
              </a:ext>
            </a:extLst>
          </p:cNvPr>
          <p:cNvSpPr txBox="1"/>
          <p:nvPr/>
        </p:nvSpPr>
        <p:spPr>
          <a:xfrm>
            <a:off x="5175876" y="6605851"/>
            <a:ext cx="1840247" cy="123111"/>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1349631218"/>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12">
          <p15:clr>
            <a:srgbClr val="5ACBF0"/>
          </p15:clr>
        </p15:guide>
        <p15:guide id="29" orient="horz" pos="1271">
          <p15:clr>
            <a:srgbClr val="5ACBF0"/>
          </p15:clr>
        </p15:guide>
        <p15:guide id="30" orient="horz" pos="288">
          <p15:clr>
            <a:srgbClr val="5ACBF0"/>
          </p15:clr>
        </p15:guide>
      </p15:sldGuideLst>
    </p:ext>
  </p:extLst>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p:cSld name="3 column boxed content">
    <p:spTree>
      <p:nvGrpSpPr>
        <p:cNvPr id="1" name=""/>
        <p:cNvGrpSpPr/>
        <p:nvPr/>
      </p:nvGrpSpPr>
      <p:grpSpPr>
        <a:xfrm>
          <a:off x="0" y="0"/>
          <a:ext cx="0" cy="0"/>
          <a:chOff x="0" y="0"/>
          <a:chExt cx="0" cy="0"/>
        </a:xfrm>
      </p:grpSpPr>
      <p:sp>
        <p:nvSpPr>
          <p:cNvPr id="12" name="Rectangle 11">
            <a:extLst>
              <a:ext uri="{FF2B5EF4-FFF2-40B4-BE49-F238E27FC236}">
                <a16:creationId xmlns:a16="http://schemas.microsoft.com/office/drawing/2014/main" id="{43CB69BF-3A64-4E46-8F9F-B042E821429A}"/>
              </a:ext>
            </a:extLst>
          </p:cNvPr>
          <p:cNvSpPr/>
          <p:nvPr/>
        </p:nvSpPr>
        <p:spPr bwMode="auto">
          <a:xfrm>
            <a:off x="4356099" y="1436688"/>
            <a:ext cx="3481388" cy="4832350"/>
          </a:xfrm>
          <a:prstGeom prst="rect">
            <a:avLst/>
          </a:prstGeom>
          <a:solidFill>
            <a:schemeClr val="bg1"/>
          </a:solidFill>
          <a:ln>
            <a:noFill/>
            <a:headEnd type="none" w="med" len="med"/>
            <a:tailEnd type="none" w="med" len="med"/>
          </a:ln>
          <a:effectLst>
            <a:outerShdw blurRad="152400" sx="102000" sy="1020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3" name="Rectangle 2">
            <a:extLst>
              <a:ext uri="{FF2B5EF4-FFF2-40B4-BE49-F238E27FC236}">
                <a16:creationId xmlns:a16="http://schemas.microsoft.com/office/drawing/2014/main" id="{959A7A91-AC3F-4EE6-A597-122248EE874C}"/>
              </a:ext>
            </a:extLst>
          </p:cNvPr>
          <p:cNvSpPr/>
          <p:nvPr/>
        </p:nvSpPr>
        <p:spPr bwMode="auto">
          <a:xfrm>
            <a:off x="584200" y="1436688"/>
            <a:ext cx="3481388" cy="4832350"/>
          </a:xfrm>
          <a:prstGeom prst="rect">
            <a:avLst/>
          </a:prstGeom>
          <a:solidFill>
            <a:schemeClr val="bg1"/>
          </a:solidFill>
          <a:ln>
            <a:noFill/>
            <a:headEnd type="none" w="med" len="med"/>
            <a:tailEnd type="none" w="med" len="med"/>
          </a:ln>
          <a:effectLst>
            <a:outerShdw blurRad="152400" sx="102000" sy="1020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4" name="Rectangle 3">
            <a:extLst>
              <a:ext uri="{FF2B5EF4-FFF2-40B4-BE49-F238E27FC236}">
                <a16:creationId xmlns:a16="http://schemas.microsoft.com/office/drawing/2014/main" id="{99B7281F-D4B5-4906-A747-28674C3D4F35}"/>
              </a:ext>
            </a:extLst>
          </p:cNvPr>
          <p:cNvSpPr/>
          <p:nvPr/>
        </p:nvSpPr>
        <p:spPr bwMode="auto">
          <a:xfrm>
            <a:off x="8127999" y="1436688"/>
            <a:ext cx="3478783" cy="4832350"/>
          </a:xfrm>
          <a:prstGeom prst="rect">
            <a:avLst/>
          </a:prstGeom>
          <a:solidFill>
            <a:schemeClr val="bg1"/>
          </a:solidFill>
          <a:ln>
            <a:noFill/>
            <a:headEnd type="none" w="med" len="med"/>
            <a:tailEnd type="none" w="med" len="med"/>
          </a:ln>
          <a:effectLst>
            <a:outerShdw blurRad="152400" sx="102000" sy="1020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C434AD37-6AD2-4837-8F90-CD9CCFF1A202}"/>
              </a:ext>
            </a:extLst>
          </p:cNvPr>
          <p:cNvSpPr>
            <a:spLocks noGrp="1"/>
          </p:cNvSpPr>
          <p:nvPr>
            <p:ph type="body" sz="quarter" idx="16"/>
          </p:nvPr>
        </p:nvSpPr>
        <p:spPr>
          <a:xfrm>
            <a:off x="999332" y="1839287"/>
            <a:ext cx="2651124" cy="821321"/>
          </a:xfrm>
        </p:spPr>
        <p:txBody>
          <a:bodyPr/>
          <a:lstStyle>
            <a:lvl1pPr marL="0" indent="0" algn="l">
              <a:spcBef>
                <a:spcPts val="0"/>
              </a:spcBef>
              <a:buNone/>
              <a:defRPr sz="2400">
                <a:solidFill>
                  <a:schemeClr val="accent1"/>
                </a:soli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27967722-3B31-4F12-8DE5-668735F98202}"/>
              </a:ext>
            </a:extLst>
          </p:cNvPr>
          <p:cNvSpPr>
            <a:spLocks noGrp="1"/>
          </p:cNvSpPr>
          <p:nvPr>
            <p:ph type="body" sz="quarter" idx="17"/>
          </p:nvPr>
        </p:nvSpPr>
        <p:spPr>
          <a:xfrm>
            <a:off x="999332" y="2895600"/>
            <a:ext cx="2651124" cy="2981325"/>
          </a:xfrm>
        </p:spPr>
        <p:txBody>
          <a:bodyPr/>
          <a:lstStyle>
            <a:lvl1pPr marL="0" indent="0" algn="l">
              <a:spcBef>
                <a:spcPts val="0"/>
              </a:spcBef>
              <a:buNone/>
              <a:defRPr sz="2000">
                <a:solidFill>
                  <a:schemeClr val="tx1"/>
                </a:solidFill>
                <a:latin typeface="+mn-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68BA27B9-85A0-49D0-998E-0E3851D48E82}"/>
              </a:ext>
            </a:extLst>
          </p:cNvPr>
          <p:cNvSpPr>
            <a:spLocks noGrp="1"/>
          </p:cNvSpPr>
          <p:nvPr>
            <p:ph type="body" sz="quarter" idx="18"/>
          </p:nvPr>
        </p:nvSpPr>
        <p:spPr>
          <a:xfrm>
            <a:off x="4771231" y="1839287"/>
            <a:ext cx="2651124" cy="821321"/>
          </a:xfrm>
        </p:spPr>
        <p:txBody>
          <a:bodyPr/>
          <a:lstStyle>
            <a:lvl1pPr marL="0" indent="0" algn="l">
              <a:spcBef>
                <a:spcPts val="0"/>
              </a:spcBef>
              <a:buNone/>
              <a:defRPr sz="2400">
                <a:solidFill>
                  <a:schemeClr val="accent1"/>
                </a:solidFill>
                <a:latin typeface="+mj-lt"/>
              </a:defRPr>
            </a:lvl1pPr>
          </a:lstStyle>
          <a:p>
            <a:pPr lvl="0"/>
            <a:r>
              <a:rPr lang="en-US"/>
              <a:t>Click to edit Master text styles</a:t>
            </a:r>
          </a:p>
        </p:txBody>
      </p:sp>
      <p:sp>
        <p:nvSpPr>
          <p:cNvPr id="14" name="Text Placeholder 3">
            <a:extLst>
              <a:ext uri="{FF2B5EF4-FFF2-40B4-BE49-F238E27FC236}">
                <a16:creationId xmlns:a16="http://schemas.microsoft.com/office/drawing/2014/main" id="{6BCF8FDB-792E-49AF-875A-BC98235BB58E}"/>
              </a:ext>
            </a:extLst>
          </p:cNvPr>
          <p:cNvSpPr>
            <a:spLocks noGrp="1"/>
          </p:cNvSpPr>
          <p:nvPr>
            <p:ph type="body" sz="quarter" idx="19"/>
          </p:nvPr>
        </p:nvSpPr>
        <p:spPr>
          <a:xfrm>
            <a:off x="4771231" y="2895600"/>
            <a:ext cx="2651124" cy="2981325"/>
          </a:xfrm>
        </p:spPr>
        <p:txBody>
          <a:bodyPr/>
          <a:lstStyle>
            <a:lvl1pPr marL="0" indent="0" algn="l">
              <a:spcBef>
                <a:spcPts val="0"/>
              </a:spcBef>
              <a:buNone/>
              <a:defRPr sz="2000">
                <a:solidFill>
                  <a:schemeClr val="tx1"/>
                </a:solidFill>
                <a:latin typeface="+mn-lt"/>
              </a:defRPr>
            </a:lvl1pPr>
          </a:lstStyle>
          <a:p>
            <a:pPr lvl="0"/>
            <a:r>
              <a:rPr lang="en-US"/>
              <a:t>Click to edit Master text styles</a:t>
            </a:r>
          </a:p>
        </p:txBody>
      </p:sp>
      <p:sp>
        <p:nvSpPr>
          <p:cNvPr id="15" name="Rectangle 14">
            <a:extLst>
              <a:ext uri="{FF2B5EF4-FFF2-40B4-BE49-F238E27FC236}">
                <a16:creationId xmlns:a16="http://schemas.microsoft.com/office/drawing/2014/main" id="{0B1AF903-0040-4D7E-A33F-1E7E5F9262AB}"/>
              </a:ext>
            </a:extLst>
          </p:cNvPr>
          <p:cNvSpPr/>
          <p:nvPr/>
        </p:nvSpPr>
        <p:spPr bwMode="auto">
          <a:xfrm>
            <a:off x="8128000" y="1436688"/>
            <a:ext cx="3481388" cy="4832350"/>
          </a:xfrm>
          <a:prstGeom prst="rect">
            <a:avLst/>
          </a:prstGeom>
          <a:solidFill>
            <a:schemeClr val="bg1"/>
          </a:solidFill>
          <a:ln>
            <a:noFill/>
            <a:headEnd type="none" w="med" len="med"/>
            <a:tailEnd type="none" w="med" len="med"/>
          </a:ln>
          <a:effectLst>
            <a:outerShdw blurRad="152400" sx="102000" sy="1020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16" name="Text Placeholder 3">
            <a:extLst>
              <a:ext uri="{FF2B5EF4-FFF2-40B4-BE49-F238E27FC236}">
                <a16:creationId xmlns:a16="http://schemas.microsoft.com/office/drawing/2014/main" id="{35775668-B416-43B2-B932-AACA4B9D630B}"/>
              </a:ext>
            </a:extLst>
          </p:cNvPr>
          <p:cNvSpPr>
            <a:spLocks noGrp="1"/>
          </p:cNvSpPr>
          <p:nvPr>
            <p:ph type="body" sz="quarter" idx="20"/>
          </p:nvPr>
        </p:nvSpPr>
        <p:spPr>
          <a:xfrm>
            <a:off x="8543132" y="1839287"/>
            <a:ext cx="2651124" cy="821321"/>
          </a:xfrm>
        </p:spPr>
        <p:txBody>
          <a:bodyPr/>
          <a:lstStyle>
            <a:lvl1pPr marL="0" indent="0" algn="l">
              <a:spcBef>
                <a:spcPts val="0"/>
              </a:spcBef>
              <a:buNone/>
              <a:defRPr sz="2400">
                <a:solidFill>
                  <a:schemeClr val="accent1"/>
                </a:solidFill>
                <a:latin typeface="+mj-lt"/>
              </a:defRPr>
            </a:lvl1pPr>
          </a:lstStyle>
          <a:p>
            <a:pPr lvl="0"/>
            <a:r>
              <a:rPr lang="en-US"/>
              <a:t>Click to edit Master text styles</a:t>
            </a:r>
          </a:p>
        </p:txBody>
      </p:sp>
      <p:sp>
        <p:nvSpPr>
          <p:cNvPr id="17" name="Text Placeholder 3">
            <a:extLst>
              <a:ext uri="{FF2B5EF4-FFF2-40B4-BE49-F238E27FC236}">
                <a16:creationId xmlns:a16="http://schemas.microsoft.com/office/drawing/2014/main" id="{ACDD7EB9-6C2B-4F86-B3A5-CC5E18774A64}"/>
              </a:ext>
            </a:extLst>
          </p:cNvPr>
          <p:cNvSpPr>
            <a:spLocks noGrp="1"/>
          </p:cNvSpPr>
          <p:nvPr>
            <p:ph type="body" sz="quarter" idx="21"/>
          </p:nvPr>
        </p:nvSpPr>
        <p:spPr>
          <a:xfrm>
            <a:off x="8543132" y="2895600"/>
            <a:ext cx="2651124" cy="2981325"/>
          </a:xfrm>
        </p:spPr>
        <p:txBody>
          <a:bodyPr/>
          <a:lstStyle>
            <a:lvl1pPr marL="0" indent="0" algn="l">
              <a:spcBef>
                <a:spcPts val="0"/>
              </a:spcBef>
              <a:buNone/>
              <a:defRPr sz="2000">
                <a:solidFill>
                  <a:schemeClr val="tx1"/>
                </a:solidFill>
                <a:latin typeface="+mn-lt"/>
              </a:defRPr>
            </a:lvl1pPr>
          </a:lstStyle>
          <a:p>
            <a:pPr lvl="0"/>
            <a:r>
              <a:rPr lang="en-US"/>
              <a:t>Click to edit Master text styles</a:t>
            </a:r>
          </a:p>
        </p:txBody>
      </p:sp>
      <p:sp>
        <p:nvSpPr>
          <p:cNvPr id="18" name="TextBox 17">
            <a:extLst>
              <a:ext uri="{FF2B5EF4-FFF2-40B4-BE49-F238E27FC236}">
                <a16:creationId xmlns:a16="http://schemas.microsoft.com/office/drawing/2014/main" id="{46683B4F-5C61-4BAD-A8F0-C5EEDA071770}"/>
              </a:ext>
            </a:extLst>
          </p:cNvPr>
          <p:cNvSpPr txBox="1"/>
          <p:nvPr/>
        </p:nvSpPr>
        <p:spPr>
          <a:xfrm>
            <a:off x="5175876" y="6605851"/>
            <a:ext cx="1840247" cy="123111"/>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1585150736"/>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3792">
          <p15:clr>
            <a:srgbClr val="5ACBF0"/>
          </p15:clr>
        </p15:guide>
        <p15:guide id="29" orient="horz" pos="1272">
          <p15:clr>
            <a:srgbClr val="5ACBF0"/>
          </p15:clr>
        </p15:guide>
        <p15:guide id="30" orient="horz" pos="288">
          <p15:clr>
            <a:srgbClr val="5ACBF0"/>
          </p15:clr>
        </p15:guide>
      </p15:sldGuideLst>
    </p:ext>
  </p:extLst>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p:cSld name="4 column boxed content">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5EAEEAE6-03FD-423D-92CD-91F21DDB69A6}"/>
              </a:ext>
            </a:extLst>
          </p:cNvPr>
          <p:cNvSpPr/>
          <p:nvPr/>
        </p:nvSpPr>
        <p:spPr bwMode="auto">
          <a:xfrm>
            <a:off x="586653" y="2019300"/>
            <a:ext cx="2595404" cy="3789829"/>
          </a:xfrm>
          <a:prstGeom prst="rect">
            <a:avLst/>
          </a:prstGeom>
          <a:solidFill>
            <a:schemeClr val="bg1"/>
          </a:solidFill>
          <a:ln w="10795" cap="flat" cmpd="sng" algn="ctr">
            <a:noFill/>
            <a:prstDash val="solid"/>
          </a:ln>
          <a:effectLst>
            <a:outerShdw blurRad="254000" dist="50800" dir="2700000" sx="98000" sy="98000" algn="tl" rotWithShape="0">
              <a:prstClr val="black">
                <a:alpha val="35000"/>
              </a:prstClr>
            </a:outerShdw>
          </a:effectLst>
        </p:spPr>
        <p:style>
          <a:lnRef idx="1">
            <a:schemeClr val="accent2"/>
          </a:lnRef>
          <a:fillRef idx="3">
            <a:schemeClr val="accent2"/>
          </a:fillRef>
          <a:effectRef idx="2">
            <a:schemeClr val="accent2"/>
          </a:effectRef>
          <a:fontRef idx="minor">
            <a:schemeClr val="lt1"/>
          </a:fontRef>
        </p:style>
        <p:txBody>
          <a:bodyPr rot="0" spcFirstLastPara="0" vert="horz" wrap="square" lIns="457081" tIns="1371600" rIns="457081" bIns="182832" numCol="1" spcCol="0" rtlCol="0" fromWordArt="0" anchor="t" anchorCtr="0" forceAA="0" compatLnSpc="1">
            <a:prstTxWarp prst="textNoShape">
              <a:avLst/>
            </a:prstTxWarp>
            <a:noAutofit/>
          </a:bodyPr>
          <a:lstStyle/>
          <a:p>
            <a:pPr marR="0" lvl="0" algn="ctr" defTabSz="932192" rtl="0" eaLnBrk="1" fontAlgn="base" latinLnBrk="0" hangingPunct="1">
              <a:lnSpc>
                <a:spcPct val="100000"/>
              </a:lnSpc>
              <a:spcBef>
                <a:spcPct val="0"/>
              </a:spcBef>
              <a:spcAft>
                <a:spcPts val="1799"/>
              </a:spcAft>
              <a:buClrTx/>
              <a:buSzTx/>
              <a:tabLst/>
              <a:defRPr/>
            </a:pPr>
            <a:endParaRPr kumimoji="0" lang="en-US" sz="1800" b="0" i="0" u="none" strike="noStrike" kern="1200" cap="none" spc="0" normalizeH="0" baseline="0" noProof="0">
              <a:ln>
                <a:noFill/>
              </a:ln>
              <a:solidFill>
                <a:srgbClr val="1A1A1A"/>
              </a:solidFill>
              <a:effectLst/>
              <a:uLnTx/>
              <a:uFillTx/>
              <a:latin typeface="Segoe UI Semibold"/>
              <a:ea typeface="+mn-ea"/>
              <a:cs typeface="Segoe UI" pitchFamily="34" charset="0"/>
            </a:endParaRPr>
          </a:p>
        </p:txBody>
      </p:sp>
      <p:sp>
        <p:nvSpPr>
          <p:cNvPr id="30" name="Rectangle 29">
            <a:extLst>
              <a:ext uri="{FF2B5EF4-FFF2-40B4-BE49-F238E27FC236}">
                <a16:creationId xmlns:a16="http://schemas.microsoft.com/office/drawing/2014/main" id="{0EDA82CA-48FC-4441-B9D2-3A15D2C446EB}"/>
              </a:ext>
            </a:extLst>
          </p:cNvPr>
          <p:cNvSpPr/>
          <p:nvPr/>
        </p:nvSpPr>
        <p:spPr bwMode="auto">
          <a:xfrm>
            <a:off x="3395764" y="2019300"/>
            <a:ext cx="2595404" cy="3789829"/>
          </a:xfrm>
          <a:prstGeom prst="rect">
            <a:avLst/>
          </a:prstGeom>
          <a:solidFill>
            <a:schemeClr val="bg1"/>
          </a:solidFill>
          <a:ln w="10795" cap="flat" cmpd="sng" algn="ctr">
            <a:noFill/>
            <a:prstDash val="solid"/>
          </a:ln>
          <a:effectLst>
            <a:outerShdw blurRad="254000" dist="50800" dir="2700000" sx="98000" sy="98000" algn="tl" rotWithShape="0">
              <a:prstClr val="black">
                <a:alpha val="35000"/>
              </a:prstClr>
            </a:outerShdw>
          </a:effectLst>
        </p:spPr>
        <p:style>
          <a:lnRef idx="1">
            <a:schemeClr val="accent2"/>
          </a:lnRef>
          <a:fillRef idx="3">
            <a:schemeClr val="accent2"/>
          </a:fillRef>
          <a:effectRef idx="2">
            <a:schemeClr val="accent2"/>
          </a:effectRef>
          <a:fontRef idx="minor">
            <a:schemeClr val="lt1"/>
          </a:fontRef>
        </p:style>
        <p:txBody>
          <a:bodyPr rot="0" spcFirstLastPara="0" vert="horz" wrap="square" lIns="457081" tIns="1371600" rIns="457081" bIns="182832" numCol="1" spcCol="0" rtlCol="0" fromWordArt="0" anchor="t" anchorCtr="0" forceAA="0" compatLnSpc="1">
            <a:prstTxWarp prst="textNoShape">
              <a:avLst/>
            </a:prstTxWarp>
            <a:noAutofit/>
          </a:bodyPr>
          <a:lstStyle/>
          <a:p>
            <a:pPr lvl="0" algn="ctr" defTabSz="932192" fontAlgn="base">
              <a:spcBef>
                <a:spcPct val="0"/>
              </a:spcBef>
              <a:spcAft>
                <a:spcPts val="1799"/>
              </a:spcAft>
              <a:defRPr/>
            </a:pPr>
            <a:endParaRPr lang="en-US" sz="1800">
              <a:solidFill>
                <a:srgbClr val="1A1A1A"/>
              </a:solidFill>
              <a:latin typeface="Segoe UI Semibold"/>
              <a:cs typeface="Segoe UI" pitchFamily="34" charset="0"/>
            </a:endParaRPr>
          </a:p>
        </p:txBody>
      </p:sp>
      <p:sp>
        <p:nvSpPr>
          <p:cNvPr id="36" name="Rectangle 35">
            <a:extLst>
              <a:ext uri="{FF2B5EF4-FFF2-40B4-BE49-F238E27FC236}">
                <a16:creationId xmlns:a16="http://schemas.microsoft.com/office/drawing/2014/main" id="{CF438B4E-A61C-4CD2-8097-B2773B27C599}"/>
              </a:ext>
            </a:extLst>
          </p:cNvPr>
          <p:cNvSpPr/>
          <p:nvPr/>
        </p:nvSpPr>
        <p:spPr bwMode="auto">
          <a:xfrm>
            <a:off x="6204874" y="2019300"/>
            <a:ext cx="2595404" cy="3789829"/>
          </a:xfrm>
          <a:prstGeom prst="rect">
            <a:avLst/>
          </a:prstGeom>
          <a:solidFill>
            <a:schemeClr val="bg1"/>
          </a:solidFill>
          <a:ln w="10795" cap="flat" cmpd="sng" algn="ctr">
            <a:noFill/>
            <a:prstDash val="solid"/>
          </a:ln>
          <a:effectLst>
            <a:outerShdw blurRad="254000" dist="50800" dir="2700000" sx="98000" sy="98000" algn="tl" rotWithShape="0">
              <a:prstClr val="black">
                <a:alpha val="35000"/>
              </a:prstClr>
            </a:outerShdw>
          </a:effectLst>
        </p:spPr>
        <p:style>
          <a:lnRef idx="1">
            <a:schemeClr val="accent2"/>
          </a:lnRef>
          <a:fillRef idx="3">
            <a:schemeClr val="accent2"/>
          </a:fillRef>
          <a:effectRef idx="2">
            <a:schemeClr val="accent2"/>
          </a:effectRef>
          <a:fontRef idx="minor">
            <a:schemeClr val="lt1"/>
          </a:fontRef>
        </p:style>
        <p:txBody>
          <a:bodyPr rot="0" spcFirstLastPara="0" vert="horz" wrap="square" lIns="457081" tIns="1371600" rIns="457081" bIns="182832" numCol="1" spcCol="0" rtlCol="0" fromWordArt="0" anchor="t" anchorCtr="0" forceAA="0" compatLnSpc="1">
            <a:prstTxWarp prst="textNoShape">
              <a:avLst/>
            </a:prstTxWarp>
            <a:noAutofit/>
          </a:bodyPr>
          <a:lstStyle/>
          <a:p>
            <a:pPr marR="0" lvl="0" algn="ctr" defTabSz="932192" rtl="0" eaLnBrk="1" fontAlgn="base" latinLnBrk="0" hangingPunct="1">
              <a:lnSpc>
                <a:spcPct val="100000"/>
              </a:lnSpc>
              <a:spcBef>
                <a:spcPct val="0"/>
              </a:spcBef>
              <a:spcAft>
                <a:spcPts val="1799"/>
              </a:spcAft>
              <a:buClrTx/>
              <a:buSzTx/>
              <a:tabLst/>
              <a:defRPr/>
            </a:pPr>
            <a:endParaRPr lang="en-US" sz="1800">
              <a:solidFill>
                <a:srgbClr val="1A1A1A"/>
              </a:solidFill>
              <a:latin typeface="Segoe UI Semibold"/>
              <a:cs typeface="Segoe UI" pitchFamily="34" charset="0"/>
            </a:endParaRPr>
          </a:p>
        </p:txBody>
      </p:sp>
      <p:sp>
        <p:nvSpPr>
          <p:cNvPr id="39" name="Rectangle 38">
            <a:extLst>
              <a:ext uri="{FF2B5EF4-FFF2-40B4-BE49-F238E27FC236}">
                <a16:creationId xmlns:a16="http://schemas.microsoft.com/office/drawing/2014/main" id="{B56F53B2-73EB-4791-A906-C44CED560E9A}"/>
              </a:ext>
            </a:extLst>
          </p:cNvPr>
          <p:cNvSpPr/>
          <p:nvPr/>
        </p:nvSpPr>
        <p:spPr bwMode="auto">
          <a:xfrm>
            <a:off x="9013985" y="2019300"/>
            <a:ext cx="2595404" cy="3789829"/>
          </a:xfrm>
          <a:prstGeom prst="rect">
            <a:avLst/>
          </a:prstGeom>
          <a:solidFill>
            <a:schemeClr val="bg1"/>
          </a:solidFill>
          <a:ln w="10795" cap="flat" cmpd="sng" algn="ctr">
            <a:noFill/>
            <a:prstDash val="solid"/>
          </a:ln>
          <a:effectLst>
            <a:outerShdw blurRad="254000" dist="50800" dir="2700000" sx="98000" sy="98000" algn="tl" rotWithShape="0">
              <a:prstClr val="black">
                <a:alpha val="35000"/>
              </a:prstClr>
            </a:outerShdw>
          </a:effectLst>
        </p:spPr>
        <p:style>
          <a:lnRef idx="1">
            <a:schemeClr val="accent2"/>
          </a:lnRef>
          <a:fillRef idx="3">
            <a:schemeClr val="accent2"/>
          </a:fillRef>
          <a:effectRef idx="2">
            <a:schemeClr val="accent2"/>
          </a:effectRef>
          <a:fontRef idx="minor">
            <a:schemeClr val="lt1"/>
          </a:fontRef>
        </p:style>
        <p:txBody>
          <a:bodyPr rot="0" spcFirstLastPara="0" vert="horz" wrap="square" lIns="457081" tIns="1371600" rIns="457081" bIns="182832" numCol="1" spcCol="0" rtlCol="0" fromWordArt="0" anchor="t" anchorCtr="0" forceAA="0" compatLnSpc="1">
            <a:prstTxWarp prst="textNoShape">
              <a:avLst/>
            </a:prstTxWarp>
            <a:noAutofit/>
          </a:bodyPr>
          <a:lstStyle/>
          <a:p>
            <a:pPr algn="ctr"/>
            <a:endParaRPr lang="en-US" sz="1800">
              <a:solidFill>
                <a:srgbClr val="1A1A1A"/>
              </a:solidFill>
              <a:latin typeface="Segoe UI Semibold"/>
              <a:cs typeface="Segoe UI" pitchFamily="34" charset="0"/>
            </a:endParaRPr>
          </a:p>
        </p:txBody>
      </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a:xfrm>
            <a:off x="588263" y="1001246"/>
            <a:ext cx="11018520" cy="553998"/>
          </a:xfrm>
        </p:spPr>
        <p:txBody>
          <a:bodyPr/>
          <a:lstStyle/>
          <a:p>
            <a:r>
              <a:rPr lang="en-US"/>
              <a:t>Click to edit Master title style</a:t>
            </a:r>
          </a:p>
        </p:txBody>
      </p:sp>
      <p:sp>
        <p:nvSpPr>
          <p:cNvPr id="17" name="Text Placeholder 3">
            <a:extLst>
              <a:ext uri="{FF2B5EF4-FFF2-40B4-BE49-F238E27FC236}">
                <a16:creationId xmlns:a16="http://schemas.microsoft.com/office/drawing/2014/main" id="{ACDD7EB9-6C2B-4F86-B3A5-CC5E18774A64}"/>
              </a:ext>
            </a:extLst>
          </p:cNvPr>
          <p:cNvSpPr>
            <a:spLocks noGrp="1"/>
          </p:cNvSpPr>
          <p:nvPr>
            <p:ph type="body" sz="quarter" idx="21"/>
          </p:nvPr>
        </p:nvSpPr>
        <p:spPr>
          <a:xfrm>
            <a:off x="974321" y="2362201"/>
            <a:ext cx="1820068" cy="3133724"/>
          </a:xfrm>
        </p:spPr>
        <p:txBody>
          <a:bodyPr anchor="ctr" anchorCtr="0"/>
          <a:lstStyle>
            <a:lvl1pPr marL="0" indent="0" algn="ctr">
              <a:spcBef>
                <a:spcPts val="0"/>
              </a:spcBef>
              <a:buNone/>
              <a:defRPr sz="2000">
                <a:solidFill>
                  <a:schemeClr val="tx1"/>
                </a:solidFill>
                <a:latin typeface="+mn-lt"/>
              </a:defRPr>
            </a:lvl1pPr>
          </a:lstStyle>
          <a:p>
            <a:pPr lvl="0"/>
            <a:r>
              <a:rPr lang="en-US"/>
              <a:t>Click to edit Master text styles</a:t>
            </a:r>
          </a:p>
        </p:txBody>
      </p:sp>
      <p:sp>
        <p:nvSpPr>
          <p:cNvPr id="44" name="Text Placeholder 3">
            <a:extLst>
              <a:ext uri="{FF2B5EF4-FFF2-40B4-BE49-F238E27FC236}">
                <a16:creationId xmlns:a16="http://schemas.microsoft.com/office/drawing/2014/main" id="{57CD1215-35EE-4B6C-9D08-DBA8C92178F0}"/>
              </a:ext>
            </a:extLst>
          </p:cNvPr>
          <p:cNvSpPr>
            <a:spLocks noGrp="1"/>
          </p:cNvSpPr>
          <p:nvPr>
            <p:ph type="body" sz="quarter" idx="22"/>
          </p:nvPr>
        </p:nvSpPr>
        <p:spPr>
          <a:xfrm>
            <a:off x="3783432" y="2362201"/>
            <a:ext cx="1820068" cy="3133724"/>
          </a:xfrm>
        </p:spPr>
        <p:txBody>
          <a:bodyPr anchor="ctr" anchorCtr="0"/>
          <a:lstStyle>
            <a:lvl1pPr marL="0" indent="0" algn="ctr">
              <a:spcBef>
                <a:spcPts val="0"/>
              </a:spcBef>
              <a:buNone/>
              <a:defRPr sz="2000">
                <a:solidFill>
                  <a:schemeClr val="tx1"/>
                </a:solidFill>
                <a:latin typeface="+mn-lt"/>
              </a:defRPr>
            </a:lvl1pPr>
          </a:lstStyle>
          <a:p>
            <a:pPr lvl="0"/>
            <a:r>
              <a:rPr lang="en-US"/>
              <a:t>Click to edit Master text styles</a:t>
            </a:r>
          </a:p>
        </p:txBody>
      </p:sp>
      <p:sp>
        <p:nvSpPr>
          <p:cNvPr id="45" name="Text Placeholder 3">
            <a:extLst>
              <a:ext uri="{FF2B5EF4-FFF2-40B4-BE49-F238E27FC236}">
                <a16:creationId xmlns:a16="http://schemas.microsoft.com/office/drawing/2014/main" id="{3EED6676-2C97-4C05-ABB4-AB456FA400B2}"/>
              </a:ext>
            </a:extLst>
          </p:cNvPr>
          <p:cNvSpPr>
            <a:spLocks noGrp="1"/>
          </p:cNvSpPr>
          <p:nvPr>
            <p:ph type="body" sz="quarter" idx="23"/>
          </p:nvPr>
        </p:nvSpPr>
        <p:spPr>
          <a:xfrm>
            <a:off x="6592542" y="2362201"/>
            <a:ext cx="1820068" cy="3133724"/>
          </a:xfrm>
        </p:spPr>
        <p:txBody>
          <a:bodyPr anchor="ctr" anchorCtr="0"/>
          <a:lstStyle>
            <a:lvl1pPr marL="0" indent="0" algn="ctr">
              <a:spcBef>
                <a:spcPts val="0"/>
              </a:spcBef>
              <a:buNone/>
              <a:defRPr sz="2000">
                <a:solidFill>
                  <a:schemeClr val="tx1"/>
                </a:solidFill>
                <a:latin typeface="+mn-lt"/>
              </a:defRPr>
            </a:lvl1pPr>
          </a:lstStyle>
          <a:p>
            <a:pPr lvl="0"/>
            <a:r>
              <a:rPr lang="en-US"/>
              <a:t>Click to edit Master text styles</a:t>
            </a:r>
          </a:p>
        </p:txBody>
      </p:sp>
      <p:sp>
        <p:nvSpPr>
          <p:cNvPr id="46" name="Text Placeholder 3">
            <a:extLst>
              <a:ext uri="{FF2B5EF4-FFF2-40B4-BE49-F238E27FC236}">
                <a16:creationId xmlns:a16="http://schemas.microsoft.com/office/drawing/2014/main" id="{9114E932-4457-40DE-A435-0CCB78BF596A}"/>
              </a:ext>
            </a:extLst>
          </p:cNvPr>
          <p:cNvSpPr>
            <a:spLocks noGrp="1"/>
          </p:cNvSpPr>
          <p:nvPr>
            <p:ph type="body" sz="quarter" idx="24"/>
          </p:nvPr>
        </p:nvSpPr>
        <p:spPr>
          <a:xfrm>
            <a:off x="9401653" y="2362201"/>
            <a:ext cx="1820068" cy="3133724"/>
          </a:xfrm>
        </p:spPr>
        <p:txBody>
          <a:bodyPr anchor="ctr" anchorCtr="0"/>
          <a:lstStyle>
            <a:lvl1pPr marL="0" indent="0" algn="ctr">
              <a:spcBef>
                <a:spcPts val="0"/>
              </a:spcBef>
              <a:buNone/>
              <a:defRPr sz="2000">
                <a:solidFill>
                  <a:schemeClr val="tx1"/>
                </a:solidFill>
                <a:latin typeface="+mn-lt"/>
              </a:defRPr>
            </a:lvl1pPr>
          </a:lstStyle>
          <a:p>
            <a:pPr lvl="0"/>
            <a:r>
              <a:rPr lang="en-US"/>
              <a:t>Click to edit Master text styles</a:t>
            </a:r>
          </a:p>
        </p:txBody>
      </p:sp>
      <p:sp>
        <p:nvSpPr>
          <p:cNvPr id="11" name="TextBox 10">
            <a:extLst>
              <a:ext uri="{FF2B5EF4-FFF2-40B4-BE49-F238E27FC236}">
                <a16:creationId xmlns:a16="http://schemas.microsoft.com/office/drawing/2014/main" id="{02A27131-6BDB-468C-AFE5-4956C993B22B}"/>
              </a:ext>
            </a:extLst>
          </p:cNvPr>
          <p:cNvSpPr txBox="1"/>
          <p:nvPr/>
        </p:nvSpPr>
        <p:spPr>
          <a:xfrm>
            <a:off x="5175876" y="6605851"/>
            <a:ext cx="1840247" cy="123111"/>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447341297"/>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12">
          <p15:clr>
            <a:srgbClr val="5ACBF0"/>
          </p15:clr>
        </p15:guide>
        <p15:guide id="29" orient="horz" pos="1272">
          <p15:clr>
            <a:srgbClr val="5ACBF0"/>
          </p15:clr>
        </p15:guide>
        <p15:guide id="30" orient="horz" pos="288">
          <p15:clr>
            <a:srgbClr val="5ACBF0"/>
          </p15:clr>
        </p15:guide>
      </p15:sldGuideLst>
    </p:ext>
  </p:extLst>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p:cSld name="Bottom horizontal box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a:xfrm>
            <a:off x="588263" y="457200"/>
            <a:ext cx="11018520" cy="553998"/>
          </a:xfrm>
        </p:spPr>
        <p:txBody>
          <a:bodyPr/>
          <a:lstStyle/>
          <a:p>
            <a:r>
              <a:rPr lang="en-US"/>
              <a:t>Click to edit Master title style</a:t>
            </a:r>
          </a:p>
        </p:txBody>
      </p:sp>
      <p:sp>
        <p:nvSpPr>
          <p:cNvPr id="4" name="Rectangle 3">
            <a:extLst>
              <a:ext uri="{FF2B5EF4-FFF2-40B4-BE49-F238E27FC236}">
                <a16:creationId xmlns:a16="http://schemas.microsoft.com/office/drawing/2014/main" id="{99B7281F-D4B5-4906-A747-28674C3D4F35}"/>
              </a:ext>
            </a:extLst>
          </p:cNvPr>
          <p:cNvSpPr/>
          <p:nvPr/>
        </p:nvSpPr>
        <p:spPr bwMode="auto">
          <a:xfrm>
            <a:off x="0" y="1466850"/>
            <a:ext cx="12192000" cy="5391150"/>
          </a:xfrm>
          <a:prstGeom prst="rect">
            <a:avLst/>
          </a:prstGeom>
          <a:solidFill>
            <a:schemeClr val="bg1"/>
          </a:solidFill>
          <a:ln>
            <a:noFill/>
            <a:headEnd type="none" w="med" len="med"/>
            <a:tailEnd type="none" w="med" len="med"/>
          </a:ln>
          <a:effectLst>
            <a:outerShdw blurRad="152400" sx="102000" sy="1020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7" name="Text Placeholder 3">
            <a:extLst>
              <a:ext uri="{FF2B5EF4-FFF2-40B4-BE49-F238E27FC236}">
                <a16:creationId xmlns:a16="http://schemas.microsoft.com/office/drawing/2014/main" id="{67B83AF3-55A4-4C11-AAB1-D10336D29BCF}"/>
              </a:ext>
            </a:extLst>
          </p:cNvPr>
          <p:cNvSpPr>
            <a:spLocks noGrp="1"/>
          </p:cNvSpPr>
          <p:nvPr>
            <p:ph type="body" sz="quarter" idx="18"/>
          </p:nvPr>
        </p:nvSpPr>
        <p:spPr>
          <a:xfrm>
            <a:off x="588263" y="2029788"/>
            <a:ext cx="4541837" cy="369332"/>
          </a:xfrm>
        </p:spPr>
        <p:txBody>
          <a:bodyPr/>
          <a:lstStyle>
            <a:lvl1pPr marL="0" indent="0" algn="l">
              <a:spcBef>
                <a:spcPts val="0"/>
              </a:spcBef>
              <a:buNone/>
              <a:defRPr sz="2400">
                <a:solidFill>
                  <a:schemeClr val="accent1"/>
                </a:solidFill>
                <a:latin typeface="+mj-lt"/>
              </a:defRPr>
            </a:lvl1pPr>
          </a:lstStyle>
          <a:p>
            <a:pPr lvl="0"/>
            <a:r>
              <a:rPr lang="en-US"/>
              <a:t>Click to edit Master text styles</a:t>
            </a:r>
          </a:p>
        </p:txBody>
      </p:sp>
      <p:sp>
        <p:nvSpPr>
          <p:cNvPr id="8" name="Text Placeholder 3">
            <a:extLst>
              <a:ext uri="{FF2B5EF4-FFF2-40B4-BE49-F238E27FC236}">
                <a16:creationId xmlns:a16="http://schemas.microsoft.com/office/drawing/2014/main" id="{FEC7E601-D821-4202-9D77-5ADD3591D36B}"/>
              </a:ext>
            </a:extLst>
          </p:cNvPr>
          <p:cNvSpPr>
            <a:spLocks noGrp="1"/>
          </p:cNvSpPr>
          <p:nvPr>
            <p:ph type="body" sz="quarter" idx="19"/>
          </p:nvPr>
        </p:nvSpPr>
        <p:spPr>
          <a:xfrm>
            <a:off x="588263" y="2677909"/>
            <a:ext cx="4541837" cy="3389516"/>
          </a:xfrm>
        </p:spPr>
        <p:txBody>
          <a:bodyPr/>
          <a:lstStyle>
            <a:lvl1pPr marL="0" indent="0" algn="l">
              <a:spcBef>
                <a:spcPts val="0"/>
              </a:spcBef>
              <a:buNone/>
              <a:defRPr sz="2000">
                <a:solidFill>
                  <a:schemeClr val="tx1"/>
                </a:solidFill>
                <a:latin typeface="+mn-lt"/>
              </a:defRPr>
            </a:lvl1pPr>
          </a:lstStyle>
          <a:p>
            <a:pPr lvl="0"/>
            <a:r>
              <a:rPr lang="en-US"/>
              <a:t>Click to edit Master text styles</a:t>
            </a:r>
          </a:p>
        </p:txBody>
      </p:sp>
      <p:sp>
        <p:nvSpPr>
          <p:cNvPr id="6" name="TextBox 5">
            <a:extLst>
              <a:ext uri="{FF2B5EF4-FFF2-40B4-BE49-F238E27FC236}">
                <a16:creationId xmlns:a16="http://schemas.microsoft.com/office/drawing/2014/main" id="{FECD7D8B-D7A1-4F87-97F0-A89107FBD8C4}"/>
              </a:ext>
            </a:extLst>
          </p:cNvPr>
          <p:cNvSpPr txBox="1"/>
          <p:nvPr/>
        </p:nvSpPr>
        <p:spPr>
          <a:xfrm>
            <a:off x="5175876" y="6605851"/>
            <a:ext cx="1840247" cy="123111"/>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749322978"/>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12">
          <p15:clr>
            <a:srgbClr val="5ACBF0"/>
          </p15:clr>
        </p15:guide>
        <p15:guide id="29" orient="horz" pos="1271">
          <p15:clr>
            <a:srgbClr val="5ACBF0"/>
          </p15:clr>
        </p15:guide>
        <p15:guide id="30" orient="horz" pos="288">
          <p15:clr>
            <a:srgbClr val="5ACBF0"/>
          </p15:clr>
        </p15:guide>
      </p15:sldGuideLst>
    </p:ext>
  </p:extLst>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p:cSld name="1_Bottom horizontal boxed content">
    <p:spTree>
      <p:nvGrpSpPr>
        <p:cNvPr id="1" name=""/>
        <p:cNvGrpSpPr/>
        <p:nvPr/>
      </p:nvGrpSpPr>
      <p:grpSpPr>
        <a:xfrm>
          <a:off x="0" y="0"/>
          <a:ext cx="0" cy="0"/>
          <a:chOff x="0" y="0"/>
          <a:chExt cx="0" cy="0"/>
        </a:xfrm>
      </p:grpSpPr>
      <p:sp>
        <p:nvSpPr>
          <p:cNvPr id="6" name="Rectangle 5">
            <a:extLst>
              <a:ext uri="{FF2B5EF4-FFF2-40B4-BE49-F238E27FC236}">
                <a16:creationId xmlns:a16="http://schemas.microsoft.com/office/drawing/2014/main" id="{5E7D6ED0-F6A9-4E7A-80C5-6A8B06500FBB}"/>
              </a:ext>
            </a:extLst>
          </p:cNvPr>
          <p:cNvSpPr/>
          <p:nvPr/>
        </p:nvSpPr>
        <p:spPr bwMode="auto">
          <a:xfrm>
            <a:off x="0" y="5607050"/>
            <a:ext cx="12192000" cy="1250950"/>
          </a:xfrm>
          <a:prstGeom prst="rect">
            <a:avLst/>
          </a:prstGeom>
          <a:solidFill>
            <a:schemeClr val="bg1">
              <a:lumMod val="95000"/>
            </a:schemeClr>
          </a:solidFill>
          <a:ln>
            <a:noFill/>
            <a:headEnd type="none" w="med" len="med"/>
            <a:tailEnd type="none" w="med" len="med"/>
          </a:ln>
          <a:effectLst>
            <a:outerShdw blurRad="152400" sx="102000" sy="1020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a:xfrm>
            <a:off x="588263" y="457200"/>
            <a:ext cx="11018520" cy="553998"/>
          </a:xfrm>
        </p:spPr>
        <p:txBody>
          <a:bodyPr/>
          <a:lstStyle/>
          <a:p>
            <a:r>
              <a:rPr lang="en-US"/>
              <a:t>Click to edit Master title style</a:t>
            </a:r>
          </a:p>
        </p:txBody>
      </p:sp>
      <p:sp>
        <p:nvSpPr>
          <p:cNvPr id="4" name="Rectangle 3">
            <a:extLst>
              <a:ext uri="{FF2B5EF4-FFF2-40B4-BE49-F238E27FC236}">
                <a16:creationId xmlns:a16="http://schemas.microsoft.com/office/drawing/2014/main" id="{99B7281F-D4B5-4906-A747-28674C3D4F35}"/>
              </a:ext>
            </a:extLst>
          </p:cNvPr>
          <p:cNvSpPr/>
          <p:nvPr/>
        </p:nvSpPr>
        <p:spPr bwMode="auto">
          <a:xfrm>
            <a:off x="0" y="1250950"/>
            <a:ext cx="12192000" cy="4356100"/>
          </a:xfrm>
          <a:prstGeom prst="rect">
            <a:avLst/>
          </a:prstGeom>
          <a:solidFill>
            <a:schemeClr val="bg1"/>
          </a:solidFill>
          <a:ln>
            <a:noFill/>
            <a:headEnd type="none" w="med" len="med"/>
            <a:tailEnd type="none" w="med" len="med"/>
          </a:ln>
          <a:effectLst>
            <a:outerShdw blurRad="152400" sx="102000" sy="1020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err="1">
              <a:gradFill>
                <a:gsLst>
                  <a:gs pos="0">
                    <a:srgbClr val="FFFFFF"/>
                  </a:gs>
                  <a:gs pos="100000">
                    <a:srgbClr val="FFFFFF"/>
                  </a:gs>
                </a:gsLst>
                <a:lin ang="5400000" scaled="0"/>
              </a:gra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8A00A5C-310D-4F48-BA0D-6FD3A3699367}"/>
              </a:ext>
            </a:extLst>
          </p:cNvPr>
          <p:cNvSpPr>
            <a:spLocks noGrp="1"/>
          </p:cNvSpPr>
          <p:nvPr>
            <p:ph type="body" sz="quarter" idx="21"/>
          </p:nvPr>
        </p:nvSpPr>
        <p:spPr>
          <a:xfrm>
            <a:off x="588262" y="5908357"/>
            <a:ext cx="3183638" cy="215444"/>
          </a:xfrm>
        </p:spPr>
        <p:txBody>
          <a:bodyPr anchor="t" anchorCtr="0"/>
          <a:lstStyle>
            <a:lvl1pPr marL="0" indent="0" algn="l">
              <a:spcBef>
                <a:spcPts val="0"/>
              </a:spcBef>
              <a:buNone/>
              <a:defRPr sz="1400">
                <a:solidFill>
                  <a:schemeClr val="tx1"/>
                </a:solidFill>
                <a:latin typeface="+mn-lt"/>
              </a:defRPr>
            </a:lvl1pPr>
          </a:lstStyle>
          <a:p>
            <a:pPr lvl="0"/>
            <a:r>
              <a:rPr lang="en-US"/>
              <a:t>Click to edit Master text styles</a:t>
            </a:r>
          </a:p>
        </p:txBody>
      </p:sp>
      <p:sp>
        <p:nvSpPr>
          <p:cNvPr id="10" name="TextBox 9">
            <a:extLst>
              <a:ext uri="{FF2B5EF4-FFF2-40B4-BE49-F238E27FC236}">
                <a16:creationId xmlns:a16="http://schemas.microsoft.com/office/drawing/2014/main" id="{5BB2E87B-6853-460D-810A-83A45066787B}"/>
              </a:ext>
            </a:extLst>
          </p:cNvPr>
          <p:cNvSpPr txBox="1"/>
          <p:nvPr/>
        </p:nvSpPr>
        <p:spPr>
          <a:xfrm>
            <a:off x="5175876" y="6605851"/>
            <a:ext cx="1840247" cy="123111"/>
          </a:xfrm>
          <a:prstGeom prst="rect">
            <a:avLst/>
          </a:prstGeom>
          <a:noFill/>
        </p:spPr>
        <p:txBody>
          <a:bodyPr wrap="none" lIns="0" tIns="0" rIns="0" bIns="0"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914553158"/>
      </p:ext>
    </p:extLst>
  </p:cSld>
  <p:clrMapOvr>
    <a:masterClrMapping/>
  </p:clrMapOvr>
  <p:transition>
    <p:fade/>
  </p:transition>
  <p:extLst>
    <p:ext uri="{DCECCB84-F9BA-43D5-87BE-67443E8EF086}">
      <p15:sldGuideLst xmlns:p15="http://schemas.microsoft.com/office/powerpoint/2012/main">
        <p15:guide id="6" pos="779">
          <p15:clr>
            <a:srgbClr val="A4A3A4"/>
          </p15:clr>
        </p15:guide>
        <p15:guide id="7" pos="962">
          <p15:clr>
            <a:srgbClr val="A4A3A4"/>
          </p15:clr>
        </p15:guide>
        <p15:guide id="8" pos="1373">
          <p15:clr>
            <a:srgbClr val="A4A3A4"/>
          </p15:clr>
        </p15:guide>
        <p15:guide id="9" pos="1556">
          <p15:clr>
            <a:srgbClr val="A4A3A4"/>
          </p15:clr>
        </p15:guide>
        <p15:guide id="10" pos="1967">
          <p15:clr>
            <a:srgbClr val="A4A3A4"/>
          </p15:clr>
        </p15:guide>
        <p15:guide id="11" pos="2150">
          <p15:clr>
            <a:srgbClr val="A4A3A4"/>
          </p15:clr>
        </p15:guide>
        <p15:guide id="12" pos="2561">
          <p15:clr>
            <a:srgbClr val="A4A3A4"/>
          </p15:clr>
        </p15:guide>
        <p15:guide id="13" pos="2744">
          <p15:clr>
            <a:srgbClr val="A4A3A4"/>
          </p15:clr>
        </p15:guide>
        <p15:guide id="14" pos="3155">
          <p15:clr>
            <a:srgbClr val="A4A3A4"/>
          </p15:clr>
        </p15:guide>
        <p15:guide id="15" pos="3338">
          <p15:clr>
            <a:srgbClr val="A4A3A4"/>
          </p15:clr>
        </p15:guide>
        <p15:guide id="16" pos="3749">
          <p15:clr>
            <a:srgbClr val="A4A3A4"/>
          </p15:clr>
        </p15:guide>
        <p15:guide id="17" pos="3932">
          <p15:clr>
            <a:srgbClr val="A4A3A4"/>
          </p15:clr>
        </p15:guide>
        <p15:guide id="18" pos="4343">
          <p15:clr>
            <a:srgbClr val="A4A3A4"/>
          </p15:clr>
        </p15:guide>
        <p15:guide id="19" pos="4526">
          <p15:clr>
            <a:srgbClr val="A4A3A4"/>
          </p15:clr>
        </p15:guide>
        <p15:guide id="20" pos="4937">
          <p15:clr>
            <a:srgbClr val="A4A3A4"/>
          </p15:clr>
        </p15:guide>
        <p15:guide id="21" pos="5120">
          <p15:clr>
            <a:srgbClr val="A4A3A4"/>
          </p15:clr>
        </p15:guide>
        <p15:guide id="22" pos="5529">
          <p15:clr>
            <a:srgbClr val="A4A3A4"/>
          </p15:clr>
        </p15:guide>
        <p15:guide id="23" pos="5714">
          <p15:clr>
            <a:srgbClr val="A4A3A4"/>
          </p15:clr>
        </p15:guide>
        <p15:guide id="24" pos="6123">
          <p15:clr>
            <a:srgbClr val="A4A3A4"/>
          </p15:clr>
        </p15:guide>
        <p15:guide id="25" pos="6308">
          <p15:clr>
            <a:srgbClr val="A4A3A4"/>
          </p15:clr>
        </p15:guide>
        <p15:guide id="26" pos="6717">
          <p15:clr>
            <a:srgbClr val="A4A3A4"/>
          </p15:clr>
        </p15:guide>
        <p15:guide id="27" pos="6900">
          <p15:clr>
            <a:srgbClr val="A4A3A4"/>
          </p15:clr>
        </p15:guide>
        <p15:guide id="28" orient="horz" pos="912">
          <p15:clr>
            <a:srgbClr val="5ACBF0"/>
          </p15:clr>
        </p15:guide>
        <p15:guide id="29" orient="horz" pos="1271">
          <p15:clr>
            <a:srgbClr val="5ACBF0"/>
          </p15:clr>
        </p15:guide>
        <p15:guide id="30" orient="horz" pos="288">
          <p15:clr>
            <a:srgbClr val="5ACBF0"/>
          </p15:clr>
        </p15:guide>
      </p15:sldGuideLst>
    </p:ext>
  </p:extLst>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p:cSld name="Title &amp; Content &amp; Sq photo">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88263" y="588963"/>
            <a:ext cx="4158362" cy="2535236"/>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84200" y="3535540"/>
            <a:ext cx="4162425" cy="338554"/>
          </a:xfrm>
        </p:spPr>
        <p:txBody>
          <a:bodyPr/>
          <a:lstStyle>
            <a:lvl1pPr marL="0" indent="0" algn="l">
              <a:buNone/>
              <a:defRPr sz="2200">
                <a:latin typeface="+mn-lt"/>
              </a:defRPr>
            </a:lvl1pPr>
            <a:lvl2pPr marL="228600" indent="0">
              <a:buNone/>
              <a:defRPr/>
            </a:lvl2pPr>
            <a:lvl3pPr marL="457200" indent="0">
              <a:buNone/>
              <a:defRPr/>
            </a:lvl3pPr>
            <a:lvl4pPr marL="661988" indent="0">
              <a:buNone/>
              <a:defRPr/>
            </a:lvl4pPr>
            <a:lvl5pPr marL="855663"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gray">
          <a:xfrm>
            <a:off x="5334000" y="0"/>
            <a:ext cx="6858000" cy="6858000"/>
          </a:xfrm>
          <a:blipFill>
            <a:blip r:embed="rId2"/>
            <a:stretch>
              <a:fillRect/>
            </a:stretch>
          </a:blipFill>
          <a:effectLst>
            <a:outerShdw blurRad="152400" sx="102000" sy="102000" algn="ctr" rotWithShape="0">
              <a:prstClr val="black">
                <a:alpha val="20000"/>
              </a:prstClr>
            </a:outerShdw>
          </a:effectLst>
        </p:spPr>
        <p:txBody>
          <a:bodyPr lIns="0" tIns="2103120" rIns="0" anchor="t" anchorCtr="0">
            <a:noAutofit/>
          </a:bodyPr>
          <a:lstStyle>
            <a:lvl1pPr marL="0" indent="0" algn="ctr">
              <a:lnSpc>
                <a:spcPct val="100000"/>
              </a:lnSpc>
              <a:buNone/>
              <a:defRPr sz="16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6" name="TextBox 5">
            <a:extLst>
              <a:ext uri="{FF2B5EF4-FFF2-40B4-BE49-F238E27FC236}">
                <a16:creationId xmlns:a16="http://schemas.microsoft.com/office/drawing/2014/main" id="{3FB9FE04-6DA2-4C78-80EE-FEF751819306}"/>
              </a:ext>
            </a:extLst>
          </p:cNvPr>
          <p:cNvSpPr txBox="1"/>
          <p:nvPr/>
        </p:nvSpPr>
        <p:spPr>
          <a:xfrm>
            <a:off x="584200" y="6605851"/>
            <a:ext cx="1840247" cy="123111"/>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507570244"/>
      </p:ext>
    </p:extLst>
  </p:cSld>
  <p:clrMapOvr>
    <a:masterClrMapping/>
  </p:clrMapOvr>
  <p:transition>
    <p:fade/>
  </p:transition>
  <p:extLst>
    <p:ext uri="{DCECCB84-F9BA-43D5-87BE-67443E8EF086}">
      <p15:sldGuideLst xmlns:p15="http://schemas.microsoft.com/office/powerpoint/2012/main">
        <p15:guide id="2" pos="3360">
          <p15:clr>
            <a:srgbClr val="FBAE40"/>
          </p15:clr>
        </p15:guide>
        <p15:guide id="6" orient="horz" pos="904">
          <p15:clr>
            <a:srgbClr val="5ACBF0"/>
          </p15:clr>
        </p15:guide>
        <p15:guide id="7" orient="horz" pos="1968">
          <p15:clr>
            <a:srgbClr val="5ACBF0"/>
          </p15:clr>
        </p15:guide>
        <p15:guide id="8" orient="horz" pos="2226">
          <p15:clr>
            <a:srgbClr val="5ACBF0"/>
          </p15:clr>
        </p15:guide>
        <p15:guide id="10" pos="3729">
          <p15:clr>
            <a:srgbClr val="C35EA4"/>
          </p15:clr>
        </p15:guide>
        <p15:guide id="11" pos="2993">
          <p15:clr>
            <a:srgbClr val="5ACBF0"/>
          </p15:clr>
        </p15:guide>
        <p15:guide id="12" pos="3543">
          <p15:clr>
            <a:srgbClr val="A4A3A4"/>
          </p15:clr>
        </p15:guide>
      </p15:sldGuideLst>
    </p:ext>
  </p:extLst>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p:cSld name="Title &amp; Sq photo">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88263" y="585788"/>
            <a:ext cx="4159950" cy="5683249"/>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gray">
          <a:xfrm>
            <a:off x="5334000" y="0"/>
            <a:ext cx="6858000" cy="6858000"/>
          </a:xfrm>
          <a:blipFill>
            <a:blip r:embed="rId2"/>
            <a:stretch>
              <a:fillRect/>
            </a:stretch>
          </a:blipFill>
          <a:effectLst>
            <a:outerShdw blurRad="152400" sx="102000" sy="102000" algn="ctr" rotWithShape="0">
              <a:prstClr val="black">
                <a:alpha val="20000"/>
              </a:prstClr>
            </a:outerShdw>
          </a:effectLst>
        </p:spPr>
        <p:txBody>
          <a:bodyPr lIns="0" tIns="2103120" rIns="0" anchor="t" anchorCtr="0">
            <a:noAutofit/>
          </a:bodyPr>
          <a:lstStyle>
            <a:lvl1pPr marL="0" indent="0" algn="ctr">
              <a:lnSpc>
                <a:spcPct val="100000"/>
              </a:lnSpc>
              <a:buNone/>
              <a:defRPr sz="16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6F1193F2-6F8D-4837-B57B-22EF647BAAE0}"/>
              </a:ext>
            </a:extLst>
          </p:cNvPr>
          <p:cNvSpPr txBox="1"/>
          <p:nvPr/>
        </p:nvSpPr>
        <p:spPr>
          <a:xfrm>
            <a:off x="584200" y="6605851"/>
            <a:ext cx="1840247" cy="123111"/>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2329224770"/>
      </p:ext>
    </p:extLst>
  </p:cSld>
  <p:clrMapOvr>
    <a:masterClrMapping/>
  </p:clrMapOvr>
  <p:transition>
    <p:fade/>
  </p:transition>
  <p:extLst>
    <p:ext uri="{DCECCB84-F9BA-43D5-87BE-67443E8EF086}">
      <p15:sldGuideLst xmlns:p15="http://schemas.microsoft.com/office/powerpoint/2012/main">
        <p15:guide id="2" pos="3360">
          <p15:clr>
            <a:srgbClr val="FBAE40"/>
          </p15:clr>
        </p15:guide>
        <p15:guide id="5" orient="horz" pos="2160">
          <p15:clr>
            <a:srgbClr val="FBAE40"/>
          </p15:clr>
        </p15:guide>
        <p15:guide id="6" pos="2991">
          <p15:clr>
            <a:srgbClr val="5ACBF0"/>
          </p15:clr>
        </p15:guide>
        <p15:guide id="7" pos="3728">
          <p15:clr>
            <a:srgbClr val="C35EA4"/>
          </p15:clr>
        </p15:guide>
        <p15:guide id="8" pos="3544">
          <p15:clr>
            <a:srgbClr val="A4A3A4"/>
          </p15:clr>
        </p15:guide>
      </p15:sldGuideLst>
    </p:ext>
  </p:extLst>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p:cSld name="Content &amp; Sq photo">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88263" y="2998113"/>
            <a:ext cx="4163125" cy="861774"/>
          </a:xfrm>
        </p:spPr>
        <p:txBody>
          <a:bodyPr anchor="ctr" anchorCtr="0"/>
          <a:lstStyle>
            <a:lvl1pPr>
              <a:defRPr sz="2800"/>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gray">
          <a:xfrm>
            <a:off x="5627687" y="293687"/>
            <a:ext cx="6270626" cy="6270626"/>
          </a:xfrm>
          <a:blipFill>
            <a:blip r:embed="rId2"/>
            <a:stretch>
              <a:fillRect/>
            </a:stretch>
          </a:blipFill>
          <a:effectLst>
            <a:outerShdw blurRad="152400" sx="102000" sy="102000" algn="ctr" rotWithShape="0">
              <a:prstClr val="black">
                <a:alpha val="20000"/>
              </a:prstClr>
            </a:outerShdw>
          </a:effectLst>
        </p:spPr>
        <p:txBody>
          <a:bodyPr lIns="0" tIns="2103120" rIns="0" anchor="t" anchorCtr="0">
            <a:noAutofit/>
          </a:bodyPr>
          <a:lstStyle>
            <a:lvl1pPr marL="0" indent="0" algn="ctr">
              <a:lnSpc>
                <a:spcPct val="100000"/>
              </a:lnSpc>
              <a:buNone/>
              <a:defRPr sz="1600"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E51D4497-B0D1-46D3-9F3C-E7E13401B14B}"/>
              </a:ext>
            </a:extLst>
          </p:cNvPr>
          <p:cNvSpPr txBox="1"/>
          <p:nvPr/>
        </p:nvSpPr>
        <p:spPr>
          <a:xfrm>
            <a:off x="584200" y="6605851"/>
            <a:ext cx="1840247" cy="123111"/>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200" normalizeH="0" noProof="0">
                <a:ln>
                  <a:noFill/>
                </a:ln>
                <a:solidFill>
                  <a:schemeClr val="accent5"/>
                </a:solidFill>
                <a:effectLst/>
                <a:uLnTx/>
                <a:uFillTx/>
                <a:latin typeface="Segoe UI" panose="020B0502040204020203" pitchFamily="34" charset="0"/>
                <a:ea typeface="+mn-ea"/>
                <a:cs typeface="Segoe UI" panose="020B0502040204020203" pitchFamily="34" charset="0"/>
              </a:rPr>
              <a:t>MICROSOFT CONFIDENTIAL</a:t>
            </a:r>
          </a:p>
        </p:txBody>
      </p:sp>
    </p:spTree>
    <p:extLst>
      <p:ext uri="{BB962C8B-B14F-4D97-AF65-F5344CB8AC3E}">
        <p14:creationId xmlns:p14="http://schemas.microsoft.com/office/powerpoint/2010/main" val="714170349"/>
      </p:ext>
    </p:extLst>
  </p:cSld>
  <p:clrMapOvr>
    <a:masterClrMapping/>
  </p:clrMapOvr>
  <p:transition>
    <p:fade/>
  </p:transition>
  <p:extLst>
    <p:ext uri="{DCECCB84-F9BA-43D5-87BE-67443E8EF086}">
      <p15:sldGuideLst xmlns:p15="http://schemas.microsoft.com/office/powerpoint/2012/main">
        <p15:guide id="2" pos="3360">
          <p15:clr>
            <a:srgbClr val="FBAE40"/>
          </p15:clr>
        </p15:guide>
        <p15:guide id="3" orient="horz" pos="1877">
          <p15:clr>
            <a:srgbClr val="5ACBF0"/>
          </p15:clr>
        </p15:guide>
        <p15:guide id="4" pos="3731">
          <p15:clr>
            <a:srgbClr val="C35EA4"/>
          </p15:clr>
        </p15:guide>
        <p15:guide id="5" pos="2993">
          <p15:clr>
            <a:srgbClr val="5ACBF0"/>
          </p15:clr>
        </p15:guide>
        <p15:guide id="6" pos="3547">
          <p15:clr>
            <a:srgbClr val="A4A3A4"/>
          </p15:clr>
        </p15:guide>
      </p15:sldGuideLst>
    </p:ext>
  </p:extLst>
</p:sldLayout>
</file>

<file path=ppt/slideMasters/_rels/slideMaster1.xml.rels><?xml version="1.0" encoding="UTF-8" standalone="yes"?>
<Relationships xmlns="http://schemas.openxmlformats.org/package/2006/relationships"><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tags" Target="../tags/tag1.xml"/><Relationship Id="rId7" Type="http://schemas.openxmlformats.org/officeDocument/2006/relationships/slideLayout" Target="../slideLayouts/slideLayout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image" Target="../media/image1.emf"/><Relationship Id="rId8" Type="http://schemas.openxmlformats.org/officeDocument/2006/relationships/slideLayout" Target="../slideLayouts/slideLayout8.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53.xml"/><Relationship Id="rId18" Type="http://schemas.openxmlformats.org/officeDocument/2006/relationships/slideLayout" Target="../slideLayouts/slideLayout58.xml"/><Relationship Id="rId26" Type="http://schemas.openxmlformats.org/officeDocument/2006/relationships/slideLayout" Target="../slideLayouts/slideLayout66.xml"/><Relationship Id="rId3" Type="http://schemas.openxmlformats.org/officeDocument/2006/relationships/slideLayout" Target="../slideLayouts/slideLayout43.xml"/><Relationship Id="rId21" Type="http://schemas.openxmlformats.org/officeDocument/2006/relationships/slideLayout" Target="../slideLayouts/slideLayout61.xml"/><Relationship Id="rId34" Type="http://schemas.openxmlformats.org/officeDocument/2006/relationships/slideLayout" Target="../slideLayouts/slideLayout74.xml"/><Relationship Id="rId7" Type="http://schemas.openxmlformats.org/officeDocument/2006/relationships/slideLayout" Target="../slideLayouts/slideLayout47.xml"/><Relationship Id="rId12" Type="http://schemas.openxmlformats.org/officeDocument/2006/relationships/slideLayout" Target="../slideLayouts/slideLayout52.xml"/><Relationship Id="rId17" Type="http://schemas.openxmlformats.org/officeDocument/2006/relationships/slideLayout" Target="../slideLayouts/slideLayout57.xml"/><Relationship Id="rId25" Type="http://schemas.openxmlformats.org/officeDocument/2006/relationships/slideLayout" Target="../slideLayouts/slideLayout65.xml"/><Relationship Id="rId33" Type="http://schemas.openxmlformats.org/officeDocument/2006/relationships/slideLayout" Target="../slideLayouts/slideLayout73.xml"/><Relationship Id="rId2" Type="http://schemas.openxmlformats.org/officeDocument/2006/relationships/slideLayout" Target="../slideLayouts/slideLayout42.xml"/><Relationship Id="rId16" Type="http://schemas.openxmlformats.org/officeDocument/2006/relationships/slideLayout" Target="../slideLayouts/slideLayout56.xml"/><Relationship Id="rId20" Type="http://schemas.openxmlformats.org/officeDocument/2006/relationships/slideLayout" Target="../slideLayouts/slideLayout60.xml"/><Relationship Id="rId29" Type="http://schemas.openxmlformats.org/officeDocument/2006/relationships/slideLayout" Target="../slideLayouts/slideLayout69.xml"/><Relationship Id="rId1" Type="http://schemas.openxmlformats.org/officeDocument/2006/relationships/slideLayout" Target="../slideLayouts/slideLayout41.xml"/><Relationship Id="rId6" Type="http://schemas.openxmlformats.org/officeDocument/2006/relationships/slideLayout" Target="../slideLayouts/slideLayout46.xml"/><Relationship Id="rId11" Type="http://schemas.openxmlformats.org/officeDocument/2006/relationships/slideLayout" Target="../slideLayouts/slideLayout51.xml"/><Relationship Id="rId24" Type="http://schemas.openxmlformats.org/officeDocument/2006/relationships/slideLayout" Target="../slideLayouts/slideLayout64.xml"/><Relationship Id="rId32" Type="http://schemas.openxmlformats.org/officeDocument/2006/relationships/slideLayout" Target="../slideLayouts/slideLayout72.xml"/><Relationship Id="rId5" Type="http://schemas.openxmlformats.org/officeDocument/2006/relationships/slideLayout" Target="../slideLayouts/slideLayout45.xml"/><Relationship Id="rId15" Type="http://schemas.openxmlformats.org/officeDocument/2006/relationships/slideLayout" Target="../slideLayouts/slideLayout55.xml"/><Relationship Id="rId23" Type="http://schemas.openxmlformats.org/officeDocument/2006/relationships/slideLayout" Target="../slideLayouts/slideLayout63.xml"/><Relationship Id="rId28" Type="http://schemas.openxmlformats.org/officeDocument/2006/relationships/slideLayout" Target="../slideLayouts/slideLayout68.xml"/><Relationship Id="rId36" Type="http://schemas.openxmlformats.org/officeDocument/2006/relationships/image" Target="../media/image12.png"/><Relationship Id="rId10" Type="http://schemas.openxmlformats.org/officeDocument/2006/relationships/slideLayout" Target="../slideLayouts/slideLayout50.xml"/><Relationship Id="rId19" Type="http://schemas.openxmlformats.org/officeDocument/2006/relationships/slideLayout" Target="../slideLayouts/slideLayout59.xml"/><Relationship Id="rId31" Type="http://schemas.openxmlformats.org/officeDocument/2006/relationships/slideLayout" Target="../slideLayouts/slideLayout71.xml"/><Relationship Id="rId4" Type="http://schemas.openxmlformats.org/officeDocument/2006/relationships/slideLayout" Target="../slideLayouts/slideLayout44.xml"/><Relationship Id="rId9" Type="http://schemas.openxmlformats.org/officeDocument/2006/relationships/slideLayout" Target="../slideLayouts/slideLayout49.xml"/><Relationship Id="rId14" Type="http://schemas.openxmlformats.org/officeDocument/2006/relationships/slideLayout" Target="../slideLayouts/slideLayout54.xml"/><Relationship Id="rId22" Type="http://schemas.openxmlformats.org/officeDocument/2006/relationships/slideLayout" Target="../slideLayouts/slideLayout62.xml"/><Relationship Id="rId27" Type="http://schemas.openxmlformats.org/officeDocument/2006/relationships/slideLayout" Target="../slideLayouts/slideLayout67.xml"/><Relationship Id="rId30" Type="http://schemas.openxmlformats.org/officeDocument/2006/relationships/slideLayout" Target="../slideLayouts/slideLayout70.xml"/><Relationship Id="rId35" Type="http://schemas.openxmlformats.org/officeDocument/2006/relationships/theme" Target="../theme/theme2.xml"/><Relationship Id="rId8" Type="http://schemas.openxmlformats.org/officeDocument/2006/relationships/slideLayout" Target="../slideLayouts/slideLayout48.xml"/></Relationships>
</file>

<file path=ppt/slideMasters/_rels/slideMaster3.xml.rels><?xml version="1.0" encoding="UTF-8" standalone="yes"?>
<Relationships xmlns="http://schemas.openxmlformats.org/package/2006/relationships"><Relationship Id="rId13" Type="http://schemas.openxmlformats.org/officeDocument/2006/relationships/slideLayout" Target="../slideLayouts/slideLayout87.xml"/><Relationship Id="rId18" Type="http://schemas.openxmlformats.org/officeDocument/2006/relationships/slideLayout" Target="../slideLayouts/slideLayout92.xml"/><Relationship Id="rId26" Type="http://schemas.openxmlformats.org/officeDocument/2006/relationships/slideLayout" Target="../slideLayouts/slideLayout100.xml"/><Relationship Id="rId39" Type="http://schemas.openxmlformats.org/officeDocument/2006/relationships/slideLayout" Target="../slideLayouts/slideLayout113.xml"/><Relationship Id="rId21" Type="http://schemas.openxmlformats.org/officeDocument/2006/relationships/slideLayout" Target="../slideLayouts/slideLayout95.xml"/><Relationship Id="rId34" Type="http://schemas.openxmlformats.org/officeDocument/2006/relationships/slideLayout" Target="../slideLayouts/slideLayout108.xml"/><Relationship Id="rId42" Type="http://schemas.openxmlformats.org/officeDocument/2006/relationships/slideLayout" Target="../slideLayouts/slideLayout116.xml"/><Relationship Id="rId47" Type="http://schemas.openxmlformats.org/officeDocument/2006/relationships/slideLayout" Target="../slideLayouts/slideLayout121.xml"/><Relationship Id="rId50" Type="http://schemas.openxmlformats.org/officeDocument/2006/relationships/slideLayout" Target="../slideLayouts/slideLayout124.xml"/><Relationship Id="rId55" Type="http://schemas.openxmlformats.org/officeDocument/2006/relationships/slideLayout" Target="../slideLayouts/slideLayout129.xml"/><Relationship Id="rId63" Type="http://schemas.openxmlformats.org/officeDocument/2006/relationships/image" Target="../media/image19.emf"/><Relationship Id="rId7" Type="http://schemas.openxmlformats.org/officeDocument/2006/relationships/slideLayout" Target="../slideLayouts/slideLayout81.xml"/><Relationship Id="rId2" Type="http://schemas.openxmlformats.org/officeDocument/2006/relationships/slideLayout" Target="../slideLayouts/slideLayout76.xml"/><Relationship Id="rId16" Type="http://schemas.openxmlformats.org/officeDocument/2006/relationships/slideLayout" Target="../slideLayouts/slideLayout90.xml"/><Relationship Id="rId29" Type="http://schemas.openxmlformats.org/officeDocument/2006/relationships/slideLayout" Target="../slideLayouts/slideLayout103.xml"/><Relationship Id="rId11" Type="http://schemas.openxmlformats.org/officeDocument/2006/relationships/slideLayout" Target="../slideLayouts/slideLayout85.xml"/><Relationship Id="rId24" Type="http://schemas.openxmlformats.org/officeDocument/2006/relationships/slideLayout" Target="../slideLayouts/slideLayout98.xml"/><Relationship Id="rId32" Type="http://schemas.openxmlformats.org/officeDocument/2006/relationships/slideLayout" Target="../slideLayouts/slideLayout106.xml"/><Relationship Id="rId37" Type="http://schemas.openxmlformats.org/officeDocument/2006/relationships/slideLayout" Target="../slideLayouts/slideLayout111.xml"/><Relationship Id="rId40" Type="http://schemas.openxmlformats.org/officeDocument/2006/relationships/slideLayout" Target="../slideLayouts/slideLayout114.xml"/><Relationship Id="rId45" Type="http://schemas.openxmlformats.org/officeDocument/2006/relationships/slideLayout" Target="../slideLayouts/slideLayout119.xml"/><Relationship Id="rId53" Type="http://schemas.openxmlformats.org/officeDocument/2006/relationships/slideLayout" Target="../slideLayouts/slideLayout127.xml"/><Relationship Id="rId58" Type="http://schemas.openxmlformats.org/officeDocument/2006/relationships/slideLayout" Target="../slideLayouts/slideLayout132.xml"/><Relationship Id="rId5" Type="http://schemas.openxmlformats.org/officeDocument/2006/relationships/slideLayout" Target="../slideLayouts/slideLayout79.xml"/><Relationship Id="rId61" Type="http://schemas.openxmlformats.org/officeDocument/2006/relationships/slideLayout" Target="../slideLayouts/slideLayout135.xml"/><Relationship Id="rId19" Type="http://schemas.openxmlformats.org/officeDocument/2006/relationships/slideLayout" Target="../slideLayouts/slideLayout93.xml"/><Relationship Id="rId14" Type="http://schemas.openxmlformats.org/officeDocument/2006/relationships/slideLayout" Target="../slideLayouts/slideLayout88.xml"/><Relationship Id="rId22" Type="http://schemas.openxmlformats.org/officeDocument/2006/relationships/slideLayout" Target="../slideLayouts/slideLayout96.xml"/><Relationship Id="rId27" Type="http://schemas.openxmlformats.org/officeDocument/2006/relationships/slideLayout" Target="../slideLayouts/slideLayout101.xml"/><Relationship Id="rId30" Type="http://schemas.openxmlformats.org/officeDocument/2006/relationships/slideLayout" Target="../slideLayouts/slideLayout104.xml"/><Relationship Id="rId35" Type="http://schemas.openxmlformats.org/officeDocument/2006/relationships/slideLayout" Target="../slideLayouts/slideLayout109.xml"/><Relationship Id="rId43" Type="http://schemas.openxmlformats.org/officeDocument/2006/relationships/slideLayout" Target="../slideLayouts/slideLayout117.xml"/><Relationship Id="rId48" Type="http://schemas.openxmlformats.org/officeDocument/2006/relationships/slideLayout" Target="../slideLayouts/slideLayout122.xml"/><Relationship Id="rId56" Type="http://schemas.openxmlformats.org/officeDocument/2006/relationships/slideLayout" Target="../slideLayouts/slideLayout130.xml"/><Relationship Id="rId8" Type="http://schemas.openxmlformats.org/officeDocument/2006/relationships/slideLayout" Target="../slideLayouts/slideLayout82.xml"/><Relationship Id="rId51" Type="http://schemas.openxmlformats.org/officeDocument/2006/relationships/slideLayout" Target="../slideLayouts/slideLayout125.xml"/><Relationship Id="rId3" Type="http://schemas.openxmlformats.org/officeDocument/2006/relationships/slideLayout" Target="../slideLayouts/slideLayout77.xml"/><Relationship Id="rId12" Type="http://schemas.openxmlformats.org/officeDocument/2006/relationships/slideLayout" Target="../slideLayouts/slideLayout86.xml"/><Relationship Id="rId17" Type="http://schemas.openxmlformats.org/officeDocument/2006/relationships/slideLayout" Target="../slideLayouts/slideLayout91.xml"/><Relationship Id="rId25" Type="http://schemas.openxmlformats.org/officeDocument/2006/relationships/slideLayout" Target="../slideLayouts/slideLayout99.xml"/><Relationship Id="rId33" Type="http://schemas.openxmlformats.org/officeDocument/2006/relationships/slideLayout" Target="../slideLayouts/slideLayout107.xml"/><Relationship Id="rId38" Type="http://schemas.openxmlformats.org/officeDocument/2006/relationships/slideLayout" Target="../slideLayouts/slideLayout112.xml"/><Relationship Id="rId46" Type="http://schemas.openxmlformats.org/officeDocument/2006/relationships/slideLayout" Target="../slideLayouts/slideLayout120.xml"/><Relationship Id="rId59" Type="http://schemas.openxmlformats.org/officeDocument/2006/relationships/slideLayout" Target="../slideLayouts/slideLayout133.xml"/><Relationship Id="rId20" Type="http://schemas.openxmlformats.org/officeDocument/2006/relationships/slideLayout" Target="../slideLayouts/slideLayout94.xml"/><Relationship Id="rId41" Type="http://schemas.openxmlformats.org/officeDocument/2006/relationships/slideLayout" Target="../slideLayouts/slideLayout115.xml"/><Relationship Id="rId54" Type="http://schemas.openxmlformats.org/officeDocument/2006/relationships/slideLayout" Target="../slideLayouts/slideLayout128.xml"/><Relationship Id="rId62" Type="http://schemas.openxmlformats.org/officeDocument/2006/relationships/theme" Target="../theme/theme3.xml"/><Relationship Id="rId1" Type="http://schemas.openxmlformats.org/officeDocument/2006/relationships/slideLayout" Target="../slideLayouts/slideLayout75.xml"/><Relationship Id="rId6" Type="http://schemas.openxmlformats.org/officeDocument/2006/relationships/slideLayout" Target="../slideLayouts/slideLayout80.xml"/><Relationship Id="rId15" Type="http://schemas.openxmlformats.org/officeDocument/2006/relationships/slideLayout" Target="../slideLayouts/slideLayout89.xml"/><Relationship Id="rId23" Type="http://schemas.openxmlformats.org/officeDocument/2006/relationships/slideLayout" Target="../slideLayouts/slideLayout97.xml"/><Relationship Id="rId28" Type="http://schemas.openxmlformats.org/officeDocument/2006/relationships/slideLayout" Target="../slideLayouts/slideLayout102.xml"/><Relationship Id="rId36" Type="http://schemas.openxmlformats.org/officeDocument/2006/relationships/slideLayout" Target="../slideLayouts/slideLayout110.xml"/><Relationship Id="rId49" Type="http://schemas.openxmlformats.org/officeDocument/2006/relationships/slideLayout" Target="../slideLayouts/slideLayout123.xml"/><Relationship Id="rId57" Type="http://schemas.openxmlformats.org/officeDocument/2006/relationships/slideLayout" Target="../slideLayouts/slideLayout131.xml"/><Relationship Id="rId10" Type="http://schemas.openxmlformats.org/officeDocument/2006/relationships/slideLayout" Target="../slideLayouts/slideLayout84.xml"/><Relationship Id="rId31" Type="http://schemas.openxmlformats.org/officeDocument/2006/relationships/slideLayout" Target="../slideLayouts/slideLayout105.xml"/><Relationship Id="rId44" Type="http://schemas.openxmlformats.org/officeDocument/2006/relationships/slideLayout" Target="../slideLayouts/slideLayout118.xml"/><Relationship Id="rId52" Type="http://schemas.openxmlformats.org/officeDocument/2006/relationships/slideLayout" Target="../slideLayouts/slideLayout126.xml"/><Relationship Id="rId60" Type="http://schemas.openxmlformats.org/officeDocument/2006/relationships/slideLayout" Target="../slideLayouts/slideLayout134.xml"/><Relationship Id="rId4" Type="http://schemas.openxmlformats.org/officeDocument/2006/relationships/slideLayout" Target="../slideLayouts/slideLayout78.xml"/><Relationship Id="rId9" Type="http://schemas.openxmlformats.org/officeDocument/2006/relationships/slideLayout" Target="../slideLayouts/slideLayout8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143.xml"/><Relationship Id="rId3" Type="http://schemas.openxmlformats.org/officeDocument/2006/relationships/slideLayout" Target="../slideLayouts/slideLayout138.xml"/><Relationship Id="rId7" Type="http://schemas.openxmlformats.org/officeDocument/2006/relationships/slideLayout" Target="../slideLayouts/slideLayout142.xml"/><Relationship Id="rId12" Type="http://schemas.openxmlformats.org/officeDocument/2006/relationships/theme" Target="../theme/theme4.xml"/><Relationship Id="rId2" Type="http://schemas.openxmlformats.org/officeDocument/2006/relationships/slideLayout" Target="../slideLayouts/slideLayout137.xml"/><Relationship Id="rId1" Type="http://schemas.openxmlformats.org/officeDocument/2006/relationships/slideLayout" Target="../slideLayouts/slideLayout136.xml"/><Relationship Id="rId6" Type="http://schemas.openxmlformats.org/officeDocument/2006/relationships/slideLayout" Target="../slideLayouts/slideLayout141.xml"/><Relationship Id="rId11" Type="http://schemas.openxmlformats.org/officeDocument/2006/relationships/slideLayout" Target="../slideLayouts/slideLayout146.xml"/><Relationship Id="rId5" Type="http://schemas.openxmlformats.org/officeDocument/2006/relationships/slideLayout" Target="../slideLayouts/slideLayout140.xml"/><Relationship Id="rId10" Type="http://schemas.openxmlformats.org/officeDocument/2006/relationships/slideLayout" Target="../slideLayouts/slideLayout145.xml"/><Relationship Id="rId4" Type="http://schemas.openxmlformats.org/officeDocument/2006/relationships/slideLayout" Target="../slideLayouts/slideLayout139.xml"/><Relationship Id="rId9" Type="http://schemas.openxmlformats.org/officeDocument/2006/relationships/slideLayout" Target="../slideLayouts/slideLayout144.xml"/></Relationships>
</file>

<file path=ppt/slideMasters/_rels/slideMaster5.xml.rels><?xml version="1.0" encoding="UTF-8" standalone="yes"?>
<Relationships xmlns="http://schemas.openxmlformats.org/package/2006/relationships"><Relationship Id="rId13" Type="http://schemas.openxmlformats.org/officeDocument/2006/relationships/slideLayout" Target="../slideLayouts/slideLayout159.xml"/><Relationship Id="rId18" Type="http://schemas.openxmlformats.org/officeDocument/2006/relationships/slideLayout" Target="../slideLayouts/slideLayout164.xml"/><Relationship Id="rId26" Type="http://schemas.openxmlformats.org/officeDocument/2006/relationships/slideLayout" Target="../slideLayouts/slideLayout172.xml"/><Relationship Id="rId39" Type="http://schemas.openxmlformats.org/officeDocument/2006/relationships/tags" Target="../tags/tag39.xml"/><Relationship Id="rId21" Type="http://schemas.openxmlformats.org/officeDocument/2006/relationships/slideLayout" Target="../slideLayouts/slideLayout167.xml"/><Relationship Id="rId34" Type="http://schemas.openxmlformats.org/officeDocument/2006/relationships/slideLayout" Target="../slideLayouts/slideLayout180.xml"/><Relationship Id="rId7" Type="http://schemas.openxmlformats.org/officeDocument/2006/relationships/slideLayout" Target="../slideLayouts/slideLayout153.xml"/><Relationship Id="rId12" Type="http://schemas.openxmlformats.org/officeDocument/2006/relationships/slideLayout" Target="../slideLayouts/slideLayout158.xml"/><Relationship Id="rId17" Type="http://schemas.openxmlformats.org/officeDocument/2006/relationships/slideLayout" Target="../slideLayouts/slideLayout163.xml"/><Relationship Id="rId25" Type="http://schemas.openxmlformats.org/officeDocument/2006/relationships/slideLayout" Target="../slideLayouts/slideLayout171.xml"/><Relationship Id="rId33" Type="http://schemas.openxmlformats.org/officeDocument/2006/relationships/slideLayout" Target="../slideLayouts/slideLayout179.xml"/><Relationship Id="rId38" Type="http://schemas.openxmlformats.org/officeDocument/2006/relationships/theme" Target="../theme/theme5.xml"/><Relationship Id="rId2" Type="http://schemas.openxmlformats.org/officeDocument/2006/relationships/slideLayout" Target="../slideLayouts/slideLayout148.xml"/><Relationship Id="rId16" Type="http://schemas.openxmlformats.org/officeDocument/2006/relationships/slideLayout" Target="../slideLayouts/slideLayout162.xml"/><Relationship Id="rId20" Type="http://schemas.openxmlformats.org/officeDocument/2006/relationships/slideLayout" Target="../slideLayouts/slideLayout166.xml"/><Relationship Id="rId29" Type="http://schemas.openxmlformats.org/officeDocument/2006/relationships/slideLayout" Target="../slideLayouts/slideLayout175.xml"/><Relationship Id="rId1" Type="http://schemas.openxmlformats.org/officeDocument/2006/relationships/slideLayout" Target="../slideLayouts/slideLayout147.xml"/><Relationship Id="rId6" Type="http://schemas.openxmlformats.org/officeDocument/2006/relationships/slideLayout" Target="../slideLayouts/slideLayout152.xml"/><Relationship Id="rId11" Type="http://schemas.openxmlformats.org/officeDocument/2006/relationships/slideLayout" Target="../slideLayouts/slideLayout157.xml"/><Relationship Id="rId24" Type="http://schemas.openxmlformats.org/officeDocument/2006/relationships/slideLayout" Target="../slideLayouts/slideLayout170.xml"/><Relationship Id="rId32" Type="http://schemas.openxmlformats.org/officeDocument/2006/relationships/slideLayout" Target="../slideLayouts/slideLayout178.xml"/><Relationship Id="rId37" Type="http://schemas.openxmlformats.org/officeDocument/2006/relationships/slideLayout" Target="../slideLayouts/slideLayout183.xml"/><Relationship Id="rId40" Type="http://schemas.openxmlformats.org/officeDocument/2006/relationships/image" Target="../media/image1.emf"/><Relationship Id="rId5" Type="http://schemas.openxmlformats.org/officeDocument/2006/relationships/slideLayout" Target="../slideLayouts/slideLayout151.xml"/><Relationship Id="rId15" Type="http://schemas.openxmlformats.org/officeDocument/2006/relationships/slideLayout" Target="../slideLayouts/slideLayout161.xml"/><Relationship Id="rId23" Type="http://schemas.openxmlformats.org/officeDocument/2006/relationships/slideLayout" Target="../slideLayouts/slideLayout169.xml"/><Relationship Id="rId28" Type="http://schemas.openxmlformats.org/officeDocument/2006/relationships/slideLayout" Target="../slideLayouts/slideLayout174.xml"/><Relationship Id="rId36" Type="http://schemas.openxmlformats.org/officeDocument/2006/relationships/slideLayout" Target="../slideLayouts/slideLayout182.xml"/><Relationship Id="rId10" Type="http://schemas.openxmlformats.org/officeDocument/2006/relationships/slideLayout" Target="../slideLayouts/slideLayout156.xml"/><Relationship Id="rId19" Type="http://schemas.openxmlformats.org/officeDocument/2006/relationships/slideLayout" Target="../slideLayouts/slideLayout165.xml"/><Relationship Id="rId31" Type="http://schemas.openxmlformats.org/officeDocument/2006/relationships/slideLayout" Target="../slideLayouts/slideLayout177.xml"/><Relationship Id="rId4" Type="http://schemas.openxmlformats.org/officeDocument/2006/relationships/slideLayout" Target="../slideLayouts/slideLayout150.xml"/><Relationship Id="rId9" Type="http://schemas.openxmlformats.org/officeDocument/2006/relationships/slideLayout" Target="../slideLayouts/slideLayout155.xml"/><Relationship Id="rId14" Type="http://schemas.openxmlformats.org/officeDocument/2006/relationships/slideLayout" Target="../slideLayouts/slideLayout160.xml"/><Relationship Id="rId22" Type="http://schemas.openxmlformats.org/officeDocument/2006/relationships/slideLayout" Target="../slideLayouts/slideLayout168.xml"/><Relationship Id="rId27" Type="http://schemas.openxmlformats.org/officeDocument/2006/relationships/slideLayout" Target="../slideLayouts/slideLayout173.xml"/><Relationship Id="rId30" Type="http://schemas.openxmlformats.org/officeDocument/2006/relationships/slideLayout" Target="../slideLayouts/slideLayout176.xml"/><Relationship Id="rId35" Type="http://schemas.openxmlformats.org/officeDocument/2006/relationships/slideLayout" Target="../slideLayouts/slideLayout181.xml"/><Relationship Id="rId8" Type="http://schemas.openxmlformats.org/officeDocument/2006/relationships/slideLayout" Target="../slideLayouts/slideLayout154.xml"/><Relationship Id="rId3" Type="http://schemas.openxmlformats.org/officeDocument/2006/relationships/slideLayout" Target="../slideLayouts/slideLayout149.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191.xml"/><Relationship Id="rId13" Type="http://schemas.openxmlformats.org/officeDocument/2006/relationships/slideLayout" Target="../slideLayouts/slideLayout196.xml"/><Relationship Id="rId18" Type="http://schemas.openxmlformats.org/officeDocument/2006/relationships/slideLayout" Target="../slideLayouts/slideLayout201.xml"/><Relationship Id="rId26" Type="http://schemas.openxmlformats.org/officeDocument/2006/relationships/slideLayout" Target="../slideLayouts/slideLayout209.xml"/><Relationship Id="rId3" Type="http://schemas.openxmlformats.org/officeDocument/2006/relationships/slideLayout" Target="../slideLayouts/slideLayout186.xml"/><Relationship Id="rId21" Type="http://schemas.openxmlformats.org/officeDocument/2006/relationships/slideLayout" Target="../slideLayouts/slideLayout204.xml"/><Relationship Id="rId7" Type="http://schemas.openxmlformats.org/officeDocument/2006/relationships/slideLayout" Target="../slideLayouts/slideLayout190.xml"/><Relationship Id="rId12" Type="http://schemas.openxmlformats.org/officeDocument/2006/relationships/slideLayout" Target="../slideLayouts/slideLayout195.xml"/><Relationship Id="rId17" Type="http://schemas.openxmlformats.org/officeDocument/2006/relationships/slideLayout" Target="../slideLayouts/slideLayout200.xml"/><Relationship Id="rId25" Type="http://schemas.openxmlformats.org/officeDocument/2006/relationships/slideLayout" Target="../slideLayouts/slideLayout208.xml"/><Relationship Id="rId2" Type="http://schemas.openxmlformats.org/officeDocument/2006/relationships/slideLayout" Target="../slideLayouts/slideLayout185.xml"/><Relationship Id="rId16" Type="http://schemas.openxmlformats.org/officeDocument/2006/relationships/slideLayout" Target="../slideLayouts/slideLayout199.xml"/><Relationship Id="rId20" Type="http://schemas.openxmlformats.org/officeDocument/2006/relationships/slideLayout" Target="../slideLayouts/slideLayout203.xml"/><Relationship Id="rId1" Type="http://schemas.openxmlformats.org/officeDocument/2006/relationships/slideLayout" Target="../slideLayouts/slideLayout184.xml"/><Relationship Id="rId6" Type="http://schemas.openxmlformats.org/officeDocument/2006/relationships/slideLayout" Target="../slideLayouts/slideLayout189.xml"/><Relationship Id="rId11" Type="http://schemas.openxmlformats.org/officeDocument/2006/relationships/slideLayout" Target="../slideLayouts/slideLayout194.xml"/><Relationship Id="rId24" Type="http://schemas.openxmlformats.org/officeDocument/2006/relationships/slideLayout" Target="../slideLayouts/slideLayout207.xml"/><Relationship Id="rId5" Type="http://schemas.openxmlformats.org/officeDocument/2006/relationships/slideLayout" Target="../slideLayouts/slideLayout188.xml"/><Relationship Id="rId15" Type="http://schemas.openxmlformats.org/officeDocument/2006/relationships/slideLayout" Target="../slideLayouts/slideLayout198.xml"/><Relationship Id="rId23" Type="http://schemas.openxmlformats.org/officeDocument/2006/relationships/slideLayout" Target="../slideLayouts/slideLayout206.xml"/><Relationship Id="rId28" Type="http://schemas.openxmlformats.org/officeDocument/2006/relationships/theme" Target="../theme/theme6.xml"/><Relationship Id="rId10" Type="http://schemas.openxmlformats.org/officeDocument/2006/relationships/slideLayout" Target="../slideLayouts/slideLayout193.xml"/><Relationship Id="rId19" Type="http://schemas.openxmlformats.org/officeDocument/2006/relationships/slideLayout" Target="../slideLayouts/slideLayout202.xml"/><Relationship Id="rId4" Type="http://schemas.openxmlformats.org/officeDocument/2006/relationships/slideLayout" Target="../slideLayouts/slideLayout187.xml"/><Relationship Id="rId9" Type="http://schemas.openxmlformats.org/officeDocument/2006/relationships/slideLayout" Target="../slideLayouts/slideLayout192.xml"/><Relationship Id="rId14" Type="http://schemas.openxmlformats.org/officeDocument/2006/relationships/slideLayout" Target="../slideLayouts/slideLayout197.xml"/><Relationship Id="rId22" Type="http://schemas.openxmlformats.org/officeDocument/2006/relationships/slideLayout" Target="../slideLayouts/slideLayout205.xml"/><Relationship Id="rId27" Type="http://schemas.openxmlformats.org/officeDocument/2006/relationships/slideLayout" Target="../slideLayouts/slideLayout21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88263" y="457200"/>
            <a:ext cx="11018520" cy="553998"/>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p:ph type="body" idx="1"/>
          </p:nvPr>
        </p:nvSpPr>
        <p:spPr>
          <a:xfrm>
            <a:off x="584200" y="1435504"/>
            <a:ext cx="11018520" cy="1612749"/>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49" name="NEW Brand Colors 2018">
            <a:extLst>
              <a:ext uri="{FF2B5EF4-FFF2-40B4-BE49-F238E27FC236}">
                <a16:creationId xmlns:a16="http://schemas.microsoft.com/office/drawing/2014/main" id="{9D5783B5-1069-4509-929A-C02C0B0887F7}"/>
              </a:ext>
            </a:extLst>
          </p:cNvPr>
          <p:cNvPicPr>
            <a:picLocks noChangeAspect="1"/>
          </p:cNvPicPr>
          <p:nvPr/>
        </p:nvPicPr>
        <p:blipFill>
          <a:blip r:embed="rId43" cstate="screen">
            <a:extLst>
              <a:ext uri="{28A0092B-C50C-407E-A947-70E740481C1C}">
                <a14:useLocalDpi xmlns:a14="http://schemas.microsoft.com/office/drawing/2010/main"/>
              </a:ext>
            </a:extLst>
          </a:blip>
          <a:stretch>
            <a:fillRect/>
          </a:stretch>
        </p:blipFill>
        <p:spPr>
          <a:xfrm rot="5400000">
            <a:off x="9288989" y="2942644"/>
            <a:ext cx="6858000" cy="972712"/>
          </a:xfrm>
          <a:prstGeom prst="rect">
            <a:avLst/>
          </a:prstGeom>
        </p:spPr>
      </p:pic>
      <p:grpSp>
        <p:nvGrpSpPr>
          <p:cNvPr id="47" name="GRID" hidden="1">
            <a:extLst>
              <a:ext uri="{FF2B5EF4-FFF2-40B4-BE49-F238E27FC236}">
                <a16:creationId xmlns:a16="http://schemas.microsoft.com/office/drawing/2014/main" id="{32B5FFBF-552A-4973-B5B3-9EE3A765185F}"/>
              </a:ext>
            </a:extLst>
          </p:cNvPr>
          <p:cNvGrpSpPr/>
          <p:nvPr/>
        </p:nvGrpSpPr>
        <p:grpSpPr>
          <a:xfrm>
            <a:off x="0" y="0"/>
            <a:ext cx="12192000" cy="6858000"/>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p:nvSpPr>
        <p:spPr bwMode="auto">
          <a:xfrm>
            <a:off x="1" y="0"/>
            <a:ext cx="585216" cy="58521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p:nvSpPr>
        <p:spPr bwMode="auto">
          <a:xfrm>
            <a:off x="0" y="0"/>
            <a:ext cx="292608" cy="292608"/>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Tree>
    <p:custDataLst>
      <p:tags r:id="rId42"/>
    </p:custDataLst>
    <p:extLst>
      <p:ext uri="{BB962C8B-B14F-4D97-AF65-F5344CB8AC3E}">
        <p14:creationId xmlns:p14="http://schemas.microsoft.com/office/powerpoint/2010/main" val="371876269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88" r:id="rId28"/>
    <p:sldLayoutId id="2147483689" r:id="rId29"/>
    <p:sldLayoutId id="2147483690" r:id="rId30"/>
    <p:sldLayoutId id="2147483956" r:id="rId31"/>
    <p:sldLayoutId id="2147483957" r:id="rId32"/>
    <p:sldLayoutId id="2147483958" r:id="rId33"/>
    <p:sldLayoutId id="2147483959" r:id="rId34"/>
    <p:sldLayoutId id="2147483960" r:id="rId35"/>
    <p:sldLayoutId id="2147483961" r:id="rId36"/>
    <p:sldLayoutId id="2147483962" r:id="rId37"/>
    <p:sldLayoutId id="2147483963" r:id="rId38"/>
    <p:sldLayoutId id="2147483964" r:id="rId39"/>
    <p:sldLayoutId id="2147483938" r:id="rId40"/>
  </p:sldLayoutIdLst>
  <p:transition>
    <p:fade/>
  </p:transition>
  <p:txStyles>
    <p:titleStyle>
      <a:lvl1pPr algn="l" defTabSz="932563" rtl="0" eaLnBrk="1" latinLnBrk="0" hangingPunct="1">
        <a:lnSpc>
          <a:spcPct val="100000"/>
        </a:lnSpc>
        <a:spcBef>
          <a:spcPct val="0"/>
        </a:spcBef>
        <a:buNone/>
        <a:defRPr lang="en-US" sz="3529" b="0" kern="1200" cap="none" spc="-50" baseline="0" dirty="0" smtClean="0">
          <a:ln w="3175">
            <a:noFill/>
          </a:ln>
          <a:solidFill>
            <a:schemeClr val="tx2"/>
          </a:solidFill>
          <a:effectLst/>
          <a:latin typeface="+mj-lt"/>
          <a:ea typeface="+mn-ea"/>
          <a:cs typeface="Segoe UI" pitchFamily="34" charset="0"/>
        </a:defRPr>
      </a:lvl1pPr>
    </p:titleStyle>
    <p:bodyStyle>
      <a:lvl1pPr marL="228556" marR="0" indent="-228556" algn="l" defTabSz="932563"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745" kern="1200" spc="0" baseline="0">
          <a:gradFill>
            <a:gsLst>
              <a:gs pos="1250">
                <a:schemeClr val="tx1"/>
              </a:gs>
              <a:gs pos="100000">
                <a:schemeClr val="tx1"/>
              </a:gs>
            </a:gsLst>
            <a:lin ang="5400000" scaled="0"/>
          </a:gradFill>
          <a:latin typeface="+mj-lt"/>
          <a:ea typeface="+mn-ea"/>
          <a:cs typeface="Segoe UI Semilight" panose="020B0402040204020203" pitchFamily="34" charset="0"/>
        </a:defRPr>
      </a:lvl1pPr>
      <a:lvl2pPr marL="457112" marR="0" indent="-228556" algn="l" defTabSz="932563"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961" kern="1200" spc="0" baseline="0">
          <a:gradFill>
            <a:gsLst>
              <a:gs pos="1250">
                <a:schemeClr val="tx1"/>
              </a:gs>
              <a:gs pos="100000">
                <a:schemeClr val="tx1"/>
              </a:gs>
            </a:gsLst>
            <a:lin ang="5400000" scaled="0"/>
          </a:gradFill>
          <a:latin typeface="+mn-lt"/>
          <a:ea typeface="+mn-ea"/>
          <a:cs typeface="+mn-cs"/>
        </a:defRPr>
      </a:lvl2pPr>
      <a:lvl3pPr marL="657099" marR="0" indent="-199986" algn="l" defTabSz="932563"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568" kern="1200" spc="0" baseline="0">
          <a:gradFill>
            <a:gsLst>
              <a:gs pos="1250">
                <a:schemeClr val="tx1"/>
              </a:gs>
              <a:gs pos="100000">
                <a:schemeClr val="tx1"/>
              </a:gs>
            </a:gsLst>
            <a:lin ang="5400000" scaled="0"/>
          </a:gradFill>
          <a:latin typeface="+mn-lt"/>
          <a:ea typeface="+mn-ea"/>
          <a:cs typeface="+mn-cs"/>
        </a:defRPr>
      </a:lvl3pPr>
      <a:lvl4pPr marL="842801" marR="0" indent="-180940" algn="l" defTabSz="932563"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372" kern="1200" spc="0" baseline="0">
          <a:gradFill>
            <a:gsLst>
              <a:gs pos="1250">
                <a:schemeClr val="tx1"/>
              </a:gs>
              <a:gs pos="100000">
                <a:schemeClr val="tx1"/>
              </a:gs>
            </a:gsLst>
            <a:lin ang="5400000" scaled="0"/>
          </a:gradFill>
          <a:latin typeface="+mn-lt"/>
          <a:ea typeface="+mn-ea"/>
          <a:cs typeface="+mn-cs"/>
        </a:defRPr>
      </a:lvl4pPr>
      <a:lvl5pPr marL="1023741" marR="0" indent="-168243" algn="l" defTabSz="932563"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372" kern="1200" spc="0" baseline="0">
          <a:gradFill>
            <a:gsLst>
              <a:gs pos="1250">
                <a:schemeClr val="tx1"/>
              </a:gs>
              <a:gs pos="100000">
                <a:schemeClr val="tx1"/>
              </a:gs>
            </a:gsLst>
            <a:lin ang="5400000" scaled="0"/>
          </a:gradFill>
          <a:latin typeface="+mn-lt"/>
          <a:ea typeface="+mn-ea"/>
          <a:cs typeface="+mn-cs"/>
        </a:defRPr>
      </a:lvl5pPr>
      <a:lvl6pPr marL="2564547"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830"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111"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394"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63" rtl="0" eaLnBrk="1" latinLnBrk="0" hangingPunct="1">
        <a:defRPr sz="1800" kern="1200">
          <a:solidFill>
            <a:schemeClr val="tx1"/>
          </a:solidFill>
          <a:latin typeface="+mn-lt"/>
          <a:ea typeface="+mn-ea"/>
          <a:cs typeface="+mn-cs"/>
        </a:defRPr>
      </a:lvl1pPr>
      <a:lvl2pPr marL="466282" algn="l" defTabSz="932563" rtl="0" eaLnBrk="1" latinLnBrk="0" hangingPunct="1">
        <a:defRPr sz="1800" kern="1200">
          <a:solidFill>
            <a:schemeClr val="tx1"/>
          </a:solidFill>
          <a:latin typeface="+mn-lt"/>
          <a:ea typeface="+mn-ea"/>
          <a:cs typeface="+mn-cs"/>
        </a:defRPr>
      </a:lvl2pPr>
      <a:lvl3pPr marL="932563" algn="l" defTabSz="932563" rtl="0" eaLnBrk="1" latinLnBrk="0" hangingPunct="1">
        <a:defRPr sz="1800" kern="1200">
          <a:solidFill>
            <a:schemeClr val="tx1"/>
          </a:solidFill>
          <a:latin typeface="+mn-lt"/>
          <a:ea typeface="+mn-ea"/>
          <a:cs typeface="+mn-cs"/>
        </a:defRPr>
      </a:lvl3pPr>
      <a:lvl4pPr marL="1398844" algn="l" defTabSz="932563" rtl="0" eaLnBrk="1" latinLnBrk="0" hangingPunct="1">
        <a:defRPr sz="1800" kern="1200">
          <a:solidFill>
            <a:schemeClr val="tx1"/>
          </a:solidFill>
          <a:latin typeface="+mn-lt"/>
          <a:ea typeface="+mn-ea"/>
          <a:cs typeface="+mn-cs"/>
        </a:defRPr>
      </a:lvl4pPr>
      <a:lvl5pPr marL="1865126" algn="l" defTabSz="932563" rtl="0" eaLnBrk="1" latinLnBrk="0" hangingPunct="1">
        <a:defRPr sz="1800" kern="1200">
          <a:solidFill>
            <a:schemeClr val="tx1"/>
          </a:solidFill>
          <a:latin typeface="+mn-lt"/>
          <a:ea typeface="+mn-ea"/>
          <a:cs typeface="+mn-cs"/>
        </a:defRPr>
      </a:lvl5pPr>
      <a:lvl6pPr marL="2331408" algn="l" defTabSz="932563" rtl="0" eaLnBrk="1" latinLnBrk="0" hangingPunct="1">
        <a:defRPr sz="1800" kern="1200">
          <a:solidFill>
            <a:schemeClr val="tx1"/>
          </a:solidFill>
          <a:latin typeface="+mn-lt"/>
          <a:ea typeface="+mn-ea"/>
          <a:cs typeface="+mn-cs"/>
        </a:defRPr>
      </a:lvl6pPr>
      <a:lvl7pPr marL="2797689" algn="l" defTabSz="932563" rtl="0" eaLnBrk="1" latinLnBrk="0" hangingPunct="1">
        <a:defRPr sz="1800" kern="1200">
          <a:solidFill>
            <a:schemeClr val="tx1"/>
          </a:solidFill>
          <a:latin typeface="+mn-lt"/>
          <a:ea typeface="+mn-ea"/>
          <a:cs typeface="+mn-cs"/>
        </a:defRPr>
      </a:lvl7pPr>
      <a:lvl8pPr marL="3263970" algn="l" defTabSz="932563" rtl="0" eaLnBrk="1" latinLnBrk="0" hangingPunct="1">
        <a:defRPr sz="1800" kern="1200">
          <a:solidFill>
            <a:schemeClr val="tx1"/>
          </a:solidFill>
          <a:latin typeface="+mn-lt"/>
          <a:ea typeface="+mn-ea"/>
          <a:cs typeface="+mn-cs"/>
        </a:defRPr>
      </a:lvl8pPr>
      <a:lvl9pPr marL="3730252" algn="l" defTabSz="932563"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p15:clr>
            <a:srgbClr val="C35EA4"/>
          </p15:clr>
        </p15:guide>
        <p15:guide id="17" pos="7313">
          <p15:clr>
            <a:srgbClr val="C35EA4"/>
          </p15:clr>
        </p15:guide>
        <p15:guide id="25" orient="horz" pos="369">
          <p15:clr>
            <a:srgbClr val="C35EA4"/>
          </p15:clr>
        </p15:guide>
        <p15:guide id="26" orient="horz" pos="3949">
          <p15:clr>
            <a:srgbClr val="C35EA4"/>
          </p15:clr>
        </p15:guide>
        <p15:guide id="27" orient="horz" pos="184">
          <p15:clr>
            <a:srgbClr val="A4A3A4"/>
          </p15:clr>
        </p15:guide>
        <p15:guide id="28" pos="185">
          <p15:clr>
            <a:srgbClr val="A4A3A4"/>
          </p15:clr>
        </p15:guide>
        <p15:guide id="29" orient="horz" pos="4135">
          <p15:clr>
            <a:srgbClr val="A4A3A4"/>
          </p15:clr>
        </p15:guide>
        <p15:guide id="30" pos="7495">
          <p15:clr>
            <a:srgbClr val="A4A3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5994" y="556381"/>
            <a:ext cx="11306469" cy="813819"/>
          </a:xfrm>
          <a:prstGeom prst="rect">
            <a:avLst/>
          </a:prstGeom>
        </p:spPr>
        <p:txBody>
          <a:bodyPr vert="horz" wrap="square" lIns="0" tIns="91440" rIns="146304" bIns="91440" rtlCol="0" anchor="t">
            <a:noAutofit/>
          </a:bodyPr>
          <a:lstStyle/>
          <a:p>
            <a:r>
              <a:rPr lang="en-US"/>
              <a:t>Heading Segoe UI </a:t>
            </a:r>
            <a:r>
              <a:rPr lang="en-US" err="1"/>
              <a:t>Semibold</a:t>
            </a:r>
            <a:r>
              <a:rPr lang="en-US"/>
              <a:t> 28/32</a:t>
            </a:r>
          </a:p>
        </p:txBody>
      </p:sp>
      <p:sp>
        <p:nvSpPr>
          <p:cNvPr id="4" name="Text Placeholder 3"/>
          <p:cNvSpPr>
            <a:spLocks noGrp="1"/>
          </p:cNvSpPr>
          <p:nvPr>
            <p:ph type="body" idx="1"/>
          </p:nvPr>
        </p:nvSpPr>
        <p:spPr>
          <a:xfrm>
            <a:off x="455994" y="1817559"/>
            <a:ext cx="11306469" cy="2323623"/>
          </a:xfrm>
          <a:prstGeom prst="rect">
            <a:avLst/>
          </a:prstGeom>
        </p:spPr>
        <p:txBody>
          <a:bodyPr vert="horz" wrap="square" lIns="0" tIns="91440" rIns="146304" bIns="91440" rtlCol="0">
            <a:spAutoFit/>
          </a:bodyPr>
          <a:lstStyle/>
          <a:p>
            <a:pPr lvl="0"/>
            <a:r>
              <a:rPr lang="en-US"/>
              <a:t>H2 Segoe UI </a:t>
            </a:r>
            <a:r>
              <a:rPr lang="en-US" err="1"/>
              <a:t>Semibold</a:t>
            </a:r>
            <a:r>
              <a:rPr lang="en-US"/>
              <a:t> 20/24</a:t>
            </a:r>
          </a:p>
          <a:p>
            <a:pPr lvl="1"/>
            <a:r>
              <a:rPr lang="en-US"/>
              <a:t>B1 Segoe UI Regular 20/24 </a:t>
            </a:r>
          </a:p>
          <a:p>
            <a:pPr lvl="1"/>
            <a:endParaRPr lang="en-US"/>
          </a:p>
          <a:p>
            <a:pPr lvl="2"/>
            <a:r>
              <a:rPr lang="en-US"/>
              <a:t>H3 Segoe UI </a:t>
            </a:r>
            <a:r>
              <a:rPr lang="en-US" err="1"/>
              <a:t>Semibold</a:t>
            </a:r>
            <a:r>
              <a:rPr lang="en-US"/>
              <a:t> 14/18</a:t>
            </a:r>
          </a:p>
          <a:p>
            <a:pPr lvl="3"/>
            <a:r>
              <a:rPr lang="en-US"/>
              <a:t>B2 Segoe UI Regular 14/18</a:t>
            </a:r>
          </a:p>
          <a:p>
            <a:pPr lvl="3"/>
            <a:endParaRPr lang="en-US"/>
          </a:p>
          <a:p>
            <a:pPr lvl="4"/>
            <a:r>
              <a:rPr lang="en-US"/>
              <a:t>H4 Segoe UI Bold 10/12</a:t>
            </a:r>
          </a:p>
          <a:p>
            <a:pPr lvl="6"/>
            <a:r>
              <a:rPr lang="en-US"/>
              <a:t>B3 Segoe UI Regular 10/12</a:t>
            </a:r>
          </a:p>
        </p:txBody>
      </p:sp>
      <p:sp>
        <p:nvSpPr>
          <p:cNvPr id="15" name="Footer Placeholder 14">
            <a:extLst>
              <a:ext uri="{FF2B5EF4-FFF2-40B4-BE49-F238E27FC236}">
                <a16:creationId xmlns:a16="http://schemas.microsoft.com/office/drawing/2014/main" id="{699A560D-F2FE-428C-A24D-30E7600CC7C8}"/>
              </a:ext>
            </a:extLst>
          </p:cNvPr>
          <p:cNvSpPr>
            <a:spLocks noGrp="1"/>
          </p:cNvSpPr>
          <p:nvPr>
            <p:ph type="ftr" sz="quarter" idx="3"/>
          </p:nvPr>
        </p:nvSpPr>
        <p:spPr>
          <a:xfrm>
            <a:off x="361838" y="6450194"/>
            <a:ext cx="11586711" cy="118296"/>
          </a:xfrm>
          <a:prstGeom prst="rect">
            <a:avLst/>
          </a:prstGeom>
        </p:spPr>
        <p:txBody>
          <a:bodyPr vert="horz" lIns="91440" tIns="45720" rIns="91440" bIns="45720" numCol="2" rtlCol="0" anchor="ctr"/>
          <a:lstStyle>
            <a:lvl1pPr algn="l">
              <a:defRPr sz="686">
                <a:solidFill>
                  <a:schemeClr val="tx1">
                    <a:tint val="75000"/>
                  </a:schemeClr>
                </a:solidFill>
              </a:defRPr>
            </a:lvl1pPr>
          </a:lstStyle>
          <a:p>
            <a:r>
              <a:rPr lang="en-US">
                <a:solidFill>
                  <a:schemeClr val="bg1">
                    <a:lumMod val="65000"/>
                  </a:schemeClr>
                </a:solidFill>
              </a:rPr>
              <a:t>© Microsoft Corporation                                                                                  								                                Azure </a:t>
            </a:r>
          </a:p>
        </p:txBody>
      </p:sp>
      <p:pic>
        <p:nvPicPr>
          <p:cNvPr id="7" name="Picture 6"/>
          <p:cNvPicPr>
            <a:picLocks noChangeAspect="1"/>
          </p:cNvPicPr>
          <p:nvPr/>
        </p:nvPicPr>
        <p:blipFill>
          <a:blip r:embed="rId36" cstate="screen">
            <a:extLst>
              <a:ext uri="{28A0092B-C50C-407E-A947-70E740481C1C}">
                <a14:useLocalDpi xmlns:a14="http://schemas.microsoft.com/office/drawing/2010/main"/>
              </a:ext>
            </a:extLst>
          </a:blip>
          <a:stretch>
            <a:fillRect/>
          </a:stretch>
        </p:blipFill>
        <p:spPr>
          <a:xfrm rot="5400000">
            <a:off x="9432277" y="2842059"/>
            <a:ext cx="6843271" cy="1164777"/>
          </a:xfrm>
          <a:prstGeom prst="rect">
            <a:avLst/>
          </a:prstGeom>
        </p:spPr>
      </p:pic>
    </p:spTree>
    <p:extLst>
      <p:ext uri="{BB962C8B-B14F-4D97-AF65-F5344CB8AC3E}">
        <p14:creationId xmlns:p14="http://schemas.microsoft.com/office/powerpoint/2010/main" val="1227046371"/>
      </p:ext>
    </p:extLst>
  </p:cSld>
  <p:clrMap bg1="lt1" tx1="dk1" bg2="lt2" tx2="dk2" accent1="accent1" accent2="accent2" accent3="accent3" accent4="accent4" accent5="accent5" accent6="accent6" hlink="hlink" folHlink="folHlink"/>
  <p:sldLayoutIdLst>
    <p:sldLayoutId id="2147483967" r:id="rId1"/>
    <p:sldLayoutId id="2147483968" r:id="rId2"/>
    <p:sldLayoutId id="2147483969" r:id="rId3"/>
    <p:sldLayoutId id="2147483970" r:id="rId4"/>
    <p:sldLayoutId id="2147483971" r:id="rId5"/>
    <p:sldLayoutId id="2147483972" r:id="rId6"/>
    <p:sldLayoutId id="2147483973" r:id="rId7"/>
    <p:sldLayoutId id="2147483974" r:id="rId8"/>
    <p:sldLayoutId id="2147483975" r:id="rId9"/>
    <p:sldLayoutId id="2147483976" r:id="rId10"/>
    <p:sldLayoutId id="2147483977" r:id="rId11"/>
    <p:sldLayoutId id="2147483978" r:id="rId12"/>
    <p:sldLayoutId id="2147483979" r:id="rId13"/>
    <p:sldLayoutId id="2147483980" r:id="rId14"/>
    <p:sldLayoutId id="2147483981" r:id="rId15"/>
    <p:sldLayoutId id="2147483982" r:id="rId16"/>
    <p:sldLayoutId id="2147483983" r:id="rId17"/>
    <p:sldLayoutId id="2147483719" r:id="rId18"/>
    <p:sldLayoutId id="2147483720" r:id="rId19"/>
    <p:sldLayoutId id="2147483721" r:id="rId20"/>
    <p:sldLayoutId id="2147483722" r:id="rId21"/>
    <p:sldLayoutId id="2147483723" r:id="rId22"/>
    <p:sldLayoutId id="2147483724" r:id="rId23"/>
    <p:sldLayoutId id="2147483725" r:id="rId24"/>
    <p:sldLayoutId id="2147483726" r:id="rId25"/>
    <p:sldLayoutId id="2147483727" r:id="rId26"/>
    <p:sldLayoutId id="2147483728" r:id="rId27"/>
    <p:sldLayoutId id="2147483729" r:id="rId28"/>
    <p:sldLayoutId id="2147483936" r:id="rId29"/>
    <p:sldLayoutId id="2147483937" r:id="rId30"/>
    <p:sldLayoutId id="2147483939" r:id="rId31"/>
    <p:sldLayoutId id="2147483940" r:id="rId32"/>
    <p:sldLayoutId id="2147483955" r:id="rId33"/>
    <p:sldLayoutId id="2147483984" r:id="rId34"/>
  </p:sldLayoutIdLst>
  <p:transition>
    <p:fade/>
  </p:transition>
  <p:hf sldNum="0" hdr="0" dt="0"/>
  <p:txStyles>
    <p:titleStyle>
      <a:lvl1pPr algn="l" defTabSz="914367" rtl="0" eaLnBrk="1" latinLnBrk="0" hangingPunct="1">
        <a:lnSpc>
          <a:spcPct val="90000"/>
        </a:lnSpc>
        <a:spcBef>
          <a:spcPct val="0"/>
        </a:spcBef>
        <a:buNone/>
        <a:defRPr lang="en-US" sz="2745" b="0" kern="1200" cap="none" spc="-49" baseline="0" dirty="0" smtClean="0">
          <a:ln w="3175">
            <a:noFill/>
          </a:ln>
          <a:solidFill>
            <a:schemeClr val="tx1"/>
          </a:solidFill>
          <a:effectLst/>
          <a:latin typeface="+mj-lt"/>
          <a:ea typeface="+mn-ea"/>
          <a:cs typeface="Segoe UI" pitchFamily="34" charset="0"/>
        </a:defRPr>
      </a:lvl1pPr>
    </p:titleStyle>
    <p:bodyStyle>
      <a:lvl1pPr marL="0" marR="0" indent="0" algn="l" defTabSz="914367" rtl="0" eaLnBrk="1" fontAlgn="auto" latinLnBrk="0" hangingPunct="1">
        <a:lnSpc>
          <a:spcPct val="100000"/>
        </a:lnSpc>
        <a:spcBef>
          <a:spcPts val="0"/>
        </a:spcBef>
        <a:spcAft>
          <a:spcPts val="0"/>
        </a:spcAft>
        <a:buClrTx/>
        <a:buSzPct val="90000"/>
        <a:buFont typeface="Wingdings" panose="05000000000000000000" pitchFamily="2" charset="2"/>
        <a:buNone/>
        <a:tabLst/>
        <a:defRPr sz="2353" kern="1200" spc="-49" baseline="0">
          <a:solidFill>
            <a:schemeClr val="tx1"/>
          </a:solidFill>
          <a:latin typeface="+mj-lt"/>
          <a:ea typeface="+mn-ea"/>
          <a:cs typeface="+mn-cs"/>
        </a:defRPr>
      </a:lvl1pPr>
      <a:lvl2pPr marL="0" marR="0" indent="0" algn="l" defTabSz="914367" rtl="0" eaLnBrk="1" fontAlgn="auto" latinLnBrk="0" hangingPunct="1">
        <a:lnSpc>
          <a:spcPct val="100000"/>
        </a:lnSpc>
        <a:spcBef>
          <a:spcPts val="0"/>
        </a:spcBef>
        <a:spcAft>
          <a:spcPts val="0"/>
        </a:spcAft>
        <a:buClrTx/>
        <a:buSzPct val="90000"/>
        <a:buFont typeface="Wingdings" panose="05000000000000000000" pitchFamily="2" charset="2"/>
        <a:buNone/>
        <a:tabLst/>
        <a:defRPr sz="1961" kern="1200" spc="0" baseline="0">
          <a:solidFill>
            <a:schemeClr val="tx1"/>
          </a:solidFill>
          <a:latin typeface="+mn-lt"/>
          <a:ea typeface="+mn-ea"/>
          <a:cs typeface="+mn-cs"/>
        </a:defRPr>
      </a:lvl2pPr>
      <a:lvl3pPr marL="0" marR="0" indent="0" algn="l" defTabSz="914367" rtl="0" eaLnBrk="1" fontAlgn="auto" latinLnBrk="0" hangingPunct="1">
        <a:lnSpc>
          <a:spcPct val="100000"/>
        </a:lnSpc>
        <a:spcBef>
          <a:spcPts val="0"/>
        </a:spcBef>
        <a:spcAft>
          <a:spcPts val="0"/>
        </a:spcAft>
        <a:buClrTx/>
        <a:buSzPct val="90000"/>
        <a:buFont typeface="Wingdings" panose="05000000000000000000" pitchFamily="2" charset="2"/>
        <a:buNone/>
        <a:tabLst/>
        <a:defRPr sz="1765" kern="1200" spc="0" baseline="0">
          <a:solidFill>
            <a:schemeClr val="tx2"/>
          </a:solidFill>
          <a:latin typeface="+mj-lt"/>
          <a:ea typeface="+mn-ea"/>
          <a:cs typeface="+mn-cs"/>
        </a:defRPr>
      </a:lvl3pPr>
      <a:lvl4pPr marL="0" marR="0" indent="0" algn="l" defTabSz="914367" rtl="0" eaLnBrk="1" fontAlgn="auto" latinLnBrk="0" hangingPunct="1">
        <a:lnSpc>
          <a:spcPct val="100000"/>
        </a:lnSpc>
        <a:spcBef>
          <a:spcPts val="0"/>
        </a:spcBef>
        <a:spcAft>
          <a:spcPts val="0"/>
        </a:spcAft>
        <a:buClrTx/>
        <a:buSzPct val="90000"/>
        <a:buFont typeface="Wingdings" panose="05000000000000000000" pitchFamily="2" charset="2"/>
        <a:buNone/>
        <a:tabLst/>
        <a:defRPr sz="1765" kern="1200" spc="0" baseline="0">
          <a:solidFill>
            <a:schemeClr val="tx1"/>
          </a:solidFill>
          <a:latin typeface="+mn-lt"/>
          <a:ea typeface="+mn-ea"/>
          <a:cs typeface="+mn-cs"/>
        </a:defRPr>
      </a:lvl4pPr>
      <a:lvl5pPr marL="0" marR="0" indent="0" algn="l" defTabSz="914367" rtl="0" eaLnBrk="1" fontAlgn="auto" latinLnBrk="0" hangingPunct="1">
        <a:lnSpc>
          <a:spcPct val="100000"/>
        </a:lnSpc>
        <a:spcBef>
          <a:spcPts val="0"/>
        </a:spcBef>
        <a:spcAft>
          <a:spcPts val="0"/>
        </a:spcAft>
        <a:buClrTx/>
        <a:buSzPct val="90000"/>
        <a:buFont typeface="Wingdings" panose="05000000000000000000" pitchFamily="2" charset="2"/>
        <a:buNone/>
        <a:tabLst/>
        <a:defRPr sz="1176" b="1" kern="1200" spc="0" baseline="0">
          <a:solidFill>
            <a:schemeClr val="tx1"/>
          </a:solidFill>
          <a:latin typeface="+mn-lt"/>
          <a:ea typeface="+mn-ea"/>
          <a:cs typeface="+mn-cs"/>
        </a:defRPr>
      </a:lvl5pPr>
      <a:lvl6pPr marL="2285916" indent="0" algn="l" defTabSz="914367" rtl="0" eaLnBrk="1" latinLnBrk="0" hangingPunct="1">
        <a:spcBef>
          <a:spcPct val="20000"/>
        </a:spcBef>
        <a:buFont typeface="Arial" pitchFamily="34" charset="0"/>
        <a:buNone/>
        <a:defRPr sz="1961" kern="1200">
          <a:solidFill>
            <a:schemeClr val="tx1"/>
          </a:solidFill>
          <a:latin typeface="+mn-lt"/>
          <a:ea typeface="+mn-ea"/>
          <a:cs typeface="+mn-cs"/>
        </a:defRPr>
      </a:lvl6pPr>
      <a:lvl7pPr marL="0" indent="0" algn="l" defTabSz="914367" rtl="0" eaLnBrk="1" latinLnBrk="0" hangingPunct="1">
        <a:lnSpc>
          <a:spcPct val="100000"/>
        </a:lnSpc>
        <a:spcBef>
          <a:spcPts val="0"/>
        </a:spcBef>
        <a:spcAft>
          <a:spcPts val="0"/>
        </a:spcAft>
        <a:buFont typeface="Arial" pitchFamily="34" charset="0"/>
        <a:buNone/>
        <a:defRPr sz="1176"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p:ext uri="{27BBF7A9-308A-43DC-89C8-2F10F3537804}">
      <p15:sldGuideLst xmlns:p15="http://schemas.microsoft.com/office/powerpoint/2012/main">
        <p15:guide id="31" pos="1349">
          <p15:clr>
            <a:srgbClr val="C35EA4"/>
          </p15:clr>
        </p15:guide>
        <p15:guide id="32" pos="1528">
          <p15:clr>
            <a:srgbClr val="C35EA4"/>
          </p15:clr>
        </p15:guide>
        <p15:guide id="33" pos="2621">
          <p15:clr>
            <a:srgbClr val="C35EA4"/>
          </p15:clr>
        </p15:guide>
        <p15:guide id="34" pos="2765">
          <p15:clr>
            <a:srgbClr val="C35EA4"/>
          </p15:clr>
        </p15:guide>
        <p15:guide id="35" pos="3854">
          <p15:clr>
            <a:srgbClr val="C35EA4"/>
          </p15:clr>
        </p15:guide>
        <p15:guide id="36" pos="4003">
          <p15:clr>
            <a:srgbClr val="C35EA4"/>
          </p15:clr>
        </p15:guide>
        <p15:guide id="37" pos="5083">
          <p15:clr>
            <a:srgbClr val="C35EA4"/>
          </p15:clr>
        </p15:guide>
        <p15:guide id="38" pos="5230">
          <p15:clr>
            <a:srgbClr val="C35EA4"/>
          </p15:clr>
        </p15:guide>
        <p15:guide id="39" pos="6323">
          <p15:clr>
            <a:srgbClr val="C35EA4"/>
          </p15:clr>
        </p15:guide>
        <p15:guide id="40" pos="6469">
          <p15:clr>
            <a:srgbClr val="C35EA4"/>
          </p15:clr>
        </p15:guide>
        <p15:guide id="41" pos="293">
          <p15:clr>
            <a:srgbClr val="F26B43"/>
          </p15:clr>
        </p15:guide>
        <p15:guide id="42" pos="7565">
          <p15:clr>
            <a:srgbClr val="F26B43"/>
          </p15:clr>
        </p15:guide>
        <p15:guide id="43" orient="horz" pos="751">
          <p15:clr>
            <a:srgbClr val="5ACBF0"/>
          </p15:clr>
        </p15:guide>
        <p15:guide id="44" orient="horz" pos="1387">
          <p15:clr>
            <a:srgbClr val="5ACBF0"/>
          </p15:clr>
        </p15:guide>
        <p15:guide id="45" orient="horz" pos="605">
          <p15:clr>
            <a:srgbClr val="5ACBF0"/>
          </p15:clr>
        </p15:guide>
        <p15:guide id="46" orient="horz" pos="1514">
          <p15:clr>
            <a:srgbClr val="5ACBF0"/>
          </p15:clr>
        </p15:guide>
        <p15:guide id="47" orient="horz" pos="2130">
          <p15:clr>
            <a:srgbClr val="5ACBF0"/>
          </p15:clr>
        </p15:guide>
        <p15:guide id="48" orient="horz" pos="2299">
          <p15:clr>
            <a:srgbClr val="5ACBF0"/>
          </p15:clr>
        </p15:guide>
        <p15:guide id="49" orient="horz" pos="283">
          <p15:clr>
            <a:srgbClr val="F26B43"/>
          </p15:clr>
        </p15:guide>
        <p15:guide id="50" orient="horz" pos="4120">
          <p15:clr>
            <a:srgbClr val="F26B43"/>
          </p15:clr>
        </p15:guide>
        <p15:guide id="51" orient="horz" pos="2891">
          <p15:clr>
            <a:srgbClr val="5ACBF0"/>
          </p15:clr>
        </p15:guide>
        <p15:guide id="52" orient="horz" pos="3019">
          <p15:clr>
            <a:srgbClr val="5ACBF0"/>
          </p15:clr>
        </p15:guide>
        <p15:guide id="53" orient="horz" pos="3643">
          <p15:clr>
            <a:srgbClr val="5ACBF0"/>
          </p15:clr>
        </p15:guide>
        <p15:guide id="54" orient="horz" pos="3763">
          <p15:clr>
            <a:srgbClr val="5ACBF0"/>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88263" y="457200"/>
            <a:ext cx="11018520" cy="553998"/>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p:ph type="body" idx="1"/>
          </p:nvPr>
        </p:nvSpPr>
        <p:spPr>
          <a:xfrm>
            <a:off x="584200" y="1435503"/>
            <a:ext cx="11018520" cy="1612749"/>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p:nvGrpSpPr>
        <p:grpSpPr>
          <a:xfrm>
            <a:off x="0" y="0"/>
            <a:ext cx="12192000" cy="6858000"/>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p:nvSpPr>
        <p:spPr bwMode="auto">
          <a:xfrm>
            <a:off x="0" y="0"/>
            <a:ext cx="585216" cy="58521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p:nvSpPr>
        <p:spPr bwMode="auto">
          <a:xfrm>
            <a:off x="0" y="0"/>
            <a:ext cx="292608" cy="292608"/>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p:nvPicPr>
        <p:blipFill rotWithShape="1">
          <a:blip r:embed="rId63"/>
          <a:srcRect l="762"/>
          <a:stretch/>
        </p:blipFill>
        <p:spPr>
          <a:xfrm rot="5400000">
            <a:off x="9464500" y="2843773"/>
            <a:ext cx="6858000" cy="1170455"/>
          </a:xfrm>
          <a:prstGeom prst="rect">
            <a:avLst/>
          </a:prstGeom>
        </p:spPr>
      </p:pic>
    </p:spTree>
    <p:extLst>
      <p:ext uri="{BB962C8B-B14F-4D97-AF65-F5344CB8AC3E}">
        <p14:creationId xmlns:p14="http://schemas.microsoft.com/office/powerpoint/2010/main" val="3330947289"/>
      </p:ext>
    </p:extLst>
  </p:cSld>
  <p:clrMap bg1="lt1" tx1="dk1" bg2="lt2" tx2="dk2" accent1="accent1" accent2="accent2" accent3="accent3" accent4="accent4" accent5="accent5" accent6="accent6" hlink="hlink" folHlink="folHlink"/>
  <p:sldLayoutIdLst>
    <p:sldLayoutId id="2147483731" r:id="rId1"/>
    <p:sldLayoutId id="2147483732" r:id="rId2"/>
    <p:sldLayoutId id="2147483733" r:id="rId3"/>
    <p:sldLayoutId id="2147483734" r:id="rId4"/>
    <p:sldLayoutId id="2147483735" r:id="rId5"/>
    <p:sldLayoutId id="2147483736" r:id="rId6"/>
    <p:sldLayoutId id="2147483737" r:id="rId7"/>
    <p:sldLayoutId id="2147483738" r:id="rId8"/>
    <p:sldLayoutId id="2147483739" r:id="rId9"/>
    <p:sldLayoutId id="2147483740" r:id="rId10"/>
    <p:sldLayoutId id="2147483741" r:id="rId11"/>
    <p:sldLayoutId id="2147483742" r:id="rId12"/>
    <p:sldLayoutId id="2147483743" r:id="rId13"/>
    <p:sldLayoutId id="2147483744" r:id="rId14"/>
    <p:sldLayoutId id="2147483745" r:id="rId15"/>
    <p:sldLayoutId id="2147483746" r:id="rId16"/>
    <p:sldLayoutId id="2147483747" r:id="rId17"/>
    <p:sldLayoutId id="2147483748" r:id="rId18"/>
    <p:sldLayoutId id="2147483749" r:id="rId19"/>
    <p:sldLayoutId id="2147483750" r:id="rId20"/>
    <p:sldLayoutId id="2147483751" r:id="rId21"/>
    <p:sldLayoutId id="2147483752" r:id="rId22"/>
    <p:sldLayoutId id="2147483753" r:id="rId23"/>
    <p:sldLayoutId id="2147483754" r:id="rId24"/>
    <p:sldLayoutId id="2147483755" r:id="rId25"/>
    <p:sldLayoutId id="2147483756" r:id="rId26"/>
    <p:sldLayoutId id="2147483757" r:id="rId27"/>
    <p:sldLayoutId id="2147483758" r:id="rId28"/>
    <p:sldLayoutId id="2147483759" r:id="rId29"/>
    <p:sldLayoutId id="2147483760" r:id="rId30"/>
    <p:sldLayoutId id="2147483761" r:id="rId31"/>
    <p:sldLayoutId id="2147483762" r:id="rId32"/>
    <p:sldLayoutId id="2147483763" r:id="rId33"/>
    <p:sldLayoutId id="2147483764" r:id="rId34"/>
    <p:sldLayoutId id="2147483765" r:id="rId35"/>
    <p:sldLayoutId id="2147483766" r:id="rId36"/>
    <p:sldLayoutId id="2147483767" r:id="rId37"/>
    <p:sldLayoutId id="2147483768" r:id="rId38"/>
    <p:sldLayoutId id="2147483769" r:id="rId39"/>
    <p:sldLayoutId id="2147483770" r:id="rId40"/>
    <p:sldLayoutId id="2147483771" r:id="rId41"/>
    <p:sldLayoutId id="2147483772" r:id="rId42"/>
    <p:sldLayoutId id="2147483773" r:id="rId43"/>
    <p:sldLayoutId id="2147483774" r:id="rId44"/>
    <p:sldLayoutId id="2147483775" r:id="rId45"/>
    <p:sldLayoutId id="2147483776" r:id="rId46"/>
    <p:sldLayoutId id="2147483777" r:id="rId47"/>
    <p:sldLayoutId id="2147483778" r:id="rId48"/>
    <p:sldLayoutId id="2147483779" r:id="rId49"/>
    <p:sldLayoutId id="2147483780" r:id="rId50"/>
    <p:sldLayoutId id="2147483781" r:id="rId51"/>
    <p:sldLayoutId id="2147483782" r:id="rId52"/>
    <p:sldLayoutId id="2147483783" r:id="rId53"/>
    <p:sldLayoutId id="2147483784" r:id="rId54"/>
    <p:sldLayoutId id="2147483785" r:id="rId55"/>
    <p:sldLayoutId id="2147483786" r:id="rId56"/>
    <p:sldLayoutId id="2147483787" r:id="rId57"/>
    <p:sldLayoutId id="2147483788" r:id="rId58"/>
    <p:sldLayoutId id="2147483789" r:id="rId59"/>
    <p:sldLayoutId id="2147483790" r:id="rId60"/>
    <p:sldLayoutId id="2147483791" r:id="rId61"/>
  </p:sldLayoutIdLst>
  <p:transition>
    <p:fade/>
  </p:transition>
  <p:txStyles>
    <p:title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p:titleStyle>
    <p:body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gradFill>
            <a:gsLst>
              <a:gs pos="1250">
                <a:schemeClr val="tx1"/>
              </a:gs>
              <a:gs pos="100000">
                <a:schemeClr val="tx1"/>
              </a:gs>
            </a:gsLst>
            <a:lin ang="5400000" scaled="0"/>
          </a:gradFill>
          <a:latin typeface="+mn-lt"/>
          <a:ea typeface="+mn-ea"/>
          <a:cs typeface="Segoe UI" panose="020B05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gradFill>
            <a:gsLst>
              <a:gs pos="1250">
                <a:schemeClr val="tx1"/>
              </a:gs>
              <a:gs pos="100000">
                <a:schemeClr val="tx1"/>
              </a:gs>
            </a:gsLst>
            <a:lin ang="5400000" scaled="0"/>
          </a:gra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gradFill>
            <a:gsLst>
              <a:gs pos="1250">
                <a:schemeClr val="tx1"/>
              </a:gs>
              <a:gs pos="100000">
                <a:schemeClr val="tx1"/>
              </a:gs>
            </a:gsLst>
            <a:lin ang="5400000" scaled="0"/>
          </a:gra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p15:clr>
            <a:srgbClr val="C35EA4"/>
          </p15:clr>
        </p15:guide>
        <p15:guide id="17" pos="7313">
          <p15:clr>
            <a:srgbClr val="C35EA4"/>
          </p15:clr>
        </p15:guide>
        <p15:guide id="25" orient="horz" pos="369">
          <p15:clr>
            <a:srgbClr val="C35EA4"/>
          </p15:clr>
        </p15:guide>
        <p15:guide id="26" orient="horz" pos="3949">
          <p15:clr>
            <a:srgbClr val="C35EA4"/>
          </p15:clr>
        </p15:guide>
        <p15:guide id="27" orient="horz" pos="184">
          <p15:clr>
            <a:srgbClr val="A4A3A4"/>
          </p15:clr>
        </p15:guide>
        <p15:guide id="28" pos="185">
          <p15:clr>
            <a:srgbClr val="A4A3A4"/>
          </p15:clr>
        </p15:guide>
        <p15:guide id="29" orient="horz" pos="4135">
          <p15:clr>
            <a:srgbClr val="A4A3A4"/>
          </p15:clr>
        </p15:guide>
        <p15:guide id="30" pos="7495">
          <p15:clr>
            <a:srgbClr val="A4A3A4"/>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4A808373-E7A9-41C8-8E8E-A1994BA888B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78387B3B-492B-46B4-9004-C9D5BABE800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6730CEE-E9F3-4663-BBF7-5AA521600BB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30740F4-81F0-4891-B30E-F253A72B5317}" type="datetime1">
              <a:rPr lang="en-US" smtClean="0"/>
              <a:t>8/13/2020</a:t>
            </a:fld>
            <a:endParaRPr lang="en-US"/>
          </a:p>
        </p:txBody>
      </p:sp>
      <p:sp>
        <p:nvSpPr>
          <p:cNvPr id="5" name="Footer Placeholder 4">
            <a:extLst>
              <a:ext uri="{FF2B5EF4-FFF2-40B4-BE49-F238E27FC236}">
                <a16:creationId xmlns:a16="http://schemas.microsoft.com/office/drawing/2014/main" id="{A6A5EFFE-DE3C-4782-A020-FCB6190FFB8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a:t>Microsoft Confidential – distributed under NDA</a:t>
            </a:r>
          </a:p>
        </p:txBody>
      </p:sp>
      <p:sp>
        <p:nvSpPr>
          <p:cNvPr id="6" name="Slide Number Placeholder 5">
            <a:extLst>
              <a:ext uri="{FF2B5EF4-FFF2-40B4-BE49-F238E27FC236}">
                <a16:creationId xmlns:a16="http://schemas.microsoft.com/office/drawing/2014/main" id="{5D9B4DBF-7DE9-49E9-A0E1-2C7796E01680}"/>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1C2705A-8B10-48AD-867E-31A6C7C9622F}" type="slidenum">
              <a:rPr lang="en-US" smtClean="0"/>
              <a:t>‹#›</a:t>
            </a:fld>
            <a:endParaRPr lang="en-US"/>
          </a:p>
        </p:txBody>
      </p:sp>
    </p:spTree>
    <p:extLst>
      <p:ext uri="{BB962C8B-B14F-4D97-AF65-F5344CB8AC3E}">
        <p14:creationId xmlns:p14="http://schemas.microsoft.com/office/powerpoint/2010/main" val="4138740788"/>
      </p:ext>
    </p:extLst>
  </p:cSld>
  <p:clrMap bg1="lt1" tx1="dk1" bg2="lt2" tx2="dk2" accent1="accent1" accent2="accent2" accent3="accent3" accent4="accent4" accent5="accent5" accent6="accent6" hlink="hlink" folHlink="folHlink"/>
  <p:sldLayoutIdLst>
    <p:sldLayoutId id="2147483793" r:id="rId1"/>
    <p:sldLayoutId id="2147483794" r:id="rId2"/>
    <p:sldLayoutId id="2147483795" r:id="rId3"/>
    <p:sldLayoutId id="2147483796" r:id="rId4"/>
    <p:sldLayoutId id="2147483797" r:id="rId5"/>
    <p:sldLayoutId id="2147483798" r:id="rId6"/>
    <p:sldLayoutId id="2147483799" r:id="rId7"/>
    <p:sldLayoutId id="2147483800" r:id="rId8"/>
    <p:sldLayoutId id="2147483801" r:id="rId9"/>
    <p:sldLayoutId id="2147483802" r:id="rId10"/>
    <p:sldLayoutId id="2147483803" r:id="rId11"/>
  </p:sldLayoutIdLst>
  <p:hf sldNum="0"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88263" y="457200"/>
            <a:ext cx="11018520" cy="553998"/>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p:ph type="body" idx="1"/>
          </p:nvPr>
        </p:nvSpPr>
        <p:spPr>
          <a:xfrm>
            <a:off x="584200" y="1435505"/>
            <a:ext cx="11018520" cy="1612749"/>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49" name="NEW Brand Colors 2018">
            <a:extLst>
              <a:ext uri="{FF2B5EF4-FFF2-40B4-BE49-F238E27FC236}">
                <a16:creationId xmlns:a16="http://schemas.microsoft.com/office/drawing/2014/main" id="{9D5783B5-1069-4509-929A-C02C0B0887F7}"/>
              </a:ext>
            </a:extLst>
          </p:cNvPr>
          <p:cNvPicPr>
            <a:picLocks noChangeAspect="1"/>
          </p:cNvPicPr>
          <p:nvPr/>
        </p:nvPicPr>
        <p:blipFill>
          <a:blip r:embed="rId40" cstate="screen">
            <a:extLst>
              <a:ext uri="{28A0092B-C50C-407E-A947-70E740481C1C}">
                <a14:useLocalDpi xmlns:a14="http://schemas.microsoft.com/office/drawing/2010/main"/>
              </a:ext>
            </a:extLst>
          </a:blip>
          <a:stretch>
            <a:fillRect/>
          </a:stretch>
        </p:blipFill>
        <p:spPr>
          <a:xfrm rot="5400000">
            <a:off x="9288990" y="2942644"/>
            <a:ext cx="6858000" cy="972712"/>
          </a:xfrm>
          <a:prstGeom prst="rect">
            <a:avLst/>
          </a:prstGeom>
        </p:spPr>
      </p:pic>
      <p:grpSp>
        <p:nvGrpSpPr>
          <p:cNvPr id="47" name="GRID" hidden="1">
            <a:extLst>
              <a:ext uri="{FF2B5EF4-FFF2-40B4-BE49-F238E27FC236}">
                <a16:creationId xmlns:a16="http://schemas.microsoft.com/office/drawing/2014/main" id="{32B5FFBF-552A-4973-B5B3-9EE3A765185F}"/>
              </a:ext>
            </a:extLst>
          </p:cNvPr>
          <p:cNvGrpSpPr/>
          <p:nvPr/>
        </p:nvGrpSpPr>
        <p:grpSpPr>
          <a:xfrm>
            <a:off x="0" y="0"/>
            <a:ext cx="12192000" cy="6858000"/>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p:nvSpPr>
        <p:spPr bwMode="auto">
          <a:xfrm>
            <a:off x="2" y="0"/>
            <a:ext cx="585216" cy="58521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14"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p:nvSpPr>
        <p:spPr bwMode="auto">
          <a:xfrm>
            <a:off x="0" y="0"/>
            <a:ext cx="292608" cy="292608"/>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14"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Tree>
    <p:custDataLst>
      <p:tags r:id="rId39"/>
    </p:custDataLst>
    <p:extLst>
      <p:ext uri="{BB962C8B-B14F-4D97-AF65-F5344CB8AC3E}">
        <p14:creationId xmlns:p14="http://schemas.microsoft.com/office/powerpoint/2010/main" val="727921047"/>
      </p:ext>
    </p:extLst>
  </p:cSld>
  <p:clrMap bg1="lt1" tx1="dk1" bg2="lt2" tx2="dk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 id="2147483816" r:id="rId12"/>
    <p:sldLayoutId id="2147483817" r:id="rId13"/>
    <p:sldLayoutId id="2147483818" r:id="rId14"/>
    <p:sldLayoutId id="2147483819" r:id="rId15"/>
    <p:sldLayoutId id="2147483820" r:id="rId16"/>
    <p:sldLayoutId id="2147483821" r:id="rId17"/>
    <p:sldLayoutId id="2147483822" r:id="rId18"/>
    <p:sldLayoutId id="2147483823" r:id="rId19"/>
    <p:sldLayoutId id="2147483824" r:id="rId20"/>
    <p:sldLayoutId id="2147483825" r:id="rId21"/>
    <p:sldLayoutId id="2147483826" r:id="rId22"/>
    <p:sldLayoutId id="2147483827" r:id="rId23"/>
    <p:sldLayoutId id="2147483828" r:id="rId24"/>
    <p:sldLayoutId id="2147483829" r:id="rId25"/>
    <p:sldLayoutId id="2147483830" r:id="rId26"/>
    <p:sldLayoutId id="2147483831" r:id="rId27"/>
    <p:sldLayoutId id="2147483832" r:id="rId28"/>
    <p:sldLayoutId id="2147483833" r:id="rId29"/>
    <p:sldLayoutId id="2147483834" r:id="rId30"/>
    <p:sldLayoutId id="2147483835" r:id="rId31"/>
    <p:sldLayoutId id="2147483836" r:id="rId32"/>
    <p:sldLayoutId id="2147483837" r:id="rId33"/>
    <p:sldLayoutId id="2147483838" r:id="rId34"/>
    <p:sldLayoutId id="2147483839" r:id="rId35"/>
    <p:sldLayoutId id="2147483840" r:id="rId36"/>
    <p:sldLayoutId id="2147483841" r:id="rId37"/>
  </p:sldLayoutIdLst>
  <p:transition>
    <p:fade/>
  </p:transition>
  <p:hf sldNum="0" hdr="0" ftr="0" dt="0"/>
  <p:txStyles>
    <p:titleStyle>
      <a:lvl1pPr algn="l" defTabSz="932384" rtl="0" eaLnBrk="1" latinLnBrk="0" hangingPunct="1">
        <a:lnSpc>
          <a:spcPct val="100000"/>
        </a:lnSpc>
        <a:spcBef>
          <a:spcPct val="0"/>
        </a:spcBef>
        <a:buNone/>
        <a:defRPr lang="en-US" sz="3528" b="0" kern="1200" cap="none" spc="-50" baseline="0" dirty="0" smtClean="0">
          <a:ln w="3175">
            <a:noFill/>
          </a:ln>
          <a:solidFill>
            <a:schemeClr val="tx2"/>
          </a:solidFill>
          <a:effectLst/>
          <a:latin typeface="+mj-lt"/>
          <a:ea typeface="+mn-ea"/>
          <a:cs typeface="Segoe UI" pitchFamily="34" charset="0"/>
        </a:defRPr>
      </a:lvl1pPr>
    </p:titleStyle>
    <p:bodyStyle>
      <a:lvl1pPr marL="228512" marR="0" indent="-228512" algn="l" defTabSz="93238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745" kern="1200" spc="0" baseline="0">
          <a:gradFill>
            <a:gsLst>
              <a:gs pos="1250">
                <a:schemeClr val="tx1"/>
              </a:gs>
              <a:gs pos="100000">
                <a:schemeClr val="tx1"/>
              </a:gs>
            </a:gsLst>
            <a:lin ang="5400000" scaled="0"/>
          </a:gradFill>
          <a:latin typeface="+mj-lt"/>
          <a:ea typeface="+mn-ea"/>
          <a:cs typeface="Segoe UI Semilight" panose="020B0402040204020203" pitchFamily="34" charset="0"/>
        </a:defRPr>
      </a:lvl1pPr>
      <a:lvl2pPr marL="457025" marR="0" indent="-228512" algn="l" defTabSz="93238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961" kern="1200" spc="0" baseline="0">
          <a:gradFill>
            <a:gsLst>
              <a:gs pos="1250">
                <a:schemeClr val="tx1"/>
              </a:gs>
              <a:gs pos="100000">
                <a:schemeClr val="tx1"/>
              </a:gs>
            </a:gsLst>
            <a:lin ang="5400000" scaled="0"/>
          </a:gradFill>
          <a:latin typeface="+mn-lt"/>
          <a:ea typeface="+mn-ea"/>
          <a:cs typeface="+mn-cs"/>
        </a:defRPr>
      </a:lvl2pPr>
      <a:lvl3pPr marL="656973" marR="0" indent="-199948" algn="l" defTabSz="93238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567" kern="1200" spc="0" baseline="0">
          <a:gradFill>
            <a:gsLst>
              <a:gs pos="1250">
                <a:schemeClr val="tx1"/>
              </a:gs>
              <a:gs pos="100000">
                <a:schemeClr val="tx1"/>
              </a:gs>
            </a:gsLst>
            <a:lin ang="5400000" scaled="0"/>
          </a:gradFill>
          <a:latin typeface="+mn-lt"/>
          <a:ea typeface="+mn-ea"/>
          <a:cs typeface="+mn-cs"/>
        </a:defRPr>
      </a:lvl3pPr>
      <a:lvl4pPr marL="842639" marR="0" indent="-180906" algn="l" defTabSz="93238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371" kern="1200" spc="0" baseline="0">
          <a:gradFill>
            <a:gsLst>
              <a:gs pos="1250">
                <a:schemeClr val="tx1"/>
              </a:gs>
              <a:gs pos="100000">
                <a:schemeClr val="tx1"/>
              </a:gs>
            </a:gsLst>
            <a:lin ang="5400000" scaled="0"/>
          </a:gradFill>
          <a:latin typeface="+mn-lt"/>
          <a:ea typeface="+mn-ea"/>
          <a:cs typeface="+mn-cs"/>
        </a:defRPr>
      </a:lvl4pPr>
      <a:lvl5pPr marL="1023544" marR="0" indent="-168211" algn="l" defTabSz="93238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371" kern="1200" spc="0" baseline="0">
          <a:gradFill>
            <a:gsLst>
              <a:gs pos="1250">
                <a:schemeClr val="tx1"/>
              </a:gs>
              <a:gs pos="100000">
                <a:schemeClr val="tx1"/>
              </a:gs>
            </a:gsLst>
            <a:lin ang="5400000" scaled="0"/>
          </a:gradFill>
          <a:latin typeface="+mn-lt"/>
          <a:ea typeface="+mn-ea"/>
          <a:cs typeface="+mn-cs"/>
        </a:defRPr>
      </a:lvl5pPr>
      <a:lvl6pPr marL="2564054" indent="-233097" algn="l" defTabSz="93238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248" indent="-233097" algn="l" defTabSz="93238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6440" indent="-233097" algn="l" defTabSz="93238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2633" indent="-233097" algn="l" defTabSz="932384"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384" rtl="0" eaLnBrk="1" latinLnBrk="0" hangingPunct="1">
        <a:defRPr sz="1800" kern="1200">
          <a:solidFill>
            <a:schemeClr val="tx1"/>
          </a:solidFill>
          <a:latin typeface="+mn-lt"/>
          <a:ea typeface="+mn-ea"/>
          <a:cs typeface="+mn-cs"/>
        </a:defRPr>
      </a:lvl1pPr>
      <a:lvl2pPr marL="466192" algn="l" defTabSz="932384" rtl="0" eaLnBrk="1" latinLnBrk="0" hangingPunct="1">
        <a:defRPr sz="1800" kern="1200">
          <a:solidFill>
            <a:schemeClr val="tx1"/>
          </a:solidFill>
          <a:latin typeface="+mn-lt"/>
          <a:ea typeface="+mn-ea"/>
          <a:cs typeface="+mn-cs"/>
        </a:defRPr>
      </a:lvl2pPr>
      <a:lvl3pPr marL="932384" algn="l" defTabSz="932384" rtl="0" eaLnBrk="1" latinLnBrk="0" hangingPunct="1">
        <a:defRPr sz="1800" kern="1200">
          <a:solidFill>
            <a:schemeClr val="tx1"/>
          </a:solidFill>
          <a:latin typeface="+mn-lt"/>
          <a:ea typeface="+mn-ea"/>
          <a:cs typeface="+mn-cs"/>
        </a:defRPr>
      </a:lvl3pPr>
      <a:lvl4pPr marL="1398575" algn="l" defTabSz="932384" rtl="0" eaLnBrk="1" latinLnBrk="0" hangingPunct="1">
        <a:defRPr sz="1800" kern="1200">
          <a:solidFill>
            <a:schemeClr val="tx1"/>
          </a:solidFill>
          <a:latin typeface="+mn-lt"/>
          <a:ea typeface="+mn-ea"/>
          <a:cs typeface="+mn-cs"/>
        </a:defRPr>
      </a:lvl4pPr>
      <a:lvl5pPr marL="1864768" algn="l" defTabSz="932384" rtl="0" eaLnBrk="1" latinLnBrk="0" hangingPunct="1">
        <a:defRPr sz="1800" kern="1200">
          <a:solidFill>
            <a:schemeClr val="tx1"/>
          </a:solidFill>
          <a:latin typeface="+mn-lt"/>
          <a:ea typeface="+mn-ea"/>
          <a:cs typeface="+mn-cs"/>
        </a:defRPr>
      </a:lvl5pPr>
      <a:lvl6pPr marL="2330960" algn="l" defTabSz="932384" rtl="0" eaLnBrk="1" latinLnBrk="0" hangingPunct="1">
        <a:defRPr sz="1800" kern="1200">
          <a:solidFill>
            <a:schemeClr val="tx1"/>
          </a:solidFill>
          <a:latin typeface="+mn-lt"/>
          <a:ea typeface="+mn-ea"/>
          <a:cs typeface="+mn-cs"/>
        </a:defRPr>
      </a:lvl6pPr>
      <a:lvl7pPr marL="2797152" algn="l" defTabSz="932384" rtl="0" eaLnBrk="1" latinLnBrk="0" hangingPunct="1">
        <a:defRPr sz="1800" kern="1200">
          <a:solidFill>
            <a:schemeClr val="tx1"/>
          </a:solidFill>
          <a:latin typeface="+mn-lt"/>
          <a:ea typeface="+mn-ea"/>
          <a:cs typeface="+mn-cs"/>
        </a:defRPr>
      </a:lvl7pPr>
      <a:lvl8pPr marL="3263343" algn="l" defTabSz="932384" rtl="0" eaLnBrk="1" latinLnBrk="0" hangingPunct="1">
        <a:defRPr sz="1800" kern="1200">
          <a:solidFill>
            <a:schemeClr val="tx1"/>
          </a:solidFill>
          <a:latin typeface="+mn-lt"/>
          <a:ea typeface="+mn-ea"/>
          <a:cs typeface="+mn-cs"/>
        </a:defRPr>
      </a:lvl8pPr>
      <a:lvl9pPr marL="3729536" algn="l" defTabSz="932384"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p15:clr>
            <a:srgbClr val="C35EA4"/>
          </p15:clr>
        </p15:guide>
        <p15:guide id="17" pos="7313">
          <p15:clr>
            <a:srgbClr val="C35EA4"/>
          </p15:clr>
        </p15:guide>
        <p15:guide id="25" orient="horz" pos="369">
          <p15:clr>
            <a:srgbClr val="C35EA4"/>
          </p15:clr>
        </p15:guide>
        <p15:guide id="26" orient="horz" pos="3949">
          <p15:clr>
            <a:srgbClr val="C35EA4"/>
          </p15:clr>
        </p15:guide>
        <p15:guide id="27" orient="horz" pos="184">
          <p15:clr>
            <a:srgbClr val="A4A3A4"/>
          </p15:clr>
        </p15:guide>
        <p15:guide id="28" pos="185">
          <p15:clr>
            <a:srgbClr val="A4A3A4"/>
          </p15:clr>
        </p15:guide>
        <p15:guide id="29" orient="horz" pos="4135">
          <p15:clr>
            <a:srgbClr val="A4A3A4"/>
          </p15:clr>
        </p15:guide>
        <p15:guide id="30" pos="7495">
          <p15:clr>
            <a:srgbClr val="A4A3A4"/>
          </p15:clr>
        </p15:guide>
      </p15:sldGuideLst>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88263" y="457200"/>
            <a:ext cx="11018520" cy="553998"/>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84200" y="1435503"/>
            <a:ext cx="11018520" cy="1612749"/>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0"/>
            <a:ext cx="12192000" cy="6858000"/>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85216" cy="58521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0"/>
            <a:ext cx="292608" cy="292608"/>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2508993213"/>
      </p:ext>
    </p:extLst>
  </p:cSld>
  <p:clrMap bg1="lt1" tx1="dk1" bg2="lt2" tx2="dk2" accent1="accent1" accent2="accent2" accent3="accent3" accent4="accent4" accent5="accent5" accent6="accent6" hlink="hlink" folHlink="folHlink"/>
  <p:sldLayoutIdLst>
    <p:sldLayoutId id="2147483692"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2" r:id="rId11"/>
    <p:sldLayoutId id="2147483703" r:id="rId12"/>
    <p:sldLayoutId id="2147483704" r:id="rId13"/>
    <p:sldLayoutId id="2147483705" r:id="rId14"/>
    <p:sldLayoutId id="2147483706" r:id="rId15"/>
    <p:sldLayoutId id="2147483707" r:id="rId16"/>
    <p:sldLayoutId id="2147483708" r:id="rId17"/>
    <p:sldLayoutId id="2147483709" r:id="rId18"/>
    <p:sldLayoutId id="2147483710" r:id="rId19"/>
    <p:sldLayoutId id="2147483711" r:id="rId20"/>
    <p:sldLayoutId id="2147483712" r:id="rId21"/>
    <p:sldLayoutId id="2147483713" r:id="rId22"/>
    <p:sldLayoutId id="2147483714" r:id="rId23"/>
    <p:sldLayoutId id="2147483715" r:id="rId24"/>
    <p:sldLayoutId id="2147483716" r:id="rId25"/>
    <p:sldLayoutId id="2147483717" r:id="rId26"/>
    <p:sldLayoutId id="2147483718" r:id="rId27"/>
  </p:sldLayoutIdLst>
  <p:transition>
    <p:fade/>
  </p:transition>
  <p:hf sldNum="0" hdr="0" ftr="0" dt="0"/>
  <p:txStyles>
    <p:titleStyle>
      <a:lvl1pPr algn="l" defTabSz="932742" rtl="0" eaLnBrk="1" latinLnBrk="0" hangingPunct="1">
        <a:lnSpc>
          <a:spcPct val="100000"/>
        </a:lnSpc>
        <a:spcBef>
          <a:spcPct val="0"/>
        </a:spcBef>
        <a:buNone/>
        <a:defRPr lang="en-US" sz="3600" b="0" kern="1200" cap="none" spc="-5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gradFill>
            <a:gsLst>
              <a:gs pos="1250">
                <a:schemeClr val="tx1"/>
              </a:gs>
              <a:gs pos="100000">
                <a:schemeClr val="tx1"/>
              </a:gs>
            </a:gsLst>
            <a:lin ang="5400000" scaled="0"/>
          </a:gra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gradFill>
            <a:gsLst>
              <a:gs pos="1250">
                <a:schemeClr val="tx1"/>
              </a:gs>
              <a:gs pos="100000">
                <a:schemeClr val="tx1"/>
              </a:gs>
            </a:gsLst>
            <a:lin ang="5400000" scaled="0"/>
          </a:gra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p15:clr>
            <a:srgbClr val="C35EA4"/>
          </p15:clr>
        </p15:guide>
        <p15:guide id="17" pos="7313">
          <p15:clr>
            <a:srgbClr val="C35EA4"/>
          </p15:clr>
        </p15:guide>
        <p15:guide id="25" orient="horz" pos="369">
          <p15:clr>
            <a:srgbClr val="C35EA4"/>
          </p15:clr>
        </p15:guide>
        <p15:guide id="26" orient="horz" pos="3949">
          <p15:clr>
            <a:srgbClr val="C35EA4"/>
          </p15:clr>
        </p15:guide>
        <p15:guide id="27" orient="horz" pos="184">
          <p15:clr>
            <a:srgbClr val="A4A3A4"/>
          </p15:clr>
        </p15:guide>
        <p15:guide id="28" pos="185">
          <p15:clr>
            <a:srgbClr val="A4A3A4"/>
          </p15:clr>
        </p15:guide>
        <p15:guide id="29" orient="horz" pos="4135">
          <p15:clr>
            <a:srgbClr val="A4A3A4"/>
          </p15:clr>
        </p15:guide>
        <p15:guide id="30" pos="7495">
          <p15:clr>
            <a:srgbClr val="A4A3A4"/>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xml"/><Relationship Id="rId1" Type="http://schemas.openxmlformats.org/officeDocument/2006/relationships/slideLayout" Target="../slideLayouts/slideLayout69.xml"/><Relationship Id="rId5" Type="http://schemas.openxmlformats.org/officeDocument/2006/relationships/hyperlink" Target="mailto:emlisa@microsoft.com" TargetMode="External"/><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51.xml"/></Relationships>
</file>

<file path=ppt/slides/_rels/slide11.xml.rels><?xml version="1.0" encoding="UTF-8" standalone="yes"?>
<Relationships xmlns="http://schemas.openxmlformats.org/package/2006/relationships"><Relationship Id="rId3" Type="http://schemas.openxmlformats.org/officeDocument/2006/relationships/image" Target="../media/image75.png"/><Relationship Id="rId7" Type="http://schemas.openxmlformats.org/officeDocument/2006/relationships/image" Target="../media/image79.png"/><Relationship Id="rId2" Type="http://schemas.openxmlformats.org/officeDocument/2006/relationships/notesSlide" Target="../notesSlides/notesSlide10.xml"/><Relationship Id="rId1" Type="http://schemas.openxmlformats.org/officeDocument/2006/relationships/slideLayout" Target="../slideLayouts/slideLayout69.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12.xml.rels><?xml version="1.0" encoding="UTF-8" standalone="yes"?>
<Relationships xmlns="http://schemas.openxmlformats.org/package/2006/relationships"><Relationship Id="rId3" Type="http://schemas.openxmlformats.org/officeDocument/2006/relationships/image" Target="../media/image80.jpg"/><Relationship Id="rId2" Type="http://schemas.openxmlformats.org/officeDocument/2006/relationships/notesSlide" Target="../notesSlides/notesSlide11.xml"/><Relationship Id="rId1" Type="http://schemas.openxmlformats.org/officeDocument/2006/relationships/slideLayout" Target="../slideLayouts/slideLayout69.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0.xml"/></Relationships>
</file>

<file path=ppt/slides/_rels/slide1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13.xml"/><Relationship Id="rId1" Type="http://schemas.openxmlformats.org/officeDocument/2006/relationships/slideLayout" Target="../slideLayouts/slideLayout7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3.xml"/></Relationships>
</file>

<file path=ppt/slides/_rels/slide16.xml.rels><?xml version="1.0" encoding="UTF-8" standalone="yes"?>
<Relationships xmlns="http://schemas.openxmlformats.org/package/2006/relationships"><Relationship Id="rId3" Type="http://schemas.openxmlformats.org/officeDocument/2006/relationships/hyperlink" Target="https://www.bbc.com/news/technology-12595681" TargetMode="External"/><Relationship Id="rId2" Type="http://schemas.openxmlformats.org/officeDocument/2006/relationships/notesSlide" Target="../notesSlides/notesSlide15.xml"/><Relationship Id="rId1" Type="http://schemas.openxmlformats.org/officeDocument/2006/relationships/slideLayout" Target="../slideLayouts/slideLayout68.xml"/><Relationship Id="rId6" Type="http://schemas.openxmlformats.org/officeDocument/2006/relationships/image" Target="../media/image84.png"/><Relationship Id="rId5" Type="http://schemas.openxmlformats.org/officeDocument/2006/relationships/image" Target="../media/image83.jpeg"/><Relationship Id="rId4" Type="http://schemas.openxmlformats.org/officeDocument/2006/relationships/image" Target="../media/image82.png"/></Relationships>
</file>

<file path=ppt/slides/_rels/slide17.xml.rels><?xml version="1.0" encoding="UTF-8" standalone="yes"?>
<Relationships xmlns="http://schemas.openxmlformats.org/package/2006/relationships"><Relationship Id="rId3" Type="http://schemas.openxmlformats.org/officeDocument/2006/relationships/hyperlink" Target="https://azure.microsoft.com/support/legal/sla/sql-database/" TargetMode="External"/><Relationship Id="rId2" Type="http://schemas.openxmlformats.org/officeDocument/2006/relationships/notesSlide" Target="../notesSlides/notesSlide16.xml"/><Relationship Id="rId1" Type="http://schemas.openxmlformats.org/officeDocument/2006/relationships/slideLayout" Target="../slideLayouts/slideLayout71.xml"/></Relationships>
</file>

<file path=ppt/slides/_rels/slide18.xml.rels><?xml version="1.0" encoding="UTF-8" standalone="yes"?>
<Relationships xmlns="http://schemas.openxmlformats.org/package/2006/relationships"><Relationship Id="rId3" Type="http://schemas.openxmlformats.org/officeDocument/2006/relationships/hyperlink" Target="https://docs.microsoft.com/en-us/azure/availability-zones/az-region" TargetMode="External"/><Relationship Id="rId2" Type="http://schemas.openxmlformats.org/officeDocument/2006/relationships/notesSlide" Target="../notesSlides/notesSlide17.xml"/><Relationship Id="rId1" Type="http://schemas.openxmlformats.org/officeDocument/2006/relationships/slideLayout" Target="../slideLayouts/slideLayout71.xml"/></Relationships>
</file>

<file path=ppt/slides/_rels/slide19.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18.xml"/><Relationship Id="rId1" Type="http://schemas.openxmlformats.org/officeDocument/2006/relationships/slideLayout" Target="../slideLayouts/slideLayout6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0.xml.rels><?xml version="1.0" encoding="UTF-8" standalone="yes"?>
<Relationships xmlns="http://schemas.openxmlformats.org/package/2006/relationships"><Relationship Id="rId3" Type="http://schemas.openxmlformats.org/officeDocument/2006/relationships/image" Target="../media/image86.jpg"/><Relationship Id="rId2" Type="http://schemas.openxmlformats.org/officeDocument/2006/relationships/notesSlide" Target="../notesSlides/notesSlide19.xml"/><Relationship Id="rId1" Type="http://schemas.openxmlformats.org/officeDocument/2006/relationships/slideLayout" Target="../slideLayouts/slideLayout69.xml"/></Relationships>
</file>

<file path=ppt/slides/_rels/slide21.xml.rels><?xml version="1.0" encoding="UTF-8" standalone="yes"?>
<Relationships xmlns="http://schemas.openxmlformats.org/package/2006/relationships"><Relationship Id="rId8" Type="http://schemas.openxmlformats.org/officeDocument/2006/relationships/image" Target="../media/image92.svg"/><Relationship Id="rId3" Type="http://schemas.openxmlformats.org/officeDocument/2006/relationships/image" Target="../media/image87.png"/><Relationship Id="rId7" Type="http://schemas.openxmlformats.org/officeDocument/2006/relationships/image" Target="../media/image91.png"/><Relationship Id="rId2" Type="http://schemas.openxmlformats.org/officeDocument/2006/relationships/notesSlide" Target="../notesSlides/notesSlide20.xml"/><Relationship Id="rId1" Type="http://schemas.openxmlformats.org/officeDocument/2006/relationships/slideLayout" Target="../slideLayouts/slideLayout71.xml"/><Relationship Id="rId6" Type="http://schemas.openxmlformats.org/officeDocument/2006/relationships/image" Target="../media/image90.svg"/><Relationship Id="rId5" Type="http://schemas.openxmlformats.org/officeDocument/2006/relationships/image" Target="../media/image89.png"/><Relationship Id="rId4" Type="http://schemas.openxmlformats.org/officeDocument/2006/relationships/image" Target="../media/image88.svg"/></Relationships>
</file>

<file path=ppt/slides/_rels/slide22.xml.rels><?xml version="1.0" encoding="UTF-8" standalone="yes"?>
<Relationships xmlns="http://schemas.openxmlformats.org/package/2006/relationships"><Relationship Id="rId8" Type="http://schemas.openxmlformats.org/officeDocument/2006/relationships/hyperlink" Target="https://docs.microsoft.com/en-us/azure/azure-sql/database/active-geo-replication-overview#:~:text=Active%20geo-replication%20is%20an%20Azure%20SQL%20Database%20feature,is%20not%20supported%20by%20Azure%20SQL%20Managed%20Instance." TargetMode="External"/><Relationship Id="rId13" Type="http://schemas.openxmlformats.org/officeDocument/2006/relationships/hyperlink" Target="https://docs.microsoft.com/en-us/sql/relational-databases/replication/snapshot-replication?view=sql-server-ver15" TargetMode="External"/><Relationship Id="rId18" Type="http://schemas.openxmlformats.org/officeDocument/2006/relationships/hyperlink" Target="https://docs.microsoft.com/en-us/sql/database-engine/log-shipping/about-log-shipping-sql-server?view=sql-server-ver15" TargetMode="External"/><Relationship Id="rId26" Type="http://schemas.openxmlformats.org/officeDocument/2006/relationships/hyperlink" Target="https://docs.microsoft.com/en-us/powershell/module/az.sql/set-azsqlelasticpool?view=azps-3.6.1" TargetMode="External"/><Relationship Id="rId3" Type="http://schemas.openxmlformats.org/officeDocument/2006/relationships/hyperlink" Target="https://docs.microsoft.com/en-us/azure/sql-database/sql-database-high-availability" TargetMode="External"/><Relationship Id="rId21" Type="http://schemas.openxmlformats.org/officeDocument/2006/relationships/hyperlink" Target="https://docs.microsoft.com/en-us/cli/azure/sql/elastic-pool?view=azure-cli-latest#az-sql-elastic-pool-update" TargetMode="External"/><Relationship Id="rId7" Type="http://schemas.openxmlformats.org/officeDocument/2006/relationships/hyperlink" Target="https://azure.microsoft.com/en-us/support/legal/sla/sql-database/v1_4/" TargetMode="External"/><Relationship Id="rId12" Type="http://schemas.openxmlformats.org/officeDocument/2006/relationships/hyperlink" Target="https://docs.microsoft.com/en-us/sql/relational-databases/replication/transactional/transactional-replication?view=sql-server-ver15#:~:text=%20Transactional%20replication%20is%20typically%20used%20in%20server-to-server,The%20application%20requires%20access%20to%20intermediate...%20More%20" TargetMode="External"/><Relationship Id="rId17" Type="http://schemas.openxmlformats.org/officeDocument/2006/relationships/hyperlink" Target="https://docs.microsoft.com/en-us/sql/database-engine/availability-groups/windows/overview-of-always-on-availability-groups-sql-server?view=sql-server-ver15" TargetMode="External"/><Relationship Id="rId25" Type="http://schemas.openxmlformats.org/officeDocument/2006/relationships/hyperlink" Target="https://docs.microsoft.com/en-us/powershell/module/az.sql/set-azsqldatabase?view=azps-3.8.0" TargetMode="External"/><Relationship Id="rId2" Type="http://schemas.openxmlformats.org/officeDocument/2006/relationships/notesSlide" Target="../notesSlides/notesSlide21.xml"/><Relationship Id="rId16" Type="http://schemas.openxmlformats.org/officeDocument/2006/relationships/hyperlink" Target="https://docs.microsoft.com/en-us/sql/database-engine/database-mirroring/setting-up-database-mirroring-sql-server?view=sql-server-ver15#:~:text=Setting%20Up%20Database%20Mirroring%20%28SQL%20Server%29%201%20Preparing,Mirroring%20Session.%20...%203%20In%20This%20Section.%20" TargetMode="External"/><Relationship Id="rId20" Type="http://schemas.openxmlformats.org/officeDocument/2006/relationships/hyperlink" Target="https://docs.microsoft.com/en-us/cli/azure/sql/elastic-pool?view=azure-cli-latest#az-sql-elastic-pool-create" TargetMode="External"/><Relationship Id="rId1" Type="http://schemas.openxmlformats.org/officeDocument/2006/relationships/slideLayout" Target="../slideLayouts/slideLayout71.xml"/><Relationship Id="rId6" Type="http://schemas.openxmlformats.org/officeDocument/2006/relationships/hyperlink" Target="https://microsoft-my.sharepoint.com/:w:/p/emlisa/EXKUKW33P4hNsGoZDznjhFUBdgNN09cWJqEdLAkGwgWWIQ?e=gbEyk2" TargetMode="External"/><Relationship Id="rId11" Type="http://schemas.openxmlformats.org/officeDocument/2006/relationships/hyperlink" Target="https://docs.microsoft.com/en-us/azure/azure-sql/database/auto-failover-group-overview?tabs=azure-powershell" TargetMode="External"/><Relationship Id="rId24" Type="http://schemas.openxmlformats.org/officeDocument/2006/relationships/hyperlink" Target="https://docs.microsoft.com/en-us/powershell/module/az.sql/new-azsqlelasticpool?view=azps-3.6.1" TargetMode="External"/><Relationship Id="rId5" Type="http://schemas.openxmlformats.org/officeDocument/2006/relationships/hyperlink" Target="https://docs.microsoft.com/en-us/azure/availability-zones/az-overview" TargetMode="External"/><Relationship Id="rId15" Type="http://schemas.openxmlformats.org/officeDocument/2006/relationships/hyperlink" Target="https://docs.microsoft.com/en-us/sql/sql-server/failover-clusters/windows/always-on-failover-cluster-instances-sql-server?view=sql-server-ver15#:~:text=Table%201%20%20%20%20Concepts%20and%20Tasks,SQL%20Server%20Multi-Subnet%20Clustering%20%28SQL%20%20...%20" TargetMode="External"/><Relationship Id="rId23" Type="http://schemas.openxmlformats.org/officeDocument/2006/relationships/hyperlink" Target="https://docs.microsoft.com/en-us/powershell/module/az.sql/new-azsqldatabase?view=azps-3.8.0" TargetMode="External"/><Relationship Id="rId10" Type="http://schemas.openxmlformats.org/officeDocument/2006/relationships/hyperlink" Target="https://docs.microsoft.com/en-us/azure/azure-sql/database/long-term-retention-overview" TargetMode="External"/><Relationship Id="rId19" Type="http://schemas.openxmlformats.org/officeDocument/2006/relationships/hyperlink" Target="https://docs.microsoft.com/en-us/cli/azure/sql/db?view=azure-cli-latest#az-sql-db-create" TargetMode="External"/><Relationship Id="rId4" Type="http://schemas.openxmlformats.org/officeDocument/2006/relationships/hyperlink" Target="https://docs.microsoft.com/en-us/azure/availability-zones/az-region" TargetMode="External"/><Relationship Id="rId9" Type="http://schemas.openxmlformats.org/officeDocument/2006/relationships/hyperlink" Target="https://docs.microsoft.com/en-us/azure/azure-sql/database/automated-backups-overview?tabs=single-database#backup-scheduling" TargetMode="External"/><Relationship Id="rId14" Type="http://schemas.openxmlformats.org/officeDocument/2006/relationships/hyperlink" Target="https://docs.microsoft.com/en-us/sql/relational-databases/replication/merge/merge-replication?view=sql-server-ver15" TargetMode="External"/><Relationship Id="rId22" Type="http://schemas.openxmlformats.org/officeDocument/2006/relationships/hyperlink" Target="https://docs.microsoft.com/en-us/cli/azure/sql/db?view=azure-cli-latest#az-sql-db-update" TargetMode="Externa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23.xml"/><Relationship Id="rId1" Type="http://schemas.openxmlformats.org/officeDocument/2006/relationships/slideLayout" Target="../slideLayouts/slideLayout13.xml"/><Relationship Id="rId4" Type="http://schemas.openxmlformats.org/officeDocument/2006/relationships/image" Target="../media/image94.sv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27.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3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29.xml.rels><?xml version="1.0" encoding="UTF-8" standalone="yes"?>
<Relationships xmlns="http://schemas.openxmlformats.org/package/2006/relationships"><Relationship Id="rId2" Type="http://schemas.openxmlformats.org/officeDocument/2006/relationships/image" Target="../media/image97.gif"/><Relationship Id="rId1" Type="http://schemas.openxmlformats.org/officeDocument/2006/relationships/slideLayout" Target="../slideLayouts/slideLayout37.xml"/></Relationships>
</file>

<file path=ppt/slides/_rels/slide3.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2.xml"/><Relationship Id="rId1" Type="http://schemas.openxmlformats.org/officeDocument/2006/relationships/slideLayout" Target="../slideLayouts/slideLayout69.xml"/></Relationships>
</file>

<file path=ppt/slides/_rels/slide30.xml.rels><?xml version="1.0" encoding="UTF-8" standalone="yes"?>
<Relationships xmlns="http://schemas.openxmlformats.org/package/2006/relationships"><Relationship Id="rId2" Type="http://schemas.openxmlformats.org/officeDocument/2006/relationships/image" Target="../media/image98.gif"/><Relationship Id="rId1" Type="http://schemas.openxmlformats.org/officeDocument/2006/relationships/slideLayout" Target="../slideLayouts/slideLayout37.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7.xml"/><Relationship Id="rId1" Type="http://schemas.openxmlformats.org/officeDocument/2006/relationships/vmlDrawing" Target="../drawings/vmlDrawing1.vml"/><Relationship Id="rId4" Type="http://schemas.openxmlformats.org/officeDocument/2006/relationships/image" Target="../media/image99.emf"/></Relationships>
</file>

<file path=ppt/slides/_rels/slide32.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5.xml"/></Relationships>
</file>

<file path=ppt/slides/_rels/slide33.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8.xml"/></Relationships>
</file>

<file path=ppt/slides/_rels/slide34.xml.rels><?xml version="1.0" encoding="UTF-8" standalone="yes"?>
<Relationships xmlns="http://schemas.openxmlformats.org/package/2006/relationships"><Relationship Id="rId2" Type="http://schemas.openxmlformats.org/officeDocument/2006/relationships/image" Target="../media/image102.gif"/><Relationship Id="rId1" Type="http://schemas.openxmlformats.org/officeDocument/2006/relationships/slideLayout" Target="../slideLayouts/slideLayout37.xml"/></Relationships>
</file>

<file path=ppt/slides/_rels/slide35.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37.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25.xml"/><Relationship Id="rId1" Type="http://schemas.openxmlformats.org/officeDocument/2006/relationships/slideLayout" Target="../slideLayouts/slideLayout71.xml"/></Relationships>
</file>

<file path=ppt/slides/_rels/slide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xml"/><Relationship Id="rId1" Type="http://schemas.openxmlformats.org/officeDocument/2006/relationships/slideLayout" Target="../slideLayouts/slideLayout70.xml"/><Relationship Id="rId6" Type="http://schemas.openxmlformats.org/officeDocument/2006/relationships/image" Target="../media/image59.svg"/><Relationship Id="rId5" Type="http://schemas.openxmlformats.org/officeDocument/2006/relationships/image" Target="../media/image58.png"/><Relationship Id="rId4" Type="http://schemas.openxmlformats.org/officeDocument/2006/relationships/image" Target="../media/image57.sv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1.xml"/></Relationships>
</file>

<file path=ppt/slides/_rels/slide6.xml.rels><?xml version="1.0" encoding="UTF-8" standalone="yes"?>
<Relationships xmlns="http://schemas.openxmlformats.org/package/2006/relationships"><Relationship Id="rId3" Type="http://schemas.openxmlformats.org/officeDocument/2006/relationships/image" Target="../media/image60.jpg"/><Relationship Id="rId2" Type="http://schemas.openxmlformats.org/officeDocument/2006/relationships/notesSlide" Target="../notesSlides/notesSlide5.xml"/><Relationship Id="rId1" Type="http://schemas.openxmlformats.org/officeDocument/2006/relationships/slideLayout" Target="../slideLayouts/slideLayout69.xml"/></Relationships>
</file>

<file path=ppt/slides/_rels/slide7.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image" Target="../media/image61.png"/><Relationship Id="rId7" Type="http://schemas.openxmlformats.org/officeDocument/2006/relationships/image" Target="../media/image65.png"/><Relationship Id="rId2" Type="http://schemas.openxmlformats.org/officeDocument/2006/relationships/notesSlide" Target="../notesSlides/notesSlide6.xml"/><Relationship Id="rId1" Type="http://schemas.openxmlformats.org/officeDocument/2006/relationships/slideLayout" Target="../slideLayouts/slideLayout69.xml"/><Relationship Id="rId6" Type="http://schemas.openxmlformats.org/officeDocument/2006/relationships/image" Target="../media/image64.png"/><Relationship Id="rId5" Type="http://schemas.openxmlformats.org/officeDocument/2006/relationships/image" Target="../media/image63.png"/><Relationship Id="rId4" Type="http://schemas.openxmlformats.org/officeDocument/2006/relationships/image" Target="../media/image62.png"/><Relationship Id="rId9" Type="http://schemas.openxmlformats.org/officeDocument/2006/relationships/image" Target="../media/image67.png"/></Relationships>
</file>

<file path=ppt/slides/_rels/slide8.xml.rels><?xml version="1.0" encoding="UTF-8" standalone="yes"?>
<Relationships xmlns="http://schemas.openxmlformats.org/package/2006/relationships"><Relationship Id="rId3" Type="http://schemas.openxmlformats.org/officeDocument/2006/relationships/image" Target="../media/image68.jpg"/><Relationship Id="rId2" Type="http://schemas.openxmlformats.org/officeDocument/2006/relationships/notesSlide" Target="../notesSlides/notesSlide7.xml"/><Relationship Id="rId1" Type="http://schemas.openxmlformats.org/officeDocument/2006/relationships/slideLayout" Target="../slideLayouts/slideLayout69.xml"/></Relationships>
</file>

<file path=ppt/slides/_rels/slide9.xml.rels><?xml version="1.0" encoding="UTF-8" standalone="yes"?>
<Relationships xmlns="http://schemas.openxmlformats.org/package/2006/relationships"><Relationship Id="rId8" Type="http://schemas.openxmlformats.org/officeDocument/2006/relationships/image" Target="../media/image74.svg"/><Relationship Id="rId3" Type="http://schemas.openxmlformats.org/officeDocument/2006/relationships/image" Target="../media/image69.png"/><Relationship Id="rId7" Type="http://schemas.openxmlformats.org/officeDocument/2006/relationships/image" Target="../media/image73.png"/><Relationship Id="rId2" Type="http://schemas.openxmlformats.org/officeDocument/2006/relationships/notesSlide" Target="../notesSlides/notesSlide8.xml"/><Relationship Id="rId1" Type="http://schemas.openxmlformats.org/officeDocument/2006/relationships/slideLayout" Target="../slideLayouts/slideLayout68.xml"/><Relationship Id="rId6" Type="http://schemas.openxmlformats.org/officeDocument/2006/relationships/image" Target="../media/image72.svg"/><Relationship Id="rId5" Type="http://schemas.openxmlformats.org/officeDocument/2006/relationships/image" Target="../media/image71.png"/><Relationship Id="rId4" Type="http://schemas.openxmlformats.org/officeDocument/2006/relationships/image" Target="../media/image70.sv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pic>
        <p:nvPicPr>
          <p:cNvPr id="5" name="Picture 4" descr="A bus driving down a street near a forest&#10;&#10;Description automatically generated">
            <a:extLst>
              <a:ext uri="{FF2B5EF4-FFF2-40B4-BE49-F238E27FC236}">
                <a16:creationId xmlns:a16="http://schemas.microsoft.com/office/drawing/2014/main" id="{B826789E-A595-48D4-B82E-A4E694195B8B}"/>
              </a:ext>
            </a:extLst>
          </p:cNvPr>
          <p:cNvPicPr>
            <a:picLocks noChangeAspect="1"/>
          </p:cNvPicPr>
          <p:nvPr/>
        </p:nvPicPr>
        <p:blipFill>
          <a:blip r:embed="rId3">
            <a:extLst>
              <a:ext uri="{BEBA8EAE-BF5A-486C-A8C5-ECC9F3942E4B}">
                <a14:imgProps xmlns:a14="http://schemas.microsoft.com/office/drawing/2010/main">
                  <a14:imgLayer r:embed="rId4">
                    <a14:imgEffect>
                      <a14:brightnessContrast bright="-20000" contrast="-20000"/>
                    </a14:imgEffect>
                  </a14:imgLayer>
                </a14:imgProps>
              </a:ext>
              <a:ext uri="{28A0092B-C50C-407E-A947-70E740481C1C}">
                <a14:useLocalDpi xmlns:a14="http://schemas.microsoft.com/office/drawing/2010/main" val="0"/>
              </a:ext>
            </a:extLst>
          </a:blip>
          <a:stretch>
            <a:fillRect/>
          </a:stretch>
        </p:blipFill>
        <p:spPr>
          <a:xfrm>
            <a:off x="90255" y="77680"/>
            <a:ext cx="12011487" cy="6702640"/>
          </a:xfrm>
          <a:prstGeom prst="rect">
            <a:avLst/>
          </a:prstGeom>
        </p:spPr>
      </p:pic>
      <p:sp>
        <p:nvSpPr>
          <p:cNvPr id="2" name="Rectangle 1">
            <a:extLst>
              <a:ext uri="{FF2B5EF4-FFF2-40B4-BE49-F238E27FC236}">
                <a16:creationId xmlns:a16="http://schemas.microsoft.com/office/drawing/2014/main" id="{C0AFA0C1-F956-479B-B1C0-8FA0075D246E}"/>
              </a:ext>
            </a:extLst>
          </p:cNvPr>
          <p:cNvSpPr/>
          <p:nvPr/>
        </p:nvSpPr>
        <p:spPr>
          <a:xfrm rot="21422355">
            <a:off x="353234" y="1551059"/>
            <a:ext cx="11610580" cy="2308324"/>
          </a:xfrm>
          <a:prstGeom prst="rect">
            <a:avLst/>
          </a:prstGeom>
          <a:noFill/>
          <a:ln w="76200">
            <a:solidFill>
              <a:schemeClr val="tx1"/>
            </a:solidFill>
          </a:ln>
          <a:effectLst>
            <a:outerShdw blurRad="50800" dist="50800" dir="5400000" sx="156000" sy="156000" algn="ctr" rotWithShape="0">
              <a:srgbClr val="435026"/>
            </a:outerShdw>
            <a:softEdge rad="114300"/>
          </a:effectLst>
        </p:spPr>
        <p:txBody>
          <a:bodyPr wrap="square" lIns="91440" tIns="45720" rIns="91440" bIns="45720">
            <a:spAutoFit/>
          </a:bodyPr>
          <a:lstStyle/>
          <a:p>
            <a:pPr algn="ctr"/>
            <a:r>
              <a:rPr lang="en-US" sz="7200" b="1" dirty="0">
                <a:ln w="12700">
                  <a:noFill/>
                  <a:prstDash val="solid"/>
                </a:ln>
                <a:solidFill>
                  <a:srgbClr val="B78556"/>
                </a:solidFill>
                <a:effectLst>
                  <a:outerShdw blurRad="12700" dist="38100" dir="2700000" sx="101000" sy="101000" algn="tl" rotWithShape="0">
                    <a:srgbClr val="724E41"/>
                  </a:outerShdw>
                </a:effectLst>
                <a:latin typeface="Eras Bold ITC" panose="020B0907030504020204" pitchFamily="34" charset="0"/>
                <a:ea typeface="STHupo" panose="02010800040101010101" pitchFamily="2" charset="-122"/>
                <a:cs typeface="Posterama" panose="020B0504020200020000" pitchFamily="34" charset="0"/>
              </a:rPr>
              <a:t>High Availability Options for Azure SQL</a:t>
            </a:r>
          </a:p>
        </p:txBody>
      </p:sp>
      <p:sp>
        <p:nvSpPr>
          <p:cNvPr id="4" name="Rectangle 3">
            <a:extLst>
              <a:ext uri="{FF2B5EF4-FFF2-40B4-BE49-F238E27FC236}">
                <a16:creationId xmlns:a16="http://schemas.microsoft.com/office/drawing/2014/main" id="{B1192977-A8E0-4D54-B5B4-627650E97AF7}"/>
              </a:ext>
            </a:extLst>
          </p:cNvPr>
          <p:cNvSpPr/>
          <p:nvPr/>
        </p:nvSpPr>
        <p:spPr>
          <a:xfrm rot="21305870">
            <a:off x="2110176" y="3665840"/>
            <a:ext cx="7971646" cy="1446550"/>
          </a:xfrm>
          <a:prstGeom prst="rect">
            <a:avLst/>
          </a:prstGeom>
          <a:noFill/>
        </p:spPr>
        <p:txBody>
          <a:bodyPr wrap="square" lIns="91440" tIns="45720" rIns="91440" bIns="45720">
            <a:spAutoFit/>
          </a:bodyPr>
          <a:lstStyle/>
          <a:p>
            <a:pPr algn="ctr"/>
            <a:r>
              <a:rPr lang="en-US" sz="4400" b="1" cap="none" spc="0" dirty="0">
                <a:ln w="0">
                  <a:solidFill>
                    <a:schemeClr val="tx1"/>
                  </a:solidFill>
                </a:ln>
                <a:solidFill>
                  <a:schemeClr val="bg1">
                    <a:lumMod val="95000"/>
                  </a:schemeClr>
                </a:solidFill>
                <a:effectLst>
                  <a:outerShdw blurRad="38100" dist="19050" dir="2700000" algn="tl" rotWithShape="0">
                    <a:schemeClr val="dk1">
                      <a:alpha val="40000"/>
                    </a:schemeClr>
                  </a:outerShdw>
                </a:effectLst>
                <a:latin typeface="Eras Medium ITC" panose="020B0602030504020804" pitchFamily="34" charset="0"/>
              </a:rPr>
              <a:t>Emily Lisa – PM Azure Data – </a:t>
            </a:r>
            <a:r>
              <a:rPr lang="en-US" sz="4400" b="1" cap="none" spc="0" dirty="0">
                <a:ln w="0">
                  <a:solidFill>
                    <a:schemeClr val="tx1"/>
                  </a:solidFill>
                </a:ln>
                <a:solidFill>
                  <a:schemeClr val="bg1">
                    <a:lumMod val="95000"/>
                  </a:schemeClr>
                </a:solidFill>
                <a:effectLst>
                  <a:outerShdw blurRad="38100" dist="19050" dir="2700000" algn="tl" rotWithShape="0">
                    <a:schemeClr val="dk1">
                      <a:alpha val="40000"/>
                    </a:schemeClr>
                  </a:outerShdw>
                </a:effectLst>
                <a:latin typeface="Eras Medium ITC" panose="020B0602030504020804" pitchFamily="34" charset="0"/>
                <a:hlinkClick r:id="rId5"/>
              </a:rPr>
              <a:t>emlisa@microsoft.com</a:t>
            </a:r>
            <a:r>
              <a:rPr lang="en-US" sz="4400" b="1" cap="none" spc="0" dirty="0">
                <a:ln w="0">
                  <a:solidFill>
                    <a:schemeClr val="tx1"/>
                  </a:solidFill>
                </a:ln>
                <a:solidFill>
                  <a:schemeClr val="bg1">
                    <a:lumMod val="95000"/>
                  </a:schemeClr>
                </a:solidFill>
                <a:effectLst>
                  <a:outerShdw blurRad="38100" dist="19050" dir="2700000" algn="tl" rotWithShape="0">
                    <a:schemeClr val="dk1">
                      <a:alpha val="40000"/>
                    </a:schemeClr>
                  </a:outerShdw>
                </a:effectLst>
                <a:latin typeface="Eras Medium ITC" panose="020B0602030504020804" pitchFamily="34" charset="0"/>
              </a:rPr>
              <a:t> </a:t>
            </a:r>
          </a:p>
        </p:txBody>
      </p:sp>
    </p:spTree>
    <p:extLst>
      <p:ext uri="{BB962C8B-B14F-4D97-AF65-F5344CB8AC3E}">
        <p14:creationId xmlns:p14="http://schemas.microsoft.com/office/powerpoint/2010/main" val="213760408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pPr marL="0" marR="0" lvl="0" indent="0" algn="l" defTabSz="914367" rtl="0" eaLnBrk="1" fontAlgn="auto" latinLnBrk="0" hangingPunct="1">
              <a:lnSpc>
                <a:spcPts val="6176"/>
              </a:lnSpc>
              <a:spcBef>
                <a:spcPct val="0"/>
              </a:spcBef>
              <a:spcAft>
                <a:spcPts val="0"/>
              </a:spcAft>
              <a:buClrTx/>
              <a:buSzTx/>
              <a:buFontTx/>
              <a:buNone/>
              <a:tabLst/>
              <a:defRPr/>
            </a:pPr>
            <a:endParaRPr kumimoji="0" lang="en-US" sz="4400" b="0" i="0" u="none" strike="noStrike" kern="1200" cap="none" spc="-100" normalizeH="0" baseline="0" noProof="0">
              <a:ln w="3175">
                <a:noFill/>
              </a:ln>
              <a:solidFill>
                <a:srgbClr val="18BDF2"/>
              </a:solidFill>
              <a:effectLst/>
              <a:uLnTx/>
              <a:uFillTx/>
              <a:latin typeface="Segoe UI Semibold" panose="020B0702040204020203" pitchFamily="34" charset="0"/>
              <a:ea typeface="+mn-ea"/>
              <a:cs typeface="Segoe UI" pitchFamily="34" charset="0"/>
            </a:endParaRPr>
          </a:p>
        </p:txBody>
      </p:sp>
      <p:sp>
        <p:nvSpPr>
          <p:cNvPr id="112" name="Text Placeholder 2">
            <a:extLst>
              <a:ext uri="{FF2B5EF4-FFF2-40B4-BE49-F238E27FC236}">
                <a16:creationId xmlns:a16="http://schemas.microsoft.com/office/drawing/2014/main" id="{FD95EA25-1EF1-4411-9864-46D31E385E48}"/>
              </a:ext>
            </a:extLst>
          </p:cNvPr>
          <p:cNvSpPr txBox="1">
            <a:spLocks/>
          </p:cNvSpPr>
          <p:nvPr/>
        </p:nvSpPr>
        <p:spPr>
          <a:xfrm>
            <a:off x="2068971" y="4340904"/>
            <a:ext cx="2898646" cy="489365"/>
          </a:xfrm>
          <a:prstGeom prst="rect">
            <a:avLst/>
          </a:prstGeom>
        </p:spPr>
        <p:txBody>
          <a:bodyPr vert="horz" wrap="square" lIns="146304" tIns="91440" rIns="146304" bIns="91440" rtlCol="0" anchor="ctr">
            <a:spAutoFit/>
          </a:bodyPr>
          <a:lstStyle>
            <a:lvl1pPr marL="336145" marR="0" indent="-336145" algn="l" defTabSz="914367" rtl="0" eaLnBrk="1" fontAlgn="auto" latinLnBrk="0" hangingPunct="1">
              <a:lnSpc>
                <a:spcPct val="90000"/>
              </a:lnSpc>
              <a:spcBef>
                <a:spcPct val="20000"/>
              </a:spcBef>
              <a:spcAft>
                <a:spcPts val="0"/>
              </a:spcAft>
              <a:buClr>
                <a:srgbClr val="0078D7"/>
              </a:buClr>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
                <a:srgbClr val="0078D7"/>
              </a:buClr>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
                <a:srgbClr val="0078D7"/>
              </a:buClr>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
                <a:srgbClr val="0078D7"/>
              </a:buClr>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
                <a:srgbClr val="0078D7"/>
              </a:buClr>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marR="0" lvl="0" indent="0" algn="l" defTabSz="914367" rtl="0" eaLnBrk="1" fontAlgn="auto" latinLnBrk="0" hangingPunct="1">
              <a:lnSpc>
                <a:spcPct val="90000"/>
              </a:lnSpc>
              <a:spcBef>
                <a:spcPct val="20000"/>
              </a:spcBef>
              <a:spcAft>
                <a:spcPts val="0"/>
              </a:spcAft>
              <a:buClr>
                <a:srgbClr val="0078D7"/>
              </a:buClr>
              <a:buSzPct val="90000"/>
              <a:buFont typeface="Arial" pitchFamily="34" charset="0"/>
              <a:buNone/>
              <a:tabLst/>
              <a:defRPr/>
            </a:pPr>
            <a:r>
              <a:rPr lang="en-US" sz="2200">
                <a:gradFill>
                  <a:gsLst>
                    <a:gs pos="77000">
                      <a:schemeClr val="tx2"/>
                    </a:gs>
                    <a:gs pos="10000">
                      <a:schemeClr val="tx2"/>
                    </a:gs>
                  </a:gsLst>
                  <a:lin ang="5400000" scaled="1"/>
                </a:gradFill>
                <a:latin typeface="Segoe UI" panose="020B0502040204020203" pitchFamily="34" charset="0"/>
                <a:cs typeface="Segoe UI" panose="020B0502040204020203" pitchFamily="34" charset="0"/>
              </a:rPr>
              <a:t>Fault tolerance</a:t>
            </a:r>
          </a:p>
        </p:txBody>
      </p:sp>
      <p:sp>
        <p:nvSpPr>
          <p:cNvPr id="113" name="Text Placeholder 2">
            <a:extLst>
              <a:ext uri="{FF2B5EF4-FFF2-40B4-BE49-F238E27FC236}">
                <a16:creationId xmlns:a16="http://schemas.microsoft.com/office/drawing/2014/main" id="{7C6D3D47-22ED-46E3-83C8-7ABE6D3AF9D8}"/>
              </a:ext>
            </a:extLst>
          </p:cNvPr>
          <p:cNvSpPr txBox="1">
            <a:spLocks/>
          </p:cNvSpPr>
          <p:nvPr/>
        </p:nvSpPr>
        <p:spPr>
          <a:xfrm>
            <a:off x="6752770" y="4062365"/>
            <a:ext cx="4643542" cy="1046440"/>
          </a:xfrm>
          <a:prstGeom prst="rect">
            <a:avLst/>
          </a:prstGeom>
        </p:spPr>
        <p:txBody>
          <a:bodyPr vert="horz" wrap="square" lIns="146304" tIns="91440" rIns="146304" bIns="91440" rtlCol="0" anchor="ctr">
            <a:spAutoFit/>
          </a:bodyPr>
          <a:lstStyle>
            <a:lvl1pPr marL="336145" marR="0" indent="-336145" algn="l" defTabSz="914367" rtl="0" eaLnBrk="1" fontAlgn="auto" latinLnBrk="0" hangingPunct="1">
              <a:lnSpc>
                <a:spcPct val="90000"/>
              </a:lnSpc>
              <a:spcBef>
                <a:spcPct val="20000"/>
              </a:spcBef>
              <a:spcAft>
                <a:spcPts val="0"/>
              </a:spcAft>
              <a:buClr>
                <a:srgbClr val="0078D7"/>
              </a:buClr>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
                <a:srgbClr val="0078D7"/>
              </a:buClr>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
                <a:srgbClr val="0078D7"/>
              </a:buClr>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
                <a:srgbClr val="0078D7"/>
              </a:buClr>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
                <a:srgbClr val="0078D7"/>
              </a:buClr>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marR="0" lvl="0" indent="0" algn="l" defTabSz="914367" rtl="0" eaLnBrk="1" fontAlgn="auto" latinLnBrk="0" hangingPunct="1">
              <a:lnSpc>
                <a:spcPct val="100000"/>
              </a:lnSpc>
              <a:spcBef>
                <a:spcPct val="20000"/>
              </a:spcBef>
              <a:spcAft>
                <a:spcPts val="0"/>
              </a:spcAft>
              <a:buClr>
                <a:srgbClr val="0078D7"/>
              </a:buClr>
              <a:buSzPct val="90000"/>
              <a:buFont typeface="Arial" pitchFamily="34" charset="0"/>
              <a:buNone/>
              <a:tabLst/>
              <a:defRPr/>
            </a:pPr>
            <a:r>
              <a:rPr kumimoji="0" lang="en-US" sz="1370" b="0" i="0" u="none" strike="noStrike" kern="1200" cap="none" spc="60" normalizeH="0" baseline="0" noProof="0">
                <a:ln>
                  <a:noFill/>
                </a:ln>
                <a:gradFill>
                  <a:gsLst>
                    <a:gs pos="1250">
                      <a:srgbClr val="000000"/>
                    </a:gs>
                    <a:gs pos="100000">
                      <a:srgbClr val="000000"/>
                    </a:gs>
                  </a:gsLst>
                  <a:lin ang="5400000" scaled="0"/>
                </a:gradFill>
                <a:effectLst/>
                <a:uLnTx/>
                <a:uFillTx/>
                <a:latin typeface="Segoe UI"/>
                <a:ea typeface="+mn-ea"/>
                <a:cs typeface="+mn-cs"/>
              </a:rPr>
              <a:t>Built-in system replicas help deliver inherent data protection and database uptime. System replicas are automatically moved to new machines as old machines fail. </a:t>
            </a:r>
          </a:p>
        </p:txBody>
      </p:sp>
      <p:sp>
        <p:nvSpPr>
          <p:cNvPr id="114" name="Text Placeholder 2">
            <a:extLst>
              <a:ext uri="{FF2B5EF4-FFF2-40B4-BE49-F238E27FC236}">
                <a16:creationId xmlns:a16="http://schemas.microsoft.com/office/drawing/2014/main" id="{BFAC8F38-0BD1-44AF-8D8F-50648573F557}"/>
              </a:ext>
            </a:extLst>
          </p:cNvPr>
          <p:cNvSpPr txBox="1">
            <a:spLocks/>
          </p:cNvSpPr>
          <p:nvPr/>
        </p:nvSpPr>
        <p:spPr>
          <a:xfrm>
            <a:off x="6752770" y="2198067"/>
            <a:ext cx="4643542" cy="817147"/>
          </a:xfrm>
          <a:prstGeom prst="rect">
            <a:avLst/>
          </a:prstGeom>
        </p:spPr>
        <p:txBody>
          <a:bodyPr vert="horz" wrap="square" lIns="146304" tIns="91440" rIns="146304" bIns="91440" rtlCol="0" anchor="ctr">
            <a:spAutoFit/>
          </a:bodyPr>
          <a:lstStyle>
            <a:lvl1pPr marL="336145" marR="0" indent="-336145" algn="l" defTabSz="914367" rtl="0" eaLnBrk="1" fontAlgn="auto" latinLnBrk="0" hangingPunct="1">
              <a:lnSpc>
                <a:spcPct val="90000"/>
              </a:lnSpc>
              <a:spcBef>
                <a:spcPct val="20000"/>
              </a:spcBef>
              <a:spcAft>
                <a:spcPts val="0"/>
              </a:spcAft>
              <a:buClr>
                <a:srgbClr val="0078D7"/>
              </a:buClr>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
                <a:srgbClr val="0078D7"/>
              </a:buClr>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
                <a:srgbClr val="0078D7"/>
              </a:buClr>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
                <a:srgbClr val="0078D7"/>
              </a:buClr>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
                <a:srgbClr val="0078D7"/>
              </a:buClr>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marR="0" lvl="0" indent="0" algn="l" defTabSz="914367" rtl="0" eaLnBrk="1" fontAlgn="auto" latinLnBrk="0" hangingPunct="1">
              <a:lnSpc>
                <a:spcPct val="100000"/>
              </a:lnSpc>
              <a:spcBef>
                <a:spcPct val="20000"/>
              </a:spcBef>
              <a:spcAft>
                <a:spcPts val="0"/>
              </a:spcAft>
              <a:buClr>
                <a:srgbClr val="0078D7"/>
              </a:buClr>
              <a:buSzPct val="90000"/>
              <a:buFont typeface="Arial" pitchFamily="34" charset="0"/>
              <a:buNone/>
              <a:tabLst/>
              <a:defRPr/>
            </a:pPr>
            <a:r>
              <a:rPr kumimoji="0" lang="en-US" sz="1370" b="0" i="0" u="none" strike="noStrike" kern="1200" cap="none" spc="60" normalizeH="0" baseline="0" noProof="0">
                <a:ln>
                  <a:noFill/>
                </a:ln>
                <a:gradFill>
                  <a:gsLst>
                    <a:gs pos="1250">
                      <a:srgbClr val="000000"/>
                    </a:gs>
                    <a:gs pos="100000">
                      <a:srgbClr val="000000"/>
                    </a:gs>
                  </a:gsLst>
                  <a:lin ang="5400000" scaled="0"/>
                </a:gradFill>
                <a:effectLst/>
                <a:uLnTx/>
                <a:uFillTx/>
                <a:latin typeface="Segoe UI"/>
                <a:ea typeface="+mn-ea"/>
                <a:cs typeface="+mn-cs"/>
              </a:rPr>
              <a:t>Remove virtually all infrastructure maintenance with Azure SQL Database, which provides automatic software patching as part of the service. </a:t>
            </a:r>
          </a:p>
        </p:txBody>
      </p:sp>
      <p:sp>
        <p:nvSpPr>
          <p:cNvPr id="115" name="Text Placeholder 2">
            <a:extLst>
              <a:ext uri="{FF2B5EF4-FFF2-40B4-BE49-F238E27FC236}">
                <a16:creationId xmlns:a16="http://schemas.microsoft.com/office/drawing/2014/main" id="{928F313A-C9A4-4BF5-BF3E-676218AC9AD2}"/>
              </a:ext>
            </a:extLst>
          </p:cNvPr>
          <p:cNvSpPr txBox="1">
            <a:spLocks/>
          </p:cNvSpPr>
          <p:nvPr/>
        </p:nvSpPr>
        <p:spPr>
          <a:xfrm>
            <a:off x="2068971" y="2361960"/>
            <a:ext cx="3044151" cy="489365"/>
          </a:xfrm>
          <a:prstGeom prst="rect">
            <a:avLst/>
          </a:prstGeom>
        </p:spPr>
        <p:txBody>
          <a:bodyPr vert="horz" wrap="square" lIns="146304" tIns="91440" rIns="146304" bIns="91440" rtlCol="0" anchor="ctr">
            <a:spAutoFit/>
          </a:bodyPr>
          <a:lstStyle>
            <a:lvl1pPr marL="336145" marR="0" indent="-336145" algn="l" defTabSz="914367" rtl="0" eaLnBrk="1" fontAlgn="auto" latinLnBrk="0" hangingPunct="1">
              <a:lnSpc>
                <a:spcPct val="90000"/>
              </a:lnSpc>
              <a:spcBef>
                <a:spcPct val="20000"/>
              </a:spcBef>
              <a:spcAft>
                <a:spcPts val="0"/>
              </a:spcAft>
              <a:buClr>
                <a:srgbClr val="0078D7"/>
              </a:buClr>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
                <a:srgbClr val="0078D7"/>
              </a:buClr>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
                <a:srgbClr val="0078D7"/>
              </a:buClr>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
                <a:srgbClr val="0078D7"/>
              </a:buClr>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
                <a:srgbClr val="0078D7"/>
              </a:buClr>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marR="0" lvl="0" indent="0" algn="l" defTabSz="914367" rtl="0" eaLnBrk="1" fontAlgn="auto" latinLnBrk="0" hangingPunct="1">
              <a:lnSpc>
                <a:spcPct val="90000"/>
              </a:lnSpc>
              <a:spcBef>
                <a:spcPct val="20000"/>
              </a:spcBef>
              <a:spcAft>
                <a:spcPts val="0"/>
              </a:spcAft>
              <a:buClr>
                <a:srgbClr val="0078D7"/>
              </a:buClr>
              <a:buSzPct val="90000"/>
              <a:buFont typeface="Arial" pitchFamily="34" charset="0"/>
              <a:buNone/>
              <a:tabLst/>
              <a:defRPr/>
            </a:pPr>
            <a:r>
              <a:rPr lang="en-US" sz="2200">
                <a:gradFill>
                  <a:gsLst>
                    <a:gs pos="77000">
                      <a:schemeClr val="tx2"/>
                    </a:gs>
                    <a:gs pos="10000">
                      <a:schemeClr val="tx2"/>
                    </a:gs>
                  </a:gsLst>
                  <a:lin ang="5400000" scaled="1"/>
                </a:gradFill>
                <a:latin typeface="Segoe UI" panose="020B0502040204020203" pitchFamily="34" charset="0"/>
                <a:cs typeface="Segoe UI" panose="020B0502040204020203" pitchFamily="34" charset="0"/>
              </a:rPr>
              <a:t>Built-in maintenance</a:t>
            </a:r>
          </a:p>
        </p:txBody>
      </p:sp>
      <p:sp>
        <p:nvSpPr>
          <p:cNvPr id="116" name="Diamond 20">
            <a:extLst>
              <a:ext uri="{FF2B5EF4-FFF2-40B4-BE49-F238E27FC236}">
                <a16:creationId xmlns:a16="http://schemas.microsoft.com/office/drawing/2014/main" id="{5321E6DF-3574-47AA-BB19-2860D840AE93}"/>
              </a:ext>
            </a:extLst>
          </p:cNvPr>
          <p:cNvSpPr/>
          <p:nvPr/>
        </p:nvSpPr>
        <p:spPr bwMode="auto">
          <a:xfrm>
            <a:off x="5967430" y="2295504"/>
            <a:ext cx="257139" cy="622276"/>
          </a:xfrm>
          <a:custGeom>
            <a:avLst/>
            <a:gdLst>
              <a:gd name="connsiteX0" fmla="*/ 0 w 914400"/>
              <a:gd name="connsiteY0" fmla="*/ 457200 h 914400"/>
              <a:gd name="connsiteX1" fmla="*/ 457200 w 914400"/>
              <a:gd name="connsiteY1" fmla="*/ 0 h 914400"/>
              <a:gd name="connsiteX2" fmla="*/ 914400 w 914400"/>
              <a:gd name="connsiteY2" fmla="*/ 457200 h 914400"/>
              <a:gd name="connsiteX3" fmla="*/ 457200 w 914400"/>
              <a:gd name="connsiteY3" fmla="*/ 914400 h 914400"/>
              <a:gd name="connsiteX4" fmla="*/ 0 w 914400"/>
              <a:gd name="connsiteY4" fmla="*/ 457200 h 914400"/>
              <a:gd name="connsiteX0" fmla="*/ 0 w 914400"/>
              <a:gd name="connsiteY0" fmla="*/ 457200 h 914400"/>
              <a:gd name="connsiteX1" fmla="*/ 457200 w 914400"/>
              <a:gd name="connsiteY1" fmla="*/ 0 h 914400"/>
              <a:gd name="connsiteX2" fmla="*/ 914400 w 914400"/>
              <a:gd name="connsiteY2" fmla="*/ 457200 h 914400"/>
              <a:gd name="connsiteX3" fmla="*/ 457200 w 914400"/>
              <a:gd name="connsiteY3" fmla="*/ 914400 h 914400"/>
              <a:gd name="connsiteX4" fmla="*/ 91440 w 914400"/>
              <a:gd name="connsiteY4" fmla="*/ 548640 h 914400"/>
              <a:gd name="connsiteX0" fmla="*/ 0 w 914400"/>
              <a:gd name="connsiteY0" fmla="*/ 457200 h 914400"/>
              <a:gd name="connsiteX1" fmla="*/ 457200 w 914400"/>
              <a:gd name="connsiteY1" fmla="*/ 0 h 914400"/>
              <a:gd name="connsiteX2" fmla="*/ 914400 w 914400"/>
              <a:gd name="connsiteY2" fmla="*/ 457200 h 914400"/>
              <a:gd name="connsiteX3" fmla="*/ 457200 w 914400"/>
              <a:gd name="connsiteY3" fmla="*/ 914400 h 914400"/>
              <a:gd name="connsiteX0" fmla="*/ 0 w 457200"/>
              <a:gd name="connsiteY0" fmla="*/ 0 h 914400"/>
              <a:gd name="connsiteX1" fmla="*/ 457200 w 457200"/>
              <a:gd name="connsiteY1" fmla="*/ 457200 h 914400"/>
              <a:gd name="connsiteX2" fmla="*/ 0 w 457200"/>
              <a:gd name="connsiteY2" fmla="*/ 914400 h 914400"/>
            </a:gdLst>
            <a:ahLst/>
            <a:cxnLst>
              <a:cxn ang="0">
                <a:pos x="connsiteX0" y="connsiteY0"/>
              </a:cxn>
              <a:cxn ang="0">
                <a:pos x="connsiteX1" y="connsiteY1"/>
              </a:cxn>
              <a:cxn ang="0">
                <a:pos x="connsiteX2" y="connsiteY2"/>
              </a:cxn>
            </a:cxnLst>
            <a:rect l="l" t="t" r="r" b="b"/>
            <a:pathLst>
              <a:path w="457200" h="914400">
                <a:moveTo>
                  <a:pt x="0" y="0"/>
                </a:moveTo>
                <a:lnTo>
                  <a:pt x="457200" y="457200"/>
                </a:lnTo>
                <a:lnTo>
                  <a:pt x="0" y="914400"/>
                </a:lnTo>
              </a:path>
            </a:pathLst>
          </a:custGeom>
          <a:noFill/>
          <a:ln w="19050">
            <a:solidFill>
              <a:schemeClr val="tx2"/>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mn-ea"/>
              <a:cs typeface="+mn-cs"/>
            </a:endParaRPr>
          </a:p>
        </p:txBody>
      </p:sp>
      <p:sp>
        <p:nvSpPr>
          <p:cNvPr id="117" name="Diamond 20">
            <a:extLst>
              <a:ext uri="{FF2B5EF4-FFF2-40B4-BE49-F238E27FC236}">
                <a16:creationId xmlns:a16="http://schemas.microsoft.com/office/drawing/2014/main" id="{D67983E9-8D05-484A-A372-C096B202139D}"/>
              </a:ext>
            </a:extLst>
          </p:cNvPr>
          <p:cNvSpPr/>
          <p:nvPr/>
        </p:nvSpPr>
        <p:spPr bwMode="auto">
          <a:xfrm>
            <a:off x="5967430" y="4274448"/>
            <a:ext cx="257139" cy="622276"/>
          </a:xfrm>
          <a:custGeom>
            <a:avLst/>
            <a:gdLst>
              <a:gd name="connsiteX0" fmla="*/ 0 w 914400"/>
              <a:gd name="connsiteY0" fmla="*/ 457200 h 914400"/>
              <a:gd name="connsiteX1" fmla="*/ 457200 w 914400"/>
              <a:gd name="connsiteY1" fmla="*/ 0 h 914400"/>
              <a:gd name="connsiteX2" fmla="*/ 914400 w 914400"/>
              <a:gd name="connsiteY2" fmla="*/ 457200 h 914400"/>
              <a:gd name="connsiteX3" fmla="*/ 457200 w 914400"/>
              <a:gd name="connsiteY3" fmla="*/ 914400 h 914400"/>
              <a:gd name="connsiteX4" fmla="*/ 0 w 914400"/>
              <a:gd name="connsiteY4" fmla="*/ 457200 h 914400"/>
              <a:gd name="connsiteX0" fmla="*/ 0 w 914400"/>
              <a:gd name="connsiteY0" fmla="*/ 457200 h 914400"/>
              <a:gd name="connsiteX1" fmla="*/ 457200 w 914400"/>
              <a:gd name="connsiteY1" fmla="*/ 0 h 914400"/>
              <a:gd name="connsiteX2" fmla="*/ 914400 w 914400"/>
              <a:gd name="connsiteY2" fmla="*/ 457200 h 914400"/>
              <a:gd name="connsiteX3" fmla="*/ 457200 w 914400"/>
              <a:gd name="connsiteY3" fmla="*/ 914400 h 914400"/>
              <a:gd name="connsiteX4" fmla="*/ 91440 w 914400"/>
              <a:gd name="connsiteY4" fmla="*/ 548640 h 914400"/>
              <a:gd name="connsiteX0" fmla="*/ 0 w 914400"/>
              <a:gd name="connsiteY0" fmla="*/ 457200 h 914400"/>
              <a:gd name="connsiteX1" fmla="*/ 457200 w 914400"/>
              <a:gd name="connsiteY1" fmla="*/ 0 h 914400"/>
              <a:gd name="connsiteX2" fmla="*/ 914400 w 914400"/>
              <a:gd name="connsiteY2" fmla="*/ 457200 h 914400"/>
              <a:gd name="connsiteX3" fmla="*/ 457200 w 914400"/>
              <a:gd name="connsiteY3" fmla="*/ 914400 h 914400"/>
              <a:gd name="connsiteX0" fmla="*/ 0 w 457200"/>
              <a:gd name="connsiteY0" fmla="*/ 0 h 914400"/>
              <a:gd name="connsiteX1" fmla="*/ 457200 w 457200"/>
              <a:gd name="connsiteY1" fmla="*/ 457200 h 914400"/>
              <a:gd name="connsiteX2" fmla="*/ 0 w 457200"/>
              <a:gd name="connsiteY2" fmla="*/ 914400 h 914400"/>
            </a:gdLst>
            <a:ahLst/>
            <a:cxnLst>
              <a:cxn ang="0">
                <a:pos x="connsiteX0" y="connsiteY0"/>
              </a:cxn>
              <a:cxn ang="0">
                <a:pos x="connsiteX1" y="connsiteY1"/>
              </a:cxn>
              <a:cxn ang="0">
                <a:pos x="connsiteX2" y="connsiteY2"/>
              </a:cxn>
            </a:cxnLst>
            <a:rect l="l" t="t" r="r" b="b"/>
            <a:pathLst>
              <a:path w="457200" h="914400">
                <a:moveTo>
                  <a:pt x="0" y="0"/>
                </a:moveTo>
                <a:lnTo>
                  <a:pt x="457200" y="457200"/>
                </a:lnTo>
                <a:lnTo>
                  <a:pt x="0" y="914400"/>
                </a:lnTo>
              </a:path>
            </a:pathLst>
          </a:custGeom>
          <a:noFill/>
          <a:ln w="19050">
            <a:solidFill>
              <a:schemeClr val="tx2"/>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mn-ea"/>
              <a:cs typeface="+mn-cs"/>
            </a:endParaRPr>
          </a:p>
        </p:txBody>
      </p:sp>
      <p:sp>
        <p:nvSpPr>
          <p:cNvPr id="121" name="Oval 120">
            <a:extLst>
              <a:ext uri="{FF2B5EF4-FFF2-40B4-BE49-F238E27FC236}">
                <a16:creationId xmlns:a16="http://schemas.microsoft.com/office/drawing/2014/main" id="{970BA13A-9369-4CB9-9CA3-7C2C46DD159E}"/>
              </a:ext>
            </a:extLst>
          </p:cNvPr>
          <p:cNvSpPr/>
          <p:nvPr/>
        </p:nvSpPr>
        <p:spPr bwMode="auto">
          <a:xfrm>
            <a:off x="455995" y="1928089"/>
            <a:ext cx="1230339" cy="1230339"/>
          </a:xfrm>
          <a:prstGeom prst="ellipse">
            <a:avLst/>
          </a:prstGeom>
          <a:solidFill>
            <a:schemeClr val="accent1"/>
          </a:solidFill>
          <a:ln w="12700">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122" name="Oval 121">
            <a:extLst>
              <a:ext uri="{FF2B5EF4-FFF2-40B4-BE49-F238E27FC236}">
                <a16:creationId xmlns:a16="http://schemas.microsoft.com/office/drawing/2014/main" id="{C413F7A5-E483-46FE-9EFC-FD2434CB9D1B}"/>
              </a:ext>
            </a:extLst>
          </p:cNvPr>
          <p:cNvSpPr/>
          <p:nvPr/>
        </p:nvSpPr>
        <p:spPr bwMode="auto">
          <a:xfrm>
            <a:off x="455995" y="3875837"/>
            <a:ext cx="1230339" cy="1230339"/>
          </a:xfrm>
          <a:prstGeom prst="ellipse">
            <a:avLst/>
          </a:prstGeom>
          <a:solidFill>
            <a:schemeClr val="accent1"/>
          </a:solidFill>
          <a:ln w="12700">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grpSp>
        <p:nvGrpSpPr>
          <p:cNvPr id="124" name="Group 123">
            <a:extLst>
              <a:ext uri="{FF2B5EF4-FFF2-40B4-BE49-F238E27FC236}">
                <a16:creationId xmlns:a16="http://schemas.microsoft.com/office/drawing/2014/main" id="{4B6E10F4-106E-4330-B8A7-1BD3A1E7FE65}"/>
              </a:ext>
            </a:extLst>
          </p:cNvPr>
          <p:cNvGrpSpPr/>
          <p:nvPr/>
        </p:nvGrpSpPr>
        <p:grpSpPr>
          <a:xfrm rot="6300000">
            <a:off x="773660" y="2247461"/>
            <a:ext cx="595008" cy="598550"/>
            <a:chOff x="6316323" y="2622379"/>
            <a:chExt cx="561340" cy="564682"/>
          </a:xfrm>
        </p:grpSpPr>
        <p:sp>
          <p:nvSpPr>
            <p:cNvPr id="125" name="Freeform 10">
              <a:extLst>
                <a:ext uri="{FF2B5EF4-FFF2-40B4-BE49-F238E27FC236}">
                  <a16:creationId xmlns:a16="http://schemas.microsoft.com/office/drawing/2014/main" id="{E7C50FA1-B420-47F9-AE9E-362DFCFF3416}"/>
                </a:ext>
              </a:extLst>
            </p:cNvPr>
            <p:cNvSpPr>
              <a:spLocks/>
            </p:cNvSpPr>
            <p:nvPr/>
          </p:nvSpPr>
          <p:spPr bwMode="auto">
            <a:xfrm>
              <a:off x="6333030" y="3026678"/>
              <a:ext cx="87988" cy="85760"/>
            </a:xfrm>
            <a:custGeom>
              <a:avLst/>
              <a:gdLst>
                <a:gd name="T0" fmla="*/ 0 w 79"/>
                <a:gd name="T1" fmla="*/ 77 h 77"/>
                <a:gd name="T2" fmla="*/ 8 w 79"/>
                <a:gd name="T3" fmla="*/ 0 h 77"/>
                <a:gd name="T4" fmla="*/ 79 w 79"/>
                <a:gd name="T5" fmla="*/ 24 h 77"/>
              </a:gdLst>
              <a:ahLst/>
              <a:cxnLst>
                <a:cxn ang="0">
                  <a:pos x="T0" y="T1"/>
                </a:cxn>
                <a:cxn ang="0">
                  <a:pos x="T2" y="T3"/>
                </a:cxn>
                <a:cxn ang="0">
                  <a:pos x="T4" y="T5"/>
                </a:cxn>
              </a:cxnLst>
              <a:rect l="0" t="0" r="r" b="b"/>
              <a:pathLst>
                <a:path w="79" h="77">
                  <a:moveTo>
                    <a:pt x="0" y="77"/>
                  </a:moveTo>
                  <a:lnTo>
                    <a:pt x="8" y="0"/>
                  </a:lnTo>
                  <a:lnTo>
                    <a:pt x="79" y="24"/>
                  </a:lnTo>
                </a:path>
              </a:pathLst>
            </a:custGeom>
            <a:noFill/>
            <a:ln w="38100" cap="rnd">
              <a:solidFill>
                <a:schemeClr val="tx2"/>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pPr marL="0" marR="0" lvl="0" indent="0" algn="l" defTabSz="9141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2F2F2F"/>
                </a:solidFill>
                <a:effectLst/>
                <a:uLnTx/>
                <a:uFillTx/>
                <a:latin typeface="Segoe UI"/>
                <a:ea typeface="+mn-ea"/>
                <a:cs typeface="+mn-cs"/>
              </a:endParaRPr>
            </a:p>
          </p:txBody>
        </p:sp>
        <p:sp>
          <p:nvSpPr>
            <p:cNvPr id="126" name="Freeform 11">
              <a:extLst>
                <a:ext uri="{FF2B5EF4-FFF2-40B4-BE49-F238E27FC236}">
                  <a16:creationId xmlns:a16="http://schemas.microsoft.com/office/drawing/2014/main" id="{3FAA59AE-C0F5-4A2B-A436-B9F6BC7AA213}"/>
                </a:ext>
              </a:extLst>
            </p:cNvPr>
            <p:cNvSpPr>
              <a:spLocks/>
            </p:cNvSpPr>
            <p:nvPr/>
          </p:nvSpPr>
          <p:spPr bwMode="auto">
            <a:xfrm>
              <a:off x="6316323" y="2622379"/>
              <a:ext cx="561340" cy="564682"/>
            </a:xfrm>
            <a:custGeom>
              <a:avLst/>
              <a:gdLst>
                <a:gd name="T0" fmla="*/ 0 w 235"/>
                <a:gd name="T1" fmla="*/ 118 h 236"/>
                <a:gd name="T2" fmla="*/ 118 w 235"/>
                <a:gd name="T3" fmla="*/ 0 h 236"/>
                <a:gd name="T4" fmla="*/ 235 w 235"/>
                <a:gd name="T5" fmla="*/ 118 h 236"/>
                <a:gd name="T6" fmla="*/ 118 w 235"/>
                <a:gd name="T7" fmla="*/ 236 h 236"/>
                <a:gd name="T8" fmla="*/ 12 w 235"/>
                <a:gd name="T9" fmla="*/ 171 h 236"/>
              </a:gdLst>
              <a:ahLst/>
              <a:cxnLst>
                <a:cxn ang="0">
                  <a:pos x="T0" y="T1"/>
                </a:cxn>
                <a:cxn ang="0">
                  <a:pos x="T2" y="T3"/>
                </a:cxn>
                <a:cxn ang="0">
                  <a:pos x="T4" y="T5"/>
                </a:cxn>
                <a:cxn ang="0">
                  <a:pos x="T6" y="T7"/>
                </a:cxn>
                <a:cxn ang="0">
                  <a:pos x="T8" y="T9"/>
                </a:cxn>
              </a:cxnLst>
              <a:rect l="0" t="0" r="r" b="b"/>
              <a:pathLst>
                <a:path w="235" h="236">
                  <a:moveTo>
                    <a:pt x="0" y="118"/>
                  </a:moveTo>
                  <a:cubicBezTo>
                    <a:pt x="0" y="53"/>
                    <a:pt x="52" y="0"/>
                    <a:pt x="118" y="0"/>
                  </a:cubicBezTo>
                  <a:cubicBezTo>
                    <a:pt x="183" y="0"/>
                    <a:pt x="235" y="53"/>
                    <a:pt x="235" y="118"/>
                  </a:cubicBezTo>
                  <a:cubicBezTo>
                    <a:pt x="235" y="183"/>
                    <a:pt x="183" y="236"/>
                    <a:pt x="118" y="236"/>
                  </a:cubicBezTo>
                  <a:cubicBezTo>
                    <a:pt x="71" y="236"/>
                    <a:pt x="31" y="209"/>
                    <a:pt x="12" y="171"/>
                  </a:cubicBezTo>
                </a:path>
              </a:pathLst>
            </a:custGeom>
            <a:noFill/>
            <a:ln w="38100" cap="rnd">
              <a:solidFill>
                <a:schemeClr val="tx2"/>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89642" tIns="44821" rIns="89642" bIns="44821" numCol="1" anchor="t" anchorCtr="0" compatLnSpc="1">
              <a:prstTxWarp prst="textNoShape">
                <a:avLst/>
              </a:prstTxWarp>
            </a:bodyPr>
            <a:lstStyle/>
            <a:p>
              <a:pPr marL="0" marR="0" lvl="0" indent="0" algn="l" defTabSz="9141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2F2F2F"/>
                </a:solidFill>
                <a:effectLst/>
                <a:uLnTx/>
                <a:uFillTx/>
                <a:latin typeface="Segoe UI"/>
                <a:ea typeface="+mn-ea"/>
                <a:cs typeface="+mn-cs"/>
              </a:endParaRPr>
            </a:p>
          </p:txBody>
        </p:sp>
      </p:grpSp>
      <p:grpSp>
        <p:nvGrpSpPr>
          <p:cNvPr id="5" name="Group 4">
            <a:extLst>
              <a:ext uri="{FF2B5EF4-FFF2-40B4-BE49-F238E27FC236}">
                <a16:creationId xmlns:a16="http://schemas.microsoft.com/office/drawing/2014/main" id="{ECB93809-DE04-469C-A480-3740907D6553}"/>
              </a:ext>
            </a:extLst>
          </p:cNvPr>
          <p:cNvGrpSpPr/>
          <p:nvPr/>
        </p:nvGrpSpPr>
        <p:grpSpPr>
          <a:xfrm>
            <a:off x="628898" y="4268812"/>
            <a:ext cx="513890" cy="444388"/>
            <a:chOff x="669852" y="5086564"/>
            <a:chExt cx="513890" cy="444388"/>
          </a:xfrm>
        </p:grpSpPr>
        <p:sp>
          <p:nvSpPr>
            <p:cNvPr id="127" name="Cylinder 513">
              <a:extLst>
                <a:ext uri="{FF2B5EF4-FFF2-40B4-BE49-F238E27FC236}">
                  <a16:creationId xmlns:a16="http://schemas.microsoft.com/office/drawing/2014/main" id="{FD4B67E3-DC9A-43BE-894A-03021EA7E6B9}"/>
                </a:ext>
              </a:extLst>
            </p:cNvPr>
            <p:cNvSpPr/>
            <p:nvPr/>
          </p:nvSpPr>
          <p:spPr bwMode="auto">
            <a:xfrm>
              <a:off x="669852" y="5086564"/>
              <a:ext cx="338257" cy="444388"/>
            </a:xfrm>
            <a:prstGeom prst="can">
              <a:avLst>
                <a:gd name="adj" fmla="val 39530"/>
              </a:avLst>
            </a:prstGeom>
            <a:solidFill>
              <a:schemeClr val="bg1"/>
            </a:solidFill>
            <a:ln w="19050">
              <a:solidFill>
                <a:schemeClr val="tx2"/>
              </a:solidFill>
              <a:prstDash val="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46304" rIns="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78D7"/>
                </a:solidFill>
                <a:effectLst/>
                <a:uLnTx/>
                <a:uFillTx/>
                <a:latin typeface="Segoe UI Semibold" panose="020B0702040204020203" pitchFamily="34" charset="0"/>
                <a:ea typeface="Segoe UI" pitchFamily="34" charset="0"/>
                <a:cs typeface="Segoe UI" pitchFamily="34" charset="0"/>
              </a:endParaRPr>
            </a:p>
          </p:txBody>
        </p:sp>
        <p:cxnSp>
          <p:nvCxnSpPr>
            <p:cNvPr id="4" name="Straight Arrow Connector 3">
              <a:extLst>
                <a:ext uri="{FF2B5EF4-FFF2-40B4-BE49-F238E27FC236}">
                  <a16:creationId xmlns:a16="http://schemas.microsoft.com/office/drawing/2014/main" id="{4028EE06-2A52-4A49-9249-D1543B6668CB}"/>
                </a:ext>
              </a:extLst>
            </p:cNvPr>
            <p:cNvCxnSpPr>
              <a:cxnSpLocks/>
              <a:stCxn id="127" idx="4"/>
            </p:cNvCxnSpPr>
            <p:nvPr/>
          </p:nvCxnSpPr>
          <p:spPr>
            <a:xfrm>
              <a:off x="1008109" y="5308758"/>
              <a:ext cx="175633" cy="0"/>
            </a:xfrm>
            <a:prstGeom prst="straightConnector1">
              <a:avLst/>
            </a:prstGeom>
            <a:ln w="19050">
              <a:solidFill>
                <a:schemeClr val="tx2"/>
              </a:solidFill>
              <a:headEnd type="none"/>
              <a:tailEnd type="triangle"/>
            </a:ln>
          </p:spPr>
          <p:style>
            <a:lnRef idx="1">
              <a:schemeClr val="accent1"/>
            </a:lnRef>
            <a:fillRef idx="0">
              <a:schemeClr val="accent1"/>
            </a:fillRef>
            <a:effectRef idx="0">
              <a:schemeClr val="accent1"/>
            </a:effectRef>
            <a:fontRef idx="minor">
              <a:schemeClr val="tx1"/>
            </a:fontRef>
          </p:style>
        </p:cxnSp>
      </p:grpSp>
      <p:grpSp>
        <p:nvGrpSpPr>
          <p:cNvPr id="19" name="Group 57" descr="SQL storage">
            <a:extLst>
              <a:ext uri="{FF2B5EF4-FFF2-40B4-BE49-F238E27FC236}">
                <a16:creationId xmlns:a16="http://schemas.microsoft.com/office/drawing/2014/main" id="{53DE7C7D-344E-4DDB-924A-D4C2D020E0E7}"/>
              </a:ext>
            </a:extLst>
          </p:cNvPr>
          <p:cNvGrpSpPr>
            <a:grpSpLocks noChangeAspect="1"/>
          </p:cNvGrpSpPr>
          <p:nvPr/>
        </p:nvGrpSpPr>
        <p:grpSpPr bwMode="auto">
          <a:xfrm>
            <a:off x="1119837" y="4268780"/>
            <a:ext cx="371149" cy="492300"/>
            <a:chOff x="4014" y="1361"/>
            <a:chExt cx="193" cy="256"/>
          </a:xfrm>
        </p:grpSpPr>
        <p:sp>
          <p:nvSpPr>
            <p:cNvPr id="20" name="AutoShape 56">
              <a:extLst>
                <a:ext uri="{FF2B5EF4-FFF2-40B4-BE49-F238E27FC236}">
                  <a16:creationId xmlns:a16="http://schemas.microsoft.com/office/drawing/2014/main" id="{1EE49B20-413E-46AC-9517-2CBF0A5182DA}"/>
                </a:ext>
              </a:extLst>
            </p:cNvPr>
            <p:cNvSpPr>
              <a:spLocks noChangeAspect="1" noChangeArrowheads="1" noTextEdit="1"/>
            </p:cNvSpPr>
            <p:nvPr/>
          </p:nvSpPr>
          <p:spPr bwMode="auto">
            <a:xfrm>
              <a:off x="4014" y="1361"/>
              <a:ext cx="193"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 name="Freeform 58">
              <a:extLst>
                <a:ext uri="{FF2B5EF4-FFF2-40B4-BE49-F238E27FC236}">
                  <a16:creationId xmlns:a16="http://schemas.microsoft.com/office/drawing/2014/main" id="{709D926D-FE9F-4BB9-9F9A-131378CCFF91}"/>
                </a:ext>
              </a:extLst>
            </p:cNvPr>
            <p:cNvSpPr>
              <a:spLocks/>
            </p:cNvSpPr>
            <p:nvPr/>
          </p:nvSpPr>
          <p:spPr bwMode="auto">
            <a:xfrm>
              <a:off x="4014" y="1395"/>
              <a:ext cx="191" cy="222"/>
            </a:xfrm>
            <a:custGeom>
              <a:avLst/>
              <a:gdLst>
                <a:gd name="T0" fmla="*/ 57 w 116"/>
                <a:gd name="T1" fmla="*/ 0 h 135"/>
                <a:gd name="T2" fmla="*/ 0 w 116"/>
                <a:gd name="T3" fmla="*/ 0 h 135"/>
                <a:gd name="T4" fmla="*/ 0 w 116"/>
                <a:gd name="T5" fmla="*/ 114 h 135"/>
                <a:gd name="T6" fmla="*/ 57 w 116"/>
                <a:gd name="T7" fmla="*/ 135 h 135"/>
                <a:gd name="T8" fmla="*/ 57 w 116"/>
                <a:gd name="T9" fmla="*/ 135 h 135"/>
                <a:gd name="T10" fmla="*/ 58 w 116"/>
                <a:gd name="T11" fmla="*/ 135 h 135"/>
                <a:gd name="T12" fmla="*/ 116 w 116"/>
                <a:gd name="T13" fmla="*/ 114 h 135"/>
                <a:gd name="T14" fmla="*/ 116 w 116"/>
                <a:gd name="T15" fmla="*/ 0 h 135"/>
                <a:gd name="T16" fmla="*/ 57 w 116"/>
                <a:gd name="T17" fmla="*/ 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135">
                  <a:moveTo>
                    <a:pt x="57" y="0"/>
                  </a:moveTo>
                  <a:cubicBezTo>
                    <a:pt x="0" y="0"/>
                    <a:pt x="0" y="0"/>
                    <a:pt x="0" y="0"/>
                  </a:cubicBezTo>
                  <a:cubicBezTo>
                    <a:pt x="0" y="114"/>
                    <a:pt x="0" y="114"/>
                    <a:pt x="0" y="114"/>
                  </a:cubicBezTo>
                  <a:cubicBezTo>
                    <a:pt x="0" y="125"/>
                    <a:pt x="25" y="135"/>
                    <a:pt x="57" y="135"/>
                  </a:cubicBezTo>
                  <a:cubicBezTo>
                    <a:pt x="57" y="135"/>
                    <a:pt x="57" y="135"/>
                    <a:pt x="57" y="135"/>
                  </a:cubicBezTo>
                  <a:cubicBezTo>
                    <a:pt x="57" y="135"/>
                    <a:pt x="57" y="135"/>
                    <a:pt x="58" y="135"/>
                  </a:cubicBezTo>
                  <a:cubicBezTo>
                    <a:pt x="90" y="135"/>
                    <a:pt x="116" y="126"/>
                    <a:pt x="116" y="114"/>
                  </a:cubicBezTo>
                  <a:cubicBezTo>
                    <a:pt x="116" y="0"/>
                    <a:pt x="116" y="0"/>
                    <a:pt x="116" y="0"/>
                  </a:cubicBezTo>
                  <a:lnTo>
                    <a:pt x="57"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 name="Freeform 59">
              <a:extLst>
                <a:ext uri="{FF2B5EF4-FFF2-40B4-BE49-F238E27FC236}">
                  <a16:creationId xmlns:a16="http://schemas.microsoft.com/office/drawing/2014/main" id="{371D89F0-B16A-4011-A4D5-BEC688F8B7A6}"/>
                </a:ext>
              </a:extLst>
            </p:cNvPr>
            <p:cNvSpPr>
              <a:spLocks/>
            </p:cNvSpPr>
            <p:nvPr/>
          </p:nvSpPr>
          <p:spPr bwMode="auto">
            <a:xfrm>
              <a:off x="4014" y="1361"/>
              <a:ext cx="191" cy="71"/>
            </a:xfrm>
            <a:custGeom>
              <a:avLst/>
              <a:gdLst>
                <a:gd name="T0" fmla="*/ 116 w 116"/>
                <a:gd name="T1" fmla="*/ 21 h 43"/>
                <a:gd name="T2" fmla="*/ 58 w 116"/>
                <a:gd name="T3" fmla="*/ 43 h 43"/>
                <a:gd name="T4" fmla="*/ 0 w 116"/>
                <a:gd name="T5" fmla="*/ 21 h 43"/>
                <a:gd name="T6" fmla="*/ 58 w 116"/>
                <a:gd name="T7" fmla="*/ 0 h 43"/>
                <a:gd name="T8" fmla="*/ 116 w 116"/>
                <a:gd name="T9" fmla="*/ 21 h 43"/>
              </a:gdLst>
              <a:ahLst/>
              <a:cxnLst>
                <a:cxn ang="0">
                  <a:pos x="T0" y="T1"/>
                </a:cxn>
                <a:cxn ang="0">
                  <a:pos x="T2" y="T3"/>
                </a:cxn>
                <a:cxn ang="0">
                  <a:pos x="T4" y="T5"/>
                </a:cxn>
                <a:cxn ang="0">
                  <a:pos x="T6" y="T7"/>
                </a:cxn>
                <a:cxn ang="0">
                  <a:pos x="T8" y="T9"/>
                </a:cxn>
              </a:cxnLst>
              <a:rect l="0" t="0" r="r" b="b"/>
              <a:pathLst>
                <a:path w="116" h="43">
                  <a:moveTo>
                    <a:pt x="116" y="21"/>
                  </a:moveTo>
                  <a:cubicBezTo>
                    <a:pt x="116" y="33"/>
                    <a:pt x="90" y="43"/>
                    <a:pt x="58" y="43"/>
                  </a:cubicBezTo>
                  <a:cubicBezTo>
                    <a:pt x="26" y="43"/>
                    <a:pt x="0" y="33"/>
                    <a:pt x="0" y="21"/>
                  </a:cubicBezTo>
                  <a:cubicBezTo>
                    <a:pt x="0" y="9"/>
                    <a:pt x="26" y="0"/>
                    <a:pt x="58" y="0"/>
                  </a:cubicBezTo>
                  <a:cubicBezTo>
                    <a:pt x="90" y="0"/>
                    <a:pt x="116" y="10"/>
                    <a:pt x="116" y="2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6" name="Freeform 63">
              <a:extLst>
                <a:ext uri="{FF2B5EF4-FFF2-40B4-BE49-F238E27FC236}">
                  <a16:creationId xmlns:a16="http://schemas.microsoft.com/office/drawing/2014/main" id="{492F24F2-4EB7-40EC-8706-021E99356696}"/>
                </a:ext>
              </a:extLst>
            </p:cNvPr>
            <p:cNvSpPr>
              <a:spLocks/>
            </p:cNvSpPr>
            <p:nvPr/>
          </p:nvSpPr>
          <p:spPr bwMode="auto">
            <a:xfrm>
              <a:off x="4034" y="1371"/>
              <a:ext cx="152" cy="47"/>
            </a:xfrm>
            <a:custGeom>
              <a:avLst/>
              <a:gdLst>
                <a:gd name="T0" fmla="*/ 92 w 92"/>
                <a:gd name="T1" fmla="*/ 14 h 29"/>
                <a:gd name="T2" fmla="*/ 46 w 92"/>
                <a:gd name="T3" fmla="*/ 29 h 29"/>
                <a:gd name="T4" fmla="*/ 0 w 92"/>
                <a:gd name="T5" fmla="*/ 14 h 29"/>
                <a:gd name="T6" fmla="*/ 46 w 92"/>
                <a:gd name="T7" fmla="*/ 0 h 29"/>
                <a:gd name="T8" fmla="*/ 92 w 92"/>
                <a:gd name="T9" fmla="*/ 14 h 29"/>
              </a:gdLst>
              <a:ahLst/>
              <a:cxnLst>
                <a:cxn ang="0">
                  <a:pos x="T0" y="T1"/>
                </a:cxn>
                <a:cxn ang="0">
                  <a:pos x="T2" y="T3"/>
                </a:cxn>
                <a:cxn ang="0">
                  <a:pos x="T4" y="T5"/>
                </a:cxn>
                <a:cxn ang="0">
                  <a:pos x="T6" y="T7"/>
                </a:cxn>
                <a:cxn ang="0">
                  <a:pos x="T8" y="T9"/>
                </a:cxn>
              </a:cxnLst>
              <a:rect l="0" t="0" r="r" b="b"/>
              <a:pathLst>
                <a:path w="92" h="29">
                  <a:moveTo>
                    <a:pt x="92" y="14"/>
                  </a:moveTo>
                  <a:cubicBezTo>
                    <a:pt x="92" y="22"/>
                    <a:pt x="72" y="29"/>
                    <a:pt x="46" y="29"/>
                  </a:cubicBezTo>
                  <a:cubicBezTo>
                    <a:pt x="20" y="29"/>
                    <a:pt x="0" y="22"/>
                    <a:pt x="0" y="14"/>
                  </a:cubicBezTo>
                  <a:cubicBezTo>
                    <a:pt x="0" y="6"/>
                    <a:pt x="20" y="0"/>
                    <a:pt x="46" y="0"/>
                  </a:cubicBezTo>
                  <a:cubicBezTo>
                    <a:pt x="71" y="0"/>
                    <a:pt x="92" y="6"/>
                    <a:pt x="92" y="14"/>
                  </a:cubicBezTo>
                  <a:close/>
                </a:path>
              </a:pathLst>
            </a:custGeom>
            <a:solidFill>
              <a:schemeClr val="accent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7" name="Title 1">
            <a:extLst>
              <a:ext uri="{FF2B5EF4-FFF2-40B4-BE49-F238E27FC236}">
                <a16:creationId xmlns:a16="http://schemas.microsoft.com/office/drawing/2014/main" id="{0B43E51D-9C2E-4A1E-AAA9-188F0BB14AF0}"/>
              </a:ext>
            </a:extLst>
          </p:cNvPr>
          <p:cNvSpPr txBox="1">
            <a:spLocks/>
          </p:cNvSpPr>
          <p:nvPr/>
        </p:nvSpPr>
        <p:spPr>
          <a:xfrm>
            <a:off x="465123" y="220108"/>
            <a:ext cx="8803130" cy="553982"/>
          </a:xfrm>
          <a:prstGeom prst="rect">
            <a:avLst/>
          </a:prstGeom>
        </p:spPr>
        <p:txBody>
          <a:bodyPr vert="horz" wrap="square" lIns="0" tIns="0" rIns="0" bIns="0" rtlCol="0" anchor="t">
            <a:spAutoFit/>
          </a:bodyPr>
          <a:lstStyle>
            <a:lvl1pPr algn="ctr" defTabSz="932563"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algn="l" defTabSz="932384">
              <a:defRPr/>
            </a:pPr>
            <a:r>
              <a:rPr lang="en-US" dirty="0">
                <a:solidFill>
                  <a:srgbClr val="000000"/>
                </a:solidFill>
                <a:latin typeface="Segoe UI Semibold"/>
              </a:rPr>
              <a:t>HA overview</a:t>
            </a:r>
          </a:p>
        </p:txBody>
      </p:sp>
    </p:spTree>
    <p:extLst>
      <p:ext uri="{BB962C8B-B14F-4D97-AF65-F5344CB8AC3E}">
        <p14:creationId xmlns:p14="http://schemas.microsoft.com/office/powerpoint/2010/main" val="3942134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p:bldP spid="113" grpId="0"/>
      <p:bldP spid="114" grpId="0"/>
      <p:bldP spid="115" grpId="0"/>
      <p:bldP spid="116" grpId="0" animBg="1"/>
      <p:bldP spid="117" grpId="0" animBg="1"/>
      <p:bldP spid="121" grpId="0" animBg="1"/>
      <p:bldP spid="12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cxnSp>
        <p:nvCxnSpPr>
          <p:cNvPr id="271" name="Straight Connector 270">
            <a:extLst>
              <a:ext uri="{FF2B5EF4-FFF2-40B4-BE49-F238E27FC236}">
                <a16:creationId xmlns:a16="http://schemas.microsoft.com/office/drawing/2014/main" id="{483FD030-1AAE-4A0B-AAEA-CEEAAD039CB7}"/>
              </a:ext>
            </a:extLst>
          </p:cNvPr>
          <p:cNvCxnSpPr>
            <a:cxnSpLocks/>
            <a:stCxn id="377" idx="2"/>
            <a:endCxn id="391" idx="6"/>
          </p:cNvCxnSpPr>
          <p:nvPr/>
        </p:nvCxnSpPr>
        <p:spPr>
          <a:xfrm>
            <a:off x="9737542" y="3658815"/>
            <a:ext cx="1207967" cy="21767"/>
          </a:xfrm>
          <a:prstGeom prst="line">
            <a:avLst/>
          </a:prstGeom>
          <a:noFill/>
          <a:ln w="6350" cap="flat" cmpd="sng" algn="ctr">
            <a:solidFill>
              <a:srgbClr val="808080"/>
            </a:solidFill>
            <a:prstDash val="solid"/>
            <a:miter lim="800000"/>
          </a:ln>
          <a:effectLst/>
        </p:spPr>
      </p:cxnSp>
      <p:cxnSp>
        <p:nvCxnSpPr>
          <p:cNvPr id="275" name="Straight Connector 274">
            <a:extLst>
              <a:ext uri="{FF2B5EF4-FFF2-40B4-BE49-F238E27FC236}">
                <a16:creationId xmlns:a16="http://schemas.microsoft.com/office/drawing/2014/main" id="{212E86EB-7CDB-488E-B92E-E300D08CB36F}"/>
              </a:ext>
            </a:extLst>
          </p:cNvPr>
          <p:cNvCxnSpPr>
            <a:cxnSpLocks/>
            <a:endCxn id="377" idx="6"/>
          </p:cNvCxnSpPr>
          <p:nvPr/>
        </p:nvCxnSpPr>
        <p:spPr>
          <a:xfrm>
            <a:off x="8466696" y="3658814"/>
            <a:ext cx="1422387" cy="1"/>
          </a:xfrm>
          <a:prstGeom prst="line">
            <a:avLst/>
          </a:prstGeom>
          <a:noFill/>
          <a:ln w="6350" cap="flat" cmpd="sng" algn="ctr">
            <a:solidFill>
              <a:srgbClr val="808080"/>
            </a:solidFill>
            <a:prstDash val="solid"/>
            <a:miter lim="800000"/>
          </a:ln>
          <a:effectLst/>
        </p:spPr>
      </p:cxnSp>
      <p:cxnSp>
        <p:nvCxnSpPr>
          <p:cNvPr id="279" name="Straight Connector 278">
            <a:extLst>
              <a:ext uri="{FF2B5EF4-FFF2-40B4-BE49-F238E27FC236}">
                <a16:creationId xmlns:a16="http://schemas.microsoft.com/office/drawing/2014/main" id="{38887A07-00BA-48AC-9A63-42DC84748F06}"/>
              </a:ext>
            </a:extLst>
          </p:cNvPr>
          <p:cNvCxnSpPr>
            <a:cxnSpLocks/>
            <a:stCxn id="349" idx="2"/>
            <a:endCxn id="363" idx="6"/>
          </p:cNvCxnSpPr>
          <p:nvPr/>
        </p:nvCxnSpPr>
        <p:spPr>
          <a:xfrm flipV="1">
            <a:off x="5990629" y="3658815"/>
            <a:ext cx="2551841" cy="9525"/>
          </a:xfrm>
          <a:prstGeom prst="line">
            <a:avLst/>
          </a:prstGeom>
          <a:noFill/>
          <a:ln w="6350" cap="flat" cmpd="sng" algn="ctr">
            <a:solidFill>
              <a:srgbClr val="808080"/>
            </a:solidFill>
            <a:prstDash val="solid"/>
            <a:miter lim="800000"/>
          </a:ln>
          <a:effectLst/>
        </p:spPr>
      </p:cxnSp>
      <p:cxnSp>
        <p:nvCxnSpPr>
          <p:cNvPr id="281" name="Straight Connector 280">
            <a:extLst>
              <a:ext uri="{FF2B5EF4-FFF2-40B4-BE49-F238E27FC236}">
                <a16:creationId xmlns:a16="http://schemas.microsoft.com/office/drawing/2014/main" id="{A28337CA-A052-4F82-8D69-7865AF7C16F8}"/>
              </a:ext>
            </a:extLst>
          </p:cNvPr>
          <p:cNvCxnSpPr>
            <a:cxnSpLocks/>
            <a:stCxn id="335" idx="2"/>
            <a:endCxn id="349" idx="2"/>
          </p:cNvCxnSpPr>
          <p:nvPr/>
        </p:nvCxnSpPr>
        <p:spPr>
          <a:xfrm>
            <a:off x="4295179" y="3668340"/>
            <a:ext cx="1695450" cy="0"/>
          </a:xfrm>
          <a:prstGeom prst="line">
            <a:avLst/>
          </a:prstGeom>
          <a:noFill/>
          <a:ln w="6350" cap="flat" cmpd="sng" algn="ctr">
            <a:solidFill>
              <a:srgbClr val="808080"/>
            </a:solidFill>
            <a:prstDash val="solid"/>
            <a:miter lim="800000"/>
          </a:ln>
          <a:effectLst/>
        </p:spPr>
      </p:cxnSp>
      <p:cxnSp>
        <p:nvCxnSpPr>
          <p:cNvPr id="283" name="Straight Connector 282">
            <a:extLst>
              <a:ext uri="{FF2B5EF4-FFF2-40B4-BE49-F238E27FC236}">
                <a16:creationId xmlns:a16="http://schemas.microsoft.com/office/drawing/2014/main" id="{5A9AE824-8DB2-4A49-BA6F-927F643F8EE6}"/>
              </a:ext>
            </a:extLst>
          </p:cNvPr>
          <p:cNvCxnSpPr>
            <a:cxnSpLocks/>
            <a:stCxn id="319" idx="2"/>
            <a:endCxn id="335" idx="6"/>
          </p:cNvCxnSpPr>
          <p:nvPr/>
        </p:nvCxnSpPr>
        <p:spPr>
          <a:xfrm>
            <a:off x="3590329" y="3668340"/>
            <a:ext cx="856391" cy="0"/>
          </a:xfrm>
          <a:prstGeom prst="line">
            <a:avLst/>
          </a:prstGeom>
          <a:noFill/>
          <a:ln w="6350" cap="flat" cmpd="sng" algn="ctr">
            <a:solidFill>
              <a:srgbClr val="808080"/>
            </a:solidFill>
            <a:prstDash val="solid"/>
            <a:miter lim="800000"/>
          </a:ln>
          <a:effectLst/>
        </p:spPr>
      </p:cxnSp>
      <p:cxnSp>
        <p:nvCxnSpPr>
          <p:cNvPr id="285" name="Straight Connector 284">
            <a:extLst>
              <a:ext uri="{FF2B5EF4-FFF2-40B4-BE49-F238E27FC236}">
                <a16:creationId xmlns:a16="http://schemas.microsoft.com/office/drawing/2014/main" id="{422E2880-FDDE-4001-9F27-888F2CB382F1}"/>
              </a:ext>
            </a:extLst>
          </p:cNvPr>
          <p:cNvCxnSpPr>
            <a:cxnSpLocks/>
            <a:stCxn id="307" idx="2"/>
            <a:endCxn id="319" idx="2"/>
          </p:cNvCxnSpPr>
          <p:nvPr/>
        </p:nvCxnSpPr>
        <p:spPr>
          <a:xfrm>
            <a:off x="2923579" y="3668340"/>
            <a:ext cx="666750" cy="0"/>
          </a:xfrm>
          <a:prstGeom prst="line">
            <a:avLst/>
          </a:prstGeom>
          <a:noFill/>
          <a:ln w="6350" cap="flat" cmpd="sng" algn="ctr">
            <a:solidFill>
              <a:srgbClr val="808080"/>
            </a:solidFill>
            <a:prstDash val="solid"/>
            <a:miter lim="800000"/>
          </a:ln>
          <a:effectLst/>
        </p:spPr>
      </p:cxnSp>
      <p:cxnSp>
        <p:nvCxnSpPr>
          <p:cNvPr id="287" name="Straight Connector 286">
            <a:extLst>
              <a:ext uri="{FF2B5EF4-FFF2-40B4-BE49-F238E27FC236}">
                <a16:creationId xmlns:a16="http://schemas.microsoft.com/office/drawing/2014/main" id="{C01DBF1F-4231-4242-8F78-90790048BA57}"/>
              </a:ext>
            </a:extLst>
          </p:cNvPr>
          <p:cNvCxnSpPr>
            <a:cxnSpLocks/>
            <a:endCxn id="293" idx="6"/>
          </p:cNvCxnSpPr>
          <p:nvPr/>
        </p:nvCxnSpPr>
        <p:spPr>
          <a:xfrm flipV="1">
            <a:off x="0" y="3658815"/>
            <a:ext cx="1093920" cy="21768"/>
          </a:xfrm>
          <a:prstGeom prst="line">
            <a:avLst/>
          </a:prstGeom>
          <a:noFill/>
          <a:ln w="6350" cap="flat" cmpd="sng" algn="ctr">
            <a:solidFill>
              <a:srgbClr val="808080"/>
            </a:solidFill>
            <a:prstDash val="solid"/>
            <a:miter lim="800000"/>
          </a:ln>
          <a:effectLst/>
        </p:spPr>
      </p:cxnSp>
      <p:cxnSp>
        <p:nvCxnSpPr>
          <p:cNvPr id="289" name="Straight Connector 288">
            <a:extLst>
              <a:ext uri="{FF2B5EF4-FFF2-40B4-BE49-F238E27FC236}">
                <a16:creationId xmlns:a16="http://schemas.microsoft.com/office/drawing/2014/main" id="{7EFA4DC6-EBE1-4231-B0C2-9BE286B69A0D}"/>
              </a:ext>
            </a:extLst>
          </p:cNvPr>
          <p:cNvCxnSpPr>
            <a:cxnSpLocks/>
            <a:stCxn id="293" idx="6"/>
            <a:endCxn id="307" idx="2"/>
          </p:cNvCxnSpPr>
          <p:nvPr/>
        </p:nvCxnSpPr>
        <p:spPr>
          <a:xfrm>
            <a:off x="1093920" y="3658815"/>
            <a:ext cx="1829659" cy="9525"/>
          </a:xfrm>
          <a:prstGeom prst="line">
            <a:avLst/>
          </a:prstGeom>
          <a:noFill/>
          <a:ln w="6350" cap="flat" cmpd="sng" algn="ctr">
            <a:solidFill>
              <a:srgbClr val="808080"/>
            </a:solidFill>
            <a:prstDash val="solid"/>
            <a:miter lim="800000"/>
          </a:ln>
          <a:effectLst/>
        </p:spPr>
      </p:cxnSp>
      <p:sp>
        <p:nvSpPr>
          <p:cNvPr id="291" name="Title 1">
            <a:extLst>
              <a:ext uri="{FF2B5EF4-FFF2-40B4-BE49-F238E27FC236}">
                <a16:creationId xmlns:a16="http://schemas.microsoft.com/office/drawing/2014/main" id="{57823C2F-2CB2-491A-9958-D54499F027EA}"/>
              </a:ext>
            </a:extLst>
          </p:cNvPr>
          <p:cNvSpPr txBox="1">
            <a:spLocks/>
          </p:cNvSpPr>
          <p:nvPr/>
        </p:nvSpPr>
        <p:spPr>
          <a:xfrm>
            <a:off x="522222" y="379325"/>
            <a:ext cx="8803130" cy="553998"/>
          </a:xfrm>
          <a:prstGeom prst="rect">
            <a:avLst/>
          </a:prstGeom>
        </p:spPr>
        <p:style>
          <a:lnRef idx="0">
            <a:scrgbClr r="0" g="0" b="0"/>
          </a:lnRef>
          <a:fillRef idx="0">
            <a:scrgbClr r="0" g="0" b="0"/>
          </a:fillRef>
          <a:effectRef idx="0">
            <a:scrgbClr r="0" g="0" b="0"/>
          </a:effectRef>
          <a:fontRef idx="major"/>
        </p:style>
        <p:txBody>
          <a:bodyPr vert="horz" wrap="square" lIns="0" tIns="0" rIns="0" bIns="0" rtlCol="0" anchor="t">
            <a:spAutoFit/>
          </a:bodyPr>
          <a:lstStyle>
            <a:lvl1pPr algn="ctr" defTabSz="932563"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algn="l" defTabSz="932384">
              <a:defRPr/>
            </a:pPr>
            <a:r>
              <a:rPr lang="en-US" dirty="0">
                <a:gradFill>
                  <a:gsLst>
                    <a:gs pos="1250">
                      <a:sysClr val="windowText" lastClr="000000"/>
                    </a:gs>
                    <a:gs pos="100000">
                      <a:sysClr val="windowText" lastClr="000000"/>
                    </a:gs>
                  </a:gsLst>
                  <a:lin ang="5400000" scaled="0"/>
                </a:gradFill>
                <a:latin typeface="Segoe UI Semibold"/>
              </a:rPr>
              <a:t>History of HA for Azure SQL</a:t>
            </a:r>
            <a:endParaRPr kumimoji="0" lang="en-US" sz="3600" b="0" i="0" u="none" strike="noStrike" kern="1200" cap="none" spc="-50" normalizeH="0" baseline="0" noProof="0" dirty="0">
              <a:ln w="3175">
                <a:noFill/>
              </a:ln>
              <a:gradFill>
                <a:gsLst>
                  <a:gs pos="1250">
                    <a:sysClr val="windowText" lastClr="000000"/>
                  </a:gs>
                  <a:gs pos="100000">
                    <a:sysClr val="windowText" lastClr="000000"/>
                  </a:gs>
                </a:gsLst>
                <a:lin ang="5400000" scaled="0"/>
              </a:gradFill>
              <a:effectLst/>
              <a:uLnTx/>
              <a:uFillTx/>
              <a:latin typeface="Segoe UI Semibold"/>
              <a:ea typeface="+mn-ea"/>
              <a:cs typeface="Segoe UI" pitchFamily="34" charset="0"/>
            </a:endParaRPr>
          </a:p>
        </p:txBody>
      </p:sp>
      <p:sp>
        <p:nvSpPr>
          <p:cNvPr id="293" name="Oval 292">
            <a:extLst>
              <a:ext uri="{FF2B5EF4-FFF2-40B4-BE49-F238E27FC236}">
                <a16:creationId xmlns:a16="http://schemas.microsoft.com/office/drawing/2014/main" id="{CED23F25-5CBA-4AD7-BA3B-F72F1D3E3B68}"/>
              </a:ext>
            </a:extLst>
          </p:cNvPr>
          <p:cNvSpPr/>
          <p:nvPr/>
        </p:nvSpPr>
        <p:spPr>
          <a:xfrm>
            <a:off x="942379" y="3587253"/>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295" name="Oval 294">
            <a:extLst>
              <a:ext uri="{FF2B5EF4-FFF2-40B4-BE49-F238E27FC236}">
                <a16:creationId xmlns:a16="http://schemas.microsoft.com/office/drawing/2014/main" id="{7F41F0BE-B3C0-48FF-BC44-7346E0B315A1}"/>
              </a:ext>
            </a:extLst>
          </p:cNvPr>
          <p:cNvSpPr/>
          <p:nvPr/>
        </p:nvSpPr>
        <p:spPr>
          <a:xfrm>
            <a:off x="866608" y="3508158"/>
            <a:ext cx="303081" cy="301313"/>
          </a:xfrm>
          <a:prstGeom prst="ellipse">
            <a:avLst/>
          </a:prstGeom>
          <a:noFill/>
          <a:ln w="12700" cap="flat" cmpd="sng" algn="ctr">
            <a:solidFill>
              <a:srgbClr val="9C311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297" name="Oval 296">
            <a:extLst>
              <a:ext uri="{FF2B5EF4-FFF2-40B4-BE49-F238E27FC236}">
                <a16:creationId xmlns:a16="http://schemas.microsoft.com/office/drawing/2014/main" id="{0F1F2E84-1BA5-4848-9E82-376EE239FC36}"/>
              </a:ext>
            </a:extLst>
          </p:cNvPr>
          <p:cNvSpPr/>
          <p:nvPr/>
        </p:nvSpPr>
        <p:spPr>
          <a:xfrm>
            <a:off x="799073" y="3449971"/>
            <a:ext cx="438150" cy="438118"/>
          </a:xfrm>
          <a:prstGeom prst="ellipse">
            <a:avLst/>
          </a:prstGeom>
          <a:noFill/>
          <a:ln w="12700" cap="flat" cmpd="sng" algn="ctr">
            <a:solidFill>
              <a:srgbClr val="80808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cxnSp>
        <p:nvCxnSpPr>
          <p:cNvPr id="299" name="Straight Connector 298">
            <a:extLst>
              <a:ext uri="{FF2B5EF4-FFF2-40B4-BE49-F238E27FC236}">
                <a16:creationId xmlns:a16="http://schemas.microsoft.com/office/drawing/2014/main" id="{6160A4AB-7804-4262-A389-31D47A1E03FD}"/>
              </a:ext>
            </a:extLst>
          </p:cNvPr>
          <p:cNvCxnSpPr>
            <a:cxnSpLocks/>
            <a:stCxn id="297" idx="4"/>
          </p:cNvCxnSpPr>
          <p:nvPr/>
        </p:nvCxnSpPr>
        <p:spPr>
          <a:xfrm>
            <a:off x="1018148" y="3888089"/>
            <a:ext cx="0" cy="1279876"/>
          </a:xfrm>
          <a:prstGeom prst="line">
            <a:avLst/>
          </a:prstGeom>
          <a:noFill/>
          <a:ln w="6350" cap="flat" cmpd="sng" algn="ctr">
            <a:solidFill>
              <a:srgbClr val="808080"/>
            </a:solidFill>
            <a:prstDash val="solid"/>
            <a:miter lim="800000"/>
          </a:ln>
          <a:effectLst/>
        </p:spPr>
      </p:cxnSp>
      <p:sp>
        <p:nvSpPr>
          <p:cNvPr id="301" name="TextBox 300">
            <a:extLst>
              <a:ext uri="{FF2B5EF4-FFF2-40B4-BE49-F238E27FC236}">
                <a16:creationId xmlns:a16="http://schemas.microsoft.com/office/drawing/2014/main" id="{2989325D-9555-46B0-BECB-84F66D1F3A5B}"/>
              </a:ext>
            </a:extLst>
          </p:cNvPr>
          <p:cNvSpPr txBox="1"/>
          <p:nvPr/>
        </p:nvSpPr>
        <p:spPr>
          <a:xfrm>
            <a:off x="652061" y="2782132"/>
            <a:ext cx="1914525" cy="561692"/>
          </a:xfrm>
          <a:prstGeom prst="rect">
            <a:avLst/>
          </a:prstGeom>
          <a:noFill/>
        </p:spPr>
        <p:txBody>
          <a:bodyPr wrap="square" rtlCol="0">
            <a:spAutoFit/>
          </a:bodyPr>
          <a:lstStyle/>
          <a:p>
            <a:r>
              <a:rPr lang="en-US" sz="2000" dirty="0">
                <a:solidFill>
                  <a:srgbClr val="9C3110"/>
                </a:solidFill>
                <a:latin typeface="Segoe UI Semibold" panose="020B0702040204020203" pitchFamily="34" charset="0"/>
                <a:cs typeface="Segoe UI Semibold" panose="020B0702040204020203" pitchFamily="34" charset="0"/>
              </a:rPr>
              <a:t>1989</a:t>
            </a:r>
          </a:p>
          <a:p>
            <a:r>
              <a:rPr lang="en-US" sz="1050" dirty="0">
                <a:solidFill>
                  <a:srgbClr val="9C3110"/>
                </a:solidFill>
                <a:cs typeface="Segoe UI" panose="020B0502040204020203" pitchFamily="34" charset="0"/>
              </a:rPr>
              <a:t>SQL Server 1.0</a:t>
            </a:r>
          </a:p>
        </p:txBody>
      </p:sp>
      <p:sp>
        <p:nvSpPr>
          <p:cNvPr id="303" name="TextBox 302">
            <a:extLst>
              <a:ext uri="{FF2B5EF4-FFF2-40B4-BE49-F238E27FC236}">
                <a16:creationId xmlns:a16="http://schemas.microsoft.com/office/drawing/2014/main" id="{B4680710-CDB4-41F9-B913-77587EF51569}"/>
              </a:ext>
            </a:extLst>
          </p:cNvPr>
          <p:cNvSpPr txBox="1"/>
          <p:nvPr/>
        </p:nvSpPr>
        <p:spPr>
          <a:xfrm>
            <a:off x="551173" y="5345572"/>
            <a:ext cx="2121319" cy="276999"/>
          </a:xfrm>
          <a:prstGeom prst="rect">
            <a:avLst/>
          </a:prstGeom>
          <a:noFill/>
        </p:spPr>
        <p:txBody>
          <a:bodyPr wrap="square" rtlCol="0">
            <a:spAutoFit/>
          </a:bodyPr>
          <a:lstStyle/>
          <a:p>
            <a:pPr marL="171450" indent="-171450">
              <a:buFont typeface="Courier New" panose="02070309020205020404" pitchFamily="49" charset="0"/>
              <a:buChar char="o"/>
            </a:pPr>
            <a:r>
              <a:rPr lang="en-US" sz="1200" dirty="0">
                <a:solidFill>
                  <a:srgbClr val="5F503B">
                    <a:lumMod val="75000"/>
                  </a:srgbClr>
                </a:solidFill>
                <a:cs typeface="Segoe UI" panose="020B0502040204020203" pitchFamily="34" charset="0"/>
              </a:rPr>
              <a:t>Local </a:t>
            </a:r>
            <a:r>
              <a:rPr lang="en-US" sz="1200" dirty="0" err="1">
                <a:solidFill>
                  <a:srgbClr val="5F503B">
                    <a:lumMod val="75000"/>
                  </a:srgbClr>
                </a:solidFill>
                <a:cs typeface="Segoe UI" panose="020B0502040204020203" pitchFamily="34" charset="0"/>
              </a:rPr>
              <a:t>db</a:t>
            </a:r>
            <a:r>
              <a:rPr lang="en-US" sz="1200" dirty="0">
                <a:solidFill>
                  <a:srgbClr val="5F503B">
                    <a:lumMod val="75000"/>
                  </a:srgbClr>
                </a:solidFill>
                <a:cs typeface="Segoe UI" panose="020B0502040204020203" pitchFamily="34" charset="0"/>
              </a:rPr>
              <a:t> and </a:t>
            </a:r>
            <a:r>
              <a:rPr lang="en-US" sz="1200" dirty="0" err="1">
                <a:solidFill>
                  <a:srgbClr val="5F503B">
                    <a:lumMod val="75000"/>
                  </a:srgbClr>
                </a:solidFill>
                <a:cs typeface="Segoe UI" panose="020B0502040204020203" pitchFamily="34" charset="0"/>
              </a:rPr>
              <a:t>tlog</a:t>
            </a:r>
            <a:r>
              <a:rPr lang="en-US" sz="1200" dirty="0">
                <a:solidFill>
                  <a:srgbClr val="5F503B">
                    <a:lumMod val="75000"/>
                  </a:srgbClr>
                </a:solidFill>
                <a:cs typeface="Segoe UI" panose="020B0502040204020203" pitchFamily="34" charset="0"/>
              </a:rPr>
              <a:t> backups</a:t>
            </a:r>
            <a:endParaRPr lang="en-US" sz="1200" dirty="0">
              <a:solidFill>
                <a:srgbClr val="2A4F1C"/>
              </a:solidFill>
              <a:latin typeface="Calibri" panose="020F0502020204030204"/>
            </a:endParaRPr>
          </a:p>
        </p:txBody>
      </p:sp>
      <p:sp>
        <p:nvSpPr>
          <p:cNvPr id="305" name="Oval 304">
            <a:extLst>
              <a:ext uri="{FF2B5EF4-FFF2-40B4-BE49-F238E27FC236}">
                <a16:creationId xmlns:a16="http://schemas.microsoft.com/office/drawing/2014/main" id="{C1641700-D4BD-4E39-BB54-641D0174129B}"/>
              </a:ext>
            </a:extLst>
          </p:cNvPr>
          <p:cNvSpPr/>
          <p:nvPr/>
        </p:nvSpPr>
        <p:spPr>
          <a:xfrm>
            <a:off x="2925907" y="2044029"/>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07" name="Oval 306">
            <a:extLst>
              <a:ext uri="{FF2B5EF4-FFF2-40B4-BE49-F238E27FC236}">
                <a16:creationId xmlns:a16="http://schemas.microsoft.com/office/drawing/2014/main" id="{62F6E204-B1CA-4678-BF5E-AA3709A1F596}"/>
              </a:ext>
            </a:extLst>
          </p:cNvPr>
          <p:cNvSpPr/>
          <p:nvPr/>
        </p:nvSpPr>
        <p:spPr>
          <a:xfrm>
            <a:off x="2923579" y="3596778"/>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09" name="Oval 308">
            <a:extLst>
              <a:ext uri="{FF2B5EF4-FFF2-40B4-BE49-F238E27FC236}">
                <a16:creationId xmlns:a16="http://schemas.microsoft.com/office/drawing/2014/main" id="{255280CE-65EF-49AC-9304-1C97F4922771}"/>
              </a:ext>
            </a:extLst>
          </p:cNvPr>
          <p:cNvSpPr/>
          <p:nvPr/>
        </p:nvSpPr>
        <p:spPr>
          <a:xfrm>
            <a:off x="2847808" y="3517683"/>
            <a:ext cx="303081" cy="301313"/>
          </a:xfrm>
          <a:prstGeom prst="ellipse">
            <a:avLst/>
          </a:prstGeom>
          <a:noFill/>
          <a:ln w="12700" cap="flat" cmpd="sng" algn="ctr">
            <a:solidFill>
              <a:srgbClr val="9C311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11" name="Oval 310">
            <a:extLst>
              <a:ext uri="{FF2B5EF4-FFF2-40B4-BE49-F238E27FC236}">
                <a16:creationId xmlns:a16="http://schemas.microsoft.com/office/drawing/2014/main" id="{9F8348F1-5DED-4578-97AB-7AEB155BB884}"/>
              </a:ext>
            </a:extLst>
          </p:cNvPr>
          <p:cNvSpPr/>
          <p:nvPr/>
        </p:nvSpPr>
        <p:spPr>
          <a:xfrm>
            <a:off x="2780273" y="3459496"/>
            <a:ext cx="438150" cy="438118"/>
          </a:xfrm>
          <a:prstGeom prst="ellipse">
            <a:avLst/>
          </a:prstGeom>
          <a:noFill/>
          <a:ln w="12700" cap="flat" cmpd="sng" algn="ctr">
            <a:solidFill>
              <a:srgbClr val="80808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13" name="Oval 312">
            <a:extLst>
              <a:ext uri="{FF2B5EF4-FFF2-40B4-BE49-F238E27FC236}">
                <a16:creationId xmlns:a16="http://schemas.microsoft.com/office/drawing/2014/main" id="{012720B1-9078-4A0B-85CB-0227D80E0E51}"/>
              </a:ext>
            </a:extLst>
          </p:cNvPr>
          <p:cNvSpPr/>
          <p:nvPr/>
        </p:nvSpPr>
        <p:spPr>
          <a:xfrm>
            <a:off x="3590329" y="5184546"/>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15" name="TextBox 314">
            <a:extLst>
              <a:ext uri="{FF2B5EF4-FFF2-40B4-BE49-F238E27FC236}">
                <a16:creationId xmlns:a16="http://schemas.microsoft.com/office/drawing/2014/main" id="{DBB91A2E-CEE0-4765-929F-2389164CD383}"/>
              </a:ext>
            </a:extLst>
          </p:cNvPr>
          <p:cNvSpPr txBox="1"/>
          <p:nvPr/>
        </p:nvSpPr>
        <p:spPr>
          <a:xfrm>
            <a:off x="2489760" y="3985288"/>
            <a:ext cx="1914525" cy="561692"/>
          </a:xfrm>
          <a:prstGeom prst="rect">
            <a:avLst/>
          </a:prstGeom>
          <a:noFill/>
        </p:spPr>
        <p:txBody>
          <a:bodyPr wrap="square" rtlCol="0">
            <a:spAutoFit/>
          </a:bodyPr>
          <a:lstStyle/>
          <a:p>
            <a:r>
              <a:rPr lang="en-US" sz="2000" dirty="0">
                <a:solidFill>
                  <a:srgbClr val="9C3110"/>
                </a:solidFill>
                <a:latin typeface="Segoe UI Semibold" panose="020B0702040204020203" pitchFamily="34" charset="0"/>
                <a:cs typeface="Segoe UI Semibold" panose="020B0702040204020203" pitchFamily="34" charset="0"/>
              </a:rPr>
              <a:t>1995</a:t>
            </a:r>
          </a:p>
          <a:p>
            <a:r>
              <a:rPr lang="en-US" sz="1050" dirty="0">
                <a:solidFill>
                  <a:srgbClr val="9C3110"/>
                </a:solidFill>
                <a:cs typeface="Segoe UI" panose="020B0502040204020203" pitchFamily="34" charset="0"/>
              </a:rPr>
              <a:t>SQL Server 6.0</a:t>
            </a:r>
          </a:p>
        </p:txBody>
      </p:sp>
      <p:sp>
        <p:nvSpPr>
          <p:cNvPr id="317" name="TextBox 316">
            <a:extLst>
              <a:ext uri="{FF2B5EF4-FFF2-40B4-BE49-F238E27FC236}">
                <a16:creationId xmlns:a16="http://schemas.microsoft.com/office/drawing/2014/main" id="{9F3FD6BE-C764-4DCE-81E1-2AE07BE3FFCB}"/>
              </a:ext>
            </a:extLst>
          </p:cNvPr>
          <p:cNvSpPr txBox="1"/>
          <p:nvPr/>
        </p:nvSpPr>
        <p:spPr>
          <a:xfrm>
            <a:off x="1792350" y="1575767"/>
            <a:ext cx="2121319" cy="461665"/>
          </a:xfrm>
          <a:prstGeom prst="rect">
            <a:avLst/>
          </a:prstGeom>
          <a:noFill/>
        </p:spPr>
        <p:txBody>
          <a:bodyPr wrap="square" rtlCol="0">
            <a:spAutoFit/>
          </a:bodyPr>
          <a:lstStyle/>
          <a:p>
            <a:pPr marL="285750" indent="-285750" algn="ctr">
              <a:buFont typeface="Courier New" panose="02070309020205020404" pitchFamily="49" charset="0"/>
              <a:buChar char="o"/>
            </a:pPr>
            <a:r>
              <a:rPr lang="en-US" sz="1200" dirty="0">
                <a:solidFill>
                  <a:srgbClr val="5F503B">
                    <a:lumMod val="75000"/>
                  </a:srgbClr>
                </a:solidFill>
                <a:cs typeface="Segoe UI" panose="020B0502040204020203" pitchFamily="34" charset="0"/>
              </a:rPr>
              <a:t>Transactional Replication</a:t>
            </a:r>
          </a:p>
          <a:p>
            <a:pPr marL="285750" indent="-285750" algn="ctr">
              <a:buFont typeface="Courier New" panose="02070309020205020404" pitchFamily="49" charset="0"/>
              <a:buChar char="o"/>
            </a:pPr>
            <a:r>
              <a:rPr lang="en-US" sz="1200" dirty="0">
                <a:solidFill>
                  <a:srgbClr val="5F503B">
                    <a:lumMod val="75000"/>
                  </a:srgbClr>
                </a:solidFill>
                <a:cs typeface="Segoe UI" panose="020B0502040204020203" pitchFamily="34" charset="0"/>
              </a:rPr>
              <a:t>Snapshot Replication</a:t>
            </a:r>
            <a:endParaRPr lang="en-US" sz="1200" dirty="0">
              <a:solidFill>
                <a:srgbClr val="2A4F1C"/>
              </a:solidFill>
              <a:latin typeface="Calibri" panose="020F0502020204030204"/>
            </a:endParaRPr>
          </a:p>
        </p:txBody>
      </p:sp>
      <p:sp>
        <p:nvSpPr>
          <p:cNvPr id="319" name="Oval 318">
            <a:extLst>
              <a:ext uri="{FF2B5EF4-FFF2-40B4-BE49-F238E27FC236}">
                <a16:creationId xmlns:a16="http://schemas.microsoft.com/office/drawing/2014/main" id="{DC12819F-5D80-496D-8BEE-02555402D32E}"/>
              </a:ext>
            </a:extLst>
          </p:cNvPr>
          <p:cNvSpPr/>
          <p:nvPr/>
        </p:nvSpPr>
        <p:spPr>
          <a:xfrm>
            <a:off x="3590329" y="3596778"/>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21" name="Oval 320">
            <a:extLst>
              <a:ext uri="{FF2B5EF4-FFF2-40B4-BE49-F238E27FC236}">
                <a16:creationId xmlns:a16="http://schemas.microsoft.com/office/drawing/2014/main" id="{798A557A-CBA0-4DF7-A65F-48C38423DA8B}"/>
              </a:ext>
            </a:extLst>
          </p:cNvPr>
          <p:cNvSpPr/>
          <p:nvPr/>
        </p:nvSpPr>
        <p:spPr>
          <a:xfrm>
            <a:off x="3514558" y="3517683"/>
            <a:ext cx="303081" cy="301313"/>
          </a:xfrm>
          <a:prstGeom prst="ellipse">
            <a:avLst/>
          </a:prstGeom>
          <a:noFill/>
          <a:ln w="12700" cap="flat" cmpd="sng" algn="ctr">
            <a:solidFill>
              <a:srgbClr val="9C311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23" name="Oval 322">
            <a:extLst>
              <a:ext uri="{FF2B5EF4-FFF2-40B4-BE49-F238E27FC236}">
                <a16:creationId xmlns:a16="http://schemas.microsoft.com/office/drawing/2014/main" id="{DBA5E469-CA7C-4AF7-91FF-8534553E1BDB}"/>
              </a:ext>
            </a:extLst>
          </p:cNvPr>
          <p:cNvSpPr/>
          <p:nvPr/>
        </p:nvSpPr>
        <p:spPr>
          <a:xfrm>
            <a:off x="3447023" y="3459496"/>
            <a:ext cx="438150" cy="438118"/>
          </a:xfrm>
          <a:prstGeom prst="ellipse">
            <a:avLst/>
          </a:prstGeom>
          <a:noFill/>
          <a:ln w="12700" cap="flat" cmpd="sng" algn="ctr">
            <a:solidFill>
              <a:srgbClr val="80808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25" name="Oval 324">
            <a:extLst>
              <a:ext uri="{FF2B5EF4-FFF2-40B4-BE49-F238E27FC236}">
                <a16:creationId xmlns:a16="http://schemas.microsoft.com/office/drawing/2014/main" id="{2224C708-F086-4919-AC38-8CC5A9B4F6A3}"/>
              </a:ext>
            </a:extLst>
          </p:cNvPr>
          <p:cNvSpPr/>
          <p:nvPr/>
        </p:nvSpPr>
        <p:spPr>
          <a:xfrm>
            <a:off x="942379" y="5165281"/>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cxnSp>
        <p:nvCxnSpPr>
          <p:cNvPr id="327" name="Straight Connector 326">
            <a:extLst>
              <a:ext uri="{FF2B5EF4-FFF2-40B4-BE49-F238E27FC236}">
                <a16:creationId xmlns:a16="http://schemas.microsoft.com/office/drawing/2014/main" id="{70027C65-0098-4132-840D-9B378528FBDF}"/>
              </a:ext>
            </a:extLst>
          </p:cNvPr>
          <p:cNvCxnSpPr>
            <a:cxnSpLocks/>
          </p:cNvCxnSpPr>
          <p:nvPr/>
        </p:nvCxnSpPr>
        <p:spPr>
          <a:xfrm>
            <a:off x="2999348" y="2179620"/>
            <a:ext cx="0" cy="1279876"/>
          </a:xfrm>
          <a:prstGeom prst="line">
            <a:avLst/>
          </a:prstGeom>
          <a:noFill/>
          <a:ln w="6350" cap="flat" cmpd="sng" algn="ctr">
            <a:solidFill>
              <a:srgbClr val="808080"/>
            </a:solidFill>
            <a:prstDash val="solid"/>
            <a:miter lim="800000"/>
          </a:ln>
          <a:effectLst/>
        </p:spPr>
      </p:cxnSp>
      <p:sp>
        <p:nvSpPr>
          <p:cNvPr id="329" name="TextBox 328">
            <a:extLst>
              <a:ext uri="{FF2B5EF4-FFF2-40B4-BE49-F238E27FC236}">
                <a16:creationId xmlns:a16="http://schemas.microsoft.com/office/drawing/2014/main" id="{8D024FF3-1A70-493D-9C90-772571F4F959}"/>
              </a:ext>
            </a:extLst>
          </p:cNvPr>
          <p:cNvSpPr txBox="1"/>
          <p:nvPr/>
        </p:nvSpPr>
        <p:spPr>
          <a:xfrm>
            <a:off x="3218422" y="2790916"/>
            <a:ext cx="1914525" cy="561692"/>
          </a:xfrm>
          <a:prstGeom prst="rect">
            <a:avLst/>
          </a:prstGeom>
          <a:noFill/>
        </p:spPr>
        <p:txBody>
          <a:bodyPr wrap="square" rtlCol="0">
            <a:spAutoFit/>
          </a:bodyPr>
          <a:lstStyle/>
          <a:p>
            <a:r>
              <a:rPr lang="en-US" sz="2000" dirty="0">
                <a:solidFill>
                  <a:srgbClr val="9C3110"/>
                </a:solidFill>
                <a:latin typeface="Segoe UI Semibold" panose="020B0702040204020203" pitchFamily="34" charset="0"/>
                <a:cs typeface="Segoe UI Semibold" panose="020B0702040204020203" pitchFamily="34" charset="0"/>
              </a:rPr>
              <a:t>1998</a:t>
            </a:r>
          </a:p>
          <a:p>
            <a:r>
              <a:rPr lang="en-US" sz="1050" dirty="0">
                <a:solidFill>
                  <a:srgbClr val="9C3110"/>
                </a:solidFill>
                <a:cs typeface="Segoe UI" panose="020B0502040204020203" pitchFamily="34" charset="0"/>
              </a:rPr>
              <a:t>SQL Server 7.0</a:t>
            </a:r>
          </a:p>
        </p:txBody>
      </p:sp>
      <p:cxnSp>
        <p:nvCxnSpPr>
          <p:cNvPr id="331" name="Straight Connector 330">
            <a:extLst>
              <a:ext uri="{FF2B5EF4-FFF2-40B4-BE49-F238E27FC236}">
                <a16:creationId xmlns:a16="http://schemas.microsoft.com/office/drawing/2014/main" id="{506075AE-D909-43DD-BA55-4D3AB30F3345}"/>
              </a:ext>
            </a:extLst>
          </p:cNvPr>
          <p:cNvCxnSpPr>
            <a:cxnSpLocks/>
          </p:cNvCxnSpPr>
          <p:nvPr/>
        </p:nvCxnSpPr>
        <p:spPr>
          <a:xfrm>
            <a:off x="3659329" y="3897614"/>
            <a:ext cx="0" cy="1279876"/>
          </a:xfrm>
          <a:prstGeom prst="line">
            <a:avLst/>
          </a:prstGeom>
          <a:noFill/>
          <a:ln w="6350" cap="flat" cmpd="sng" algn="ctr">
            <a:solidFill>
              <a:srgbClr val="808080"/>
            </a:solidFill>
            <a:prstDash val="solid"/>
            <a:miter lim="800000"/>
          </a:ln>
          <a:effectLst/>
        </p:spPr>
      </p:cxnSp>
      <p:sp>
        <p:nvSpPr>
          <p:cNvPr id="333" name="TextBox 332">
            <a:extLst>
              <a:ext uri="{FF2B5EF4-FFF2-40B4-BE49-F238E27FC236}">
                <a16:creationId xmlns:a16="http://schemas.microsoft.com/office/drawing/2014/main" id="{17A582EB-362A-436D-BF7B-CA82855D38FC}"/>
              </a:ext>
            </a:extLst>
          </p:cNvPr>
          <p:cNvSpPr txBox="1"/>
          <p:nvPr/>
        </p:nvSpPr>
        <p:spPr>
          <a:xfrm>
            <a:off x="3075120" y="5366947"/>
            <a:ext cx="2121319" cy="461665"/>
          </a:xfrm>
          <a:prstGeom prst="rect">
            <a:avLst/>
          </a:prstGeom>
          <a:noFill/>
        </p:spPr>
        <p:txBody>
          <a:bodyPr wrap="square" rtlCol="0">
            <a:spAutoFit/>
          </a:bodyPr>
          <a:lstStyle/>
          <a:p>
            <a:pPr marL="171450" indent="-171450">
              <a:buFont typeface="Courier New" panose="02070309020205020404" pitchFamily="49" charset="0"/>
              <a:buChar char="o"/>
            </a:pPr>
            <a:r>
              <a:rPr lang="en-US" sz="1200" dirty="0">
                <a:solidFill>
                  <a:srgbClr val="5F503B">
                    <a:lumMod val="75000"/>
                  </a:srgbClr>
                </a:solidFill>
                <a:cs typeface="Segoe UI" panose="020B0502040204020203" pitchFamily="34" charset="0"/>
              </a:rPr>
              <a:t>Failover Cluster</a:t>
            </a:r>
          </a:p>
          <a:p>
            <a:pPr marL="171450" indent="-171450">
              <a:buFont typeface="Courier New" panose="02070309020205020404" pitchFamily="49" charset="0"/>
              <a:buChar char="o"/>
            </a:pPr>
            <a:r>
              <a:rPr lang="en-US" sz="1200" dirty="0">
                <a:solidFill>
                  <a:srgbClr val="5F503B">
                    <a:lumMod val="75000"/>
                  </a:srgbClr>
                </a:solidFill>
                <a:cs typeface="Segoe UI" panose="020B0502040204020203" pitchFamily="34" charset="0"/>
              </a:rPr>
              <a:t>Log Shipping</a:t>
            </a:r>
          </a:p>
        </p:txBody>
      </p:sp>
      <p:sp>
        <p:nvSpPr>
          <p:cNvPr id="335" name="Oval 334">
            <a:extLst>
              <a:ext uri="{FF2B5EF4-FFF2-40B4-BE49-F238E27FC236}">
                <a16:creationId xmlns:a16="http://schemas.microsoft.com/office/drawing/2014/main" id="{4714D6AA-95DA-4C17-B7BF-44B6C2FB56EF}"/>
              </a:ext>
            </a:extLst>
          </p:cNvPr>
          <p:cNvSpPr/>
          <p:nvPr/>
        </p:nvSpPr>
        <p:spPr>
          <a:xfrm>
            <a:off x="4295179" y="3596778"/>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37" name="Oval 336">
            <a:extLst>
              <a:ext uri="{FF2B5EF4-FFF2-40B4-BE49-F238E27FC236}">
                <a16:creationId xmlns:a16="http://schemas.microsoft.com/office/drawing/2014/main" id="{7E9DA905-A470-46B7-B5C1-F7CB0BF51CD4}"/>
              </a:ext>
            </a:extLst>
          </p:cNvPr>
          <p:cNvSpPr/>
          <p:nvPr/>
        </p:nvSpPr>
        <p:spPr>
          <a:xfrm>
            <a:off x="4219408" y="3517683"/>
            <a:ext cx="303081" cy="301313"/>
          </a:xfrm>
          <a:prstGeom prst="ellipse">
            <a:avLst/>
          </a:prstGeom>
          <a:noFill/>
          <a:ln w="12700" cap="flat" cmpd="sng" algn="ctr">
            <a:solidFill>
              <a:srgbClr val="9C311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39" name="Oval 338">
            <a:extLst>
              <a:ext uri="{FF2B5EF4-FFF2-40B4-BE49-F238E27FC236}">
                <a16:creationId xmlns:a16="http://schemas.microsoft.com/office/drawing/2014/main" id="{2635E150-48C0-4136-9D9B-421D4C90B707}"/>
              </a:ext>
            </a:extLst>
          </p:cNvPr>
          <p:cNvSpPr/>
          <p:nvPr/>
        </p:nvSpPr>
        <p:spPr>
          <a:xfrm>
            <a:off x="4151873" y="3459496"/>
            <a:ext cx="438150" cy="438118"/>
          </a:xfrm>
          <a:prstGeom prst="ellipse">
            <a:avLst/>
          </a:prstGeom>
          <a:noFill/>
          <a:ln w="12700" cap="flat" cmpd="sng" algn="ctr">
            <a:solidFill>
              <a:srgbClr val="80808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41" name="TextBox 340">
            <a:extLst>
              <a:ext uri="{FF2B5EF4-FFF2-40B4-BE49-F238E27FC236}">
                <a16:creationId xmlns:a16="http://schemas.microsoft.com/office/drawing/2014/main" id="{CF56E15C-FB68-4C0F-9052-6241CD5793FB}"/>
              </a:ext>
            </a:extLst>
          </p:cNvPr>
          <p:cNvSpPr txBox="1"/>
          <p:nvPr/>
        </p:nvSpPr>
        <p:spPr>
          <a:xfrm>
            <a:off x="3975489" y="3971685"/>
            <a:ext cx="1914525" cy="561692"/>
          </a:xfrm>
          <a:prstGeom prst="rect">
            <a:avLst/>
          </a:prstGeom>
          <a:noFill/>
        </p:spPr>
        <p:txBody>
          <a:bodyPr wrap="square" rtlCol="0">
            <a:spAutoFit/>
          </a:bodyPr>
          <a:lstStyle/>
          <a:p>
            <a:r>
              <a:rPr lang="en-US" sz="2000" dirty="0">
                <a:solidFill>
                  <a:srgbClr val="9C3110"/>
                </a:solidFill>
                <a:latin typeface="Segoe UI Semibold" panose="020B0702040204020203" pitchFamily="34" charset="0"/>
                <a:cs typeface="Segoe UI Semibold" panose="020B0702040204020203" pitchFamily="34" charset="0"/>
              </a:rPr>
              <a:t>2000</a:t>
            </a:r>
          </a:p>
          <a:p>
            <a:r>
              <a:rPr lang="en-US" sz="1050" dirty="0">
                <a:solidFill>
                  <a:srgbClr val="9C3110"/>
                </a:solidFill>
                <a:cs typeface="Segoe UI" panose="020B0502040204020203" pitchFamily="34" charset="0"/>
              </a:rPr>
              <a:t>SQL Server 2000</a:t>
            </a:r>
          </a:p>
        </p:txBody>
      </p:sp>
      <p:cxnSp>
        <p:nvCxnSpPr>
          <p:cNvPr id="343" name="Straight Connector 342">
            <a:extLst>
              <a:ext uri="{FF2B5EF4-FFF2-40B4-BE49-F238E27FC236}">
                <a16:creationId xmlns:a16="http://schemas.microsoft.com/office/drawing/2014/main" id="{A6460BE9-E252-4CE2-91D2-4A4E935B4121}"/>
              </a:ext>
            </a:extLst>
          </p:cNvPr>
          <p:cNvCxnSpPr>
            <a:cxnSpLocks/>
          </p:cNvCxnSpPr>
          <p:nvPr/>
        </p:nvCxnSpPr>
        <p:spPr>
          <a:xfrm>
            <a:off x="4370948" y="2179620"/>
            <a:ext cx="0" cy="1279876"/>
          </a:xfrm>
          <a:prstGeom prst="line">
            <a:avLst/>
          </a:prstGeom>
          <a:noFill/>
          <a:ln w="6350" cap="flat" cmpd="sng" algn="ctr">
            <a:solidFill>
              <a:srgbClr val="808080"/>
            </a:solidFill>
            <a:prstDash val="solid"/>
            <a:miter lim="800000"/>
          </a:ln>
          <a:effectLst/>
        </p:spPr>
      </p:cxnSp>
      <p:sp>
        <p:nvSpPr>
          <p:cNvPr id="345" name="TextBox 344">
            <a:extLst>
              <a:ext uri="{FF2B5EF4-FFF2-40B4-BE49-F238E27FC236}">
                <a16:creationId xmlns:a16="http://schemas.microsoft.com/office/drawing/2014/main" id="{8F50CFA5-3E97-4EAA-9F47-1841FF550283}"/>
              </a:ext>
            </a:extLst>
          </p:cNvPr>
          <p:cNvSpPr txBox="1"/>
          <p:nvPr/>
        </p:nvSpPr>
        <p:spPr>
          <a:xfrm>
            <a:off x="3900410" y="1687774"/>
            <a:ext cx="2121319" cy="276999"/>
          </a:xfrm>
          <a:prstGeom prst="rect">
            <a:avLst/>
          </a:prstGeom>
          <a:noFill/>
        </p:spPr>
        <p:txBody>
          <a:bodyPr wrap="square" rtlCol="0">
            <a:spAutoFit/>
          </a:bodyPr>
          <a:lstStyle/>
          <a:p>
            <a:pPr marL="171450" indent="-171450">
              <a:buFont typeface="Courier New" panose="02070309020205020404" pitchFamily="49" charset="0"/>
              <a:buChar char="o"/>
            </a:pPr>
            <a:r>
              <a:rPr lang="en-US" sz="1200" dirty="0">
                <a:solidFill>
                  <a:srgbClr val="5F503B">
                    <a:lumMod val="75000"/>
                  </a:srgbClr>
                </a:solidFill>
                <a:cs typeface="Segoe UI" panose="020B0502040204020203" pitchFamily="34" charset="0"/>
              </a:rPr>
              <a:t>Merge Replication</a:t>
            </a:r>
            <a:endParaRPr lang="en-US" sz="1200" dirty="0">
              <a:solidFill>
                <a:srgbClr val="2A4F1C"/>
              </a:solidFill>
              <a:latin typeface="Calibri" panose="020F0502020204030204"/>
            </a:endParaRPr>
          </a:p>
        </p:txBody>
      </p:sp>
      <p:sp>
        <p:nvSpPr>
          <p:cNvPr id="347" name="Oval 346">
            <a:extLst>
              <a:ext uri="{FF2B5EF4-FFF2-40B4-BE49-F238E27FC236}">
                <a16:creationId xmlns:a16="http://schemas.microsoft.com/office/drawing/2014/main" id="{4D983702-0291-41B7-BD2E-3E1AFFA5C439}"/>
              </a:ext>
            </a:extLst>
          </p:cNvPr>
          <p:cNvSpPr/>
          <p:nvPr/>
        </p:nvSpPr>
        <p:spPr>
          <a:xfrm>
            <a:off x="4295179" y="2042277"/>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49" name="Oval 348">
            <a:extLst>
              <a:ext uri="{FF2B5EF4-FFF2-40B4-BE49-F238E27FC236}">
                <a16:creationId xmlns:a16="http://schemas.microsoft.com/office/drawing/2014/main" id="{8BDD68FE-E0A3-43CE-A7D4-C25FF7AA2D1E}"/>
              </a:ext>
            </a:extLst>
          </p:cNvPr>
          <p:cNvSpPr/>
          <p:nvPr/>
        </p:nvSpPr>
        <p:spPr>
          <a:xfrm>
            <a:off x="5990629" y="3596778"/>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51" name="Oval 350">
            <a:extLst>
              <a:ext uri="{FF2B5EF4-FFF2-40B4-BE49-F238E27FC236}">
                <a16:creationId xmlns:a16="http://schemas.microsoft.com/office/drawing/2014/main" id="{B4DB5D20-072D-4C7E-9697-FB26C06C5EEF}"/>
              </a:ext>
            </a:extLst>
          </p:cNvPr>
          <p:cNvSpPr/>
          <p:nvPr/>
        </p:nvSpPr>
        <p:spPr>
          <a:xfrm>
            <a:off x="5914858" y="3517683"/>
            <a:ext cx="303081" cy="301313"/>
          </a:xfrm>
          <a:prstGeom prst="ellipse">
            <a:avLst/>
          </a:prstGeom>
          <a:noFill/>
          <a:ln w="12700" cap="flat" cmpd="sng" algn="ctr">
            <a:solidFill>
              <a:srgbClr val="9C311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53" name="Oval 352">
            <a:extLst>
              <a:ext uri="{FF2B5EF4-FFF2-40B4-BE49-F238E27FC236}">
                <a16:creationId xmlns:a16="http://schemas.microsoft.com/office/drawing/2014/main" id="{01B12F99-C4CE-42C2-9693-C770346BD398}"/>
              </a:ext>
            </a:extLst>
          </p:cNvPr>
          <p:cNvSpPr/>
          <p:nvPr/>
        </p:nvSpPr>
        <p:spPr>
          <a:xfrm>
            <a:off x="5847323" y="3459496"/>
            <a:ext cx="438150" cy="438118"/>
          </a:xfrm>
          <a:prstGeom prst="ellipse">
            <a:avLst/>
          </a:prstGeom>
          <a:noFill/>
          <a:ln w="12700" cap="flat" cmpd="sng" algn="ctr">
            <a:solidFill>
              <a:srgbClr val="80808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55" name="TextBox 354">
            <a:extLst>
              <a:ext uri="{FF2B5EF4-FFF2-40B4-BE49-F238E27FC236}">
                <a16:creationId xmlns:a16="http://schemas.microsoft.com/office/drawing/2014/main" id="{CE09DE30-657A-4355-ACB4-4A89DE8E9F7D}"/>
              </a:ext>
            </a:extLst>
          </p:cNvPr>
          <p:cNvSpPr txBox="1"/>
          <p:nvPr/>
        </p:nvSpPr>
        <p:spPr>
          <a:xfrm>
            <a:off x="5659829" y="2872257"/>
            <a:ext cx="1914525" cy="561692"/>
          </a:xfrm>
          <a:prstGeom prst="rect">
            <a:avLst/>
          </a:prstGeom>
          <a:noFill/>
        </p:spPr>
        <p:txBody>
          <a:bodyPr wrap="square" rtlCol="0">
            <a:spAutoFit/>
          </a:bodyPr>
          <a:lstStyle/>
          <a:p>
            <a:r>
              <a:rPr lang="en-US" sz="2000" dirty="0">
                <a:solidFill>
                  <a:srgbClr val="9C3110"/>
                </a:solidFill>
                <a:latin typeface="Segoe UI Semibold" panose="020B0702040204020203" pitchFamily="34" charset="0"/>
                <a:cs typeface="Segoe UI Semibold" panose="020B0702040204020203" pitchFamily="34" charset="0"/>
              </a:rPr>
              <a:t>2005</a:t>
            </a:r>
          </a:p>
          <a:p>
            <a:r>
              <a:rPr lang="en-US" sz="1050" dirty="0">
                <a:solidFill>
                  <a:srgbClr val="9C3110"/>
                </a:solidFill>
                <a:cs typeface="Segoe UI" panose="020B0502040204020203" pitchFamily="34" charset="0"/>
              </a:rPr>
              <a:t>SQL Server 2005</a:t>
            </a:r>
          </a:p>
        </p:txBody>
      </p:sp>
      <p:cxnSp>
        <p:nvCxnSpPr>
          <p:cNvPr id="357" name="Straight Connector 356">
            <a:extLst>
              <a:ext uri="{FF2B5EF4-FFF2-40B4-BE49-F238E27FC236}">
                <a16:creationId xmlns:a16="http://schemas.microsoft.com/office/drawing/2014/main" id="{30E6892B-4F22-48F6-AAB2-49296DE6832D}"/>
              </a:ext>
            </a:extLst>
          </p:cNvPr>
          <p:cNvCxnSpPr>
            <a:cxnSpLocks/>
          </p:cNvCxnSpPr>
          <p:nvPr/>
        </p:nvCxnSpPr>
        <p:spPr>
          <a:xfrm>
            <a:off x="6066398" y="3897614"/>
            <a:ext cx="0" cy="1279876"/>
          </a:xfrm>
          <a:prstGeom prst="line">
            <a:avLst/>
          </a:prstGeom>
          <a:noFill/>
          <a:ln w="6350" cap="flat" cmpd="sng" algn="ctr">
            <a:solidFill>
              <a:srgbClr val="808080"/>
            </a:solidFill>
            <a:prstDash val="solid"/>
            <a:miter lim="800000"/>
          </a:ln>
          <a:effectLst/>
        </p:spPr>
      </p:cxnSp>
      <p:sp>
        <p:nvSpPr>
          <p:cNvPr id="359" name="Oval 358">
            <a:extLst>
              <a:ext uri="{FF2B5EF4-FFF2-40B4-BE49-F238E27FC236}">
                <a16:creationId xmlns:a16="http://schemas.microsoft.com/office/drawing/2014/main" id="{37FD70DF-D2CC-4F36-A31A-4B772B65D23B}"/>
              </a:ext>
            </a:extLst>
          </p:cNvPr>
          <p:cNvSpPr/>
          <p:nvPr/>
        </p:nvSpPr>
        <p:spPr>
          <a:xfrm>
            <a:off x="5994010" y="5177490"/>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61" name="TextBox 360">
            <a:extLst>
              <a:ext uri="{FF2B5EF4-FFF2-40B4-BE49-F238E27FC236}">
                <a16:creationId xmlns:a16="http://schemas.microsoft.com/office/drawing/2014/main" id="{A125D34E-CDC6-4508-8A5A-6C5449B17F36}"/>
              </a:ext>
            </a:extLst>
          </p:cNvPr>
          <p:cNvSpPr txBox="1"/>
          <p:nvPr/>
        </p:nvSpPr>
        <p:spPr>
          <a:xfrm>
            <a:off x="5132947" y="5381021"/>
            <a:ext cx="2121319" cy="461665"/>
          </a:xfrm>
          <a:prstGeom prst="rect">
            <a:avLst/>
          </a:prstGeom>
          <a:noFill/>
        </p:spPr>
        <p:txBody>
          <a:bodyPr wrap="square" rtlCol="0">
            <a:spAutoFit/>
          </a:bodyPr>
          <a:lstStyle/>
          <a:p>
            <a:pPr marL="171450" indent="-171450" algn="ctr">
              <a:buFont typeface="Courier New" panose="02070309020205020404" pitchFamily="49" charset="0"/>
              <a:buChar char="o"/>
            </a:pPr>
            <a:r>
              <a:rPr lang="en-US" sz="1200" dirty="0">
                <a:solidFill>
                  <a:srgbClr val="5F503B">
                    <a:lumMod val="75000"/>
                  </a:srgbClr>
                </a:solidFill>
                <a:cs typeface="Segoe UI" panose="020B0502040204020203" pitchFamily="34" charset="0"/>
              </a:rPr>
              <a:t>Database Mirroring</a:t>
            </a:r>
          </a:p>
          <a:p>
            <a:pPr marL="171450" indent="-171450" algn="ctr">
              <a:buFont typeface="Courier New" panose="02070309020205020404" pitchFamily="49" charset="0"/>
              <a:buChar char="o"/>
            </a:pPr>
            <a:r>
              <a:rPr lang="en-US" sz="1200" dirty="0">
                <a:solidFill>
                  <a:srgbClr val="5F503B">
                    <a:lumMod val="75000"/>
                  </a:srgbClr>
                </a:solidFill>
                <a:cs typeface="Segoe UI" panose="020B0502040204020203" pitchFamily="34" charset="0"/>
              </a:rPr>
              <a:t>Fast Recovery</a:t>
            </a:r>
            <a:endParaRPr lang="en-US" sz="1200" dirty="0">
              <a:solidFill>
                <a:srgbClr val="2A4F1C"/>
              </a:solidFill>
              <a:latin typeface="Calibri" panose="020F0502020204030204"/>
            </a:endParaRPr>
          </a:p>
        </p:txBody>
      </p:sp>
      <p:sp>
        <p:nvSpPr>
          <p:cNvPr id="363" name="Oval 362">
            <a:extLst>
              <a:ext uri="{FF2B5EF4-FFF2-40B4-BE49-F238E27FC236}">
                <a16:creationId xmlns:a16="http://schemas.microsoft.com/office/drawing/2014/main" id="{45D43D7D-950A-477D-B316-72E631BAD14A}"/>
              </a:ext>
            </a:extLst>
          </p:cNvPr>
          <p:cNvSpPr/>
          <p:nvPr/>
        </p:nvSpPr>
        <p:spPr>
          <a:xfrm>
            <a:off x="8390929" y="3587253"/>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65" name="Oval 364">
            <a:extLst>
              <a:ext uri="{FF2B5EF4-FFF2-40B4-BE49-F238E27FC236}">
                <a16:creationId xmlns:a16="http://schemas.microsoft.com/office/drawing/2014/main" id="{EAC29CE2-4CA6-4A1C-9C27-C2C32EF7E4FF}"/>
              </a:ext>
            </a:extLst>
          </p:cNvPr>
          <p:cNvSpPr/>
          <p:nvPr/>
        </p:nvSpPr>
        <p:spPr>
          <a:xfrm>
            <a:off x="8315158" y="3508158"/>
            <a:ext cx="303081" cy="301313"/>
          </a:xfrm>
          <a:prstGeom prst="ellipse">
            <a:avLst/>
          </a:prstGeom>
          <a:noFill/>
          <a:ln w="12700" cap="flat" cmpd="sng" algn="ctr">
            <a:solidFill>
              <a:srgbClr val="9C311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67" name="Oval 366">
            <a:extLst>
              <a:ext uri="{FF2B5EF4-FFF2-40B4-BE49-F238E27FC236}">
                <a16:creationId xmlns:a16="http://schemas.microsoft.com/office/drawing/2014/main" id="{24C39009-964F-462B-90AB-38E4B1C68F1F}"/>
              </a:ext>
            </a:extLst>
          </p:cNvPr>
          <p:cNvSpPr/>
          <p:nvPr/>
        </p:nvSpPr>
        <p:spPr>
          <a:xfrm>
            <a:off x="8247623" y="3449971"/>
            <a:ext cx="438150" cy="438118"/>
          </a:xfrm>
          <a:prstGeom prst="ellipse">
            <a:avLst/>
          </a:prstGeom>
          <a:noFill/>
          <a:ln w="12700" cap="flat" cmpd="sng" algn="ctr">
            <a:solidFill>
              <a:srgbClr val="80808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69" name="TextBox 368">
            <a:extLst>
              <a:ext uri="{FF2B5EF4-FFF2-40B4-BE49-F238E27FC236}">
                <a16:creationId xmlns:a16="http://schemas.microsoft.com/office/drawing/2014/main" id="{277E1256-014E-4D3B-BBAB-DC6B68043375}"/>
              </a:ext>
            </a:extLst>
          </p:cNvPr>
          <p:cNvSpPr txBox="1"/>
          <p:nvPr/>
        </p:nvSpPr>
        <p:spPr>
          <a:xfrm>
            <a:off x="8059334" y="3899053"/>
            <a:ext cx="1914525" cy="561692"/>
          </a:xfrm>
          <a:prstGeom prst="rect">
            <a:avLst/>
          </a:prstGeom>
          <a:noFill/>
        </p:spPr>
        <p:txBody>
          <a:bodyPr wrap="square" rtlCol="0">
            <a:spAutoFit/>
          </a:bodyPr>
          <a:lstStyle/>
          <a:p>
            <a:r>
              <a:rPr lang="en-US" sz="2000" dirty="0">
                <a:solidFill>
                  <a:srgbClr val="9C3110"/>
                </a:solidFill>
                <a:latin typeface="Segoe UI Semibold" panose="020B0702040204020203" pitchFamily="34" charset="0"/>
                <a:cs typeface="Segoe UI Semibold" panose="020B0702040204020203" pitchFamily="34" charset="0"/>
              </a:rPr>
              <a:t>2012</a:t>
            </a:r>
          </a:p>
          <a:p>
            <a:r>
              <a:rPr lang="en-US" sz="1050" dirty="0">
                <a:solidFill>
                  <a:srgbClr val="9C3110"/>
                </a:solidFill>
                <a:cs typeface="Segoe UI" panose="020B0502040204020203" pitchFamily="34" charset="0"/>
              </a:rPr>
              <a:t>SQL Server 2012</a:t>
            </a:r>
          </a:p>
        </p:txBody>
      </p:sp>
      <p:cxnSp>
        <p:nvCxnSpPr>
          <p:cNvPr id="371" name="Straight Connector 370">
            <a:extLst>
              <a:ext uri="{FF2B5EF4-FFF2-40B4-BE49-F238E27FC236}">
                <a16:creationId xmlns:a16="http://schemas.microsoft.com/office/drawing/2014/main" id="{D4FD5B08-8BB3-4964-8FFA-220863053225}"/>
              </a:ext>
            </a:extLst>
          </p:cNvPr>
          <p:cNvCxnSpPr>
            <a:cxnSpLocks/>
          </p:cNvCxnSpPr>
          <p:nvPr/>
        </p:nvCxnSpPr>
        <p:spPr>
          <a:xfrm>
            <a:off x="8466697" y="2166936"/>
            <a:ext cx="0" cy="1279876"/>
          </a:xfrm>
          <a:prstGeom prst="line">
            <a:avLst/>
          </a:prstGeom>
          <a:noFill/>
          <a:ln w="6350" cap="flat" cmpd="sng" algn="ctr">
            <a:solidFill>
              <a:srgbClr val="808080"/>
            </a:solidFill>
            <a:prstDash val="solid"/>
            <a:miter lim="800000"/>
          </a:ln>
          <a:effectLst/>
        </p:spPr>
      </p:cxnSp>
      <p:sp>
        <p:nvSpPr>
          <p:cNvPr id="373" name="TextBox 372">
            <a:extLst>
              <a:ext uri="{FF2B5EF4-FFF2-40B4-BE49-F238E27FC236}">
                <a16:creationId xmlns:a16="http://schemas.microsoft.com/office/drawing/2014/main" id="{9C2E6979-DD8B-4517-8683-92D344B5CFB0}"/>
              </a:ext>
            </a:extLst>
          </p:cNvPr>
          <p:cNvSpPr txBox="1"/>
          <p:nvPr/>
        </p:nvSpPr>
        <p:spPr>
          <a:xfrm>
            <a:off x="7461808" y="1775822"/>
            <a:ext cx="2711240" cy="276999"/>
          </a:xfrm>
          <a:prstGeom prst="rect">
            <a:avLst/>
          </a:prstGeom>
          <a:noFill/>
        </p:spPr>
        <p:txBody>
          <a:bodyPr wrap="square" rtlCol="0">
            <a:spAutoFit/>
          </a:bodyPr>
          <a:lstStyle/>
          <a:p>
            <a:pPr marL="171450" indent="-171450">
              <a:buFont typeface="Courier New" panose="02070309020205020404" pitchFamily="49" charset="0"/>
              <a:buChar char="o"/>
            </a:pPr>
            <a:r>
              <a:rPr lang="en-US" sz="1200" dirty="0">
                <a:solidFill>
                  <a:srgbClr val="5F503B">
                    <a:lumMod val="75000"/>
                  </a:srgbClr>
                </a:solidFill>
                <a:cs typeface="Segoe UI" panose="020B0502040204020203" pitchFamily="34" charset="0"/>
              </a:rPr>
              <a:t>Always on Availability Groups</a:t>
            </a:r>
            <a:endParaRPr lang="en-US" sz="1200" dirty="0">
              <a:solidFill>
                <a:srgbClr val="2A4F1C"/>
              </a:solidFill>
              <a:latin typeface="Calibri" panose="020F0502020204030204"/>
            </a:endParaRPr>
          </a:p>
        </p:txBody>
      </p:sp>
      <p:sp>
        <p:nvSpPr>
          <p:cNvPr id="375" name="Oval 374">
            <a:extLst>
              <a:ext uri="{FF2B5EF4-FFF2-40B4-BE49-F238E27FC236}">
                <a16:creationId xmlns:a16="http://schemas.microsoft.com/office/drawing/2014/main" id="{0FC1E5FB-FC7F-4533-8B8F-CD49CFF8DFA1}"/>
              </a:ext>
            </a:extLst>
          </p:cNvPr>
          <p:cNvSpPr/>
          <p:nvPr/>
        </p:nvSpPr>
        <p:spPr>
          <a:xfrm>
            <a:off x="8390926" y="2034028"/>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77" name="Oval 376">
            <a:extLst>
              <a:ext uri="{FF2B5EF4-FFF2-40B4-BE49-F238E27FC236}">
                <a16:creationId xmlns:a16="http://schemas.microsoft.com/office/drawing/2014/main" id="{FA581A10-5BC5-4624-936F-B80E1E93D1F6}"/>
              </a:ext>
            </a:extLst>
          </p:cNvPr>
          <p:cNvSpPr/>
          <p:nvPr/>
        </p:nvSpPr>
        <p:spPr>
          <a:xfrm>
            <a:off x="9737542" y="3587253"/>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79" name="Oval 378">
            <a:extLst>
              <a:ext uri="{FF2B5EF4-FFF2-40B4-BE49-F238E27FC236}">
                <a16:creationId xmlns:a16="http://schemas.microsoft.com/office/drawing/2014/main" id="{0CC48B79-49FD-46A5-8879-43565B0D663D}"/>
              </a:ext>
            </a:extLst>
          </p:cNvPr>
          <p:cNvSpPr/>
          <p:nvPr/>
        </p:nvSpPr>
        <p:spPr>
          <a:xfrm>
            <a:off x="9661771" y="3508158"/>
            <a:ext cx="303081" cy="301313"/>
          </a:xfrm>
          <a:prstGeom prst="ellipse">
            <a:avLst/>
          </a:prstGeom>
          <a:noFill/>
          <a:ln w="12700" cap="flat" cmpd="sng" algn="ctr">
            <a:solidFill>
              <a:srgbClr val="9C311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81" name="Oval 380">
            <a:extLst>
              <a:ext uri="{FF2B5EF4-FFF2-40B4-BE49-F238E27FC236}">
                <a16:creationId xmlns:a16="http://schemas.microsoft.com/office/drawing/2014/main" id="{B7147DB9-B1FF-4895-81AB-22B54782EE8E}"/>
              </a:ext>
            </a:extLst>
          </p:cNvPr>
          <p:cNvSpPr/>
          <p:nvPr/>
        </p:nvSpPr>
        <p:spPr>
          <a:xfrm>
            <a:off x="9594236" y="3449971"/>
            <a:ext cx="438150" cy="438118"/>
          </a:xfrm>
          <a:prstGeom prst="ellipse">
            <a:avLst/>
          </a:prstGeom>
          <a:noFill/>
          <a:ln w="12700" cap="flat" cmpd="sng" algn="ctr">
            <a:solidFill>
              <a:srgbClr val="80808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83" name="TextBox 382">
            <a:extLst>
              <a:ext uri="{FF2B5EF4-FFF2-40B4-BE49-F238E27FC236}">
                <a16:creationId xmlns:a16="http://schemas.microsoft.com/office/drawing/2014/main" id="{13095D35-B417-4B03-87C6-AC36299984FE}"/>
              </a:ext>
            </a:extLst>
          </p:cNvPr>
          <p:cNvSpPr txBox="1"/>
          <p:nvPr/>
        </p:nvSpPr>
        <p:spPr>
          <a:xfrm>
            <a:off x="9327845" y="2853785"/>
            <a:ext cx="1914525" cy="561692"/>
          </a:xfrm>
          <a:prstGeom prst="rect">
            <a:avLst/>
          </a:prstGeom>
          <a:noFill/>
        </p:spPr>
        <p:txBody>
          <a:bodyPr wrap="square" rtlCol="0">
            <a:spAutoFit/>
          </a:bodyPr>
          <a:lstStyle/>
          <a:p>
            <a:r>
              <a:rPr lang="en-US" sz="2000" dirty="0">
                <a:solidFill>
                  <a:srgbClr val="9C3110"/>
                </a:solidFill>
                <a:latin typeface="Segoe UI Semibold" panose="020B0702040204020203" pitchFamily="34" charset="0"/>
                <a:cs typeface="Segoe UI Semibold" panose="020B0702040204020203" pitchFamily="34" charset="0"/>
              </a:rPr>
              <a:t>2016</a:t>
            </a:r>
          </a:p>
          <a:p>
            <a:r>
              <a:rPr lang="en-US" sz="1050" dirty="0">
                <a:solidFill>
                  <a:srgbClr val="9C3110"/>
                </a:solidFill>
                <a:cs typeface="Segoe UI" panose="020B0502040204020203" pitchFamily="34" charset="0"/>
              </a:rPr>
              <a:t>SQL Server 2016</a:t>
            </a:r>
          </a:p>
        </p:txBody>
      </p:sp>
      <p:cxnSp>
        <p:nvCxnSpPr>
          <p:cNvPr id="385" name="Straight Connector 384">
            <a:extLst>
              <a:ext uri="{FF2B5EF4-FFF2-40B4-BE49-F238E27FC236}">
                <a16:creationId xmlns:a16="http://schemas.microsoft.com/office/drawing/2014/main" id="{803FC8A9-BB74-4E38-8552-E6C7B0F99FF5}"/>
              </a:ext>
            </a:extLst>
          </p:cNvPr>
          <p:cNvCxnSpPr>
            <a:cxnSpLocks/>
          </p:cNvCxnSpPr>
          <p:nvPr/>
        </p:nvCxnSpPr>
        <p:spPr>
          <a:xfrm>
            <a:off x="9825591" y="3897614"/>
            <a:ext cx="0" cy="1279876"/>
          </a:xfrm>
          <a:prstGeom prst="line">
            <a:avLst/>
          </a:prstGeom>
          <a:noFill/>
          <a:ln w="6350" cap="flat" cmpd="sng" algn="ctr">
            <a:solidFill>
              <a:srgbClr val="5F503B"/>
            </a:solidFill>
            <a:prstDash val="solid"/>
            <a:miter lim="800000"/>
          </a:ln>
          <a:effectLst/>
        </p:spPr>
      </p:cxnSp>
      <p:sp>
        <p:nvSpPr>
          <p:cNvPr id="387" name="TextBox 386">
            <a:extLst>
              <a:ext uri="{FF2B5EF4-FFF2-40B4-BE49-F238E27FC236}">
                <a16:creationId xmlns:a16="http://schemas.microsoft.com/office/drawing/2014/main" id="{7C6B8F0E-F908-49DB-BC78-5183A9E9F36F}"/>
              </a:ext>
            </a:extLst>
          </p:cNvPr>
          <p:cNvSpPr txBox="1"/>
          <p:nvPr/>
        </p:nvSpPr>
        <p:spPr>
          <a:xfrm>
            <a:off x="8480123" y="5345572"/>
            <a:ext cx="2711240" cy="461665"/>
          </a:xfrm>
          <a:prstGeom prst="rect">
            <a:avLst/>
          </a:prstGeom>
          <a:noFill/>
        </p:spPr>
        <p:txBody>
          <a:bodyPr wrap="square" rtlCol="0">
            <a:spAutoFit/>
          </a:bodyPr>
          <a:lstStyle/>
          <a:p>
            <a:pPr marL="285750" indent="-285750" algn="ctr">
              <a:buFont typeface="Courier New" panose="02070309020205020404" pitchFamily="49" charset="0"/>
              <a:buChar char="o"/>
            </a:pPr>
            <a:r>
              <a:rPr lang="en-US" sz="1200" dirty="0">
                <a:solidFill>
                  <a:srgbClr val="5F503B">
                    <a:lumMod val="75000"/>
                  </a:srgbClr>
                </a:solidFill>
                <a:cs typeface="Segoe UI" panose="020B0502040204020203" pitchFamily="34" charset="0"/>
              </a:rPr>
              <a:t>Enhanced Always on Availability Groups</a:t>
            </a:r>
            <a:endParaRPr lang="en-US" sz="1200" dirty="0">
              <a:solidFill>
                <a:srgbClr val="2A4F1C"/>
              </a:solidFill>
              <a:latin typeface="Calibri" panose="020F0502020204030204"/>
            </a:endParaRPr>
          </a:p>
        </p:txBody>
      </p:sp>
      <p:sp>
        <p:nvSpPr>
          <p:cNvPr id="389" name="Oval 388">
            <a:extLst>
              <a:ext uri="{FF2B5EF4-FFF2-40B4-BE49-F238E27FC236}">
                <a16:creationId xmlns:a16="http://schemas.microsoft.com/office/drawing/2014/main" id="{D4EC0DD2-0F24-4469-9362-EB014D7CC63D}"/>
              </a:ext>
            </a:extLst>
          </p:cNvPr>
          <p:cNvSpPr/>
          <p:nvPr/>
        </p:nvSpPr>
        <p:spPr>
          <a:xfrm>
            <a:off x="9759973" y="5184546"/>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91" name="Oval 390">
            <a:extLst>
              <a:ext uri="{FF2B5EF4-FFF2-40B4-BE49-F238E27FC236}">
                <a16:creationId xmlns:a16="http://schemas.microsoft.com/office/drawing/2014/main" id="{DB050CF1-F270-4DF8-A803-5B3F00E496CE}"/>
              </a:ext>
            </a:extLst>
          </p:cNvPr>
          <p:cNvSpPr/>
          <p:nvPr/>
        </p:nvSpPr>
        <p:spPr>
          <a:xfrm>
            <a:off x="10793968" y="3609020"/>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93" name="Oval 392">
            <a:extLst>
              <a:ext uri="{FF2B5EF4-FFF2-40B4-BE49-F238E27FC236}">
                <a16:creationId xmlns:a16="http://schemas.microsoft.com/office/drawing/2014/main" id="{28D454C6-973E-4A42-AECE-15B0B8A23336}"/>
              </a:ext>
            </a:extLst>
          </p:cNvPr>
          <p:cNvSpPr/>
          <p:nvPr/>
        </p:nvSpPr>
        <p:spPr>
          <a:xfrm>
            <a:off x="10718197" y="3529925"/>
            <a:ext cx="303081" cy="301313"/>
          </a:xfrm>
          <a:prstGeom prst="ellipse">
            <a:avLst/>
          </a:prstGeom>
          <a:noFill/>
          <a:ln w="12700" cap="flat" cmpd="sng" algn="ctr">
            <a:solidFill>
              <a:srgbClr val="9C311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95" name="Oval 394">
            <a:extLst>
              <a:ext uri="{FF2B5EF4-FFF2-40B4-BE49-F238E27FC236}">
                <a16:creationId xmlns:a16="http://schemas.microsoft.com/office/drawing/2014/main" id="{6F27BC8C-9282-4877-9E0B-653CDE384310}"/>
              </a:ext>
            </a:extLst>
          </p:cNvPr>
          <p:cNvSpPr/>
          <p:nvPr/>
        </p:nvSpPr>
        <p:spPr>
          <a:xfrm>
            <a:off x="10650662" y="3471738"/>
            <a:ext cx="438150" cy="438118"/>
          </a:xfrm>
          <a:prstGeom prst="ellipse">
            <a:avLst/>
          </a:prstGeom>
          <a:noFill/>
          <a:ln w="12700" cap="flat" cmpd="sng" algn="ctr">
            <a:solidFill>
              <a:srgbClr val="80808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cxnSp>
        <p:nvCxnSpPr>
          <p:cNvPr id="397" name="Straight Connector 396">
            <a:extLst>
              <a:ext uri="{FF2B5EF4-FFF2-40B4-BE49-F238E27FC236}">
                <a16:creationId xmlns:a16="http://schemas.microsoft.com/office/drawing/2014/main" id="{479D5AE7-708F-4733-920B-DF698AFA6A4E}"/>
              </a:ext>
            </a:extLst>
          </p:cNvPr>
          <p:cNvCxnSpPr>
            <a:cxnSpLocks/>
          </p:cNvCxnSpPr>
          <p:nvPr/>
        </p:nvCxnSpPr>
        <p:spPr>
          <a:xfrm>
            <a:off x="10869719" y="2191862"/>
            <a:ext cx="0" cy="1279876"/>
          </a:xfrm>
          <a:prstGeom prst="line">
            <a:avLst/>
          </a:prstGeom>
          <a:noFill/>
          <a:ln w="6350" cap="flat" cmpd="sng" algn="ctr">
            <a:solidFill>
              <a:srgbClr val="5F503B"/>
            </a:solidFill>
            <a:prstDash val="solid"/>
            <a:miter lim="800000"/>
          </a:ln>
          <a:effectLst/>
        </p:spPr>
      </p:cxnSp>
      <p:sp>
        <p:nvSpPr>
          <p:cNvPr id="399" name="TextBox 398">
            <a:extLst>
              <a:ext uri="{FF2B5EF4-FFF2-40B4-BE49-F238E27FC236}">
                <a16:creationId xmlns:a16="http://schemas.microsoft.com/office/drawing/2014/main" id="{FE75D316-A3FC-45C9-B48D-2E39ACB4022B}"/>
              </a:ext>
            </a:extLst>
          </p:cNvPr>
          <p:cNvSpPr txBox="1"/>
          <p:nvPr/>
        </p:nvSpPr>
        <p:spPr>
          <a:xfrm>
            <a:off x="9791760" y="1640876"/>
            <a:ext cx="2232882" cy="461665"/>
          </a:xfrm>
          <a:prstGeom prst="rect">
            <a:avLst/>
          </a:prstGeom>
          <a:noFill/>
        </p:spPr>
        <p:txBody>
          <a:bodyPr wrap="square" rtlCol="0">
            <a:spAutoFit/>
          </a:bodyPr>
          <a:lstStyle/>
          <a:p>
            <a:pPr marL="285750" indent="-285750" algn="ctr">
              <a:buFont typeface="Courier New" panose="02070309020205020404" pitchFamily="49" charset="0"/>
              <a:buChar char="o"/>
            </a:pPr>
            <a:r>
              <a:rPr lang="en-US" sz="1200" dirty="0">
                <a:solidFill>
                  <a:srgbClr val="5F503B">
                    <a:lumMod val="75000"/>
                  </a:srgbClr>
                </a:solidFill>
                <a:cs typeface="Segoe UI" panose="020B0502040204020203" pitchFamily="34" charset="0"/>
              </a:rPr>
              <a:t>Accelerated Database Recovery</a:t>
            </a:r>
            <a:endParaRPr lang="en-US" sz="1200" dirty="0">
              <a:solidFill>
                <a:srgbClr val="2A4F1C"/>
              </a:solidFill>
              <a:latin typeface="Calibri" panose="020F0502020204030204"/>
            </a:endParaRPr>
          </a:p>
        </p:txBody>
      </p:sp>
      <p:sp>
        <p:nvSpPr>
          <p:cNvPr id="401" name="Oval 400">
            <a:extLst>
              <a:ext uri="{FF2B5EF4-FFF2-40B4-BE49-F238E27FC236}">
                <a16:creationId xmlns:a16="http://schemas.microsoft.com/office/drawing/2014/main" id="{6AFCBA07-46FF-4961-AD28-859EF244A9E2}"/>
              </a:ext>
            </a:extLst>
          </p:cNvPr>
          <p:cNvSpPr/>
          <p:nvPr/>
        </p:nvSpPr>
        <p:spPr>
          <a:xfrm>
            <a:off x="10793948" y="2049429"/>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403" name="Oval 402">
            <a:extLst>
              <a:ext uri="{FF2B5EF4-FFF2-40B4-BE49-F238E27FC236}">
                <a16:creationId xmlns:a16="http://schemas.microsoft.com/office/drawing/2014/main" id="{0D147A08-A1D6-4F0A-B93B-9AC94EE83D9D}"/>
              </a:ext>
            </a:extLst>
          </p:cNvPr>
          <p:cNvSpPr/>
          <p:nvPr/>
        </p:nvSpPr>
        <p:spPr>
          <a:xfrm>
            <a:off x="7695422" y="3602370"/>
            <a:ext cx="151541" cy="143124"/>
          </a:xfrm>
          <a:prstGeom prst="ellipse">
            <a:avLst/>
          </a:prstGeom>
          <a:solidFill>
            <a:srgbClr val="237997"/>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405" name="Oval 404">
            <a:extLst>
              <a:ext uri="{FF2B5EF4-FFF2-40B4-BE49-F238E27FC236}">
                <a16:creationId xmlns:a16="http://schemas.microsoft.com/office/drawing/2014/main" id="{8A42A21D-376A-4FFD-AE66-00FCA1B20A68}"/>
              </a:ext>
            </a:extLst>
          </p:cNvPr>
          <p:cNvSpPr/>
          <p:nvPr/>
        </p:nvSpPr>
        <p:spPr>
          <a:xfrm>
            <a:off x="7619651" y="3523275"/>
            <a:ext cx="303081" cy="301313"/>
          </a:xfrm>
          <a:prstGeom prst="ellipse">
            <a:avLst/>
          </a:prstGeom>
          <a:noFill/>
          <a:ln w="12700" cap="flat" cmpd="sng" algn="ctr">
            <a:solidFill>
              <a:srgbClr val="237997"/>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407" name="Oval 406">
            <a:extLst>
              <a:ext uri="{FF2B5EF4-FFF2-40B4-BE49-F238E27FC236}">
                <a16:creationId xmlns:a16="http://schemas.microsoft.com/office/drawing/2014/main" id="{820B0A07-1896-49C7-9F40-5A993D4C144C}"/>
              </a:ext>
            </a:extLst>
          </p:cNvPr>
          <p:cNvSpPr/>
          <p:nvPr/>
        </p:nvSpPr>
        <p:spPr>
          <a:xfrm>
            <a:off x="7553575" y="3454319"/>
            <a:ext cx="438150" cy="438118"/>
          </a:xfrm>
          <a:prstGeom prst="ellipse">
            <a:avLst/>
          </a:prstGeom>
          <a:noFill/>
          <a:ln w="12700" cap="flat" cmpd="sng" algn="ctr">
            <a:solidFill>
              <a:srgbClr val="80808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409" name="Oval 408">
            <a:extLst>
              <a:ext uri="{FF2B5EF4-FFF2-40B4-BE49-F238E27FC236}">
                <a16:creationId xmlns:a16="http://schemas.microsoft.com/office/drawing/2014/main" id="{9C3C3E65-8845-4175-B156-802018B39A9F}"/>
              </a:ext>
            </a:extLst>
          </p:cNvPr>
          <p:cNvSpPr/>
          <p:nvPr/>
        </p:nvSpPr>
        <p:spPr>
          <a:xfrm>
            <a:off x="9037861" y="3613742"/>
            <a:ext cx="151541" cy="143124"/>
          </a:xfrm>
          <a:prstGeom prst="ellipse">
            <a:avLst/>
          </a:prstGeom>
          <a:solidFill>
            <a:srgbClr val="237997"/>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411" name="Oval 410">
            <a:extLst>
              <a:ext uri="{FF2B5EF4-FFF2-40B4-BE49-F238E27FC236}">
                <a16:creationId xmlns:a16="http://schemas.microsoft.com/office/drawing/2014/main" id="{2DA60F8D-3C14-422C-B5CC-1BDC69F31805}"/>
              </a:ext>
            </a:extLst>
          </p:cNvPr>
          <p:cNvSpPr/>
          <p:nvPr/>
        </p:nvSpPr>
        <p:spPr>
          <a:xfrm>
            <a:off x="8962090" y="3534647"/>
            <a:ext cx="303081" cy="301313"/>
          </a:xfrm>
          <a:prstGeom prst="ellipse">
            <a:avLst/>
          </a:prstGeom>
          <a:noFill/>
          <a:ln w="12700" cap="flat" cmpd="sng" algn="ctr">
            <a:solidFill>
              <a:srgbClr val="237997"/>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413" name="Oval 412">
            <a:extLst>
              <a:ext uri="{FF2B5EF4-FFF2-40B4-BE49-F238E27FC236}">
                <a16:creationId xmlns:a16="http://schemas.microsoft.com/office/drawing/2014/main" id="{6B94FCC2-2D11-4A27-94A1-C7B4CBD245B1}"/>
              </a:ext>
            </a:extLst>
          </p:cNvPr>
          <p:cNvSpPr/>
          <p:nvPr/>
        </p:nvSpPr>
        <p:spPr>
          <a:xfrm>
            <a:off x="8896014" y="3465691"/>
            <a:ext cx="438150" cy="438118"/>
          </a:xfrm>
          <a:prstGeom prst="ellipse">
            <a:avLst/>
          </a:prstGeom>
          <a:noFill/>
          <a:ln w="12700" cap="flat" cmpd="sng" algn="ctr">
            <a:solidFill>
              <a:srgbClr val="80808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415" name="Oval 414">
            <a:extLst>
              <a:ext uri="{FF2B5EF4-FFF2-40B4-BE49-F238E27FC236}">
                <a16:creationId xmlns:a16="http://schemas.microsoft.com/office/drawing/2014/main" id="{D5434E56-DCAA-439D-BDFC-F82E734680C0}"/>
              </a:ext>
            </a:extLst>
          </p:cNvPr>
          <p:cNvSpPr/>
          <p:nvPr/>
        </p:nvSpPr>
        <p:spPr>
          <a:xfrm>
            <a:off x="10361290" y="3602370"/>
            <a:ext cx="151541" cy="143124"/>
          </a:xfrm>
          <a:prstGeom prst="ellipse">
            <a:avLst/>
          </a:prstGeom>
          <a:solidFill>
            <a:srgbClr val="237997"/>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417" name="Oval 416">
            <a:extLst>
              <a:ext uri="{FF2B5EF4-FFF2-40B4-BE49-F238E27FC236}">
                <a16:creationId xmlns:a16="http://schemas.microsoft.com/office/drawing/2014/main" id="{DD874587-96D8-4F46-8F38-29178E96C9BD}"/>
              </a:ext>
            </a:extLst>
          </p:cNvPr>
          <p:cNvSpPr/>
          <p:nvPr/>
        </p:nvSpPr>
        <p:spPr>
          <a:xfrm>
            <a:off x="10278478" y="3522721"/>
            <a:ext cx="303081" cy="301313"/>
          </a:xfrm>
          <a:prstGeom prst="ellipse">
            <a:avLst/>
          </a:prstGeom>
          <a:noFill/>
          <a:ln w="12700" cap="flat" cmpd="sng" algn="ctr">
            <a:solidFill>
              <a:srgbClr val="237997"/>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419" name="Oval 418">
            <a:extLst>
              <a:ext uri="{FF2B5EF4-FFF2-40B4-BE49-F238E27FC236}">
                <a16:creationId xmlns:a16="http://schemas.microsoft.com/office/drawing/2014/main" id="{7D56F26F-D4D7-430E-B2D2-F199DC1DD5B5}"/>
              </a:ext>
            </a:extLst>
          </p:cNvPr>
          <p:cNvSpPr/>
          <p:nvPr/>
        </p:nvSpPr>
        <p:spPr>
          <a:xfrm>
            <a:off x="10219443" y="3454319"/>
            <a:ext cx="438150" cy="438118"/>
          </a:xfrm>
          <a:prstGeom prst="ellipse">
            <a:avLst/>
          </a:prstGeom>
          <a:noFill/>
          <a:ln w="12700" cap="flat" cmpd="sng" algn="ctr">
            <a:solidFill>
              <a:srgbClr val="80808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421" name="TextBox 420">
            <a:extLst>
              <a:ext uri="{FF2B5EF4-FFF2-40B4-BE49-F238E27FC236}">
                <a16:creationId xmlns:a16="http://schemas.microsoft.com/office/drawing/2014/main" id="{F298CD76-5A6E-4943-B268-ACFDE899247F}"/>
              </a:ext>
            </a:extLst>
          </p:cNvPr>
          <p:cNvSpPr txBox="1"/>
          <p:nvPr/>
        </p:nvSpPr>
        <p:spPr>
          <a:xfrm>
            <a:off x="7350646" y="3854414"/>
            <a:ext cx="1914525" cy="400110"/>
          </a:xfrm>
          <a:prstGeom prst="rect">
            <a:avLst/>
          </a:prstGeom>
          <a:noFill/>
        </p:spPr>
        <p:txBody>
          <a:bodyPr wrap="square" rtlCol="0">
            <a:spAutoFit/>
          </a:bodyPr>
          <a:lstStyle/>
          <a:p>
            <a:r>
              <a:rPr lang="en-US" sz="2000" dirty="0">
                <a:solidFill>
                  <a:srgbClr val="237997"/>
                </a:solidFill>
                <a:latin typeface="Segoe UI Semibold" panose="020B0702040204020203" pitchFamily="34" charset="0"/>
                <a:ea typeface="Segoe UI Black" panose="020B0A02040204020203" pitchFamily="34" charset="0"/>
                <a:cs typeface="Segoe UI Semibold" panose="020B0702040204020203" pitchFamily="34" charset="0"/>
              </a:rPr>
              <a:t>2010</a:t>
            </a:r>
          </a:p>
        </p:txBody>
      </p:sp>
      <p:sp>
        <p:nvSpPr>
          <p:cNvPr id="423" name="TextBox 422">
            <a:extLst>
              <a:ext uri="{FF2B5EF4-FFF2-40B4-BE49-F238E27FC236}">
                <a16:creationId xmlns:a16="http://schemas.microsoft.com/office/drawing/2014/main" id="{738C902E-D443-4D48-8360-ED2DF011773D}"/>
              </a:ext>
            </a:extLst>
          </p:cNvPr>
          <p:cNvSpPr txBox="1"/>
          <p:nvPr/>
        </p:nvSpPr>
        <p:spPr>
          <a:xfrm>
            <a:off x="8659902" y="3085288"/>
            <a:ext cx="1914525" cy="400110"/>
          </a:xfrm>
          <a:prstGeom prst="rect">
            <a:avLst/>
          </a:prstGeom>
          <a:noFill/>
        </p:spPr>
        <p:txBody>
          <a:bodyPr wrap="square" rtlCol="0">
            <a:spAutoFit/>
          </a:bodyPr>
          <a:lstStyle/>
          <a:p>
            <a:r>
              <a:rPr lang="en-US" sz="2000" dirty="0">
                <a:solidFill>
                  <a:srgbClr val="237997"/>
                </a:solidFill>
                <a:latin typeface="Segoe UI Semibold" panose="020B0702040204020203" pitchFamily="34" charset="0"/>
                <a:cs typeface="Segoe UI Semibold" panose="020B0702040204020203" pitchFamily="34" charset="0"/>
              </a:rPr>
              <a:t>2014</a:t>
            </a:r>
          </a:p>
        </p:txBody>
      </p:sp>
      <p:sp>
        <p:nvSpPr>
          <p:cNvPr id="425" name="TextBox 424">
            <a:extLst>
              <a:ext uri="{FF2B5EF4-FFF2-40B4-BE49-F238E27FC236}">
                <a16:creationId xmlns:a16="http://schemas.microsoft.com/office/drawing/2014/main" id="{70F9390A-CBA8-424D-B523-D485F8120726}"/>
              </a:ext>
            </a:extLst>
          </p:cNvPr>
          <p:cNvSpPr txBox="1"/>
          <p:nvPr/>
        </p:nvSpPr>
        <p:spPr>
          <a:xfrm>
            <a:off x="10070892" y="3831860"/>
            <a:ext cx="1914525" cy="400110"/>
          </a:xfrm>
          <a:prstGeom prst="rect">
            <a:avLst/>
          </a:prstGeom>
          <a:noFill/>
        </p:spPr>
        <p:txBody>
          <a:bodyPr wrap="square" rtlCol="0">
            <a:spAutoFit/>
          </a:bodyPr>
          <a:lstStyle/>
          <a:p>
            <a:r>
              <a:rPr lang="en-US" sz="2000" dirty="0">
                <a:solidFill>
                  <a:srgbClr val="237997"/>
                </a:solidFill>
                <a:latin typeface="Segoe UI Semibold" panose="020B0702040204020203" pitchFamily="34" charset="0"/>
                <a:cs typeface="Segoe UI Semibold" panose="020B0702040204020203" pitchFamily="34" charset="0"/>
              </a:rPr>
              <a:t>2018</a:t>
            </a:r>
          </a:p>
        </p:txBody>
      </p:sp>
      <p:sp>
        <p:nvSpPr>
          <p:cNvPr id="427" name="TextBox 426">
            <a:extLst>
              <a:ext uri="{FF2B5EF4-FFF2-40B4-BE49-F238E27FC236}">
                <a16:creationId xmlns:a16="http://schemas.microsoft.com/office/drawing/2014/main" id="{18546A03-5555-4DF2-965C-A652B2018619}"/>
              </a:ext>
            </a:extLst>
          </p:cNvPr>
          <p:cNvSpPr txBox="1"/>
          <p:nvPr/>
        </p:nvSpPr>
        <p:spPr>
          <a:xfrm>
            <a:off x="6771605" y="2556945"/>
            <a:ext cx="1770862" cy="461665"/>
          </a:xfrm>
          <a:prstGeom prst="rect">
            <a:avLst/>
          </a:prstGeom>
          <a:noFill/>
        </p:spPr>
        <p:txBody>
          <a:bodyPr wrap="square" rtlCol="0">
            <a:spAutoFit/>
          </a:bodyPr>
          <a:lstStyle/>
          <a:p>
            <a:pPr marL="171450" indent="-171450" algn="ctr">
              <a:buFont typeface="Courier New" panose="02070309020205020404" pitchFamily="49" charset="0"/>
              <a:buChar char="o"/>
            </a:pPr>
            <a:r>
              <a:rPr lang="en-US" sz="1200" dirty="0">
                <a:solidFill>
                  <a:srgbClr val="5F503B">
                    <a:lumMod val="75000"/>
                  </a:srgbClr>
                </a:solidFill>
                <a:cs typeface="Segoe UI" panose="020B0502040204020203" pitchFamily="34" charset="0"/>
              </a:rPr>
              <a:t>Initial Release of Azure SQL Database</a:t>
            </a:r>
          </a:p>
        </p:txBody>
      </p:sp>
      <p:sp>
        <p:nvSpPr>
          <p:cNvPr id="429" name="TextBox 428">
            <a:extLst>
              <a:ext uri="{FF2B5EF4-FFF2-40B4-BE49-F238E27FC236}">
                <a16:creationId xmlns:a16="http://schemas.microsoft.com/office/drawing/2014/main" id="{48240B92-1330-4DDE-8815-34085886CE91}"/>
              </a:ext>
            </a:extLst>
          </p:cNvPr>
          <p:cNvSpPr txBox="1"/>
          <p:nvPr/>
        </p:nvSpPr>
        <p:spPr>
          <a:xfrm>
            <a:off x="8247623" y="4697415"/>
            <a:ext cx="1770862" cy="461665"/>
          </a:xfrm>
          <a:prstGeom prst="rect">
            <a:avLst/>
          </a:prstGeom>
          <a:noFill/>
        </p:spPr>
        <p:txBody>
          <a:bodyPr wrap="square" rtlCol="0">
            <a:spAutoFit/>
          </a:bodyPr>
          <a:lstStyle/>
          <a:p>
            <a:pPr marL="171450" indent="-171450" algn="ctr">
              <a:buFont typeface="Courier New" panose="02070309020205020404" pitchFamily="49" charset="0"/>
              <a:buChar char="o"/>
            </a:pPr>
            <a:r>
              <a:rPr lang="en-US" sz="1200" dirty="0">
                <a:solidFill>
                  <a:srgbClr val="5F503B">
                    <a:lumMod val="75000"/>
                  </a:srgbClr>
                </a:solidFill>
                <a:cs typeface="Segoe UI" panose="020B0502040204020203" pitchFamily="34" charset="0"/>
              </a:rPr>
              <a:t>New Service Tiers</a:t>
            </a:r>
          </a:p>
          <a:p>
            <a:pPr marL="171450" indent="-171450" algn="ctr">
              <a:buFont typeface="Courier New" panose="02070309020205020404" pitchFamily="49" charset="0"/>
              <a:buChar char="o"/>
            </a:pPr>
            <a:r>
              <a:rPr lang="en-US" sz="1200" dirty="0">
                <a:solidFill>
                  <a:srgbClr val="5F503B">
                    <a:lumMod val="75000"/>
                  </a:srgbClr>
                </a:solidFill>
                <a:cs typeface="Segoe UI" panose="020B0502040204020203" pitchFamily="34" charset="0"/>
              </a:rPr>
              <a:t>Geo-replication</a:t>
            </a:r>
          </a:p>
        </p:txBody>
      </p:sp>
      <p:sp>
        <p:nvSpPr>
          <p:cNvPr id="431" name="TextBox 430">
            <a:extLst>
              <a:ext uri="{FF2B5EF4-FFF2-40B4-BE49-F238E27FC236}">
                <a16:creationId xmlns:a16="http://schemas.microsoft.com/office/drawing/2014/main" id="{03E3709B-4381-4C6C-A80D-EBB867214549}"/>
              </a:ext>
            </a:extLst>
          </p:cNvPr>
          <p:cNvSpPr txBox="1"/>
          <p:nvPr/>
        </p:nvSpPr>
        <p:spPr>
          <a:xfrm>
            <a:off x="9197422" y="1975718"/>
            <a:ext cx="1770862" cy="830997"/>
          </a:xfrm>
          <a:prstGeom prst="rect">
            <a:avLst/>
          </a:prstGeom>
          <a:noFill/>
        </p:spPr>
        <p:txBody>
          <a:bodyPr wrap="square" rtlCol="0">
            <a:spAutoFit/>
          </a:bodyPr>
          <a:lstStyle/>
          <a:p>
            <a:pPr marL="285750" indent="-285750" algn="ctr">
              <a:buFont typeface="Courier New" panose="02070309020205020404" pitchFamily="49" charset="0"/>
              <a:buChar char="o"/>
            </a:pPr>
            <a:r>
              <a:rPr lang="en-US" sz="1200" dirty="0" err="1">
                <a:solidFill>
                  <a:srgbClr val="5F503B">
                    <a:lumMod val="75000"/>
                  </a:srgbClr>
                </a:solidFill>
                <a:cs typeface="Segoe UI" panose="020B0502040204020203" pitchFamily="34" charset="0"/>
              </a:rPr>
              <a:t>vCore</a:t>
            </a:r>
            <a:r>
              <a:rPr lang="en-US" sz="1200" dirty="0">
                <a:solidFill>
                  <a:srgbClr val="5F503B">
                    <a:lumMod val="75000"/>
                  </a:srgbClr>
                </a:solidFill>
                <a:cs typeface="Segoe UI" panose="020B0502040204020203" pitchFamily="34" charset="0"/>
              </a:rPr>
              <a:t> model</a:t>
            </a:r>
          </a:p>
          <a:p>
            <a:pPr marL="285750" indent="-285750" algn="ctr">
              <a:buFont typeface="Courier New" panose="02070309020205020404" pitchFamily="49" charset="0"/>
              <a:buChar char="o"/>
            </a:pPr>
            <a:r>
              <a:rPr lang="en-US" sz="1200" dirty="0">
                <a:solidFill>
                  <a:srgbClr val="5F503B">
                    <a:lumMod val="75000"/>
                  </a:srgbClr>
                </a:solidFill>
                <a:cs typeface="Segoe UI" panose="020B0502040204020203" pitchFamily="34" charset="0"/>
              </a:rPr>
              <a:t>Auto-failover groups</a:t>
            </a:r>
          </a:p>
          <a:p>
            <a:pPr marL="285750" indent="-285750" algn="ctr">
              <a:buFont typeface="Courier New" panose="02070309020205020404" pitchFamily="49" charset="0"/>
              <a:buChar char="o"/>
            </a:pPr>
            <a:r>
              <a:rPr lang="en-US" sz="1200" dirty="0">
                <a:solidFill>
                  <a:srgbClr val="5F503B">
                    <a:lumMod val="75000"/>
                  </a:srgbClr>
                </a:solidFill>
                <a:cs typeface="Segoe UI" panose="020B0502040204020203" pitchFamily="34" charset="0"/>
              </a:rPr>
              <a:t>Zone Redundancy</a:t>
            </a:r>
          </a:p>
        </p:txBody>
      </p:sp>
      <p:cxnSp>
        <p:nvCxnSpPr>
          <p:cNvPr id="433" name="Straight Connector 432">
            <a:extLst>
              <a:ext uri="{FF2B5EF4-FFF2-40B4-BE49-F238E27FC236}">
                <a16:creationId xmlns:a16="http://schemas.microsoft.com/office/drawing/2014/main" id="{3E34A163-658C-4B49-83D0-B534BE156E3E}"/>
              </a:ext>
            </a:extLst>
          </p:cNvPr>
          <p:cNvCxnSpPr>
            <a:cxnSpLocks/>
          </p:cNvCxnSpPr>
          <p:nvPr/>
        </p:nvCxnSpPr>
        <p:spPr>
          <a:xfrm>
            <a:off x="7771191" y="3105297"/>
            <a:ext cx="0" cy="345631"/>
          </a:xfrm>
          <a:prstGeom prst="line">
            <a:avLst/>
          </a:prstGeom>
          <a:noFill/>
          <a:ln w="6350" cap="flat" cmpd="sng" algn="ctr">
            <a:solidFill>
              <a:srgbClr val="808080"/>
            </a:solidFill>
            <a:prstDash val="solid"/>
            <a:miter lim="800000"/>
          </a:ln>
          <a:effectLst/>
        </p:spPr>
      </p:cxnSp>
      <p:sp>
        <p:nvSpPr>
          <p:cNvPr id="435" name="Oval 434">
            <a:extLst>
              <a:ext uri="{FF2B5EF4-FFF2-40B4-BE49-F238E27FC236}">
                <a16:creationId xmlns:a16="http://schemas.microsoft.com/office/drawing/2014/main" id="{0C4B60EE-FBEF-47DE-AA1C-967F4BB2B67B}"/>
              </a:ext>
            </a:extLst>
          </p:cNvPr>
          <p:cNvSpPr/>
          <p:nvPr/>
        </p:nvSpPr>
        <p:spPr>
          <a:xfrm>
            <a:off x="7690587" y="2973238"/>
            <a:ext cx="151541" cy="143124"/>
          </a:xfrm>
          <a:prstGeom prst="ellipse">
            <a:avLst/>
          </a:prstGeom>
          <a:solidFill>
            <a:srgbClr val="237997"/>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cxnSp>
        <p:nvCxnSpPr>
          <p:cNvPr id="437" name="Straight Connector 436">
            <a:extLst>
              <a:ext uri="{FF2B5EF4-FFF2-40B4-BE49-F238E27FC236}">
                <a16:creationId xmlns:a16="http://schemas.microsoft.com/office/drawing/2014/main" id="{364BC5DA-A49E-4A2C-B65F-89E7CD8FF736}"/>
              </a:ext>
            </a:extLst>
          </p:cNvPr>
          <p:cNvCxnSpPr>
            <a:cxnSpLocks/>
          </p:cNvCxnSpPr>
          <p:nvPr/>
        </p:nvCxnSpPr>
        <p:spPr>
          <a:xfrm flipH="1">
            <a:off x="9113630" y="3921384"/>
            <a:ext cx="2574" cy="710235"/>
          </a:xfrm>
          <a:prstGeom prst="line">
            <a:avLst/>
          </a:prstGeom>
          <a:noFill/>
          <a:ln w="6350" cap="flat" cmpd="sng" algn="ctr">
            <a:solidFill>
              <a:srgbClr val="808080"/>
            </a:solidFill>
            <a:prstDash val="solid"/>
            <a:miter lim="800000"/>
          </a:ln>
          <a:effectLst/>
        </p:spPr>
      </p:cxnSp>
      <p:sp>
        <p:nvSpPr>
          <p:cNvPr id="439" name="Oval 438">
            <a:extLst>
              <a:ext uri="{FF2B5EF4-FFF2-40B4-BE49-F238E27FC236}">
                <a16:creationId xmlns:a16="http://schemas.microsoft.com/office/drawing/2014/main" id="{121116AB-C279-484B-9FC5-AD0607F11651}"/>
              </a:ext>
            </a:extLst>
          </p:cNvPr>
          <p:cNvSpPr/>
          <p:nvPr/>
        </p:nvSpPr>
        <p:spPr>
          <a:xfrm>
            <a:off x="9037859" y="4561344"/>
            <a:ext cx="151541" cy="143124"/>
          </a:xfrm>
          <a:prstGeom prst="ellipse">
            <a:avLst/>
          </a:prstGeom>
          <a:solidFill>
            <a:srgbClr val="237997"/>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cxnSp>
        <p:nvCxnSpPr>
          <p:cNvPr id="441" name="Straight Connector 440">
            <a:extLst>
              <a:ext uri="{FF2B5EF4-FFF2-40B4-BE49-F238E27FC236}">
                <a16:creationId xmlns:a16="http://schemas.microsoft.com/office/drawing/2014/main" id="{A5A9A48F-4C43-4284-B426-5039FBBA49FC}"/>
              </a:ext>
            </a:extLst>
          </p:cNvPr>
          <p:cNvCxnSpPr>
            <a:cxnSpLocks/>
          </p:cNvCxnSpPr>
          <p:nvPr/>
        </p:nvCxnSpPr>
        <p:spPr>
          <a:xfrm>
            <a:off x="10437059" y="2901404"/>
            <a:ext cx="0" cy="535843"/>
          </a:xfrm>
          <a:prstGeom prst="line">
            <a:avLst/>
          </a:prstGeom>
          <a:noFill/>
          <a:ln w="6350" cap="flat" cmpd="sng" algn="ctr">
            <a:solidFill>
              <a:srgbClr val="808080"/>
            </a:solidFill>
            <a:prstDash val="solid"/>
            <a:miter lim="800000"/>
          </a:ln>
          <a:effectLst/>
        </p:spPr>
      </p:cxnSp>
      <p:sp>
        <p:nvSpPr>
          <p:cNvPr id="443" name="Oval 442">
            <a:extLst>
              <a:ext uri="{FF2B5EF4-FFF2-40B4-BE49-F238E27FC236}">
                <a16:creationId xmlns:a16="http://schemas.microsoft.com/office/drawing/2014/main" id="{898D03DF-A96F-4864-87E5-7BF309A71F37}"/>
              </a:ext>
            </a:extLst>
          </p:cNvPr>
          <p:cNvSpPr/>
          <p:nvPr/>
        </p:nvSpPr>
        <p:spPr>
          <a:xfrm>
            <a:off x="10361290" y="2753009"/>
            <a:ext cx="151541" cy="143124"/>
          </a:xfrm>
          <a:prstGeom prst="ellipse">
            <a:avLst/>
          </a:prstGeom>
          <a:solidFill>
            <a:srgbClr val="237997"/>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445" name="TextBox 444">
            <a:extLst>
              <a:ext uri="{FF2B5EF4-FFF2-40B4-BE49-F238E27FC236}">
                <a16:creationId xmlns:a16="http://schemas.microsoft.com/office/drawing/2014/main" id="{CFE13124-3D9C-4FE8-9A83-07C33CD4F33A}"/>
              </a:ext>
            </a:extLst>
          </p:cNvPr>
          <p:cNvSpPr txBox="1"/>
          <p:nvPr/>
        </p:nvSpPr>
        <p:spPr>
          <a:xfrm>
            <a:off x="10612813" y="3968939"/>
            <a:ext cx="1914525" cy="561692"/>
          </a:xfrm>
          <a:prstGeom prst="rect">
            <a:avLst/>
          </a:prstGeom>
          <a:noFill/>
        </p:spPr>
        <p:txBody>
          <a:bodyPr wrap="square" rtlCol="0">
            <a:spAutoFit/>
          </a:bodyPr>
          <a:lstStyle/>
          <a:p>
            <a:r>
              <a:rPr lang="en-US" sz="2000" dirty="0">
                <a:solidFill>
                  <a:srgbClr val="9C3110"/>
                </a:solidFill>
                <a:latin typeface="Segoe UI Semibold" panose="020B0702040204020203" pitchFamily="34" charset="0"/>
                <a:cs typeface="Segoe UI Semibold" panose="020B0702040204020203" pitchFamily="34" charset="0"/>
              </a:rPr>
              <a:t>2019</a:t>
            </a:r>
          </a:p>
          <a:p>
            <a:r>
              <a:rPr lang="en-US" sz="1050" dirty="0">
                <a:solidFill>
                  <a:srgbClr val="9C3110"/>
                </a:solidFill>
                <a:cs typeface="Segoe UI" panose="020B0502040204020203" pitchFamily="34" charset="0"/>
              </a:rPr>
              <a:t>SQL Server 2019</a:t>
            </a:r>
          </a:p>
        </p:txBody>
      </p:sp>
      <p:cxnSp>
        <p:nvCxnSpPr>
          <p:cNvPr id="447" name="Straight Connector 446">
            <a:extLst>
              <a:ext uri="{FF2B5EF4-FFF2-40B4-BE49-F238E27FC236}">
                <a16:creationId xmlns:a16="http://schemas.microsoft.com/office/drawing/2014/main" id="{05966300-C0A4-48EA-B2D8-10A85F03B8CD}"/>
              </a:ext>
            </a:extLst>
          </p:cNvPr>
          <p:cNvCxnSpPr>
            <a:cxnSpLocks/>
          </p:cNvCxnSpPr>
          <p:nvPr/>
        </p:nvCxnSpPr>
        <p:spPr>
          <a:xfrm flipV="1">
            <a:off x="10945509" y="3668340"/>
            <a:ext cx="1246491" cy="12242"/>
          </a:xfrm>
          <a:prstGeom prst="line">
            <a:avLst/>
          </a:prstGeom>
          <a:ln>
            <a:solidFill>
              <a:srgbClr val="808080"/>
            </a:solidFill>
          </a:ln>
        </p:spPr>
        <p:style>
          <a:lnRef idx="1">
            <a:schemeClr val="accent1"/>
          </a:lnRef>
          <a:fillRef idx="0">
            <a:schemeClr val="accent1"/>
          </a:fillRef>
          <a:effectRef idx="0">
            <a:schemeClr val="accent1"/>
          </a:effectRef>
          <a:fontRef idx="minor">
            <a:schemeClr val="tx1"/>
          </a:fontRef>
        </p:style>
      </p:cxnSp>
      <p:pic>
        <p:nvPicPr>
          <p:cNvPr id="12" name="Picture 11">
            <a:extLst>
              <a:ext uri="{FF2B5EF4-FFF2-40B4-BE49-F238E27FC236}">
                <a16:creationId xmlns:a16="http://schemas.microsoft.com/office/drawing/2014/main" id="{2B126A59-85F0-4B5D-B795-0207D3AB9308}"/>
              </a:ext>
            </a:extLst>
          </p:cNvPr>
          <p:cNvPicPr>
            <a:picLocks noChangeAspect="1"/>
          </p:cNvPicPr>
          <p:nvPr/>
        </p:nvPicPr>
        <p:blipFill>
          <a:blip r:embed="rId3"/>
          <a:stretch>
            <a:fillRect/>
          </a:stretch>
        </p:blipFill>
        <p:spPr>
          <a:xfrm>
            <a:off x="623326" y="615151"/>
            <a:ext cx="6420746" cy="6087325"/>
          </a:xfrm>
          <a:prstGeom prst="rect">
            <a:avLst/>
          </a:prstGeom>
        </p:spPr>
      </p:pic>
      <p:pic>
        <p:nvPicPr>
          <p:cNvPr id="14" name="Picture 13">
            <a:extLst>
              <a:ext uri="{FF2B5EF4-FFF2-40B4-BE49-F238E27FC236}">
                <a16:creationId xmlns:a16="http://schemas.microsoft.com/office/drawing/2014/main" id="{A11C1539-F4BB-4DD5-BF99-9FDA9645190A}"/>
              </a:ext>
            </a:extLst>
          </p:cNvPr>
          <p:cNvPicPr>
            <a:picLocks noChangeAspect="1"/>
          </p:cNvPicPr>
          <p:nvPr/>
        </p:nvPicPr>
        <p:blipFill>
          <a:blip r:embed="rId4"/>
          <a:stretch>
            <a:fillRect/>
          </a:stretch>
        </p:blipFill>
        <p:spPr>
          <a:xfrm>
            <a:off x="61571" y="1399575"/>
            <a:ext cx="7708455" cy="5020561"/>
          </a:xfrm>
          <a:prstGeom prst="rect">
            <a:avLst/>
          </a:prstGeom>
        </p:spPr>
      </p:pic>
      <p:pic>
        <p:nvPicPr>
          <p:cNvPr id="3" name="Picture 2">
            <a:extLst>
              <a:ext uri="{FF2B5EF4-FFF2-40B4-BE49-F238E27FC236}">
                <a16:creationId xmlns:a16="http://schemas.microsoft.com/office/drawing/2014/main" id="{37B560E6-19FE-4D5E-A445-BF4E4D430D44}"/>
              </a:ext>
            </a:extLst>
          </p:cNvPr>
          <p:cNvPicPr>
            <a:picLocks noChangeAspect="1"/>
          </p:cNvPicPr>
          <p:nvPr/>
        </p:nvPicPr>
        <p:blipFill>
          <a:blip r:embed="rId5"/>
          <a:stretch>
            <a:fillRect/>
          </a:stretch>
        </p:blipFill>
        <p:spPr>
          <a:xfrm>
            <a:off x="307104" y="215383"/>
            <a:ext cx="5834706" cy="6164265"/>
          </a:xfrm>
          <a:prstGeom prst="rect">
            <a:avLst/>
          </a:prstGeom>
        </p:spPr>
      </p:pic>
      <p:pic>
        <p:nvPicPr>
          <p:cNvPr id="4" name="Picture 3">
            <a:extLst>
              <a:ext uri="{FF2B5EF4-FFF2-40B4-BE49-F238E27FC236}">
                <a16:creationId xmlns:a16="http://schemas.microsoft.com/office/drawing/2014/main" id="{46A6B6EC-D060-44FB-8BC2-099E3E02C49C}"/>
              </a:ext>
            </a:extLst>
          </p:cNvPr>
          <p:cNvPicPr>
            <a:picLocks noChangeAspect="1"/>
          </p:cNvPicPr>
          <p:nvPr/>
        </p:nvPicPr>
        <p:blipFill>
          <a:blip r:embed="rId6"/>
          <a:stretch>
            <a:fillRect/>
          </a:stretch>
        </p:blipFill>
        <p:spPr>
          <a:xfrm>
            <a:off x="6528586" y="660087"/>
            <a:ext cx="5382376" cy="5734850"/>
          </a:xfrm>
          <a:prstGeom prst="rect">
            <a:avLst/>
          </a:prstGeom>
        </p:spPr>
      </p:pic>
      <p:pic>
        <p:nvPicPr>
          <p:cNvPr id="6" name="Picture 5">
            <a:extLst>
              <a:ext uri="{FF2B5EF4-FFF2-40B4-BE49-F238E27FC236}">
                <a16:creationId xmlns:a16="http://schemas.microsoft.com/office/drawing/2014/main" id="{54D37387-D75A-403A-AEC5-7681E35F1124}"/>
              </a:ext>
            </a:extLst>
          </p:cNvPr>
          <p:cNvPicPr>
            <a:picLocks noChangeAspect="1"/>
          </p:cNvPicPr>
          <p:nvPr/>
        </p:nvPicPr>
        <p:blipFill>
          <a:blip r:embed="rId7"/>
          <a:stretch>
            <a:fillRect/>
          </a:stretch>
        </p:blipFill>
        <p:spPr>
          <a:xfrm>
            <a:off x="6350678" y="1489006"/>
            <a:ext cx="5725324" cy="3362794"/>
          </a:xfrm>
          <a:prstGeom prst="rect">
            <a:avLst/>
          </a:prstGeom>
        </p:spPr>
      </p:pic>
    </p:spTree>
    <p:extLst>
      <p:ext uri="{BB962C8B-B14F-4D97-AF65-F5344CB8AC3E}">
        <p14:creationId xmlns:p14="http://schemas.microsoft.com/office/powerpoint/2010/main" val="1883323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0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0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3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2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09"/>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1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1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3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3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2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nodeType="clickEffect">
                                  <p:stCondLst>
                                    <p:cond delay="0"/>
                                  </p:stCondLst>
                                  <p:childTnLst>
                                    <p:set>
                                      <p:cBhvr>
                                        <p:cTn id="46" dur="1" fill="hold">
                                          <p:stCondLst>
                                            <p:cond delay="0"/>
                                          </p:stCondLst>
                                        </p:cTn>
                                        <p:tgtEl>
                                          <p:spTgt spid="4"/>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xit" presetSubtype="0" fill="hold" nodeType="clickEffect">
                                  <p:stCondLst>
                                    <p:cond delay="0"/>
                                  </p:stCondLst>
                                  <p:childTnLst>
                                    <p:set>
                                      <p:cBhvr>
                                        <p:cTn id="50" dur="1" fill="hold">
                                          <p:stCondLst>
                                            <p:cond delay="0"/>
                                          </p:stCondLst>
                                        </p:cTn>
                                        <p:tgtEl>
                                          <p:spTgt spid="3"/>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2"/>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xit" presetSubtype="0" fill="hold" nodeType="clickEffect">
                                  <p:stCondLst>
                                    <p:cond delay="0"/>
                                  </p:stCondLst>
                                  <p:childTnLst>
                                    <p:set>
                                      <p:cBhvr>
                                        <p:cTn id="62" dur="1" fill="hold">
                                          <p:stCondLst>
                                            <p:cond delay="0"/>
                                          </p:stCondLst>
                                        </p:cTn>
                                        <p:tgtEl>
                                          <p:spTgt spid="6"/>
                                        </p:tgtEl>
                                        <p:attrNameLst>
                                          <p:attrName>style.visibility</p:attrName>
                                        </p:attrNameLst>
                                      </p:cBhvr>
                                      <p:to>
                                        <p:strVal val="hidden"/>
                                      </p:to>
                                    </p:set>
                                  </p:childTnLst>
                                </p:cTn>
                              </p:par>
                            </p:childTnLst>
                          </p:cTn>
                        </p:par>
                      </p:childTnLst>
                    </p:cTn>
                  </p:par>
                  <p:par>
                    <p:cTn id="63" fill="hold">
                      <p:stCondLst>
                        <p:cond delay="indefinite"/>
                      </p:stCondLst>
                      <p:childTnLst>
                        <p:par>
                          <p:cTn id="64" fill="hold">
                            <p:stCondLst>
                              <p:cond delay="0"/>
                            </p:stCondLst>
                            <p:childTnLst>
                              <p:par>
                                <p:cTn id="65" presetID="1" presetClass="exit" presetSubtype="0" fill="hold" nodeType="clickEffect">
                                  <p:stCondLst>
                                    <p:cond delay="0"/>
                                  </p:stCondLst>
                                  <p:childTnLst>
                                    <p:set>
                                      <p:cBhvr>
                                        <p:cTn id="66" dur="1" fill="hold">
                                          <p:stCondLst>
                                            <p:cond delay="0"/>
                                          </p:stCondLst>
                                        </p:cTn>
                                        <p:tgtEl>
                                          <p:spTgt spid="12"/>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14"/>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xit" presetSubtype="0" fill="hold" nodeType="clickEffect">
                                  <p:stCondLst>
                                    <p:cond delay="0"/>
                                  </p:stCondLst>
                                  <p:childTnLst>
                                    <p:set>
                                      <p:cBhvr>
                                        <p:cTn id="74" dur="1" fill="hold">
                                          <p:stCondLst>
                                            <p:cond delay="0"/>
                                          </p:stCondLst>
                                        </p:cTn>
                                        <p:tgtEl>
                                          <p:spTgt spid="14"/>
                                        </p:tgtEl>
                                        <p:attrNameLst>
                                          <p:attrName>style.visibility</p:attrName>
                                        </p:attrNameLst>
                                      </p:cBhvr>
                                      <p:to>
                                        <p:strVal val="hidden"/>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431"/>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443"/>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441"/>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419"/>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417"/>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415"/>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4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 grpId="0" animBg="1"/>
      <p:bldP spid="405" grpId="0" animBg="1"/>
      <p:bldP spid="407" grpId="0" animBg="1"/>
      <p:bldP spid="409" grpId="0" animBg="1"/>
      <p:bldP spid="411" grpId="0" animBg="1"/>
      <p:bldP spid="413" grpId="0" animBg="1"/>
      <p:bldP spid="415" grpId="0" animBg="1"/>
      <p:bldP spid="417" grpId="0" animBg="1"/>
      <p:bldP spid="419" grpId="0" animBg="1"/>
      <p:bldP spid="421" grpId="0"/>
      <p:bldP spid="423" grpId="0"/>
      <p:bldP spid="425" grpId="0"/>
      <p:bldP spid="427" grpId="0"/>
      <p:bldP spid="429" grpId="0"/>
      <p:bldP spid="431" grpId="0"/>
      <p:bldP spid="435" grpId="0" animBg="1"/>
      <p:bldP spid="439" grpId="0" animBg="1"/>
      <p:bldP spid="44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pic>
        <p:nvPicPr>
          <p:cNvPr id="3" name="Picture 2" descr="A tall mountain in the background&#10;&#10;Description automatically generated">
            <a:extLst>
              <a:ext uri="{FF2B5EF4-FFF2-40B4-BE49-F238E27FC236}">
                <a16:creationId xmlns:a16="http://schemas.microsoft.com/office/drawing/2014/main" id="{E3949822-2060-4414-97C6-54C24FC7E2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9952" y="134148"/>
            <a:ext cx="11852095" cy="6589703"/>
          </a:xfrm>
          <a:prstGeom prst="rect">
            <a:avLst/>
          </a:prstGeom>
        </p:spPr>
      </p:pic>
      <p:sp>
        <p:nvSpPr>
          <p:cNvPr id="2" name="Rectangle 1">
            <a:extLst>
              <a:ext uri="{FF2B5EF4-FFF2-40B4-BE49-F238E27FC236}">
                <a16:creationId xmlns:a16="http://schemas.microsoft.com/office/drawing/2014/main" id="{C0AFA0C1-F956-479B-B1C0-8FA0075D246E}"/>
              </a:ext>
            </a:extLst>
          </p:cNvPr>
          <p:cNvSpPr/>
          <p:nvPr/>
        </p:nvSpPr>
        <p:spPr>
          <a:xfrm rot="21001181">
            <a:off x="177012" y="1529288"/>
            <a:ext cx="11501623" cy="3046988"/>
          </a:xfrm>
          <a:prstGeom prst="rect">
            <a:avLst/>
          </a:prstGeom>
          <a:noFill/>
          <a:ln w="76200">
            <a:solidFill>
              <a:schemeClr val="tx1"/>
            </a:solidFill>
          </a:ln>
          <a:effectLst>
            <a:outerShdw blurRad="50800" dist="50800" dir="5400000" sx="156000" sy="156000" algn="ctr" rotWithShape="0">
              <a:srgbClr val="8E753B"/>
            </a:outerShdw>
            <a:softEdge rad="114300"/>
          </a:effectLst>
        </p:spPr>
        <p:txBody>
          <a:bodyPr wrap="square" lIns="91440" tIns="45720" rIns="91440" bIns="45720">
            <a:spAutoFit/>
          </a:bodyPr>
          <a:lstStyle/>
          <a:p>
            <a:pPr algn="ctr"/>
            <a:r>
              <a:rPr lang="en-US" sz="9600" b="1" dirty="0">
                <a:ln w="12700">
                  <a:noFill/>
                  <a:prstDash val="solid"/>
                </a:ln>
                <a:solidFill>
                  <a:srgbClr val="FFD1A3"/>
                </a:solidFill>
                <a:effectLst>
                  <a:outerShdw blurRad="12700" dist="38100" dir="2700000" sx="101000" sy="101000" algn="tl" rotWithShape="0">
                    <a:srgbClr val="8E753B"/>
                  </a:outerShdw>
                </a:effectLst>
                <a:latin typeface="Eras Bold ITC" panose="020B0907030504020204" pitchFamily="34" charset="0"/>
                <a:ea typeface="STHupo" panose="02010800040101010101" pitchFamily="2" charset="-122"/>
                <a:cs typeface="Posterama" panose="020B0504020200020000" pitchFamily="34" charset="0"/>
              </a:rPr>
              <a:t>AVAILABILITY ZONES</a:t>
            </a:r>
          </a:p>
        </p:txBody>
      </p:sp>
      <p:sp>
        <p:nvSpPr>
          <p:cNvPr id="4" name="Rectangle 3">
            <a:extLst>
              <a:ext uri="{FF2B5EF4-FFF2-40B4-BE49-F238E27FC236}">
                <a16:creationId xmlns:a16="http://schemas.microsoft.com/office/drawing/2014/main" id="{B1192977-A8E0-4D54-B5B4-627650E97AF7}"/>
              </a:ext>
            </a:extLst>
          </p:cNvPr>
          <p:cNvSpPr/>
          <p:nvPr/>
        </p:nvSpPr>
        <p:spPr>
          <a:xfrm rot="20936763">
            <a:off x="3233925" y="4414819"/>
            <a:ext cx="6110099" cy="923330"/>
          </a:xfrm>
          <a:prstGeom prst="rect">
            <a:avLst/>
          </a:prstGeom>
          <a:noFill/>
        </p:spPr>
        <p:txBody>
          <a:bodyPr wrap="square" lIns="91440" tIns="45720" rIns="91440" bIns="45720">
            <a:prstTxWarp prst="textWave2">
              <a:avLst/>
            </a:prstTxWarp>
            <a:spAutoFit/>
          </a:bodyPr>
          <a:lstStyle/>
          <a:p>
            <a:pPr algn="ctr"/>
            <a:r>
              <a:rPr lang="en-US" sz="5400" dirty="0">
                <a:ln w="0"/>
                <a:solidFill>
                  <a:schemeClr val="bg1">
                    <a:lumMod val="75000"/>
                  </a:schemeClr>
                </a:solidFill>
                <a:effectLst>
                  <a:outerShdw blurRad="38100" dist="19050" dir="2700000" algn="tl" rotWithShape="0">
                    <a:schemeClr val="dk1">
                      <a:alpha val="40000"/>
                    </a:schemeClr>
                  </a:outerShdw>
                </a:effectLst>
                <a:latin typeface="Brush Script MT" panose="03060802040406070304" pitchFamily="66" charset="0"/>
              </a:rPr>
              <a:t>b</a:t>
            </a:r>
            <a:r>
              <a:rPr lang="en-US" sz="5400" b="0" cap="none" spc="0" dirty="0">
                <a:ln w="0"/>
                <a:solidFill>
                  <a:schemeClr val="bg1">
                    <a:lumMod val="75000"/>
                  </a:schemeClr>
                </a:solidFill>
                <a:effectLst>
                  <a:outerShdw blurRad="38100" dist="19050" dir="2700000" algn="tl" rotWithShape="0">
                    <a:schemeClr val="dk1">
                      <a:alpha val="40000"/>
                    </a:schemeClr>
                  </a:outerShdw>
                </a:effectLst>
                <a:latin typeface="Brush Script MT" panose="03060802040406070304" pitchFamily="66" charset="0"/>
              </a:rPr>
              <a:t>ecause the world is wack</a:t>
            </a:r>
          </a:p>
        </p:txBody>
      </p:sp>
    </p:spTree>
    <p:extLst>
      <p:ext uri="{BB962C8B-B14F-4D97-AF65-F5344CB8AC3E}">
        <p14:creationId xmlns:p14="http://schemas.microsoft.com/office/powerpoint/2010/main" val="142526133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49D52D44-7B40-43DB-96BA-613F12B21AE6}"/>
              </a:ext>
            </a:extLst>
          </p:cNvPr>
          <p:cNvSpPr/>
          <p:nvPr/>
        </p:nvSpPr>
        <p:spPr>
          <a:xfrm>
            <a:off x="522222" y="1203774"/>
            <a:ext cx="9685262" cy="646240"/>
          </a:xfrm>
          <a:prstGeom prst="rect">
            <a:avLst/>
          </a:prstGeom>
        </p:spPr>
        <p:txBody>
          <a:bodyPr wrap="square">
            <a:spAutoFit/>
          </a:bodyPr>
          <a:lstStyle/>
          <a:p>
            <a:r>
              <a:rPr lang="en-US" sz="1765" dirty="0">
                <a:solidFill>
                  <a:schemeClr val="accent4">
                    <a:lumMod val="75000"/>
                  </a:schemeClr>
                </a:solidFill>
                <a:latin typeface="Segoe UI" panose="020B0502040204020203" pitchFamily="34" charset="0"/>
              </a:rPr>
              <a:t>Availability Zones is a high availability offering that protects applications against datacenter level failures. </a:t>
            </a:r>
            <a:endParaRPr lang="en-US" sz="1765" dirty="0">
              <a:solidFill>
                <a:schemeClr val="accent4">
                  <a:lumMod val="75000"/>
                </a:schemeClr>
              </a:solidFill>
            </a:endParaRPr>
          </a:p>
        </p:txBody>
      </p:sp>
      <p:cxnSp>
        <p:nvCxnSpPr>
          <p:cNvPr id="5" name="Straight Connector 4" descr="dotted line">
            <a:extLst>
              <a:ext uri="{FF2B5EF4-FFF2-40B4-BE49-F238E27FC236}">
                <a16:creationId xmlns:a16="http://schemas.microsoft.com/office/drawing/2014/main" id="{7554F20A-DCF5-4AFD-BEBC-E22AA63594D9}"/>
              </a:ext>
            </a:extLst>
          </p:cNvPr>
          <p:cNvCxnSpPr>
            <a:cxnSpLocks/>
            <a:endCxn id="10" idx="3"/>
          </p:cNvCxnSpPr>
          <p:nvPr/>
        </p:nvCxnSpPr>
        <p:spPr>
          <a:xfrm flipV="1">
            <a:off x="9758156" y="2977395"/>
            <a:ext cx="225560" cy="427950"/>
          </a:xfrm>
          <a:prstGeom prst="line">
            <a:avLst/>
          </a:prstGeom>
          <a:noFill/>
          <a:ln w="28575">
            <a:solidFill>
              <a:schemeClr val="tx2"/>
            </a:solidFill>
            <a:prstDash val="sys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cxnSp>
      <p:cxnSp>
        <p:nvCxnSpPr>
          <p:cNvPr id="6" name="Straight Connector 5" descr="dotted line">
            <a:extLst>
              <a:ext uri="{FF2B5EF4-FFF2-40B4-BE49-F238E27FC236}">
                <a16:creationId xmlns:a16="http://schemas.microsoft.com/office/drawing/2014/main" id="{BE13CD9D-B2E2-4A6B-B02E-ADCE1A272375}"/>
              </a:ext>
            </a:extLst>
          </p:cNvPr>
          <p:cNvCxnSpPr>
            <a:cxnSpLocks/>
          </p:cNvCxnSpPr>
          <p:nvPr/>
        </p:nvCxnSpPr>
        <p:spPr>
          <a:xfrm flipH="1" flipV="1">
            <a:off x="10642900" y="2926417"/>
            <a:ext cx="253653" cy="478928"/>
          </a:xfrm>
          <a:prstGeom prst="line">
            <a:avLst/>
          </a:prstGeom>
          <a:noFill/>
          <a:ln w="28575">
            <a:solidFill>
              <a:schemeClr val="tx2"/>
            </a:solidFill>
            <a:prstDash val="sys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cxnSp>
      <p:cxnSp>
        <p:nvCxnSpPr>
          <p:cNvPr id="7" name="Straight Connector 6" descr="dotted line">
            <a:extLst>
              <a:ext uri="{FF2B5EF4-FFF2-40B4-BE49-F238E27FC236}">
                <a16:creationId xmlns:a16="http://schemas.microsoft.com/office/drawing/2014/main" id="{70661903-1669-4CBF-804A-13F3BDC21743}"/>
              </a:ext>
            </a:extLst>
          </p:cNvPr>
          <p:cNvCxnSpPr>
            <a:cxnSpLocks/>
            <a:stCxn id="8" idx="2"/>
            <a:endCxn id="9" idx="6"/>
          </p:cNvCxnSpPr>
          <p:nvPr/>
        </p:nvCxnSpPr>
        <p:spPr>
          <a:xfrm flipH="1">
            <a:off x="10017153" y="3816195"/>
            <a:ext cx="524209" cy="0"/>
          </a:xfrm>
          <a:prstGeom prst="line">
            <a:avLst/>
          </a:prstGeom>
          <a:noFill/>
          <a:ln w="28575">
            <a:solidFill>
              <a:schemeClr val="tx2"/>
            </a:solidFill>
            <a:prstDash val="sys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cxnSp>
      <p:sp>
        <p:nvSpPr>
          <p:cNvPr id="8" name="Oval 7" descr="Circle">
            <a:extLst>
              <a:ext uri="{FF2B5EF4-FFF2-40B4-BE49-F238E27FC236}">
                <a16:creationId xmlns:a16="http://schemas.microsoft.com/office/drawing/2014/main" id="{220E7CFC-4025-4E59-AA36-D6497A6F8001}"/>
              </a:ext>
            </a:extLst>
          </p:cNvPr>
          <p:cNvSpPr/>
          <p:nvPr/>
        </p:nvSpPr>
        <p:spPr bwMode="auto">
          <a:xfrm>
            <a:off x="10541361" y="3398688"/>
            <a:ext cx="835925" cy="835015"/>
          </a:xfrm>
          <a:prstGeom prst="ellipse">
            <a:avLst/>
          </a:prstGeom>
          <a:solidFill>
            <a:srgbClr val="0070C0"/>
          </a:solidFill>
          <a:ln w="22225" cap="flat">
            <a:solidFill>
              <a:schemeClr val="bg1"/>
            </a:solidFill>
            <a:prstDash val="solid"/>
            <a:miter lim="800000"/>
            <a:headEnd/>
            <a:tailEnd/>
          </a:ln>
        </p:spPr>
        <p:txBody>
          <a:bodyPr vert="horz" wrap="square" lIns="89617" tIns="44808" rIns="89617" bIns="44808" numCol="1" anchor="t" anchorCtr="0" compatLnSpc="1">
            <a:prstTxWarp prst="textNoShape">
              <a:avLst/>
            </a:prstTxWarp>
          </a:bodyPr>
          <a:lstStyle/>
          <a:p>
            <a:endParaRPr lang="en-US" sz="1765">
              <a:gradFill>
                <a:gsLst>
                  <a:gs pos="0">
                    <a:srgbClr val="505050"/>
                  </a:gs>
                  <a:gs pos="100000">
                    <a:srgbClr val="505050"/>
                  </a:gs>
                </a:gsLst>
              </a:gradFill>
            </a:endParaRPr>
          </a:p>
        </p:txBody>
      </p:sp>
      <p:sp>
        <p:nvSpPr>
          <p:cNvPr id="9" name="Oval 8" descr="Circle">
            <a:extLst>
              <a:ext uri="{FF2B5EF4-FFF2-40B4-BE49-F238E27FC236}">
                <a16:creationId xmlns:a16="http://schemas.microsoft.com/office/drawing/2014/main" id="{14F79675-FBBF-4DA8-AF2C-A5331F438C76}"/>
              </a:ext>
            </a:extLst>
          </p:cNvPr>
          <p:cNvSpPr/>
          <p:nvPr/>
        </p:nvSpPr>
        <p:spPr bwMode="auto">
          <a:xfrm>
            <a:off x="9181229" y="3398688"/>
            <a:ext cx="835925" cy="835015"/>
          </a:xfrm>
          <a:prstGeom prst="ellipse">
            <a:avLst/>
          </a:prstGeom>
          <a:solidFill>
            <a:srgbClr val="0070C0"/>
          </a:solidFill>
          <a:ln w="22225" cap="flat">
            <a:solidFill>
              <a:schemeClr val="bg1"/>
            </a:solidFill>
            <a:prstDash val="solid"/>
            <a:miter lim="800000"/>
            <a:headEnd/>
            <a:tailEnd/>
          </a:ln>
        </p:spPr>
        <p:txBody>
          <a:bodyPr vert="horz" wrap="square" lIns="89617" tIns="44808" rIns="89617" bIns="44808" numCol="1" anchor="t" anchorCtr="0" compatLnSpc="1">
            <a:prstTxWarp prst="textNoShape">
              <a:avLst/>
            </a:prstTxWarp>
          </a:bodyPr>
          <a:lstStyle/>
          <a:p>
            <a:endParaRPr lang="en-US" sz="1765" err="1">
              <a:gradFill>
                <a:gsLst>
                  <a:gs pos="0">
                    <a:srgbClr val="505050"/>
                  </a:gs>
                  <a:gs pos="100000">
                    <a:srgbClr val="505050"/>
                  </a:gs>
                </a:gsLst>
              </a:gradFill>
            </a:endParaRPr>
          </a:p>
        </p:txBody>
      </p:sp>
      <p:sp>
        <p:nvSpPr>
          <p:cNvPr id="10" name="Oval 9" descr="Circle">
            <a:extLst>
              <a:ext uri="{FF2B5EF4-FFF2-40B4-BE49-F238E27FC236}">
                <a16:creationId xmlns:a16="http://schemas.microsoft.com/office/drawing/2014/main" id="{C46569D1-C894-44F1-9DE5-1417E50D133A}"/>
              </a:ext>
            </a:extLst>
          </p:cNvPr>
          <p:cNvSpPr/>
          <p:nvPr/>
        </p:nvSpPr>
        <p:spPr bwMode="auto">
          <a:xfrm>
            <a:off x="9861297" y="2264668"/>
            <a:ext cx="835925" cy="835015"/>
          </a:xfrm>
          <a:prstGeom prst="ellipse">
            <a:avLst/>
          </a:prstGeom>
          <a:solidFill>
            <a:srgbClr val="0070C0"/>
          </a:solidFill>
          <a:ln w="22225" cap="flat">
            <a:solidFill>
              <a:schemeClr val="bg1"/>
            </a:solidFill>
            <a:prstDash val="solid"/>
            <a:miter lim="800000"/>
            <a:headEnd/>
            <a:tailEnd/>
          </a:ln>
        </p:spPr>
        <p:txBody>
          <a:bodyPr vert="horz" wrap="square" lIns="89617" tIns="44808" rIns="89617" bIns="44808" numCol="1" anchor="t" anchorCtr="0" compatLnSpc="1">
            <a:prstTxWarp prst="textNoShape">
              <a:avLst/>
            </a:prstTxWarp>
          </a:bodyPr>
          <a:lstStyle/>
          <a:p>
            <a:endParaRPr lang="en-US" sz="1765">
              <a:gradFill>
                <a:gsLst>
                  <a:gs pos="0">
                    <a:srgbClr val="505050"/>
                  </a:gs>
                  <a:gs pos="100000">
                    <a:srgbClr val="505050"/>
                  </a:gs>
                </a:gsLst>
              </a:gradFill>
            </a:endParaRPr>
          </a:p>
        </p:txBody>
      </p:sp>
      <p:sp>
        <p:nvSpPr>
          <p:cNvPr id="11" name="Rectangle 10">
            <a:extLst>
              <a:ext uri="{FF2B5EF4-FFF2-40B4-BE49-F238E27FC236}">
                <a16:creationId xmlns:a16="http://schemas.microsoft.com/office/drawing/2014/main" id="{77963487-2BA3-4A0D-9D63-EB1A0E02CEC1}"/>
              </a:ext>
              <a:ext uri="{C183D7F6-B498-43B3-948B-1728B52AA6E4}">
                <adec:decorative xmlns:adec="http://schemas.microsoft.com/office/drawing/2017/decorative" val="1"/>
              </a:ext>
            </a:extLst>
          </p:cNvPr>
          <p:cNvSpPr/>
          <p:nvPr/>
        </p:nvSpPr>
        <p:spPr bwMode="auto">
          <a:xfrm>
            <a:off x="109213" y="1897767"/>
            <a:ext cx="4032768" cy="2688511"/>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4" tIns="143387" rIns="179234" bIns="143387" numCol="1" spcCol="0" rtlCol="0" fromWordArt="0" anchor="t" anchorCtr="0" forceAA="0" compatLnSpc="1">
            <a:prstTxWarp prst="textNoShape">
              <a:avLst/>
            </a:prstTxWarp>
            <a:noAutofit/>
          </a:bodyPr>
          <a:lstStyle/>
          <a:p>
            <a:pPr algn="ctr" defTabSz="913751" fontAlgn="base">
              <a:lnSpc>
                <a:spcPct val="90000"/>
              </a:lnSpc>
              <a:spcBef>
                <a:spcPct val="0"/>
              </a:spcBef>
              <a:spcAft>
                <a:spcPct val="0"/>
              </a:spcAft>
            </a:pPr>
            <a:endParaRPr lang="en-US" sz="2353">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ECBA509D-C545-40EA-936B-6B3480BAF2E7}"/>
              </a:ext>
              <a:ext uri="{C183D7F6-B498-43B3-948B-1728B52AA6E4}">
                <adec:decorative xmlns:adec="http://schemas.microsoft.com/office/drawing/2017/decorative" val="1"/>
              </a:ext>
            </a:extLst>
          </p:cNvPr>
          <p:cNvSpPr/>
          <p:nvPr/>
        </p:nvSpPr>
        <p:spPr bwMode="auto">
          <a:xfrm>
            <a:off x="4184987" y="1897767"/>
            <a:ext cx="4032768" cy="2688511"/>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4" tIns="143387" rIns="179234" bIns="143387" numCol="1" spcCol="0" rtlCol="0" fromWordArt="0" anchor="t" anchorCtr="0" forceAA="0" compatLnSpc="1">
            <a:prstTxWarp prst="textNoShape">
              <a:avLst/>
            </a:prstTxWarp>
            <a:noAutofit/>
          </a:bodyPr>
          <a:lstStyle/>
          <a:p>
            <a:pPr algn="ctr" defTabSz="913751" fontAlgn="base">
              <a:lnSpc>
                <a:spcPct val="90000"/>
              </a:lnSpc>
              <a:spcBef>
                <a:spcPct val="0"/>
              </a:spcBef>
              <a:spcAft>
                <a:spcPct val="0"/>
              </a:spcAft>
            </a:pPr>
            <a:endParaRPr lang="en-US" sz="2353">
              <a:gradFill>
                <a:gsLst>
                  <a:gs pos="0">
                    <a:srgbClr val="FFFFFF"/>
                  </a:gs>
                  <a:gs pos="100000">
                    <a:srgbClr val="FFFFFF"/>
                  </a:gs>
                </a:gsLst>
                <a:lin ang="5400000" scaled="0"/>
              </a:gradFill>
              <a:ea typeface="Segoe UI" pitchFamily="34" charset="0"/>
              <a:cs typeface="Segoe UI" pitchFamily="34" charset="0"/>
            </a:endParaRPr>
          </a:p>
        </p:txBody>
      </p:sp>
      <p:sp>
        <p:nvSpPr>
          <p:cNvPr id="13" name="Oval 12" descr="Circle">
            <a:extLst>
              <a:ext uri="{FF2B5EF4-FFF2-40B4-BE49-F238E27FC236}">
                <a16:creationId xmlns:a16="http://schemas.microsoft.com/office/drawing/2014/main" id="{7A05F478-2C26-4EC8-9A85-4B9A60EEA70B}"/>
              </a:ext>
            </a:extLst>
          </p:cNvPr>
          <p:cNvSpPr/>
          <p:nvPr/>
        </p:nvSpPr>
        <p:spPr bwMode="auto">
          <a:xfrm>
            <a:off x="5358196" y="2424315"/>
            <a:ext cx="1683435" cy="1683430"/>
          </a:xfrm>
          <a:prstGeom prst="ellipse">
            <a:avLst/>
          </a:prstGeom>
          <a:noFill/>
          <a:ln w="22225">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08" tIns="143366" rIns="179208" bIns="143366" numCol="1" spcCol="0" rtlCol="0" fromWordArt="0" anchor="t" anchorCtr="0" forceAA="0" compatLnSpc="1">
            <a:prstTxWarp prst="textNoShape">
              <a:avLst/>
            </a:prstTxWarp>
            <a:noAutofit/>
          </a:bodyPr>
          <a:lstStyle/>
          <a:p>
            <a:pPr algn="ctr" defTabSz="913587" fontAlgn="base">
              <a:lnSpc>
                <a:spcPct val="90000"/>
              </a:lnSpc>
              <a:spcBef>
                <a:spcPct val="0"/>
              </a:spcBef>
              <a:spcAft>
                <a:spcPct val="0"/>
              </a:spcAft>
              <a:defRPr/>
            </a:pPr>
            <a:endParaRPr lang="en-US" sz="2353" err="1">
              <a:gradFill>
                <a:gsLst>
                  <a:gs pos="0">
                    <a:srgbClr val="FFFFFF"/>
                  </a:gs>
                  <a:gs pos="100000">
                    <a:srgbClr val="FFFFFF"/>
                  </a:gs>
                </a:gsLst>
                <a:lin ang="5400000" scaled="0"/>
              </a:gradFill>
              <a:latin typeface="Segoe UI Semilight"/>
              <a:ea typeface="Segoe UI" pitchFamily="34" charset="0"/>
              <a:cs typeface="Segoe UI" pitchFamily="34" charset="0"/>
            </a:endParaRPr>
          </a:p>
        </p:txBody>
      </p:sp>
      <p:grpSp>
        <p:nvGrpSpPr>
          <p:cNvPr id="14" name="Group 13" descr="Three clouds with gears in each cloud">
            <a:extLst>
              <a:ext uri="{FF2B5EF4-FFF2-40B4-BE49-F238E27FC236}">
                <a16:creationId xmlns:a16="http://schemas.microsoft.com/office/drawing/2014/main" id="{80EC012B-9DF8-4366-97E0-4A0829115924}"/>
              </a:ext>
            </a:extLst>
          </p:cNvPr>
          <p:cNvGrpSpPr/>
          <p:nvPr/>
        </p:nvGrpSpPr>
        <p:grpSpPr>
          <a:xfrm>
            <a:off x="9292141" y="2424315"/>
            <a:ext cx="1974234" cy="1649738"/>
            <a:chOff x="9371879" y="2575888"/>
            <a:chExt cx="2014393" cy="1683296"/>
          </a:xfrm>
        </p:grpSpPr>
        <p:grpSp>
          <p:nvGrpSpPr>
            <p:cNvPr id="15" name="Group 4">
              <a:extLst>
                <a:ext uri="{FF2B5EF4-FFF2-40B4-BE49-F238E27FC236}">
                  <a16:creationId xmlns:a16="http://schemas.microsoft.com/office/drawing/2014/main" id="{C29D0EE9-5777-41C7-A42D-2BA1C7469215}"/>
                </a:ext>
              </a:extLst>
            </p:cNvPr>
            <p:cNvGrpSpPr>
              <a:grpSpLocks noChangeAspect="1"/>
            </p:cNvGrpSpPr>
            <p:nvPr/>
          </p:nvGrpSpPr>
          <p:grpSpPr bwMode="auto">
            <a:xfrm>
              <a:off x="10065781" y="2575888"/>
              <a:ext cx="626593" cy="526208"/>
              <a:chOff x="4815" y="1664"/>
              <a:chExt cx="387" cy="325"/>
            </a:xfrm>
            <a:noFill/>
          </p:grpSpPr>
          <p:sp>
            <p:nvSpPr>
              <p:cNvPr id="24" name="Oval 5">
                <a:extLst>
                  <a:ext uri="{FF2B5EF4-FFF2-40B4-BE49-F238E27FC236}">
                    <a16:creationId xmlns:a16="http://schemas.microsoft.com/office/drawing/2014/main" id="{5AD56F02-D5B0-45A2-A381-AC8DCC982459}"/>
                  </a:ext>
                </a:extLst>
              </p:cNvPr>
              <p:cNvSpPr>
                <a:spLocks noChangeArrowheads="1"/>
              </p:cNvSpPr>
              <p:nvPr/>
            </p:nvSpPr>
            <p:spPr bwMode="auto">
              <a:xfrm>
                <a:off x="5044" y="1775"/>
                <a:ext cx="37" cy="37"/>
              </a:xfrm>
              <a:prstGeom prst="ellipse">
                <a:avLst/>
              </a:prstGeom>
              <a:grpFill/>
              <a:ln w="22225">
                <a:solidFill>
                  <a:schemeClr val="bg1"/>
                </a:solidFill>
                <a:prstDash val="solid"/>
                <a:round/>
                <a:headEnd/>
                <a:tailEnd/>
              </a:ln>
            </p:spPr>
            <p:txBody>
              <a:bodyPr vert="horz" wrap="square" lIns="91401" tIns="45700" rIns="91401" bIns="45700" numCol="1" anchor="t" anchorCtr="0" compatLnSpc="1">
                <a:prstTxWarp prst="textNoShape">
                  <a:avLst/>
                </a:prstTxWarp>
              </a:bodyPr>
              <a:lstStyle/>
              <a:p>
                <a:endParaRPr lang="en-US" sz="1836"/>
              </a:p>
            </p:txBody>
          </p:sp>
          <p:sp>
            <p:nvSpPr>
              <p:cNvPr id="25" name="Freeform 6">
                <a:extLst>
                  <a:ext uri="{FF2B5EF4-FFF2-40B4-BE49-F238E27FC236}">
                    <a16:creationId xmlns:a16="http://schemas.microsoft.com/office/drawing/2014/main" id="{A9A97AEB-DB68-4A10-9379-3D08D4F3226A}"/>
                  </a:ext>
                </a:extLst>
              </p:cNvPr>
              <p:cNvSpPr>
                <a:spLocks/>
              </p:cNvSpPr>
              <p:nvPr/>
            </p:nvSpPr>
            <p:spPr bwMode="auto">
              <a:xfrm>
                <a:off x="4947" y="1838"/>
                <a:ext cx="38" cy="38"/>
              </a:xfrm>
              <a:custGeom>
                <a:avLst/>
                <a:gdLst>
                  <a:gd name="T0" fmla="*/ 33 w 66"/>
                  <a:gd name="T1" fmla="*/ 0 h 66"/>
                  <a:gd name="T2" fmla="*/ 0 w 66"/>
                  <a:gd name="T3" fmla="*/ 33 h 66"/>
                  <a:gd name="T4" fmla="*/ 33 w 66"/>
                  <a:gd name="T5" fmla="*/ 66 h 66"/>
                  <a:gd name="T6" fmla="*/ 66 w 66"/>
                  <a:gd name="T7" fmla="*/ 33 h 66"/>
                  <a:gd name="T8" fmla="*/ 33 w 66"/>
                  <a:gd name="T9" fmla="*/ 0 h 66"/>
                </a:gdLst>
                <a:ahLst/>
                <a:cxnLst>
                  <a:cxn ang="0">
                    <a:pos x="T0" y="T1"/>
                  </a:cxn>
                  <a:cxn ang="0">
                    <a:pos x="T2" y="T3"/>
                  </a:cxn>
                  <a:cxn ang="0">
                    <a:pos x="T4" y="T5"/>
                  </a:cxn>
                  <a:cxn ang="0">
                    <a:pos x="T6" y="T7"/>
                  </a:cxn>
                  <a:cxn ang="0">
                    <a:pos x="T8" y="T9"/>
                  </a:cxn>
                </a:cxnLst>
                <a:rect l="0" t="0" r="r" b="b"/>
                <a:pathLst>
                  <a:path w="66" h="66">
                    <a:moveTo>
                      <a:pt x="33" y="0"/>
                    </a:moveTo>
                    <a:cubicBezTo>
                      <a:pt x="15" y="0"/>
                      <a:pt x="0" y="15"/>
                      <a:pt x="0" y="33"/>
                    </a:cubicBezTo>
                    <a:cubicBezTo>
                      <a:pt x="0" y="51"/>
                      <a:pt x="15" y="66"/>
                      <a:pt x="33" y="66"/>
                    </a:cubicBezTo>
                    <a:cubicBezTo>
                      <a:pt x="51" y="66"/>
                      <a:pt x="66" y="52"/>
                      <a:pt x="66" y="33"/>
                    </a:cubicBezTo>
                    <a:cubicBezTo>
                      <a:pt x="66" y="15"/>
                      <a:pt x="51" y="0"/>
                      <a:pt x="33" y="0"/>
                    </a:cubicBezTo>
                  </a:path>
                </a:pathLst>
              </a:custGeom>
              <a:grpFill/>
              <a:ln w="22225">
                <a:solidFill>
                  <a:schemeClr val="bg1"/>
                </a:solidFill>
                <a:prstDash val="solid"/>
                <a:round/>
                <a:headEnd/>
                <a:tailEnd/>
              </a:ln>
            </p:spPr>
            <p:txBody>
              <a:bodyPr vert="horz" wrap="square" lIns="91401" tIns="45700" rIns="91401" bIns="45700" numCol="1" anchor="t" anchorCtr="0" compatLnSpc="1">
                <a:prstTxWarp prst="textNoShape">
                  <a:avLst/>
                </a:prstTxWarp>
              </a:bodyPr>
              <a:lstStyle/>
              <a:p>
                <a:endParaRPr lang="en-US" sz="1836"/>
              </a:p>
            </p:txBody>
          </p:sp>
          <p:sp>
            <p:nvSpPr>
              <p:cNvPr id="26" name="Freeform 7">
                <a:extLst>
                  <a:ext uri="{FF2B5EF4-FFF2-40B4-BE49-F238E27FC236}">
                    <a16:creationId xmlns:a16="http://schemas.microsoft.com/office/drawing/2014/main" id="{A69CD10D-288D-4EF0-9988-8DF91C04A3BB}"/>
                  </a:ext>
                </a:extLst>
              </p:cNvPr>
              <p:cNvSpPr>
                <a:spLocks noEditPoints="1"/>
              </p:cNvSpPr>
              <p:nvPr/>
            </p:nvSpPr>
            <p:spPr bwMode="auto">
              <a:xfrm>
                <a:off x="4815" y="1664"/>
                <a:ext cx="387" cy="325"/>
              </a:xfrm>
              <a:custGeom>
                <a:avLst/>
                <a:gdLst>
                  <a:gd name="T0" fmla="*/ 515 w 685"/>
                  <a:gd name="T1" fmla="*/ 251 h 575"/>
                  <a:gd name="T2" fmla="*/ 519 w 685"/>
                  <a:gd name="T3" fmla="*/ 291 h 575"/>
                  <a:gd name="T4" fmla="*/ 504 w 685"/>
                  <a:gd name="T5" fmla="*/ 310 h 575"/>
                  <a:gd name="T6" fmla="*/ 460 w 685"/>
                  <a:gd name="T7" fmla="*/ 304 h 575"/>
                  <a:gd name="T8" fmla="*/ 451 w 685"/>
                  <a:gd name="T9" fmla="*/ 332 h 575"/>
                  <a:gd name="T10" fmla="*/ 417 w 685"/>
                  <a:gd name="T11" fmla="*/ 304 h 575"/>
                  <a:gd name="T12" fmla="*/ 377 w 685"/>
                  <a:gd name="T13" fmla="*/ 310 h 575"/>
                  <a:gd name="T14" fmla="*/ 358 w 685"/>
                  <a:gd name="T15" fmla="*/ 295 h 575"/>
                  <a:gd name="T16" fmla="*/ 363 w 685"/>
                  <a:gd name="T17" fmla="*/ 251 h 575"/>
                  <a:gd name="T18" fmla="*/ 343 w 685"/>
                  <a:gd name="T19" fmla="*/ 242 h 575"/>
                  <a:gd name="T20" fmla="*/ 368 w 685"/>
                  <a:gd name="T21" fmla="*/ 208 h 575"/>
                  <a:gd name="T22" fmla="*/ 359 w 685"/>
                  <a:gd name="T23" fmla="*/ 168 h 575"/>
                  <a:gd name="T24" fmla="*/ 374 w 685"/>
                  <a:gd name="T25" fmla="*/ 148 h 575"/>
                  <a:gd name="T26" fmla="*/ 417 w 685"/>
                  <a:gd name="T27" fmla="*/ 155 h 575"/>
                  <a:gd name="T28" fmla="*/ 426 w 685"/>
                  <a:gd name="T29" fmla="*/ 130 h 575"/>
                  <a:gd name="T30" fmla="*/ 460 w 685"/>
                  <a:gd name="T31" fmla="*/ 157 h 575"/>
                  <a:gd name="T32" fmla="*/ 500 w 685"/>
                  <a:gd name="T33" fmla="*/ 150 h 575"/>
                  <a:gd name="T34" fmla="*/ 520 w 685"/>
                  <a:gd name="T35" fmla="*/ 164 h 575"/>
                  <a:gd name="T36" fmla="*/ 513 w 685"/>
                  <a:gd name="T37" fmla="*/ 208 h 575"/>
                  <a:gd name="T38" fmla="*/ 546 w 685"/>
                  <a:gd name="T39" fmla="*/ 217 h 575"/>
                  <a:gd name="T40" fmla="*/ 546 w 685"/>
                  <a:gd name="T41" fmla="*/ 241 h 575"/>
                  <a:gd name="T42" fmla="*/ 192 w 685"/>
                  <a:gd name="T43" fmla="*/ 320 h 575"/>
                  <a:gd name="T44" fmla="*/ 187 w 685"/>
                  <a:gd name="T45" fmla="*/ 280 h 575"/>
                  <a:gd name="T46" fmla="*/ 202 w 685"/>
                  <a:gd name="T47" fmla="*/ 260 h 575"/>
                  <a:gd name="T48" fmla="*/ 245 w 685"/>
                  <a:gd name="T49" fmla="*/ 266 h 575"/>
                  <a:gd name="T50" fmla="*/ 254 w 685"/>
                  <a:gd name="T51" fmla="*/ 242 h 575"/>
                  <a:gd name="T52" fmla="*/ 288 w 685"/>
                  <a:gd name="T53" fmla="*/ 269 h 575"/>
                  <a:gd name="T54" fmla="*/ 328 w 685"/>
                  <a:gd name="T55" fmla="*/ 262 h 575"/>
                  <a:gd name="T56" fmla="*/ 348 w 685"/>
                  <a:gd name="T57" fmla="*/ 276 h 575"/>
                  <a:gd name="T58" fmla="*/ 342 w 685"/>
                  <a:gd name="T59" fmla="*/ 320 h 575"/>
                  <a:gd name="T60" fmla="*/ 365 w 685"/>
                  <a:gd name="T61" fmla="*/ 329 h 575"/>
                  <a:gd name="T62" fmla="*/ 340 w 685"/>
                  <a:gd name="T63" fmla="*/ 363 h 575"/>
                  <a:gd name="T64" fmla="*/ 347 w 685"/>
                  <a:gd name="T65" fmla="*/ 402 h 575"/>
                  <a:gd name="T66" fmla="*/ 332 w 685"/>
                  <a:gd name="T67" fmla="*/ 422 h 575"/>
                  <a:gd name="T68" fmla="*/ 288 w 685"/>
                  <a:gd name="T69" fmla="*/ 416 h 575"/>
                  <a:gd name="T70" fmla="*/ 279 w 685"/>
                  <a:gd name="T71" fmla="*/ 445 h 575"/>
                  <a:gd name="T72" fmla="*/ 245 w 685"/>
                  <a:gd name="T73" fmla="*/ 416 h 575"/>
                  <a:gd name="T74" fmla="*/ 206 w 685"/>
                  <a:gd name="T75" fmla="*/ 421 h 575"/>
                  <a:gd name="T76" fmla="*/ 186 w 685"/>
                  <a:gd name="T77" fmla="*/ 406 h 575"/>
                  <a:gd name="T78" fmla="*/ 192 w 685"/>
                  <a:gd name="T79" fmla="*/ 363 h 575"/>
                  <a:gd name="T80" fmla="*/ 163 w 685"/>
                  <a:gd name="T81" fmla="*/ 353 h 575"/>
                  <a:gd name="T82" fmla="*/ 163 w 685"/>
                  <a:gd name="T83" fmla="*/ 330 h 575"/>
                  <a:gd name="T84" fmla="*/ 584 w 685"/>
                  <a:gd name="T85" fmla="*/ 206 h 575"/>
                  <a:gd name="T86" fmla="*/ 593 w 685"/>
                  <a:gd name="T87" fmla="*/ 154 h 575"/>
                  <a:gd name="T88" fmla="*/ 296 w 685"/>
                  <a:gd name="T89" fmla="*/ 95 h 575"/>
                  <a:gd name="T90" fmla="*/ 273 w 685"/>
                  <a:gd name="T91" fmla="*/ 99 h 575"/>
                  <a:gd name="T92" fmla="*/ 88 w 685"/>
                  <a:gd name="T93" fmla="*/ 166 h 575"/>
                  <a:gd name="T94" fmla="*/ 95 w 685"/>
                  <a:gd name="T95" fmla="*/ 208 h 575"/>
                  <a:gd name="T96" fmla="*/ 0 w 685"/>
                  <a:gd name="T97" fmla="*/ 325 h 575"/>
                  <a:gd name="T98" fmla="*/ 158 w 685"/>
                  <a:gd name="T99" fmla="*/ 445 h 575"/>
                  <a:gd name="T100" fmla="*/ 269 w 685"/>
                  <a:gd name="T101" fmla="*/ 575 h 575"/>
                  <a:gd name="T102" fmla="*/ 379 w 685"/>
                  <a:gd name="T103" fmla="*/ 491 h 575"/>
                  <a:gd name="T104" fmla="*/ 448 w 685"/>
                  <a:gd name="T105" fmla="*/ 531 h 575"/>
                  <a:gd name="T106" fmla="*/ 524 w 685"/>
                  <a:gd name="T107" fmla="*/ 445 h 575"/>
                  <a:gd name="T108" fmla="*/ 685 w 685"/>
                  <a:gd name="T109" fmla="*/ 325 h 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685" h="575">
                    <a:moveTo>
                      <a:pt x="546" y="241"/>
                    </a:moveTo>
                    <a:lnTo>
                      <a:pt x="515" y="251"/>
                    </a:lnTo>
                    <a:lnTo>
                      <a:pt x="508" y="267"/>
                    </a:lnTo>
                    <a:lnTo>
                      <a:pt x="519" y="291"/>
                    </a:lnTo>
                    <a:lnTo>
                      <a:pt x="521" y="294"/>
                    </a:lnTo>
                    <a:lnTo>
                      <a:pt x="504" y="310"/>
                    </a:lnTo>
                    <a:lnTo>
                      <a:pt x="477" y="298"/>
                    </a:lnTo>
                    <a:lnTo>
                      <a:pt x="460" y="304"/>
                    </a:lnTo>
                    <a:lnTo>
                      <a:pt x="452" y="329"/>
                    </a:lnTo>
                    <a:lnTo>
                      <a:pt x="451" y="332"/>
                    </a:lnTo>
                    <a:lnTo>
                      <a:pt x="427" y="332"/>
                    </a:lnTo>
                    <a:lnTo>
                      <a:pt x="417" y="304"/>
                    </a:lnTo>
                    <a:lnTo>
                      <a:pt x="401" y="298"/>
                    </a:lnTo>
                    <a:lnTo>
                      <a:pt x="377" y="310"/>
                    </a:lnTo>
                    <a:lnTo>
                      <a:pt x="374" y="311"/>
                    </a:lnTo>
                    <a:lnTo>
                      <a:pt x="358" y="295"/>
                    </a:lnTo>
                    <a:lnTo>
                      <a:pt x="370" y="267"/>
                    </a:lnTo>
                    <a:lnTo>
                      <a:pt x="363" y="251"/>
                    </a:lnTo>
                    <a:lnTo>
                      <a:pt x="342" y="243"/>
                    </a:lnTo>
                    <a:lnTo>
                      <a:pt x="343" y="242"/>
                    </a:lnTo>
                    <a:lnTo>
                      <a:pt x="343" y="218"/>
                    </a:lnTo>
                    <a:lnTo>
                      <a:pt x="368" y="208"/>
                    </a:lnTo>
                    <a:lnTo>
                      <a:pt x="372" y="192"/>
                    </a:lnTo>
                    <a:lnTo>
                      <a:pt x="359" y="168"/>
                    </a:lnTo>
                    <a:lnTo>
                      <a:pt x="357" y="165"/>
                    </a:lnTo>
                    <a:lnTo>
                      <a:pt x="374" y="148"/>
                    </a:lnTo>
                    <a:lnTo>
                      <a:pt x="401" y="161"/>
                    </a:lnTo>
                    <a:lnTo>
                      <a:pt x="417" y="155"/>
                    </a:lnTo>
                    <a:lnTo>
                      <a:pt x="425" y="131"/>
                    </a:lnTo>
                    <a:lnTo>
                      <a:pt x="426" y="130"/>
                    </a:lnTo>
                    <a:lnTo>
                      <a:pt x="450" y="130"/>
                    </a:lnTo>
                    <a:lnTo>
                      <a:pt x="460" y="157"/>
                    </a:lnTo>
                    <a:lnTo>
                      <a:pt x="476" y="162"/>
                    </a:lnTo>
                    <a:lnTo>
                      <a:pt x="500" y="150"/>
                    </a:lnTo>
                    <a:lnTo>
                      <a:pt x="503" y="148"/>
                    </a:lnTo>
                    <a:lnTo>
                      <a:pt x="520" y="164"/>
                    </a:lnTo>
                    <a:lnTo>
                      <a:pt x="507" y="192"/>
                    </a:lnTo>
                    <a:lnTo>
                      <a:pt x="513" y="208"/>
                    </a:lnTo>
                    <a:lnTo>
                      <a:pt x="540" y="216"/>
                    </a:lnTo>
                    <a:lnTo>
                      <a:pt x="546" y="217"/>
                    </a:lnTo>
                    <a:lnTo>
                      <a:pt x="546" y="241"/>
                    </a:lnTo>
                    <a:lnTo>
                      <a:pt x="546" y="241"/>
                    </a:lnTo>
                    <a:close/>
                    <a:moveTo>
                      <a:pt x="163" y="330"/>
                    </a:moveTo>
                    <a:lnTo>
                      <a:pt x="192" y="320"/>
                    </a:lnTo>
                    <a:lnTo>
                      <a:pt x="199" y="303"/>
                    </a:lnTo>
                    <a:lnTo>
                      <a:pt x="187" y="280"/>
                    </a:lnTo>
                    <a:lnTo>
                      <a:pt x="185" y="277"/>
                    </a:lnTo>
                    <a:lnTo>
                      <a:pt x="202" y="260"/>
                    </a:lnTo>
                    <a:lnTo>
                      <a:pt x="229" y="273"/>
                    </a:lnTo>
                    <a:lnTo>
                      <a:pt x="245" y="266"/>
                    </a:lnTo>
                    <a:lnTo>
                      <a:pt x="253" y="243"/>
                    </a:lnTo>
                    <a:lnTo>
                      <a:pt x="254" y="242"/>
                    </a:lnTo>
                    <a:lnTo>
                      <a:pt x="278" y="242"/>
                    </a:lnTo>
                    <a:lnTo>
                      <a:pt x="288" y="269"/>
                    </a:lnTo>
                    <a:lnTo>
                      <a:pt x="304" y="274"/>
                    </a:lnTo>
                    <a:lnTo>
                      <a:pt x="328" y="262"/>
                    </a:lnTo>
                    <a:lnTo>
                      <a:pt x="331" y="260"/>
                    </a:lnTo>
                    <a:lnTo>
                      <a:pt x="348" y="276"/>
                    </a:lnTo>
                    <a:lnTo>
                      <a:pt x="335" y="303"/>
                    </a:lnTo>
                    <a:lnTo>
                      <a:pt x="342" y="320"/>
                    </a:lnTo>
                    <a:lnTo>
                      <a:pt x="365" y="328"/>
                    </a:lnTo>
                    <a:lnTo>
                      <a:pt x="365" y="329"/>
                    </a:lnTo>
                    <a:lnTo>
                      <a:pt x="365" y="352"/>
                    </a:lnTo>
                    <a:lnTo>
                      <a:pt x="340" y="363"/>
                    </a:lnTo>
                    <a:lnTo>
                      <a:pt x="334" y="379"/>
                    </a:lnTo>
                    <a:lnTo>
                      <a:pt x="347" y="402"/>
                    </a:lnTo>
                    <a:lnTo>
                      <a:pt x="348" y="405"/>
                    </a:lnTo>
                    <a:lnTo>
                      <a:pt x="332" y="422"/>
                    </a:lnTo>
                    <a:lnTo>
                      <a:pt x="304" y="409"/>
                    </a:lnTo>
                    <a:lnTo>
                      <a:pt x="288" y="416"/>
                    </a:lnTo>
                    <a:lnTo>
                      <a:pt x="280" y="441"/>
                    </a:lnTo>
                    <a:lnTo>
                      <a:pt x="279" y="445"/>
                    </a:lnTo>
                    <a:lnTo>
                      <a:pt x="256" y="445"/>
                    </a:lnTo>
                    <a:lnTo>
                      <a:pt x="245" y="416"/>
                    </a:lnTo>
                    <a:lnTo>
                      <a:pt x="229" y="409"/>
                    </a:lnTo>
                    <a:lnTo>
                      <a:pt x="206" y="421"/>
                    </a:lnTo>
                    <a:lnTo>
                      <a:pt x="202" y="423"/>
                    </a:lnTo>
                    <a:lnTo>
                      <a:pt x="186" y="406"/>
                    </a:lnTo>
                    <a:lnTo>
                      <a:pt x="199" y="379"/>
                    </a:lnTo>
                    <a:lnTo>
                      <a:pt x="192" y="363"/>
                    </a:lnTo>
                    <a:lnTo>
                      <a:pt x="167" y="354"/>
                    </a:lnTo>
                    <a:lnTo>
                      <a:pt x="163" y="353"/>
                    </a:lnTo>
                    <a:lnTo>
                      <a:pt x="163" y="330"/>
                    </a:lnTo>
                    <a:lnTo>
                      <a:pt x="163" y="330"/>
                    </a:lnTo>
                    <a:close/>
                    <a:moveTo>
                      <a:pt x="597" y="210"/>
                    </a:moveTo>
                    <a:lnTo>
                      <a:pt x="584" y="206"/>
                    </a:lnTo>
                    <a:lnTo>
                      <a:pt x="588" y="193"/>
                    </a:lnTo>
                    <a:cubicBezTo>
                      <a:pt x="591" y="180"/>
                      <a:pt x="593" y="167"/>
                      <a:pt x="593" y="154"/>
                    </a:cubicBezTo>
                    <a:cubicBezTo>
                      <a:pt x="593" y="69"/>
                      <a:pt x="523" y="0"/>
                      <a:pt x="439" y="0"/>
                    </a:cubicBezTo>
                    <a:cubicBezTo>
                      <a:pt x="376" y="0"/>
                      <a:pt x="320" y="37"/>
                      <a:pt x="296" y="95"/>
                    </a:cubicBezTo>
                    <a:lnTo>
                      <a:pt x="287" y="116"/>
                    </a:lnTo>
                    <a:lnTo>
                      <a:pt x="273" y="99"/>
                    </a:lnTo>
                    <a:cubicBezTo>
                      <a:pt x="253" y="75"/>
                      <a:pt x="224" y="62"/>
                      <a:pt x="193" y="62"/>
                    </a:cubicBezTo>
                    <a:cubicBezTo>
                      <a:pt x="135" y="62"/>
                      <a:pt x="88" y="109"/>
                      <a:pt x="88" y="166"/>
                    </a:cubicBezTo>
                    <a:cubicBezTo>
                      <a:pt x="88" y="176"/>
                      <a:pt x="89" y="186"/>
                      <a:pt x="92" y="195"/>
                    </a:cubicBezTo>
                    <a:lnTo>
                      <a:pt x="95" y="208"/>
                    </a:lnTo>
                    <a:lnTo>
                      <a:pt x="83" y="212"/>
                    </a:lnTo>
                    <a:cubicBezTo>
                      <a:pt x="32" y="231"/>
                      <a:pt x="0" y="273"/>
                      <a:pt x="0" y="325"/>
                    </a:cubicBezTo>
                    <a:cubicBezTo>
                      <a:pt x="0" y="392"/>
                      <a:pt x="56" y="445"/>
                      <a:pt x="127" y="445"/>
                    </a:cubicBezTo>
                    <a:lnTo>
                      <a:pt x="158" y="445"/>
                    </a:lnTo>
                    <a:cubicBezTo>
                      <a:pt x="157" y="445"/>
                      <a:pt x="157" y="457"/>
                      <a:pt x="157" y="462"/>
                    </a:cubicBezTo>
                    <a:cubicBezTo>
                      <a:pt x="157" y="525"/>
                      <a:pt x="207" y="575"/>
                      <a:pt x="269" y="575"/>
                    </a:cubicBezTo>
                    <a:cubicBezTo>
                      <a:pt x="314" y="575"/>
                      <a:pt x="355" y="548"/>
                      <a:pt x="373" y="506"/>
                    </a:cubicBezTo>
                    <a:lnTo>
                      <a:pt x="379" y="491"/>
                    </a:lnTo>
                    <a:lnTo>
                      <a:pt x="390" y="504"/>
                    </a:lnTo>
                    <a:cubicBezTo>
                      <a:pt x="405" y="521"/>
                      <a:pt x="426" y="531"/>
                      <a:pt x="448" y="531"/>
                    </a:cubicBezTo>
                    <a:cubicBezTo>
                      <a:pt x="491" y="531"/>
                      <a:pt x="525" y="496"/>
                      <a:pt x="525" y="454"/>
                    </a:cubicBezTo>
                    <a:cubicBezTo>
                      <a:pt x="525" y="451"/>
                      <a:pt x="525" y="445"/>
                      <a:pt x="524" y="445"/>
                    </a:cubicBezTo>
                    <a:lnTo>
                      <a:pt x="559" y="445"/>
                    </a:lnTo>
                    <a:cubicBezTo>
                      <a:pt x="630" y="445"/>
                      <a:pt x="685" y="392"/>
                      <a:pt x="685" y="325"/>
                    </a:cubicBezTo>
                    <a:cubicBezTo>
                      <a:pt x="685" y="271"/>
                      <a:pt x="651" y="227"/>
                      <a:pt x="597" y="210"/>
                    </a:cubicBezTo>
                    <a:close/>
                  </a:path>
                </a:pathLst>
              </a:custGeom>
              <a:grpFill/>
              <a:ln w="22225">
                <a:solidFill>
                  <a:schemeClr val="bg1"/>
                </a:solidFill>
                <a:prstDash val="solid"/>
                <a:round/>
                <a:headEnd/>
                <a:tailEnd/>
              </a:ln>
            </p:spPr>
            <p:txBody>
              <a:bodyPr vert="horz" wrap="square" lIns="91401" tIns="45700" rIns="91401" bIns="45700" numCol="1" anchor="t" anchorCtr="0" compatLnSpc="1">
                <a:prstTxWarp prst="textNoShape">
                  <a:avLst/>
                </a:prstTxWarp>
              </a:bodyPr>
              <a:lstStyle/>
              <a:p>
                <a:endParaRPr lang="en-US" sz="1836"/>
              </a:p>
            </p:txBody>
          </p:sp>
        </p:grpSp>
        <p:grpSp>
          <p:nvGrpSpPr>
            <p:cNvPr id="16" name="Group 15">
              <a:extLst>
                <a:ext uri="{FF2B5EF4-FFF2-40B4-BE49-F238E27FC236}">
                  <a16:creationId xmlns:a16="http://schemas.microsoft.com/office/drawing/2014/main" id="{08489791-8E2A-4FA1-9691-FFF827BAA024}"/>
                </a:ext>
              </a:extLst>
            </p:cNvPr>
            <p:cNvGrpSpPr/>
            <p:nvPr/>
          </p:nvGrpSpPr>
          <p:grpSpPr>
            <a:xfrm>
              <a:off x="9371879" y="3732976"/>
              <a:ext cx="626593" cy="526208"/>
              <a:chOff x="9396179" y="3709515"/>
              <a:chExt cx="626593" cy="526208"/>
            </a:xfrm>
          </p:grpSpPr>
          <p:sp>
            <p:nvSpPr>
              <p:cNvPr id="21" name="Oval 5">
                <a:extLst>
                  <a:ext uri="{FF2B5EF4-FFF2-40B4-BE49-F238E27FC236}">
                    <a16:creationId xmlns:a16="http://schemas.microsoft.com/office/drawing/2014/main" id="{E5A97857-690A-430A-AC76-2270180A4862}"/>
                  </a:ext>
                </a:extLst>
              </p:cNvPr>
              <p:cNvSpPr>
                <a:spLocks noChangeArrowheads="1"/>
              </p:cNvSpPr>
              <p:nvPr/>
            </p:nvSpPr>
            <p:spPr bwMode="auto">
              <a:xfrm>
                <a:off x="9766954" y="3889235"/>
                <a:ext cx="59907" cy="59907"/>
              </a:xfrm>
              <a:prstGeom prst="ellipse">
                <a:avLst/>
              </a:prstGeom>
              <a:noFill/>
              <a:ln w="22225">
                <a:solidFill>
                  <a:schemeClr val="bg1"/>
                </a:solidFill>
                <a:prstDash val="solid"/>
                <a:round/>
                <a:headEnd/>
                <a:tailEnd/>
              </a:ln>
            </p:spPr>
            <p:txBody>
              <a:bodyPr vert="horz" wrap="square" lIns="91401" tIns="45700" rIns="91401" bIns="45700" numCol="1" anchor="t" anchorCtr="0" compatLnSpc="1">
                <a:prstTxWarp prst="textNoShape">
                  <a:avLst/>
                </a:prstTxWarp>
              </a:bodyPr>
              <a:lstStyle/>
              <a:p>
                <a:endParaRPr lang="en-US" sz="1836"/>
              </a:p>
            </p:txBody>
          </p:sp>
          <p:sp>
            <p:nvSpPr>
              <p:cNvPr id="22" name="Freeform 6">
                <a:extLst>
                  <a:ext uri="{FF2B5EF4-FFF2-40B4-BE49-F238E27FC236}">
                    <a16:creationId xmlns:a16="http://schemas.microsoft.com/office/drawing/2014/main" id="{E521787E-59AF-4D59-A84A-B8B608868DAF}"/>
                  </a:ext>
                </a:extLst>
              </p:cNvPr>
              <p:cNvSpPr>
                <a:spLocks/>
              </p:cNvSpPr>
              <p:nvPr/>
            </p:nvSpPr>
            <p:spPr bwMode="auto">
              <a:xfrm>
                <a:off x="9609901" y="3991239"/>
                <a:ext cx="61526" cy="61526"/>
              </a:xfrm>
              <a:custGeom>
                <a:avLst/>
                <a:gdLst>
                  <a:gd name="T0" fmla="*/ 33 w 66"/>
                  <a:gd name="T1" fmla="*/ 0 h 66"/>
                  <a:gd name="T2" fmla="*/ 0 w 66"/>
                  <a:gd name="T3" fmla="*/ 33 h 66"/>
                  <a:gd name="T4" fmla="*/ 33 w 66"/>
                  <a:gd name="T5" fmla="*/ 66 h 66"/>
                  <a:gd name="T6" fmla="*/ 66 w 66"/>
                  <a:gd name="T7" fmla="*/ 33 h 66"/>
                  <a:gd name="T8" fmla="*/ 33 w 66"/>
                  <a:gd name="T9" fmla="*/ 0 h 66"/>
                </a:gdLst>
                <a:ahLst/>
                <a:cxnLst>
                  <a:cxn ang="0">
                    <a:pos x="T0" y="T1"/>
                  </a:cxn>
                  <a:cxn ang="0">
                    <a:pos x="T2" y="T3"/>
                  </a:cxn>
                  <a:cxn ang="0">
                    <a:pos x="T4" y="T5"/>
                  </a:cxn>
                  <a:cxn ang="0">
                    <a:pos x="T6" y="T7"/>
                  </a:cxn>
                  <a:cxn ang="0">
                    <a:pos x="T8" y="T9"/>
                  </a:cxn>
                </a:cxnLst>
                <a:rect l="0" t="0" r="r" b="b"/>
                <a:pathLst>
                  <a:path w="66" h="66">
                    <a:moveTo>
                      <a:pt x="33" y="0"/>
                    </a:moveTo>
                    <a:cubicBezTo>
                      <a:pt x="15" y="0"/>
                      <a:pt x="0" y="15"/>
                      <a:pt x="0" y="33"/>
                    </a:cubicBezTo>
                    <a:cubicBezTo>
                      <a:pt x="0" y="51"/>
                      <a:pt x="15" y="66"/>
                      <a:pt x="33" y="66"/>
                    </a:cubicBezTo>
                    <a:cubicBezTo>
                      <a:pt x="51" y="66"/>
                      <a:pt x="66" y="52"/>
                      <a:pt x="66" y="33"/>
                    </a:cubicBezTo>
                    <a:cubicBezTo>
                      <a:pt x="66" y="15"/>
                      <a:pt x="51" y="0"/>
                      <a:pt x="33" y="0"/>
                    </a:cubicBezTo>
                  </a:path>
                </a:pathLst>
              </a:custGeom>
              <a:noFill/>
              <a:ln w="22225">
                <a:solidFill>
                  <a:schemeClr val="bg1"/>
                </a:solidFill>
                <a:prstDash val="solid"/>
                <a:round/>
                <a:headEnd/>
                <a:tailEnd/>
              </a:ln>
            </p:spPr>
            <p:txBody>
              <a:bodyPr vert="horz" wrap="square" lIns="91401" tIns="45700" rIns="91401" bIns="45700" numCol="1" anchor="t" anchorCtr="0" compatLnSpc="1">
                <a:prstTxWarp prst="textNoShape">
                  <a:avLst/>
                </a:prstTxWarp>
              </a:bodyPr>
              <a:lstStyle/>
              <a:p>
                <a:endParaRPr lang="en-US" sz="1836"/>
              </a:p>
            </p:txBody>
          </p:sp>
          <p:sp>
            <p:nvSpPr>
              <p:cNvPr id="23" name="Freeform 7">
                <a:extLst>
                  <a:ext uri="{FF2B5EF4-FFF2-40B4-BE49-F238E27FC236}">
                    <a16:creationId xmlns:a16="http://schemas.microsoft.com/office/drawing/2014/main" id="{271B4962-5B3D-4871-9878-F2F982EFE6D6}"/>
                  </a:ext>
                </a:extLst>
              </p:cNvPr>
              <p:cNvSpPr>
                <a:spLocks noEditPoints="1"/>
              </p:cNvSpPr>
              <p:nvPr/>
            </p:nvSpPr>
            <p:spPr bwMode="auto">
              <a:xfrm>
                <a:off x="9396179" y="3709515"/>
                <a:ext cx="626593" cy="526208"/>
              </a:xfrm>
              <a:custGeom>
                <a:avLst/>
                <a:gdLst>
                  <a:gd name="T0" fmla="*/ 515 w 685"/>
                  <a:gd name="T1" fmla="*/ 251 h 575"/>
                  <a:gd name="T2" fmla="*/ 519 w 685"/>
                  <a:gd name="T3" fmla="*/ 291 h 575"/>
                  <a:gd name="T4" fmla="*/ 504 w 685"/>
                  <a:gd name="T5" fmla="*/ 310 h 575"/>
                  <a:gd name="T6" fmla="*/ 460 w 685"/>
                  <a:gd name="T7" fmla="*/ 304 h 575"/>
                  <a:gd name="T8" fmla="*/ 451 w 685"/>
                  <a:gd name="T9" fmla="*/ 332 h 575"/>
                  <a:gd name="T10" fmla="*/ 417 w 685"/>
                  <a:gd name="T11" fmla="*/ 304 h 575"/>
                  <a:gd name="T12" fmla="*/ 377 w 685"/>
                  <a:gd name="T13" fmla="*/ 310 h 575"/>
                  <a:gd name="T14" fmla="*/ 358 w 685"/>
                  <a:gd name="T15" fmla="*/ 295 h 575"/>
                  <a:gd name="T16" fmla="*/ 363 w 685"/>
                  <a:gd name="T17" fmla="*/ 251 h 575"/>
                  <a:gd name="T18" fmla="*/ 343 w 685"/>
                  <a:gd name="T19" fmla="*/ 242 h 575"/>
                  <a:gd name="T20" fmla="*/ 368 w 685"/>
                  <a:gd name="T21" fmla="*/ 208 h 575"/>
                  <a:gd name="T22" fmla="*/ 359 w 685"/>
                  <a:gd name="T23" fmla="*/ 168 h 575"/>
                  <a:gd name="T24" fmla="*/ 374 w 685"/>
                  <a:gd name="T25" fmla="*/ 148 h 575"/>
                  <a:gd name="T26" fmla="*/ 417 w 685"/>
                  <a:gd name="T27" fmla="*/ 155 h 575"/>
                  <a:gd name="T28" fmla="*/ 426 w 685"/>
                  <a:gd name="T29" fmla="*/ 130 h 575"/>
                  <a:gd name="T30" fmla="*/ 460 w 685"/>
                  <a:gd name="T31" fmla="*/ 157 h 575"/>
                  <a:gd name="T32" fmla="*/ 500 w 685"/>
                  <a:gd name="T33" fmla="*/ 150 h 575"/>
                  <a:gd name="T34" fmla="*/ 520 w 685"/>
                  <a:gd name="T35" fmla="*/ 164 h 575"/>
                  <a:gd name="T36" fmla="*/ 513 w 685"/>
                  <a:gd name="T37" fmla="*/ 208 h 575"/>
                  <a:gd name="T38" fmla="*/ 546 w 685"/>
                  <a:gd name="T39" fmla="*/ 217 h 575"/>
                  <a:gd name="T40" fmla="*/ 546 w 685"/>
                  <a:gd name="T41" fmla="*/ 241 h 575"/>
                  <a:gd name="T42" fmla="*/ 192 w 685"/>
                  <a:gd name="T43" fmla="*/ 320 h 575"/>
                  <a:gd name="T44" fmla="*/ 187 w 685"/>
                  <a:gd name="T45" fmla="*/ 280 h 575"/>
                  <a:gd name="T46" fmla="*/ 202 w 685"/>
                  <a:gd name="T47" fmla="*/ 260 h 575"/>
                  <a:gd name="T48" fmla="*/ 245 w 685"/>
                  <a:gd name="T49" fmla="*/ 266 h 575"/>
                  <a:gd name="T50" fmla="*/ 254 w 685"/>
                  <a:gd name="T51" fmla="*/ 242 h 575"/>
                  <a:gd name="T52" fmla="*/ 288 w 685"/>
                  <a:gd name="T53" fmla="*/ 269 h 575"/>
                  <a:gd name="T54" fmla="*/ 328 w 685"/>
                  <a:gd name="T55" fmla="*/ 262 h 575"/>
                  <a:gd name="T56" fmla="*/ 348 w 685"/>
                  <a:gd name="T57" fmla="*/ 276 h 575"/>
                  <a:gd name="T58" fmla="*/ 342 w 685"/>
                  <a:gd name="T59" fmla="*/ 320 h 575"/>
                  <a:gd name="T60" fmla="*/ 365 w 685"/>
                  <a:gd name="T61" fmla="*/ 329 h 575"/>
                  <a:gd name="T62" fmla="*/ 340 w 685"/>
                  <a:gd name="T63" fmla="*/ 363 h 575"/>
                  <a:gd name="T64" fmla="*/ 347 w 685"/>
                  <a:gd name="T65" fmla="*/ 402 h 575"/>
                  <a:gd name="T66" fmla="*/ 332 w 685"/>
                  <a:gd name="T67" fmla="*/ 422 h 575"/>
                  <a:gd name="T68" fmla="*/ 288 w 685"/>
                  <a:gd name="T69" fmla="*/ 416 h 575"/>
                  <a:gd name="T70" fmla="*/ 279 w 685"/>
                  <a:gd name="T71" fmla="*/ 445 h 575"/>
                  <a:gd name="T72" fmla="*/ 245 w 685"/>
                  <a:gd name="T73" fmla="*/ 416 h 575"/>
                  <a:gd name="T74" fmla="*/ 206 w 685"/>
                  <a:gd name="T75" fmla="*/ 421 h 575"/>
                  <a:gd name="T76" fmla="*/ 186 w 685"/>
                  <a:gd name="T77" fmla="*/ 406 h 575"/>
                  <a:gd name="T78" fmla="*/ 192 w 685"/>
                  <a:gd name="T79" fmla="*/ 363 h 575"/>
                  <a:gd name="T80" fmla="*/ 163 w 685"/>
                  <a:gd name="T81" fmla="*/ 353 h 575"/>
                  <a:gd name="T82" fmla="*/ 163 w 685"/>
                  <a:gd name="T83" fmla="*/ 330 h 575"/>
                  <a:gd name="T84" fmla="*/ 584 w 685"/>
                  <a:gd name="T85" fmla="*/ 206 h 575"/>
                  <a:gd name="T86" fmla="*/ 593 w 685"/>
                  <a:gd name="T87" fmla="*/ 154 h 575"/>
                  <a:gd name="T88" fmla="*/ 296 w 685"/>
                  <a:gd name="T89" fmla="*/ 95 h 575"/>
                  <a:gd name="T90" fmla="*/ 273 w 685"/>
                  <a:gd name="T91" fmla="*/ 99 h 575"/>
                  <a:gd name="T92" fmla="*/ 88 w 685"/>
                  <a:gd name="T93" fmla="*/ 166 h 575"/>
                  <a:gd name="T94" fmla="*/ 95 w 685"/>
                  <a:gd name="T95" fmla="*/ 208 h 575"/>
                  <a:gd name="T96" fmla="*/ 0 w 685"/>
                  <a:gd name="T97" fmla="*/ 325 h 575"/>
                  <a:gd name="T98" fmla="*/ 158 w 685"/>
                  <a:gd name="T99" fmla="*/ 445 h 575"/>
                  <a:gd name="T100" fmla="*/ 269 w 685"/>
                  <a:gd name="T101" fmla="*/ 575 h 575"/>
                  <a:gd name="T102" fmla="*/ 379 w 685"/>
                  <a:gd name="T103" fmla="*/ 491 h 575"/>
                  <a:gd name="T104" fmla="*/ 448 w 685"/>
                  <a:gd name="T105" fmla="*/ 531 h 575"/>
                  <a:gd name="T106" fmla="*/ 524 w 685"/>
                  <a:gd name="T107" fmla="*/ 445 h 575"/>
                  <a:gd name="T108" fmla="*/ 685 w 685"/>
                  <a:gd name="T109" fmla="*/ 325 h 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685" h="575">
                    <a:moveTo>
                      <a:pt x="546" y="241"/>
                    </a:moveTo>
                    <a:lnTo>
                      <a:pt x="515" y="251"/>
                    </a:lnTo>
                    <a:lnTo>
                      <a:pt x="508" y="267"/>
                    </a:lnTo>
                    <a:lnTo>
                      <a:pt x="519" y="291"/>
                    </a:lnTo>
                    <a:lnTo>
                      <a:pt x="521" y="294"/>
                    </a:lnTo>
                    <a:lnTo>
                      <a:pt x="504" y="310"/>
                    </a:lnTo>
                    <a:lnTo>
                      <a:pt x="477" y="298"/>
                    </a:lnTo>
                    <a:lnTo>
                      <a:pt x="460" y="304"/>
                    </a:lnTo>
                    <a:lnTo>
                      <a:pt x="452" y="329"/>
                    </a:lnTo>
                    <a:lnTo>
                      <a:pt x="451" y="332"/>
                    </a:lnTo>
                    <a:lnTo>
                      <a:pt x="427" y="332"/>
                    </a:lnTo>
                    <a:lnTo>
                      <a:pt x="417" y="304"/>
                    </a:lnTo>
                    <a:lnTo>
                      <a:pt x="401" y="298"/>
                    </a:lnTo>
                    <a:lnTo>
                      <a:pt x="377" y="310"/>
                    </a:lnTo>
                    <a:lnTo>
                      <a:pt x="374" y="311"/>
                    </a:lnTo>
                    <a:lnTo>
                      <a:pt x="358" y="295"/>
                    </a:lnTo>
                    <a:lnTo>
                      <a:pt x="370" y="267"/>
                    </a:lnTo>
                    <a:lnTo>
                      <a:pt x="363" y="251"/>
                    </a:lnTo>
                    <a:lnTo>
                      <a:pt x="342" y="243"/>
                    </a:lnTo>
                    <a:lnTo>
                      <a:pt x="343" y="242"/>
                    </a:lnTo>
                    <a:lnTo>
                      <a:pt x="343" y="218"/>
                    </a:lnTo>
                    <a:lnTo>
                      <a:pt x="368" y="208"/>
                    </a:lnTo>
                    <a:lnTo>
                      <a:pt x="372" y="192"/>
                    </a:lnTo>
                    <a:lnTo>
                      <a:pt x="359" y="168"/>
                    </a:lnTo>
                    <a:lnTo>
                      <a:pt x="357" y="165"/>
                    </a:lnTo>
                    <a:lnTo>
                      <a:pt x="374" y="148"/>
                    </a:lnTo>
                    <a:lnTo>
                      <a:pt x="401" y="161"/>
                    </a:lnTo>
                    <a:lnTo>
                      <a:pt x="417" y="155"/>
                    </a:lnTo>
                    <a:lnTo>
                      <a:pt x="425" y="131"/>
                    </a:lnTo>
                    <a:lnTo>
                      <a:pt x="426" y="130"/>
                    </a:lnTo>
                    <a:lnTo>
                      <a:pt x="450" y="130"/>
                    </a:lnTo>
                    <a:lnTo>
                      <a:pt x="460" y="157"/>
                    </a:lnTo>
                    <a:lnTo>
                      <a:pt x="476" y="162"/>
                    </a:lnTo>
                    <a:lnTo>
                      <a:pt x="500" y="150"/>
                    </a:lnTo>
                    <a:lnTo>
                      <a:pt x="503" y="148"/>
                    </a:lnTo>
                    <a:lnTo>
                      <a:pt x="520" y="164"/>
                    </a:lnTo>
                    <a:lnTo>
                      <a:pt x="507" y="192"/>
                    </a:lnTo>
                    <a:lnTo>
                      <a:pt x="513" y="208"/>
                    </a:lnTo>
                    <a:lnTo>
                      <a:pt x="540" y="216"/>
                    </a:lnTo>
                    <a:lnTo>
                      <a:pt x="546" y="217"/>
                    </a:lnTo>
                    <a:lnTo>
                      <a:pt x="546" y="241"/>
                    </a:lnTo>
                    <a:lnTo>
                      <a:pt x="546" y="241"/>
                    </a:lnTo>
                    <a:close/>
                    <a:moveTo>
                      <a:pt x="163" y="330"/>
                    </a:moveTo>
                    <a:lnTo>
                      <a:pt x="192" y="320"/>
                    </a:lnTo>
                    <a:lnTo>
                      <a:pt x="199" y="303"/>
                    </a:lnTo>
                    <a:lnTo>
                      <a:pt x="187" y="280"/>
                    </a:lnTo>
                    <a:lnTo>
                      <a:pt x="185" y="277"/>
                    </a:lnTo>
                    <a:lnTo>
                      <a:pt x="202" y="260"/>
                    </a:lnTo>
                    <a:lnTo>
                      <a:pt x="229" y="273"/>
                    </a:lnTo>
                    <a:lnTo>
                      <a:pt x="245" y="266"/>
                    </a:lnTo>
                    <a:lnTo>
                      <a:pt x="253" y="243"/>
                    </a:lnTo>
                    <a:lnTo>
                      <a:pt x="254" y="242"/>
                    </a:lnTo>
                    <a:lnTo>
                      <a:pt x="278" y="242"/>
                    </a:lnTo>
                    <a:lnTo>
                      <a:pt x="288" y="269"/>
                    </a:lnTo>
                    <a:lnTo>
                      <a:pt x="304" y="274"/>
                    </a:lnTo>
                    <a:lnTo>
                      <a:pt x="328" y="262"/>
                    </a:lnTo>
                    <a:lnTo>
                      <a:pt x="331" y="260"/>
                    </a:lnTo>
                    <a:lnTo>
                      <a:pt x="348" y="276"/>
                    </a:lnTo>
                    <a:lnTo>
                      <a:pt x="335" y="303"/>
                    </a:lnTo>
                    <a:lnTo>
                      <a:pt x="342" y="320"/>
                    </a:lnTo>
                    <a:lnTo>
                      <a:pt x="365" y="328"/>
                    </a:lnTo>
                    <a:lnTo>
                      <a:pt x="365" y="329"/>
                    </a:lnTo>
                    <a:lnTo>
                      <a:pt x="365" y="352"/>
                    </a:lnTo>
                    <a:lnTo>
                      <a:pt x="340" y="363"/>
                    </a:lnTo>
                    <a:lnTo>
                      <a:pt x="334" y="379"/>
                    </a:lnTo>
                    <a:lnTo>
                      <a:pt x="347" y="402"/>
                    </a:lnTo>
                    <a:lnTo>
                      <a:pt x="348" y="405"/>
                    </a:lnTo>
                    <a:lnTo>
                      <a:pt x="332" y="422"/>
                    </a:lnTo>
                    <a:lnTo>
                      <a:pt x="304" y="409"/>
                    </a:lnTo>
                    <a:lnTo>
                      <a:pt x="288" y="416"/>
                    </a:lnTo>
                    <a:lnTo>
                      <a:pt x="280" y="441"/>
                    </a:lnTo>
                    <a:lnTo>
                      <a:pt x="279" y="445"/>
                    </a:lnTo>
                    <a:lnTo>
                      <a:pt x="256" y="445"/>
                    </a:lnTo>
                    <a:lnTo>
                      <a:pt x="245" y="416"/>
                    </a:lnTo>
                    <a:lnTo>
                      <a:pt x="229" y="409"/>
                    </a:lnTo>
                    <a:lnTo>
                      <a:pt x="206" y="421"/>
                    </a:lnTo>
                    <a:lnTo>
                      <a:pt x="202" y="423"/>
                    </a:lnTo>
                    <a:lnTo>
                      <a:pt x="186" y="406"/>
                    </a:lnTo>
                    <a:lnTo>
                      <a:pt x="199" y="379"/>
                    </a:lnTo>
                    <a:lnTo>
                      <a:pt x="192" y="363"/>
                    </a:lnTo>
                    <a:lnTo>
                      <a:pt x="167" y="354"/>
                    </a:lnTo>
                    <a:lnTo>
                      <a:pt x="163" y="353"/>
                    </a:lnTo>
                    <a:lnTo>
                      <a:pt x="163" y="330"/>
                    </a:lnTo>
                    <a:lnTo>
                      <a:pt x="163" y="330"/>
                    </a:lnTo>
                    <a:close/>
                    <a:moveTo>
                      <a:pt x="597" y="210"/>
                    </a:moveTo>
                    <a:lnTo>
                      <a:pt x="584" y="206"/>
                    </a:lnTo>
                    <a:lnTo>
                      <a:pt x="588" y="193"/>
                    </a:lnTo>
                    <a:cubicBezTo>
                      <a:pt x="591" y="180"/>
                      <a:pt x="593" y="167"/>
                      <a:pt x="593" y="154"/>
                    </a:cubicBezTo>
                    <a:cubicBezTo>
                      <a:pt x="593" y="69"/>
                      <a:pt x="523" y="0"/>
                      <a:pt x="439" y="0"/>
                    </a:cubicBezTo>
                    <a:cubicBezTo>
                      <a:pt x="376" y="0"/>
                      <a:pt x="320" y="37"/>
                      <a:pt x="296" y="95"/>
                    </a:cubicBezTo>
                    <a:lnTo>
                      <a:pt x="287" y="116"/>
                    </a:lnTo>
                    <a:lnTo>
                      <a:pt x="273" y="99"/>
                    </a:lnTo>
                    <a:cubicBezTo>
                      <a:pt x="253" y="75"/>
                      <a:pt x="224" y="62"/>
                      <a:pt x="193" y="62"/>
                    </a:cubicBezTo>
                    <a:cubicBezTo>
                      <a:pt x="135" y="62"/>
                      <a:pt x="88" y="109"/>
                      <a:pt x="88" y="166"/>
                    </a:cubicBezTo>
                    <a:cubicBezTo>
                      <a:pt x="88" y="176"/>
                      <a:pt x="89" y="186"/>
                      <a:pt x="92" y="195"/>
                    </a:cubicBezTo>
                    <a:lnTo>
                      <a:pt x="95" y="208"/>
                    </a:lnTo>
                    <a:lnTo>
                      <a:pt x="83" y="212"/>
                    </a:lnTo>
                    <a:cubicBezTo>
                      <a:pt x="32" y="231"/>
                      <a:pt x="0" y="273"/>
                      <a:pt x="0" y="325"/>
                    </a:cubicBezTo>
                    <a:cubicBezTo>
                      <a:pt x="0" y="392"/>
                      <a:pt x="56" y="445"/>
                      <a:pt x="127" y="445"/>
                    </a:cubicBezTo>
                    <a:lnTo>
                      <a:pt x="158" y="445"/>
                    </a:lnTo>
                    <a:cubicBezTo>
                      <a:pt x="157" y="445"/>
                      <a:pt x="157" y="457"/>
                      <a:pt x="157" y="462"/>
                    </a:cubicBezTo>
                    <a:cubicBezTo>
                      <a:pt x="157" y="525"/>
                      <a:pt x="207" y="575"/>
                      <a:pt x="269" y="575"/>
                    </a:cubicBezTo>
                    <a:cubicBezTo>
                      <a:pt x="314" y="575"/>
                      <a:pt x="355" y="548"/>
                      <a:pt x="373" y="506"/>
                    </a:cubicBezTo>
                    <a:lnTo>
                      <a:pt x="379" y="491"/>
                    </a:lnTo>
                    <a:lnTo>
                      <a:pt x="390" y="504"/>
                    </a:lnTo>
                    <a:cubicBezTo>
                      <a:pt x="405" y="521"/>
                      <a:pt x="426" y="531"/>
                      <a:pt x="448" y="531"/>
                    </a:cubicBezTo>
                    <a:cubicBezTo>
                      <a:pt x="491" y="531"/>
                      <a:pt x="525" y="496"/>
                      <a:pt x="525" y="454"/>
                    </a:cubicBezTo>
                    <a:cubicBezTo>
                      <a:pt x="525" y="451"/>
                      <a:pt x="525" y="445"/>
                      <a:pt x="524" y="445"/>
                    </a:cubicBezTo>
                    <a:lnTo>
                      <a:pt x="559" y="445"/>
                    </a:lnTo>
                    <a:cubicBezTo>
                      <a:pt x="630" y="445"/>
                      <a:pt x="685" y="392"/>
                      <a:pt x="685" y="325"/>
                    </a:cubicBezTo>
                    <a:cubicBezTo>
                      <a:pt x="685" y="271"/>
                      <a:pt x="651" y="227"/>
                      <a:pt x="597" y="210"/>
                    </a:cubicBezTo>
                    <a:close/>
                  </a:path>
                </a:pathLst>
              </a:custGeom>
              <a:noFill/>
              <a:ln w="22225">
                <a:solidFill>
                  <a:schemeClr val="bg1"/>
                </a:solidFill>
                <a:prstDash val="solid"/>
                <a:round/>
                <a:headEnd/>
                <a:tailEnd/>
              </a:ln>
            </p:spPr>
            <p:txBody>
              <a:bodyPr vert="horz" wrap="square" lIns="91401" tIns="45700" rIns="91401" bIns="45700" numCol="1" anchor="t" anchorCtr="0" compatLnSpc="1">
                <a:prstTxWarp prst="textNoShape">
                  <a:avLst/>
                </a:prstTxWarp>
              </a:bodyPr>
              <a:lstStyle/>
              <a:p>
                <a:endParaRPr lang="en-US" sz="1836"/>
              </a:p>
            </p:txBody>
          </p:sp>
        </p:grpSp>
        <p:grpSp>
          <p:nvGrpSpPr>
            <p:cNvPr id="17" name="Group 4">
              <a:extLst>
                <a:ext uri="{FF2B5EF4-FFF2-40B4-BE49-F238E27FC236}">
                  <a16:creationId xmlns:a16="http://schemas.microsoft.com/office/drawing/2014/main" id="{11706C35-0047-4AD0-B1D0-972D8F229053}"/>
                </a:ext>
              </a:extLst>
            </p:cNvPr>
            <p:cNvGrpSpPr>
              <a:grpSpLocks noChangeAspect="1"/>
            </p:cNvGrpSpPr>
            <p:nvPr/>
          </p:nvGrpSpPr>
          <p:grpSpPr bwMode="auto">
            <a:xfrm>
              <a:off x="10759679" y="3732976"/>
              <a:ext cx="626593" cy="526208"/>
              <a:chOff x="4815" y="1664"/>
              <a:chExt cx="387" cy="325"/>
            </a:xfrm>
            <a:noFill/>
          </p:grpSpPr>
          <p:sp>
            <p:nvSpPr>
              <p:cNvPr id="18" name="Oval 5">
                <a:extLst>
                  <a:ext uri="{FF2B5EF4-FFF2-40B4-BE49-F238E27FC236}">
                    <a16:creationId xmlns:a16="http://schemas.microsoft.com/office/drawing/2014/main" id="{34A4C362-2D6B-4078-A453-61E629AAF83D}"/>
                  </a:ext>
                </a:extLst>
              </p:cNvPr>
              <p:cNvSpPr>
                <a:spLocks noChangeArrowheads="1"/>
              </p:cNvSpPr>
              <p:nvPr/>
            </p:nvSpPr>
            <p:spPr bwMode="auto">
              <a:xfrm>
                <a:off x="5044" y="1775"/>
                <a:ext cx="37" cy="37"/>
              </a:xfrm>
              <a:prstGeom prst="ellipse">
                <a:avLst/>
              </a:prstGeom>
              <a:grpFill/>
              <a:ln w="22225">
                <a:solidFill>
                  <a:schemeClr val="bg1"/>
                </a:solidFill>
                <a:prstDash val="solid"/>
                <a:round/>
                <a:headEnd/>
                <a:tailEnd/>
              </a:ln>
            </p:spPr>
            <p:txBody>
              <a:bodyPr vert="horz" wrap="square" lIns="91401" tIns="45700" rIns="91401" bIns="45700" numCol="1" anchor="t" anchorCtr="0" compatLnSpc="1">
                <a:prstTxWarp prst="textNoShape">
                  <a:avLst/>
                </a:prstTxWarp>
              </a:bodyPr>
              <a:lstStyle/>
              <a:p>
                <a:endParaRPr lang="en-US" sz="1836"/>
              </a:p>
            </p:txBody>
          </p:sp>
          <p:sp>
            <p:nvSpPr>
              <p:cNvPr id="19" name="Freeform 6">
                <a:extLst>
                  <a:ext uri="{FF2B5EF4-FFF2-40B4-BE49-F238E27FC236}">
                    <a16:creationId xmlns:a16="http://schemas.microsoft.com/office/drawing/2014/main" id="{C026DC0E-A09B-494F-92C3-77A6AD472E59}"/>
                  </a:ext>
                </a:extLst>
              </p:cNvPr>
              <p:cNvSpPr>
                <a:spLocks/>
              </p:cNvSpPr>
              <p:nvPr/>
            </p:nvSpPr>
            <p:spPr bwMode="auto">
              <a:xfrm>
                <a:off x="4947" y="1838"/>
                <a:ext cx="38" cy="38"/>
              </a:xfrm>
              <a:custGeom>
                <a:avLst/>
                <a:gdLst>
                  <a:gd name="T0" fmla="*/ 33 w 66"/>
                  <a:gd name="T1" fmla="*/ 0 h 66"/>
                  <a:gd name="T2" fmla="*/ 0 w 66"/>
                  <a:gd name="T3" fmla="*/ 33 h 66"/>
                  <a:gd name="T4" fmla="*/ 33 w 66"/>
                  <a:gd name="T5" fmla="*/ 66 h 66"/>
                  <a:gd name="T6" fmla="*/ 66 w 66"/>
                  <a:gd name="T7" fmla="*/ 33 h 66"/>
                  <a:gd name="T8" fmla="*/ 33 w 66"/>
                  <a:gd name="T9" fmla="*/ 0 h 66"/>
                </a:gdLst>
                <a:ahLst/>
                <a:cxnLst>
                  <a:cxn ang="0">
                    <a:pos x="T0" y="T1"/>
                  </a:cxn>
                  <a:cxn ang="0">
                    <a:pos x="T2" y="T3"/>
                  </a:cxn>
                  <a:cxn ang="0">
                    <a:pos x="T4" y="T5"/>
                  </a:cxn>
                  <a:cxn ang="0">
                    <a:pos x="T6" y="T7"/>
                  </a:cxn>
                  <a:cxn ang="0">
                    <a:pos x="T8" y="T9"/>
                  </a:cxn>
                </a:cxnLst>
                <a:rect l="0" t="0" r="r" b="b"/>
                <a:pathLst>
                  <a:path w="66" h="66">
                    <a:moveTo>
                      <a:pt x="33" y="0"/>
                    </a:moveTo>
                    <a:cubicBezTo>
                      <a:pt x="15" y="0"/>
                      <a:pt x="0" y="15"/>
                      <a:pt x="0" y="33"/>
                    </a:cubicBezTo>
                    <a:cubicBezTo>
                      <a:pt x="0" y="51"/>
                      <a:pt x="15" y="66"/>
                      <a:pt x="33" y="66"/>
                    </a:cubicBezTo>
                    <a:cubicBezTo>
                      <a:pt x="51" y="66"/>
                      <a:pt x="66" y="52"/>
                      <a:pt x="66" y="33"/>
                    </a:cubicBezTo>
                    <a:cubicBezTo>
                      <a:pt x="66" y="15"/>
                      <a:pt x="51" y="0"/>
                      <a:pt x="33" y="0"/>
                    </a:cubicBezTo>
                  </a:path>
                </a:pathLst>
              </a:custGeom>
              <a:grpFill/>
              <a:ln w="22225">
                <a:solidFill>
                  <a:schemeClr val="bg1"/>
                </a:solidFill>
                <a:prstDash val="solid"/>
                <a:round/>
                <a:headEnd/>
                <a:tailEnd/>
              </a:ln>
            </p:spPr>
            <p:txBody>
              <a:bodyPr vert="horz" wrap="square" lIns="91401" tIns="45700" rIns="91401" bIns="45700" numCol="1" anchor="t" anchorCtr="0" compatLnSpc="1">
                <a:prstTxWarp prst="textNoShape">
                  <a:avLst/>
                </a:prstTxWarp>
              </a:bodyPr>
              <a:lstStyle/>
              <a:p>
                <a:endParaRPr lang="en-US" sz="1836"/>
              </a:p>
            </p:txBody>
          </p:sp>
          <p:sp>
            <p:nvSpPr>
              <p:cNvPr id="20" name="Freeform 7">
                <a:extLst>
                  <a:ext uri="{FF2B5EF4-FFF2-40B4-BE49-F238E27FC236}">
                    <a16:creationId xmlns:a16="http://schemas.microsoft.com/office/drawing/2014/main" id="{006BDEF3-EC4F-4F72-B297-85CF86B967EE}"/>
                  </a:ext>
                </a:extLst>
              </p:cNvPr>
              <p:cNvSpPr>
                <a:spLocks noEditPoints="1"/>
              </p:cNvSpPr>
              <p:nvPr/>
            </p:nvSpPr>
            <p:spPr bwMode="auto">
              <a:xfrm>
                <a:off x="4815" y="1664"/>
                <a:ext cx="387" cy="325"/>
              </a:xfrm>
              <a:custGeom>
                <a:avLst/>
                <a:gdLst>
                  <a:gd name="T0" fmla="*/ 515 w 685"/>
                  <a:gd name="T1" fmla="*/ 251 h 575"/>
                  <a:gd name="T2" fmla="*/ 519 w 685"/>
                  <a:gd name="T3" fmla="*/ 291 h 575"/>
                  <a:gd name="T4" fmla="*/ 504 w 685"/>
                  <a:gd name="T5" fmla="*/ 310 h 575"/>
                  <a:gd name="T6" fmla="*/ 460 w 685"/>
                  <a:gd name="T7" fmla="*/ 304 h 575"/>
                  <a:gd name="T8" fmla="*/ 451 w 685"/>
                  <a:gd name="T9" fmla="*/ 332 h 575"/>
                  <a:gd name="T10" fmla="*/ 417 w 685"/>
                  <a:gd name="T11" fmla="*/ 304 h 575"/>
                  <a:gd name="T12" fmla="*/ 377 w 685"/>
                  <a:gd name="T13" fmla="*/ 310 h 575"/>
                  <a:gd name="T14" fmla="*/ 358 w 685"/>
                  <a:gd name="T15" fmla="*/ 295 h 575"/>
                  <a:gd name="T16" fmla="*/ 363 w 685"/>
                  <a:gd name="T17" fmla="*/ 251 h 575"/>
                  <a:gd name="T18" fmla="*/ 343 w 685"/>
                  <a:gd name="T19" fmla="*/ 242 h 575"/>
                  <a:gd name="T20" fmla="*/ 368 w 685"/>
                  <a:gd name="T21" fmla="*/ 208 h 575"/>
                  <a:gd name="T22" fmla="*/ 359 w 685"/>
                  <a:gd name="T23" fmla="*/ 168 h 575"/>
                  <a:gd name="T24" fmla="*/ 374 w 685"/>
                  <a:gd name="T25" fmla="*/ 148 h 575"/>
                  <a:gd name="T26" fmla="*/ 417 w 685"/>
                  <a:gd name="T27" fmla="*/ 155 h 575"/>
                  <a:gd name="T28" fmla="*/ 426 w 685"/>
                  <a:gd name="T29" fmla="*/ 130 h 575"/>
                  <a:gd name="T30" fmla="*/ 460 w 685"/>
                  <a:gd name="T31" fmla="*/ 157 h 575"/>
                  <a:gd name="T32" fmla="*/ 500 w 685"/>
                  <a:gd name="T33" fmla="*/ 150 h 575"/>
                  <a:gd name="T34" fmla="*/ 520 w 685"/>
                  <a:gd name="T35" fmla="*/ 164 h 575"/>
                  <a:gd name="T36" fmla="*/ 513 w 685"/>
                  <a:gd name="T37" fmla="*/ 208 h 575"/>
                  <a:gd name="T38" fmla="*/ 546 w 685"/>
                  <a:gd name="T39" fmla="*/ 217 h 575"/>
                  <a:gd name="T40" fmla="*/ 546 w 685"/>
                  <a:gd name="T41" fmla="*/ 241 h 575"/>
                  <a:gd name="T42" fmla="*/ 192 w 685"/>
                  <a:gd name="T43" fmla="*/ 320 h 575"/>
                  <a:gd name="T44" fmla="*/ 187 w 685"/>
                  <a:gd name="T45" fmla="*/ 280 h 575"/>
                  <a:gd name="T46" fmla="*/ 202 w 685"/>
                  <a:gd name="T47" fmla="*/ 260 h 575"/>
                  <a:gd name="T48" fmla="*/ 245 w 685"/>
                  <a:gd name="T49" fmla="*/ 266 h 575"/>
                  <a:gd name="T50" fmla="*/ 254 w 685"/>
                  <a:gd name="T51" fmla="*/ 242 h 575"/>
                  <a:gd name="T52" fmla="*/ 288 w 685"/>
                  <a:gd name="T53" fmla="*/ 269 h 575"/>
                  <a:gd name="T54" fmla="*/ 328 w 685"/>
                  <a:gd name="T55" fmla="*/ 262 h 575"/>
                  <a:gd name="T56" fmla="*/ 348 w 685"/>
                  <a:gd name="T57" fmla="*/ 276 h 575"/>
                  <a:gd name="T58" fmla="*/ 342 w 685"/>
                  <a:gd name="T59" fmla="*/ 320 h 575"/>
                  <a:gd name="T60" fmla="*/ 365 w 685"/>
                  <a:gd name="T61" fmla="*/ 329 h 575"/>
                  <a:gd name="T62" fmla="*/ 340 w 685"/>
                  <a:gd name="T63" fmla="*/ 363 h 575"/>
                  <a:gd name="T64" fmla="*/ 347 w 685"/>
                  <a:gd name="T65" fmla="*/ 402 h 575"/>
                  <a:gd name="T66" fmla="*/ 332 w 685"/>
                  <a:gd name="T67" fmla="*/ 422 h 575"/>
                  <a:gd name="T68" fmla="*/ 288 w 685"/>
                  <a:gd name="T69" fmla="*/ 416 h 575"/>
                  <a:gd name="T70" fmla="*/ 279 w 685"/>
                  <a:gd name="T71" fmla="*/ 445 h 575"/>
                  <a:gd name="T72" fmla="*/ 245 w 685"/>
                  <a:gd name="T73" fmla="*/ 416 h 575"/>
                  <a:gd name="T74" fmla="*/ 206 w 685"/>
                  <a:gd name="T75" fmla="*/ 421 h 575"/>
                  <a:gd name="T76" fmla="*/ 186 w 685"/>
                  <a:gd name="T77" fmla="*/ 406 h 575"/>
                  <a:gd name="T78" fmla="*/ 192 w 685"/>
                  <a:gd name="T79" fmla="*/ 363 h 575"/>
                  <a:gd name="T80" fmla="*/ 163 w 685"/>
                  <a:gd name="T81" fmla="*/ 353 h 575"/>
                  <a:gd name="T82" fmla="*/ 163 w 685"/>
                  <a:gd name="T83" fmla="*/ 330 h 575"/>
                  <a:gd name="T84" fmla="*/ 584 w 685"/>
                  <a:gd name="T85" fmla="*/ 206 h 575"/>
                  <a:gd name="T86" fmla="*/ 593 w 685"/>
                  <a:gd name="T87" fmla="*/ 154 h 575"/>
                  <a:gd name="T88" fmla="*/ 296 w 685"/>
                  <a:gd name="T89" fmla="*/ 95 h 575"/>
                  <a:gd name="T90" fmla="*/ 273 w 685"/>
                  <a:gd name="T91" fmla="*/ 99 h 575"/>
                  <a:gd name="T92" fmla="*/ 88 w 685"/>
                  <a:gd name="T93" fmla="*/ 166 h 575"/>
                  <a:gd name="T94" fmla="*/ 95 w 685"/>
                  <a:gd name="T95" fmla="*/ 208 h 575"/>
                  <a:gd name="T96" fmla="*/ 0 w 685"/>
                  <a:gd name="T97" fmla="*/ 325 h 575"/>
                  <a:gd name="T98" fmla="*/ 158 w 685"/>
                  <a:gd name="T99" fmla="*/ 445 h 575"/>
                  <a:gd name="T100" fmla="*/ 269 w 685"/>
                  <a:gd name="T101" fmla="*/ 575 h 575"/>
                  <a:gd name="T102" fmla="*/ 379 w 685"/>
                  <a:gd name="T103" fmla="*/ 491 h 575"/>
                  <a:gd name="T104" fmla="*/ 448 w 685"/>
                  <a:gd name="T105" fmla="*/ 531 h 575"/>
                  <a:gd name="T106" fmla="*/ 524 w 685"/>
                  <a:gd name="T107" fmla="*/ 445 h 575"/>
                  <a:gd name="T108" fmla="*/ 685 w 685"/>
                  <a:gd name="T109" fmla="*/ 325 h 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685" h="575">
                    <a:moveTo>
                      <a:pt x="546" y="241"/>
                    </a:moveTo>
                    <a:lnTo>
                      <a:pt x="515" y="251"/>
                    </a:lnTo>
                    <a:lnTo>
                      <a:pt x="508" y="267"/>
                    </a:lnTo>
                    <a:lnTo>
                      <a:pt x="519" y="291"/>
                    </a:lnTo>
                    <a:lnTo>
                      <a:pt x="521" y="294"/>
                    </a:lnTo>
                    <a:lnTo>
                      <a:pt x="504" y="310"/>
                    </a:lnTo>
                    <a:lnTo>
                      <a:pt x="477" y="298"/>
                    </a:lnTo>
                    <a:lnTo>
                      <a:pt x="460" y="304"/>
                    </a:lnTo>
                    <a:lnTo>
                      <a:pt x="452" y="329"/>
                    </a:lnTo>
                    <a:lnTo>
                      <a:pt x="451" y="332"/>
                    </a:lnTo>
                    <a:lnTo>
                      <a:pt x="427" y="332"/>
                    </a:lnTo>
                    <a:lnTo>
                      <a:pt x="417" y="304"/>
                    </a:lnTo>
                    <a:lnTo>
                      <a:pt x="401" y="298"/>
                    </a:lnTo>
                    <a:lnTo>
                      <a:pt x="377" y="310"/>
                    </a:lnTo>
                    <a:lnTo>
                      <a:pt x="374" y="311"/>
                    </a:lnTo>
                    <a:lnTo>
                      <a:pt x="358" y="295"/>
                    </a:lnTo>
                    <a:lnTo>
                      <a:pt x="370" y="267"/>
                    </a:lnTo>
                    <a:lnTo>
                      <a:pt x="363" y="251"/>
                    </a:lnTo>
                    <a:lnTo>
                      <a:pt x="342" y="243"/>
                    </a:lnTo>
                    <a:lnTo>
                      <a:pt x="343" y="242"/>
                    </a:lnTo>
                    <a:lnTo>
                      <a:pt x="343" y="218"/>
                    </a:lnTo>
                    <a:lnTo>
                      <a:pt x="368" y="208"/>
                    </a:lnTo>
                    <a:lnTo>
                      <a:pt x="372" y="192"/>
                    </a:lnTo>
                    <a:lnTo>
                      <a:pt x="359" y="168"/>
                    </a:lnTo>
                    <a:lnTo>
                      <a:pt x="357" y="165"/>
                    </a:lnTo>
                    <a:lnTo>
                      <a:pt x="374" y="148"/>
                    </a:lnTo>
                    <a:lnTo>
                      <a:pt x="401" y="161"/>
                    </a:lnTo>
                    <a:lnTo>
                      <a:pt x="417" y="155"/>
                    </a:lnTo>
                    <a:lnTo>
                      <a:pt x="425" y="131"/>
                    </a:lnTo>
                    <a:lnTo>
                      <a:pt x="426" y="130"/>
                    </a:lnTo>
                    <a:lnTo>
                      <a:pt x="450" y="130"/>
                    </a:lnTo>
                    <a:lnTo>
                      <a:pt x="460" y="157"/>
                    </a:lnTo>
                    <a:lnTo>
                      <a:pt x="476" y="162"/>
                    </a:lnTo>
                    <a:lnTo>
                      <a:pt x="500" y="150"/>
                    </a:lnTo>
                    <a:lnTo>
                      <a:pt x="503" y="148"/>
                    </a:lnTo>
                    <a:lnTo>
                      <a:pt x="520" y="164"/>
                    </a:lnTo>
                    <a:lnTo>
                      <a:pt x="507" y="192"/>
                    </a:lnTo>
                    <a:lnTo>
                      <a:pt x="513" y="208"/>
                    </a:lnTo>
                    <a:lnTo>
                      <a:pt x="540" y="216"/>
                    </a:lnTo>
                    <a:lnTo>
                      <a:pt x="546" y="217"/>
                    </a:lnTo>
                    <a:lnTo>
                      <a:pt x="546" y="241"/>
                    </a:lnTo>
                    <a:lnTo>
                      <a:pt x="546" y="241"/>
                    </a:lnTo>
                    <a:close/>
                    <a:moveTo>
                      <a:pt x="163" y="330"/>
                    </a:moveTo>
                    <a:lnTo>
                      <a:pt x="192" y="320"/>
                    </a:lnTo>
                    <a:lnTo>
                      <a:pt x="199" y="303"/>
                    </a:lnTo>
                    <a:lnTo>
                      <a:pt x="187" y="280"/>
                    </a:lnTo>
                    <a:lnTo>
                      <a:pt x="185" y="277"/>
                    </a:lnTo>
                    <a:lnTo>
                      <a:pt x="202" y="260"/>
                    </a:lnTo>
                    <a:lnTo>
                      <a:pt x="229" y="273"/>
                    </a:lnTo>
                    <a:lnTo>
                      <a:pt x="245" y="266"/>
                    </a:lnTo>
                    <a:lnTo>
                      <a:pt x="253" y="243"/>
                    </a:lnTo>
                    <a:lnTo>
                      <a:pt x="254" y="242"/>
                    </a:lnTo>
                    <a:lnTo>
                      <a:pt x="278" y="242"/>
                    </a:lnTo>
                    <a:lnTo>
                      <a:pt x="288" y="269"/>
                    </a:lnTo>
                    <a:lnTo>
                      <a:pt x="304" y="274"/>
                    </a:lnTo>
                    <a:lnTo>
                      <a:pt x="328" y="262"/>
                    </a:lnTo>
                    <a:lnTo>
                      <a:pt x="331" y="260"/>
                    </a:lnTo>
                    <a:lnTo>
                      <a:pt x="348" y="276"/>
                    </a:lnTo>
                    <a:lnTo>
                      <a:pt x="335" y="303"/>
                    </a:lnTo>
                    <a:lnTo>
                      <a:pt x="342" y="320"/>
                    </a:lnTo>
                    <a:lnTo>
                      <a:pt x="365" y="328"/>
                    </a:lnTo>
                    <a:lnTo>
                      <a:pt x="365" y="329"/>
                    </a:lnTo>
                    <a:lnTo>
                      <a:pt x="365" y="352"/>
                    </a:lnTo>
                    <a:lnTo>
                      <a:pt x="340" y="363"/>
                    </a:lnTo>
                    <a:lnTo>
                      <a:pt x="334" y="379"/>
                    </a:lnTo>
                    <a:lnTo>
                      <a:pt x="347" y="402"/>
                    </a:lnTo>
                    <a:lnTo>
                      <a:pt x="348" y="405"/>
                    </a:lnTo>
                    <a:lnTo>
                      <a:pt x="332" y="422"/>
                    </a:lnTo>
                    <a:lnTo>
                      <a:pt x="304" y="409"/>
                    </a:lnTo>
                    <a:lnTo>
                      <a:pt x="288" y="416"/>
                    </a:lnTo>
                    <a:lnTo>
                      <a:pt x="280" y="441"/>
                    </a:lnTo>
                    <a:lnTo>
                      <a:pt x="279" y="445"/>
                    </a:lnTo>
                    <a:lnTo>
                      <a:pt x="256" y="445"/>
                    </a:lnTo>
                    <a:lnTo>
                      <a:pt x="245" y="416"/>
                    </a:lnTo>
                    <a:lnTo>
                      <a:pt x="229" y="409"/>
                    </a:lnTo>
                    <a:lnTo>
                      <a:pt x="206" y="421"/>
                    </a:lnTo>
                    <a:lnTo>
                      <a:pt x="202" y="423"/>
                    </a:lnTo>
                    <a:lnTo>
                      <a:pt x="186" y="406"/>
                    </a:lnTo>
                    <a:lnTo>
                      <a:pt x="199" y="379"/>
                    </a:lnTo>
                    <a:lnTo>
                      <a:pt x="192" y="363"/>
                    </a:lnTo>
                    <a:lnTo>
                      <a:pt x="167" y="354"/>
                    </a:lnTo>
                    <a:lnTo>
                      <a:pt x="163" y="353"/>
                    </a:lnTo>
                    <a:lnTo>
                      <a:pt x="163" y="330"/>
                    </a:lnTo>
                    <a:lnTo>
                      <a:pt x="163" y="330"/>
                    </a:lnTo>
                    <a:close/>
                    <a:moveTo>
                      <a:pt x="597" y="210"/>
                    </a:moveTo>
                    <a:lnTo>
                      <a:pt x="584" y="206"/>
                    </a:lnTo>
                    <a:lnTo>
                      <a:pt x="588" y="193"/>
                    </a:lnTo>
                    <a:cubicBezTo>
                      <a:pt x="591" y="180"/>
                      <a:pt x="593" y="167"/>
                      <a:pt x="593" y="154"/>
                    </a:cubicBezTo>
                    <a:cubicBezTo>
                      <a:pt x="593" y="69"/>
                      <a:pt x="523" y="0"/>
                      <a:pt x="439" y="0"/>
                    </a:cubicBezTo>
                    <a:cubicBezTo>
                      <a:pt x="376" y="0"/>
                      <a:pt x="320" y="37"/>
                      <a:pt x="296" y="95"/>
                    </a:cubicBezTo>
                    <a:lnTo>
                      <a:pt x="287" y="116"/>
                    </a:lnTo>
                    <a:lnTo>
                      <a:pt x="273" y="99"/>
                    </a:lnTo>
                    <a:cubicBezTo>
                      <a:pt x="253" y="75"/>
                      <a:pt x="224" y="62"/>
                      <a:pt x="193" y="62"/>
                    </a:cubicBezTo>
                    <a:cubicBezTo>
                      <a:pt x="135" y="62"/>
                      <a:pt x="88" y="109"/>
                      <a:pt x="88" y="166"/>
                    </a:cubicBezTo>
                    <a:cubicBezTo>
                      <a:pt x="88" y="176"/>
                      <a:pt x="89" y="186"/>
                      <a:pt x="92" y="195"/>
                    </a:cubicBezTo>
                    <a:lnTo>
                      <a:pt x="95" y="208"/>
                    </a:lnTo>
                    <a:lnTo>
                      <a:pt x="83" y="212"/>
                    </a:lnTo>
                    <a:cubicBezTo>
                      <a:pt x="32" y="231"/>
                      <a:pt x="0" y="273"/>
                      <a:pt x="0" y="325"/>
                    </a:cubicBezTo>
                    <a:cubicBezTo>
                      <a:pt x="0" y="392"/>
                      <a:pt x="56" y="445"/>
                      <a:pt x="127" y="445"/>
                    </a:cubicBezTo>
                    <a:lnTo>
                      <a:pt x="158" y="445"/>
                    </a:lnTo>
                    <a:cubicBezTo>
                      <a:pt x="157" y="445"/>
                      <a:pt x="157" y="457"/>
                      <a:pt x="157" y="462"/>
                    </a:cubicBezTo>
                    <a:cubicBezTo>
                      <a:pt x="157" y="525"/>
                      <a:pt x="207" y="575"/>
                      <a:pt x="269" y="575"/>
                    </a:cubicBezTo>
                    <a:cubicBezTo>
                      <a:pt x="314" y="575"/>
                      <a:pt x="355" y="548"/>
                      <a:pt x="373" y="506"/>
                    </a:cubicBezTo>
                    <a:lnTo>
                      <a:pt x="379" y="491"/>
                    </a:lnTo>
                    <a:lnTo>
                      <a:pt x="390" y="504"/>
                    </a:lnTo>
                    <a:cubicBezTo>
                      <a:pt x="405" y="521"/>
                      <a:pt x="426" y="531"/>
                      <a:pt x="448" y="531"/>
                    </a:cubicBezTo>
                    <a:cubicBezTo>
                      <a:pt x="491" y="531"/>
                      <a:pt x="525" y="496"/>
                      <a:pt x="525" y="454"/>
                    </a:cubicBezTo>
                    <a:cubicBezTo>
                      <a:pt x="525" y="451"/>
                      <a:pt x="525" y="445"/>
                      <a:pt x="524" y="445"/>
                    </a:cubicBezTo>
                    <a:lnTo>
                      <a:pt x="559" y="445"/>
                    </a:lnTo>
                    <a:cubicBezTo>
                      <a:pt x="630" y="445"/>
                      <a:pt x="685" y="392"/>
                      <a:pt x="685" y="325"/>
                    </a:cubicBezTo>
                    <a:cubicBezTo>
                      <a:pt x="685" y="271"/>
                      <a:pt x="651" y="227"/>
                      <a:pt x="597" y="210"/>
                    </a:cubicBezTo>
                    <a:close/>
                  </a:path>
                </a:pathLst>
              </a:custGeom>
              <a:grpFill/>
              <a:ln w="22225">
                <a:solidFill>
                  <a:schemeClr val="bg1"/>
                </a:solidFill>
                <a:prstDash val="solid"/>
                <a:round/>
                <a:headEnd/>
                <a:tailEnd/>
              </a:ln>
            </p:spPr>
            <p:txBody>
              <a:bodyPr vert="horz" wrap="square" lIns="91401" tIns="45700" rIns="91401" bIns="45700" numCol="1" anchor="t" anchorCtr="0" compatLnSpc="1">
                <a:prstTxWarp prst="textNoShape">
                  <a:avLst/>
                </a:prstTxWarp>
              </a:bodyPr>
              <a:lstStyle/>
              <a:p>
                <a:endParaRPr lang="en-US" sz="1836"/>
              </a:p>
            </p:txBody>
          </p:sp>
        </p:grpSp>
      </p:grpSp>
      <p:sp>
        <p:nvSpPr>
          <p:cNvPr id="27" name="signal_4" descr="wifi icon">
            <a:extLst>
              <a:ext uri="{FF2B5EF4-FFF2-40B4-BE49-F238E27FC236}">
                <a16:creationId xmlns:a16="http://schemas.microsoft.com/office/drawing/2014/main" id="{694B26F2-EFBB-444B-B906-C3FED7FDDF34}"/>
              </a:ext>
            </a:extLst>
          </p:cNvPr>
          <p:cNvSpPr>
            <a:spLocks noChangeAspect="1" noEditPoints="1"/>
          </p:cNvSpPr>
          <p:nvPr/>
        </p:nvSpPr>
        <p:spPr bwMode="auto">
          <a:xfrm>
            <a:off x="5941812" y="3528464"/>
            <a:ext cx="516208" cy="326364"/>
          </a:xfrm>
          <a:custGeom>
            <a:avLst/>
            <a:gdLst>
              <a:gd name="T0" fmla="*/ 138 w 335"/>
              <a:gd name="T1" fmla="*/ 206 h 209"/>
              <a:gd name="T2" fmla="*/ 166 w 335"/>
              <a:gd name="T3" fmla="*/ 196 h 209"/>
              <a:gd name="T4" fmla="*/ 196 w 335"/>
              <a:gd name="T5" fmla="*/ 209 h 209"/>
              <a:gd name="T6" fmla="*/ 230 w 335"/>
              <a:gd name="T7" fmla="*/ 175 h 209"/>
              <a:gd name="T8" fmla="*/ 166 w 335"/>
              <a:gd name="T9" fmla="*/ 148 h 209"/>
              <a:gd name="T10" fmla="*/ 104 w 335"/>
              <a:gd name="T11" fmla="*/ 172 h 209"/>
              <a:gd name="T12" fmla="*/ 264 w 335"/>
              <a:gd name="T13" fmla="*/ 142 h 209"/>
              <a:gd name="T14" fmla="*/ 166 w 335"/>
              <a:gd name="T15" fmla="*/ 100 h 209"/>
              <a:gd name="T16" fmla="*/ 70 w 335"/>
              <a:gd name="T17" fmla="*/ 138 h 209"/>
              <a:gd name="T18" fmla="*/ 299 w 335"/>
              <a:gd name="T19" fmla="*/ 106 h 209"/>
              <a:gd name="T20" fmla="*/ 166 w 335"/>
              <a:gd name="T21" fmla="*/ 50 h 209"/>
              <a:gd name="T22" fmla="*/ 35 w 335"/>
              <a:gd name="T23" fmla="*/ 104 h 209"/>
              <a:gd name="T24" fmla="*/ 335 w 335"/>
              <a:gd name="T25" fmla="*/ 71 h 209"/>
              <a:gd name="T26" fmla="*/ 166 w 335"/>
              <a:gd name="T27" fmla="*/ 0 h 209"/>
              <a:gd name="T28" fmla="*/ 0 w 335"/>
              <a:gd name="T29" fmla="*/ 67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35" h="209">
                <a:moveTo>
                  <a:pt x="138" y="206"/>
                </a:moveTo>
                <a:cubicBezTo>
                  <a:pt x="146" y="200"/>
                  <a:pt x="155" y="196"/>
                  <a:pt x="166" y="196"/>
                </a:cubicBezTo>
                <a:cubicBezTo>
                  <a:pt x="178" y="196"/>
                  <a:pt x="189" y="201"/>
                  <a:pt x="196" y="209"/>
                </a:cubicBezTo>
                <a:moveTo>
                  <a:pt x="230" y="175"/>
                </a:moveTo>
                <a:cubicBezTo>
                  <a:pt x="214" y="159"/>
                  <a:pt x="191" y="148"/>
                  <a:pt x="166" y="148"/>
                </a:cubicBezTo>
                <a:cubicBezTo>
                  <a:pt x="142" y="148"/>
                  <a:pt x="120" y="157"/>
                  <a:pt x="104" y="172"/>
                </a:cubicBezTo>
                <a:moveTo>
                  <a:pt x="264" y="142"/>
                </a:moveTo>
                <a:cubicBezTo>
                  <a:pt x="239" y="116"/>
                  <a:pt x="204" y="100"/>
                  <a:pt x="166" y="100"/>
                </a:cubicBezTo>
                <a:cubicBezTo>
                  <a:pt x="129" y="100"/>
                  <a:pt x="95" y="115"/>
                  <a:pt x="70" y="138"/>
                </a:cubicBezTo>
                <a:moveTo>
                  <a:pt x="299" y="106"/>
                </a:moveTo>
                <a:cubicBezTo>
                  <a:pt x="265" y="72"/>
                  <a:pt x="218" y="50"/>
                  <a:pt x="166" y="50"/>
                </a:cubicBezTo>
                <a:cubicBezTo>
                  <a:pt x="115" y="50"/>
                  <a:pt x="69" y="71"/>
                  <a:pt x="35" y="104"/>
                </a:cubicBezTo>
                <a:moveTo>
                  <a:pt x="335" y="71"/>
                </a:moveTo>
                <a:cubicBezTo>
                  <a:pt x="292" y="27"/>
                  <a:pt x="232" y="0"/>
                  <a:pt x="166" y="0"/>
                </a:cubicBezTo>
                <a:cubicBezTo>
                  <a:pt x="101" y="0"/>
                  <a:pt x="43" y="26"/>
                  <a:pt x="0" y="67"/>
                </a:cubicBezTo>
              </a:path>
            </a:pathLst>
          </a:custGeom>
          <a:noFill/>
          <a:ln w="22225" cap="flat">
            <a:solidFill>
              <a:schemeClr val="accent5"/>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17" tIns="44808" rIns="89617" bIns="44808" numCol="1" anchor="t" anchorCtr="0" compatLnSpc="1">
            <a:prstTxWarp prst="textNoShape">
              <a:avLst/>
            </a:prstTxWarp>
          </a:bodyPr>
          <a:lstStyle/>
          <a:p>
            <a:endParaRPr lang="en-US" sz="1765">
              <a:gradFill>
                <a:gsLst>
                  <a:gs pos="0">
                    <a:srgbClr val="505050"/>
                  </a:gs>
                  <a:gs pos="100000">
                    <a:srgbClr val="505050"/>
                  </a:gs>
                </a:gsLst>
              </a:gradFill>
            </a:endParaRPr>
          </a:p>
        </p:txBody>
      </p:sp>
      <p:sp>
        <p:nvSpPr>
          <p:cNvPr id="28" name="thermometer" descr="thermometer ">
            <a:extLst>
              <a:ext uri="{FF2B5EF4-FFF2-40B4-BE49-F238E27FC236}">
                <a16:creationId xmlns:a16="http://schemas.microsoft.com/office/drawing/2014/main" id="{E23B8286-290E-46C8-AF3A-14E7110003D9}"/>
              </a:ext>
            </a:extLst>
          </p:cNvPr>
          <p:cNvSpPr>
            <a:spLocks noChangeAspect="1" noEditPoints="1"/>
          </p:cNvSpPr>
          <p:nvPr/>
        </p:nvSpPr>
        <p:spPr bwMode="auto">
          <a:xfrm>
            <a:off x="6413297" y="2708863"/>
            <a:ext cx="219337" cy="557588"/>
          </a:xfrm>
          <a:custGeom>
            <a:avLst/>
            <a:gdLst>
              <a:gd name="T0" fmla="*/ 101 w 120"/>
              <a:gd name="T1" fmla="*/ 204 h 308"/>
              <a:gd name="T2" fmla="*/ 101 w 120"/>
              <a:gd name="T3" fmla="*/ 41 h 308"/>
              <a:gd name="T4" fmla="*/ 59 w 120"/>
              <a:gd name="T5" fmla="*/ 0 h 308"/>
              <a:gd name="T6" fmla="*/ 59 w 120"/>
              <a:gd name="T7" fmla="*/ 0 h 308"/>
              <a:gd name="T8" fmla="*/ 17 w 120"/>
              <a:gd name="T9" fmla="*/ 41 h 308"/>
              <a:gd name="T10" fmla="*/ 17 w 120"/>
              <a:gd name="T11" fmla="*/ 206 h 308"/>
              <a:gd name="T12" fmla="*/ 0 w 120"/>
              <a:gd name="T13" fmla="*/ 248 h 308"/>
              <a:gd name="T14" fmla="*/ 60 w 120"/>
              <a:gd name="T15" fmla="*/ 308 h 308"/>
              <a:gd name="T16" fmla="*/ 120 w 120"/>
              <a:gd name="T17" fmla="*/ 248 h 308"/>
              <a:gd name="T18" fmla="*/ 101 w 120"/>
              <a:gd name="T19" fmla="*/ 204 h 308"/>
              <a:gd name="T20" fmla="*/ 79 w 120"/>
              <a:gd name="T21" fmla="*/ 248 h 308"/>
              <a:gd name="T22" fmla="*/ 60 w 120"/>
              <a:gd name="T23" fmla="*/ 267 h 308"/>
              <a:gd name="T24" fmla="*/ 41 w 120"/>
              <a:gd name="T25" fmla="*/ 248 h 308"/>
              <a:gd name="T26" fmla="*/ 60 w 120"/>
              <a:gd name="T27" fmla="*/ 230 h 308"/>
              <a:gd name="T28" fmla="*/ 79 w 120"/>
              <a:gd name="T29" fmla="*/ 248 h 308"/>
              <a:gd name="T30" fmla="*/ 60 w 120"/>
              <a:gd name="T31" fmla="*/ 230 h 308"/>
              <a:gd name="T32" fmla="*/ 60 w 120"/>
              <a:gd name="T33" fmla="*/ 93 h 308"/>
              <a:gd name="T34" fmla="*/ 21 w 120"/>
              <a:gd name="T35" fmla="*/ 204 h 308"/>
              <a:gd name="T36" fmla="*/ 41 w 120"/>
              <a:gd name="T37" fmla="*/ 204 h 308"/>
              <a:gd name="T38" fmla="*/ 21 w 120"/>
              <a:gd name="T39" fmla="*/ 163 h 308"/>
              <a:gd name="T40" fmla="*/ 38 w 120"/>
              <a:gd name="T41" fmla="*/ 163 h 308"/>
              <a:gd name="T42" fmla="*/ 21 w 120"/>
              <a:gd name="T43" fmla="*/ 122 h 308"/>
              <a:gd name="T44" fmla="*/ 41 w 120"/>
              <a:gd name="T45" fmla="*/ 122 h 308"/>
              <a:gd name="T46" fmla="*/ 21 w 120"/>
              <a:gd name="T47" fmla="*/ 82 h 308"/>
              <a:gd name="T48" fmla="*/ 38 w 120"/>
              <a:gd name="T49" fmla="*/ 82 h 308"/>
              <a:gd name="T50" fmla="*/ 21 w 120"/>
              <a:gd name="T51" fmla="*/ 41 h 308"/>
              <a:gd name="T52" fmla="*/ 41 w 120"/>
              <a:gd name="T53" fmla="*/ 41 h 3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20" h="308">
                <a:moveTo>
                  <a:pt x="101" y="204"/>
                </a:moveTo>
                <a:cubicBezTo>
                  <a:pt x="101" y="41"/>
                  <a:pt x="101" y="41"/>
                  <a:pt x="101" y="41"/>
                </a:cubicBezTo>
                <a:cubicBezTo>
                  <a:pt x="101" y="18"/>
                  <a:pt x="82" y="0"/>
                  <a:pt x="59" y="0"/>
                </a:cubicBezTo>
                <a:cubicBezTo>
                  <a:pt x="59" y="0"/>
                  <a:pt x="59" y="0"/>
                  <a:pt x="59" y="0"/>
                </a:cubicBezTo>
                <a:cubicBezTo>
                  <a:pt x="36" y="0"/>
                  <a:pt x="17" y="18"/>
                  <a:pt x="17" y="41"/>
                </a:cubicBezTo>
                <a:cubicBezTo>
                  <a:pt x="17" y="206"/>
                  <a:pt x="17" y="206"/>
                  <a:pt x="17" y="206"/>
                </a:cubicBezTo>
                <a:cubicBezTo>
                  <a:pt x="6" y="217"/>
                  <a:pt x="0" y="232"/>
                  <a:pt x="0" y="248"/>
                </a:cubicBezTo>
                <a:cubicBezTo>
                  <a:pt x="0" y="282"/>
                  <a:pt x="27" y="308"/>
                  <a:pt x="60" y="308"/>
                </a:cubicBezTo>
                <a:cubicBezTo>
                  <a:pt x="93" y="308"/>
                  <a:pt x="120" y="282"/>
                  <a:pt x="120" y="248"/>
                </a:cubicBezTo>
                <a:cubicBezTo>
                  <a:pt x="120" y="231"/>
                  <a:pt x="113" y="215"/>
                  <a:pt x="101" y="204"/>
                </a:cubicBezTo>
                <a:close/>
                <a:moveTo>
                  <a:pt x="79" y="248"/>
                </a:moveTo>
                <a:cubicBezTo>
                  <a:pt x="79" y="259"/>
                  <a:pt x="70" y="267"/>
                  <a:pt x="60" y="267"/>
                </a:cubicBezTo>
                <a:cubicBezTo>
                  <a:pt x="49" y="267"/>
                  <a:pt x="41" y="259"/>
                  <a:pt x="41" y="248"/>
                </a:cubicBezTo>
                <a:cubicBezTo>
                  <a:pt x="41" y="238"/>
                  <a:pt x="49" y="230"/>
                  <a:pt x="60" y="230"/>
                </a:cubicBezTo>
                <a:cubicBezTo>
                  <a:pt x="70" y="230"/>
                  <a:pt x="79" y="238"/>
                  <a:pt x="79" y="248"/>
                </a:cubicBezTo>
                <a:close/>
                <a:moveTo>
                  <a:pt x="60" y="230"/>
                </a:moveTo>
                <a:cubicBezTo>
                  <a:pt x="60" y="93"/>
                  <a:pt x="60" y="93"/>
                  <a:pt x="60" y="93"/>
                </a:cubicBezTo>
                <a:moveTo>
                  <a:pt x="21" y="204"/>
                </a:moveTo>
                <a:cubicBezTo>
                  <a:pt x="41" y="204"/>
                  <a:pt x="41" y="204"/>
                  <a:pt x="41" y="204"/>
                </a:cubicBezTo>
                <a:moveTo>
                  <a:pt x="21" y="163"/>
                </a:moveTo>
                <a:cubicBezTo>
                  <a:pt x="38" y="163"/>
                  <a:pt x="38" y="163"/>
                  <a:pt x="38" y="163"/>
                </a:cubicBezTo>
                <a:moveTo>
                  <a:pt x="21" y="122"/>
                </a:moveTo>
                <a:cubicBezTo>
                  <a:pt x="41" y="122"/>
                  <a:pt x="41" y="122"/>
                  <a:pt x="41" y="122"/>
                </a:cubicBezTo>
                <a:moveTo>
                  <a:pt x="21" y="82"/>
                </a:moveTo>
                <a:cubicBezTo>
                  <a:pt x="38" y="82"/>
                  <a:pt x="38" y="82"/>
                  <a:pt x="38" y="82"/>
                </a:cubicBezTo>
                <a:moveTo>
                  <a:pt x="21" y="41"/>
                </a:moveTo>
                <a:cubicBezTo>
                  <a:pt x="41" y="41"/>
                  <a:pt x="41" y="41"/>
                  <a:pt x="41" y="41"/>
                </a:cubicBezTo>
              </a:path>
            </a:pathLst>
          </a:custGeom>
          <a:noFill/>
          <a:ln w="22225" cap="flat">
            <a:solidFill>
              <a:schemeClr val="accent5"/>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17" tIns="44808" rIns="89617" bIns="44808" numCol="1" anchor="t" anchorCtr="0" compatLnSpc="1">
            <a:prstTxWarp prst="textNoShape">
              <a:avLst/>
            </a:prstTxWarp>
          </a:bodyPr>
          <a:lstStyle/>
          <a:p>
            <a:endParaRPr lang="en-US" sz="1765"/>
          </a:p>
        </p:txBody>
      </p:sp>
      <p:sp>
        <p:nvSpPr>
          <p:cNvPr id="29" name="Freeform 9" descr="Lightening bolt">
            <a:extLst>
              <a:ext uri="{FF2B5EF4-FFF2-40B4-BE49-F238E27FC236}">
                <a16:creationId xmlns:a16="http://schemas.microsoft.com/office/drawing/2014/main" id="{7426BFC4-EB8A-4D6B-9F7F-4F61A2243917}"/>
              </a:ext>
            </a:extLst>
          </p:cNvPr>
          <p:cNvSpPr>
            <a:spLocks/>
          </p:cNvSpPr>
          <p:nvPr/>
        </p:nvSpPr>
        <p:spPr bwMode="auto">
          <a:xfrm>
            <a:off x="5770106" y="2741502"/>
            <a:ext cx="298505" cy="492309"/>
          </a:xfrm>
          <a:custGeom>
            <a:avLst/>
            <a:gdLst>
              <a:gd name="T0" fmla="*/ 134 w 134"/>
              <a:gd name="T1" fmla="*/ 83 h 221"/>
              <a:gd name="T2" fmla="*/ 80 w 134"/>
              <a:gd name="T3" fmla="*/ 83 h 221"/>
              <a:gd name="T4" fmla="*/ 125 w 134"/>
              <a:gd name="T5" fmla="*/ 0 h 221"/>
              <a:gd name="T6" fmla="*/ 37 w 134"/>
              <a:gd name="T7" fmla="*/ 0 h 221"/>
              <a:gd name="T8" fmla="*/ 0 w 134"/>
              <a:gd name="T9" fmla="*/ 121 h 221"/>
              <a:gd name="T10" fmla="*/ 54 w 134"/>
              <a:gd name="T11" fmla="*/ 121 h 221"/>
              <a:gd name="T12" fmla="*/ 34 w 134"/>
              <a:gd name="T13" fmla="*/ 221 h 221"/>
              <a:gd name="T14" fmla="*/ 134 w 134"/>
              <a:gd name="T15" fmla="*/ 83 h 22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4" h="221">
                <a:moveTo>
                  <a:pt x="134" y="83"/>
                </a:moveTo>
                <a:lnTo>
                  <a:pt x="80" y="83"/>
                </a:lnTo>
                <a:lnTo>
                  <a:pt x="125" y="0"/>
                </a:lnTo>
                <a:lnTo>
                  <a:pt x="37" y="0"/>
                </a:lnTo>
                <a:lnTo>
                  <a:pt x="0" y="121"/>
                </a:lnTo>
                <a:lnTo>
                  <a:pt x="54" y="121"/>
                </a:lnTo>
                <a:lnTo>
                  <a:pt x="34" y="221"/>
                </a:lnTo>
                <a:lnTo>
                  <a:pt x="134" y="83"/>
                </a:lnTo>
                <a:close/>
              </a:path>
            </a:pathLst>
          </a:custGeom>
          <a:noFill/>
          <a:ln w="22225" cap="flat">
            <a:solidFill>
              <a:schemeClr val="accent5"/>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9617" tIns="44808" rIns="89617" bIns="44808" numCol="1" anchor="t" anchorCtr="0" compatLnSpc="1">
            <a:prstTxWarp prst="textNoShape">
              <a:avLst/>
            </a:prstTxWarp>
          </a:bodyPr>
          <a:lstStyle/>
          <a:p>
            <a:endParaRPr lang="en-US" sz="1765">
              <a:gradFill>
                <a:gsLst>
                  <a:gs pos="0">
                    <a:srgbClr val="505050"/>
                  </a:gs>
                  <a:gs pos="100000">
                    <a:srgbClr val="505050"/>
                  </a:gs>
                </a:gsLst>
              </a:gradFill>
            </a:endParaRPr>
          </a:p>
        </p:txBody>
      </p:sp>
      <p:sp>
        <p:nvSpPr>
          <p:cNvPr id="30" name="Oval 29" descr="Circle">
            <a:extLst>
              <a:ext uri="{FF2B5EF4-FFF2-40B4-BE49-F238E27FC236}">
                <a16:creationId xmlns:a16="http://schemas.microsoft.com/office/drawing/2014/main" id="{46018A6C-68FC-4E02-8F10-195E61D61020}"/>
              </a:ext>
            </a:extLst>
          </p:cNvPr>
          <p:cNvSpPr/>
          <p:nvPr/>
        </p:nvSpPr>
        <p:spPr bwMode="auto">
          <a:xfrm>
            <a:off x="5247632" y="2295450"/>
            <a:ext cx="1907475" cy="1907469"/>
          </a:xfrm>
          <a:prstGeom prst="ellipse">
            <a:avLst/>
          </a:prstGeom>
          <a:noFill/>
          <a:ln w="28575">
            <a:solidFill>
              <a:schemeClr val="tx2"/>
            </a:solidFill>
            <a:prstDash val="sys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08" tIns="143366" rIns="179208" bIns="143366" numCol="1" spcCol="0" rtlCol="0" fromWordArt="0" anchor="t" anchorCtr="0" forceAA="0" compatLnSpc="1">
            <a:prstTxWarp prst="textNoShape">
              <a:avLst/>
            </a:prstTxWarp>
            <a:noAutofit/>
          </a:bodyPr>
          <a:lstStyle/>
          <a:p>
            <a:pPr algn="ctr" defTabSz="913587" fontAlgn="base">
              <a:lnSpc>
                <a:spcPct val="90000"/>
              </a:lnSpc>
              <a:spcBef>
                <a:spcPct val="0"/>
              </a:spcBef>
              <a:spcAft>
                <a:spcPct val="0"/>
              </a:spcAft>
              <a:defRPr/>
            </a:pPr>
            <a:endParaRPr lang="en-US" sz="2353" err="1">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31" name="Rectangle 30">
            <a:extLst>
              <a:ext uri="{FF2B5EF4-FFF2-40B4-BE49-F238E27FC236}">
                <a16:creationId xmlns:a16="http://schemas.microsoft.com/office/drawing/2014/main" id="{4A309C5B-313B-4FB0-B5D8-A6D273EA34D9}"/>
              </a:ext>
            </a:extLst>
          </p:cNvPr>
          <p:cNvSpPr/>
          <p:nvPr/>
        </p:nvSpPr>
        <p:spPr bwMode="auto">
          <a:xfrm>
            <a:off x="365799" y="4646736"/>
            <a:ext cx="3766810" cy="1399517"/>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4" tIns="71693" rIns="179234" bIns="143387" numCol="1" spcCol="0" rtlCol="0" fromWordArt="0" anchor="t" anchorCtr="0" forceAA="0" compatLnSpc="1">
            <a:prstTxWarp prst="textNoShape">
              <a:avLst/>
            </a:prstTxWarp>
            <a:spAutoFit/>
          </a:bodyPr>
          <a:lstStyle/>
          <a:p>
            <a:pPr defTabSz="913751" fontAlgn="base">
              <a:lnSpc>
                <a:spcPct val="90000"/>
              </a:lnSpc>
              <a:spcBef>
                <a:spcPts val="588"/>
              </a:spcBef>
              <a:spcAft>
                <a:spcPct val="0"/>
              </a:spcAft>
            </a:pPr>
            <a:r>
              <a:rPr lang="en-US" sz="1765" dirty="0">
                <a:solidFill>
                  <a:schemeClr val="accent4">
                    <a:lumMod val="75000"/>
                  </a:schemeClr>
                </a:solidFill>
                <a:cs typeface="Segoe UI Semibold" panose="020B0702040204020203" pitchFamily="34" charset="0"/>
              </a:rPr>
              <a:t>Minimum of three physically separated locations</a:t>
            </a:r>
          </a:p>
          <a:p>
            <a:pPr defTabSz="913751" fontAlgn="base">
              <a:lnSpc>
                <a:spcPct val="90000"/>
              </a:lnSpc>
              <a:spcBef>
                <a:spcPts val="753"/>
              </a:spcBef>
              <a:spcAft>
                <a:spcPct val="0"/>
              </a:spcAft>
            </a:pPr>
            <a:r>
              <a:rPr lang="en-US" sz="1371" dirty="0">
                <a:solidFill>
                  <a:schemeClr val="accent4">
                    <a:lumMod val="75000"/>
                  </a:schemeClr>
                </a:solidFill>
                <a:latin typeface="Segoe UI" panose="020B0502040204020203" pitchFamily="34" charset="0"/>
                <a:cs typeface="Segoe UI" panose="020B0502040204020203" pitchFamily="34" charset="0"/>
              </a:rPr>
              <a:t>Three Availability Zones to support quorum-based workloads like SQL, Service Fabric, Cassandra, MongoDB.</a:t>
            </a:r>
          </a:p>
        </p:txBody>
      </p:sp>
      <p:sp>
        <p:nvSpPr>
          <p:cNvPr id="32" name="Rectangle 31">
            <a:extLst>
              <a:ext uri="{FF2B5EF4-FFF2-40B4-BE49-F238E27FC236}">
                <a16:creationId xmlns:a16="http://schemas.microsoft.com/office/drawing/2014/main" id="{6735425E-56FF-48AE-8497-CA66BF268C6C}"/>
              </a:ext>
            </a:extLst>
          </p:cNvPr>
          <p:cNvSpPr/>
          <p:nvPr/>
        </p:nvSpPr>
        <p:spPr bwMode="auto">
          <a:xfrm>
            <a:off x="4181928" y="4646737"/>
            <a:ext cx="4035973" cy="94391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4" tIns="71693" rIns="179234" bIns="143387" numCol="1" spcCol="0" rtlCol="0" fromWordArt="0" anchor="t" anchorCtr="0" forceAA="0" compatLnSpc="1">
            <a:prstTxWarp prst="textNoShape">
              <a:avLst/>
            </a:prstTxWarp>
            <a:spAutoFit/>
          </a:bodyPr>
          <a:lstStyle/>
          <a:p>
            <a:pPr defTabSz="913751" fontAlgn="base">
              <a:lnSpc>
                <a:spcPct val="90000"/>
              </a:lnSpc>
              <a:spcBef>
                <a:spcPts val="588"/>
              </a:spcBef>
              <a:spcAft>
                <a:spcPct val="0"/>
              </a:spcAft>
            </a:pPr>
            <a:r>
              <a:rPr lang="en-US" sz="1765" dirty="0">
                <a:solidFill>
                  <a:schemeClr val="accent4">
                    <a:lumMod val="75000"/>
                  </a:schemeClr>
                </a:solidFill>
                <a:cs typeface="Segoe UI Semibold" panose="020B0702040204020203" pitchFamily="34" charset="0"/>
              </a:rPr>
              <a:t>Independent power, cooling, network</a:t>
            </a:r>
          </a:p>
          <a:p>
            <a:pPr defTabSz="913751" fontAlgn="base">
              <a:lnSpc>
                <a:spcPct val="90000"/>
              </a:lnSpc>
              <a:spcBef>
                <a:spcPts val="753"/>
              </a:spcBef>
              <a:spcAft>
                <a:spcPct val="0"/>
              </a:spcAft>
            </a:pPr>
            <a:r>
              <a:rPr lang="en-US" sz="1371" dirty="0">
                <a:solidFill>
                  <a:schemeClr val="accent4">
                    <a:lumMod val="75000"/>
                  </a:schemeClr>
                </a:solidFill>
                <a:latin typeface="Segoe UI" panose="020B0502040204020203" pitchFamily="34" charset="0"/>
                <a:cs typeface="Segoe UI" panose="020B0502040204020203" pitchFamily="34" charset="0"/>
              </a:rPr>
              <a:t>A facility level failure or single fiber path failure will affect only one zone.</a:t>
            </a:r>
          </a:p>
        </p:txBody>
      </p:sp>
      <p:sp>
        <p:nvSpPr>
          <p:cNvPr id="33" name="Rectangle 32">
            <a:extLst>
              <a:ext uri="{FF2B5EF4-FFF2-40B4-BE49-F238E27FC236}">
                <a16:creationId xmlns:a16="http://schemas.microsoft.com/office/drawing/2014/main" id="{406838F0-0862-44FC-A3A9-DDA75A545387}"/>
              </a:ext>
            </a:extLst>
          </p:cNvPr>
          <p:cNvSpPr/>
          <p:nvPr/>
        </p:nvSpPr>
        <p:spPr bwMode="auto">
          <a:xfrm>
            <a:off x="8267221" y="4646735"/>
            <a:ext cx="3783096" cy="159326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4" tIns="71693" rIns="179234" bIns="143387" numCol="1" spcCol="0" rtlCol="0" fromWordArt="0" anchor="t" anchorCtr="0" forceAA="0" compatLnSpc="1">
            <a:prstTxWarp prst="textNoShape">
              <a:avLst/>
            </a:prstTxWarp>
            <a:spAutoFit/>
          </a:bodyPr>
          <a:lstStyle/>
          <a:p>
            <a:pPr defTabSz="913751" fontAlgn="base">
              <a:lnSpc>
                <a:spcPct val="90000"/>
              </a:lnSpc>
              <a:spcBef>
                <a:spcPts val="588"/>
              </a:spcBef>
              <a:spcAft>
                <a:spcPct val="0"/>
              </a:spcAft>
            </a:pPr>
            <a:r>
              <a:rPr lang="en-US" sz="1765" dirty="0">
                <a:solidFill>
                  <a:schemeClr val="accent4">
                    <a:lumMod val="75000"/>
                  </a:schemeClr>
                </a:solidFill>
                <a:cs typeface="Segoe UI Semibold" panose="020B0702040204020203" pitchFamily="34" charset="0"/>
              </a:rPr>
              <a:t>Azure management services replicated across zones</a:t>
            </a:r>
          </a:p>
          <a:p>
            <a:pPr defTabSz="913751" fontAlgn="base">
              <a:lnSpc>
                <a:spcPct val="90000"/>
              </a:lnSpc>
              <a:spcBef>
                <a:spcPts val="753"/>
              </a:spcBef>
              <a:spcAft>
                <a:spcPct val="0"/>
              </a:spcAft>
            </a:pPr>
            <a:r>
              <a:rPr lang="en-US" sz="1371" dirty="0">
                <a:solidFill>
                  <a:schemeClr val="accent4">
                    <a:lumMod val="75000"/>
                  </a:schemeClr>
                </a:solidFill>
                <a:latin typeface="Segoe UI" panose="020B0502040204020203" pitchFamily="34" charset="0"/>
                <a:cs typeface="Segoe UI" panose="020B0502040204020203" pitchFamily="34" charset="0"/>
              </a:rPr>
              <a:t>Azure management services are redundant, so a single zone failure will not affect other zones. Azure maintenance orchestrated zone by zone.</a:t>
            </a:r>
          </a:p>
        </p:txBody>
      </p:sp>
      <p:sp>
        <p:nvSpPr>
          <p:cNvPr id="100" name="Title 1">
            <a:extLst>
              <a:ext uri="{FF2B5EF4-FFF2-40B4-BE49-F238E27FC236}">
                <a16:creationId xmlns:a16="http://schemas.microsoft.com/office/drawing/2014/main" id="{94D78175-DB43-4780-87C8-BF901B251584}"/>
              </a:ext>
            </a:extLst>
          </p:cNvPr>
          <p:cNvSpPr txBox="1">
            <a:spLocks/>
          </p:cNvSpPr>
          <p:nvPr/>
        </p:nvSpPr>
        <p:spPr>
          <a:xfrm>
            <a:off x="522222" y="379325"/>
            <a:ext cx="8803130" cy="553982"/>
          </a:xfrm>
          <a:prstGeom prst="rect">
            <a:avLst/>
          </a:prstGeom>
        </p:spPr>
        <p:txBody>
          <a:bodyPr vert="horz" wrap="square" lIns="0" tIns="0" rIns="0" bIns="0" rtlCol="0" anchor="t">
            <a:spAutoFit/>
          </a:bodyPr>
          <a:lstStyle>
            <a:lvl1pPr algn="ctr" defTabSz="932563"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algn="l" defTabSz="932384">
              <a:defRPr/>
            </a:pPr>
            <a:r>
              <a:rPr lang="en-US" dirty="0">
                <a:solidFill>
                  <a:srgbClr val="000000"/>
                </a:solidFill>
                <a:latin typeface="Segoe UI Semibold"/>
              </a:rPr>
              <a:t>What is an Availability Zone?</a:t>
            </a:r>
          </a:p>
        </p:txBody>
      </p:sp>
      <p:grpSp>
        <p:nvGrpSpPr>
          <p:cNvPr id="101" name="Group 100" descr="Three region circles, each with two datacenter icons">
            <a:extLst>
              <a:ext uri="{FF2B5EF4-FFF2-40B4-BE49-F238E27FC236}">
                <a16:creationId xmlns:a16="http://schemas.microsoft.com/office/drawing/2014/main" id="{0B1878CD-3BB7-4D6C-A276-0321FFAF424A}"/>
              </a:ext>
            </a:extLst>
          </p:cNvPr>
          <p:cNvGrpSpPr/>
          <p:nvPr/>
        </p:nvGrpSpPr>
        <p:grpSpPr>
          <a:xfrm>
            <a:off x="852592" y="2231385"/>
            <a:ext cx="2546009" cy="1868992"/>
            <a:chOff x="8566943" y="1833535"/>
            <a:chExt cx="3756384" cy="2669257"/>
          </a:xfrm>
        </p:grpSpPr>
        <p:sp>
          <p:nvSpPr>
            <p:cNvPr id="102" name="Oval 101">
              <a:extLst>
                <a:ext uri="{FF2B5EF4-FFF2-40B4-BE49-F238E27FC236}">
                  <a16:creationId xmlns:a16="http://schemas.microsoft.com/office/drawing/2014/main" id="{4FC0C705-4275-42FE-880A-E973B79BBEB2}"/>
                </a:ext>
              </a:extLst>
            </p:cNvPr>
            <p:cNvSpPr/>
            <p:nvPr/>
          </p:nvSpPr>
          <p:spPr>
            <a:xfrm>
              <a:off x="8726158" y="3115289"/>
              <a:ext cx="1306745" cy="1306745"/>
            </a:xfrm>
            <a:prstGeom prst="ellipse">
              <a:avLst/>
            </a:prstGeom>
            <a:solidFill>
              <a:srgbClr val="0070C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grpSp>
          <p:nvGrpSpPr>
            <p:cNvPr id="103" name="Group 102">
              <a:extLst>
                <a:ext uri="{FF2B5EF4-FFF2-40B4-BE49-F238E27FC236}">
                  <a16:creationId xmlns:a16="http://schemas.microsoft.com/office/drawing/2014/main" id="{B576B56A-140D-42E4-87B6-65E9C50F28AB}"/>
                </a:ext>
              </a:extLst>
            </p:cNvPr>
            <p:cNvGrpSpPr/>
            <p:nvPr/>
          </p:nvGrpSpPr>
          <p:grpSpPr>
            <a:xfrm>
              <a:off x="8848387" y="3516714"/>
              <a:ext cx="494544" cy="541543"/>
              <a:chOff x="5614157" y="3113410"/>
              <a:chExt cx="543998" cy="595697"/>
            </a:xfrm>
          </p:grpSpPr>
          <p:sp>
            <p:nvSpPr>
              <p:cNvPr id="159" name="Freeform: Shape 158">
                <a:extLst>
                  <a:ext uri="{FF2B5EF4-FFF2-40B4-BE49-F238E27FC236}">
                    <a16:creationId xmlns:a16="http://schemas.microsoft.com/office/drawing/2014/main" id="{FA59A80A-A9D6-4182-AEDD-28B5CE29D944}"/>
                  </a:ext>
                </a:extLst>
              </p:cNvPr>
              <p:cNvSpPr/>
              <p:nvPr/>
            </p:nvSpPr>
            <p:spPr>
              <a:xfrm>
                <a:off x="5614157" y="3113410"/>
                <a:ext cx="543998" cy="595697"/>
              </a:xfrm>
              <a:custGeom>
                <a:avLst/>
                <a:gdLst>
                  <a:gd name="connsiteX0" fmla="*/ 245062 w 1268556"/>
                  <a:gd name="connsiteY0" fmla="*/ 0 h 1389113"/>
                  <a:gd name="connsiteX1" fmla="*/ 478315 w 1268556"/>
                  <a:gd name="connsiteY1" fmla="*/ 0 h 1389113"/>
                  <a:gd name="connsiteX2" fmla="*/ 478315 w 1268556"/>
                  <a:gd name="connsiteY2" fmla="*/ 157380 h 1389113"/>
                  <a:gd name="connsiteX3" fmla="*/ 536744 w 1268556"/>
                  <a:gd name="connsiteY3" fmla="*/ 157380 h 1389113"/>
                  <a:gd name="connsiteX4" fmla="*/ 536744 w 1268556"/>
                  <a:gd name="connsiteY4" fmla="*/ 0 h 1389113"/>
                  <a:gd name="connsiteX5" fmla="*/ 656521 w 1268556"/>
                  <a:gd name="connsiteY5" fmla="*/ 0 h 1389113"/>
                  <a:gd name="connsiteX6" fmla="*/ 769998 w 1268556"/>
                  <a:gd name="connsiteY6" fmla="*/ 113477 h 1389113"/>
                  <a:gd name="connsiteX7" fmla="*/ 769998 w 1268556"/>
                  <a:gd name="connsiteY7" fmla="*/ 157380 h 1389113"/>
                  <a:gd name="connsiteX8" fmla="*/ 1268556 w 1268556"/>
                  <a:gd name="connsiteY8" fmla="*/ 157380 h 1389113"/>
                  <a:gd name="connsiteX9" fmla="*/ 1268556 w 1268556"/>
                  <a:gd name="connsiteY9" fmla="*/ 392951 h 1389113"/>
                  <a:gd name="connsiteX10" fmla="*/ 1232456 w 1268556"/>
                  <a:gd name="connsiteY10" fmla="*/ 392951 h 1389113"/>
                  <a:gd name="connsiteX11" fmla="*/ 1232456 w 1268556"/>
                  <a:gd name="connsiteY11" fmla="*/ 1389113 h 1389113"/>
                  <a:gd name="connsiteX12" fmla="*/ 44065 w 1268556"/>
                  <a:gd name="connsiteY12" fmla="*/ 1389113 h 1389113"/>
                  <a:gd name="connsiteX13" fmla="*/ 44065 w 1268556"/>
                  <a:gd name="connsiteY13" fmla="*/ 392951 h 1389113"/>
                  <a:gd name="connsiteX14" fmla="*/ 0 w 1268556"/>
                  <a:gd name="connsiteY14" fmla="*/ 392951 h 1389113"/>
                  <a:gd name="connsiteX15" fmla="*/ 0 w 1268556"/>
                  <a:gd name="connsiteY15" fmla="*/ 157380 h 1389113"/>
                  <a:gd name="connsiteX16" fmla="*/ 245062 w 1268556"/>
                  <a:gd name="connsiteY16" fmla="*/ 157380 h 1389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268556" h="1389113">
                    <a:moveTo>
                      <a:pt x="245062" y="0"/>
                    </a:moveTo>
                    <a:lnTo>
                      <a:pt x="478315" y="0"/>
                    </a:lnTo>
                    <a:lnTo>
                      <a:pt x="478315" y="157380"/>
                    </a:lnTo>
                    <a:lnTo>
                      <a:pt x="536744" y="157380"/>
                    </a:lnTo>
                    <a:lnTo>
                      <a:pt x="536744" y="0"/>
                    </a:lnTo>
                    <a:lnTo>
                      <a:pt x="656521" y="0"/>
                    </a:lnTo>
                    <a:cubicBezTo>
                      <a:pt x="719193" y="0"/>
                      <a:pt x="769998" y="50805"/>
                      <a:pt x="769998" y="113477"/>
                    </a:cubicBezTo>
                    <a:lnTo>
                      <a:pt x="769998" y="157380"/>
                    </a:lnTo>
                    <a:lnTo>
                      <a:pt x="1268556" y="157380"/>
                    </a:lnTo>
                    <a:lnTo>
                      <a:pt x="1268556" y="392951"/>
                    </a:lnTo>
                    <a:lnTo>
                      <a:pt x="1232456" y="392951"/>
                    </a:lnTo>
                    <a:lnTo>
                      <a:pt x="1232456" y="1389113"/>
                    </a:lnTo>
                    <a:lnTo>
                      <a:pt x="44065" y="1389113"/>
                    </a:lnTo>
                    <a:lnTo>
                      <a:pt x="44065" y="392951"/>
                    </a:lnTo>
                    <a:lnTo>
                      <a:pt x="0" y="392951"/>
                    </a:lnTo>
                    <a:lnTo>
                      <a:pt x="0" y="157380"/>
                    </a:lnTo>
                    <a:lnTo>
                      <a:pt x="245062" y="157380"/>
                    </a:lnTo>
                    <a:close/>
                  </a:path>
                </a:pathLst>
              </a:cu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grpSp>
            <p:nvGrpSpPr>
              <p:cNvPr id="160" name="Group 159">
                <a:extLst>
                  <a:ext uri="{FF2B5EF4-FFF2-40B4-BE49-F238E27FC236}">
                    <a16:creationId xmlns:a16="http://schemas.microsoft.com/office/drawing/2014/main" id="{A15D05EE-F285-45A7-B428-00226009B741}"/>
                  </a:ext>
                </a:extLst>
              </p:cNvPr>
              <p:cNvGrpSpPr/>
              <p:nvPr/>
            </p:nvGrpSpPr>
            <p:grpSpPr>
              <a:xfrm>
                <a:off x="5718434" y="3411392"/>
                <a:ext cx="331095" cy="240507"/>
                <a:chOff x="5718434" y="3381512"/>
                <a:chExt cx="331095" cy="240507"/>
              </a:xfrm>
            </p:grpSpPr>
            <p:grpSp>
              <p:nvGrpSpPr>
                <p:cNvPr id="162" name="Group 161">
                  <a:extLst>
                    <a:ext uri="{FF2B5EF4-FFF2-40B4-BE49-F238E27FC236}">
                      <a16:creationId xmlns:a16="http://schemas.microsoft.com/office/drawing/2014/main" id="{14CD4DA7-1ED4-456E-94E4-0B9E270589E1}"/>
                    </a:ext>
                  </a:extLst>
                </p:cNvPr>
                <p:cNvGrpSpPr/>
                <p:nvPr/>
              </p:nvGrpSpPr>
              <p:grpSpPr>
                <a:xfrm>
                  <a:off x="5718434" y="3381512"/>
                  <a:ext cx="331095" cy="205955"/>
                  <a:chOff x="1940022" y="2942066"/>
                  <a:chExt cx="2357982" cy="1466762"/>
                </a:xfrm>
              </p:grpSpPr>
              <p:sp>
                <p:nvSpPr>
                  <p:cNvPr id="164" name="Freeform: Shape 163">
                    <a:extLst>
                      <a:ext uri="{FF2B5EF4-FFF2-40B4-BE49-F238E27FC236}">
                        <a16:creationId xmlns:a16="http://schemas.microsoft.com/office/drawing/2014/main" id="{83D985FA-31E6-45D1-AEC2-224F73AAF871}"/>
                      </a:ext>
                    </a:extLst>
                  </p:cNvPr>
                  <p:cNvSpPr/>
                  <p:nvPr/>
                </p:nvSpPr>
                <p:spPr>
                  <a:xfrm>
                    <a:off x="1940022" y="3166352"/>
                    <a:ext cx="671209" cy="1060315"/>
                  </a:xfrm>
                  <a:custGeom>
                    <a:avLst/>
                    <a:gdLst>
                      <a:gd name="connsiteX0" fmla="*/ 107004 w 671209"/>
                      <a:gd name="connsiteY0" fmla="*/ 855049 h 1060315"/>
                      <a:gd name="connsiteX1" fmla="*/ 107004 w 671209"/>
                      <a:gd name="connsiteY1" fmla="*/ 961097 h 1060315"/>
                      <a:gd name="connsiteX2" fmla="*/ 564204 w 671209"/>
                      <a:gd name="connsiteY2" fmla="*/ 961097 h 1060315"/>
                      <a:gd name="connsiteX3" fmla="*/ 564204 w 671209"/>
                      <a:gd name="connsiteY3" fmla="*/ 855049 h 1060315"/>
                      <a:gd name="connsiteX4" fmla="*/ 107004 w 671209"/>
                      <a:gd name="connsiteY4" fmla="*/ 717894 h 1060315"/>
                      <a:gd name="connsiteX5" fmla="*/ 107004 w 671209"/>
                      <a:gd name="connsiteY5" fmla="*/ 823941 h 1060315"/>
                      <a:gd name="connsiteX6" fmla="*/ 564204 w 671209"/>
                      <a:gd name="connsiteY6" fmla="*/ 823941 h 1060315"/>
                      <a:gd name="connsiteX7" fmla="*/ 564204 w 671209"/>
                      <a:gd name="connsiteY7" fmla="*/ 717894 h 1060315"/>
                      <a:gd name="connsiteX8" fmla="*/ 107004 w 671209"/>
                      <a:gd name="connsiteY8" fmla="*/ 580733 h 1060315"/>
                      <a:gd name="connsiteX9" fmla="*/ 107004 w 671209"/>
                      <a:gd name="connsiteY9" fmla="*/ 686780 h 1060315"/>
                      <a:gd name="connsiteX10" fmla="*/ 564204 w 671209"/>
                      <a:gd name="connsiteY10" fmla="*/ 686780 h 1060315"/>
                      <a:gd name="connsiteX11" fmla="*/ 564204 w 671209"/>
                      <a:gd name="connsiteY11" fmla="*/ 580733 h 1060315"/>
                      <a:gd name="connsiteX12" fmla="*/ 107004 w 671209"/>
                      <a:gd name="connsiteY12" fmla="*/ 443578 h 1060315"/>
                      <a:gd name="connsiteX13" fmla="*/ 107004 w 671209"/>
                      <a:gd name="connsiteY13" fmla="*/ 549625 h 1060315"/>
                      <a:gd name="connsiteX14" fmla="*/ 564204 w 671209"/>
                      <a:gd name="connsiteY14" fmla="*/ 549625 h 1060315"/>
                      <a:gd name="connsiteX15" fmla="*/ 564204 w 671209"/>
                      <a:gd name="connsiteY15" fmla="*/ 443578 h 1060315"/>
                      <a:gd name="connsiteX16" fmla="*/ 107004 w 671209"/>
                      <a:gd name="connsiteY16" fmla="*/ 306422 h 1060315"/>
                      <a:gd name="connsiteX17" fmla="*/ 107004 w 671209"/>
                      <a:gd name="connsiteY17" fmla="*/ 412469 h 1060315"/>
                      <a:gd name="connsiteX18" fmla="*/ 564204 w 671209"/>
                      <a:gd name="connsiteY18" fmla="*/ 412469 h 1060315"/>
                      <a:gd name="connsiteX19" fmla="*/ 564204 w 671209"/>
                      <a:gd name="connsiteY19" fmla="*/ 306422 h 1060315"/>
                      <a:gd name="connsiteX20" fmla="*/ 468551 w 671209"/>
                      <a:gd name="connsiteY20" fmla="*/ 82686 h 1060315"/>
                      <a:gd name="connsiteX21" fmla="*/ 468551 w 671209"/>
                      <a:gd name="connsiteY21" fmla="*/ 172188 h 1060315"/>
                      <a:gd name="connsiteX22" fmla="*/ 558053 w 671209"/>
                      <a:gd name="connsiteY22" fmla="*/ 172188 h 1060315"/>
                      <a:gd name="connsiteX23" fmla="*/ 558053 w 671209"/>
                      <a:gd name="connsiteY23" fmla="*/ 82686 h 1060315"/>
                      <a:gd name="connsiteX24" fmla="*/ 0 w 671209"/>
                      <a:gd name="connsiteY24" fmla="*/ 0 h 1060315"/>
                      <a:gd name="connsiteX25" fmla="*/ 671209 w 671209"/>
                      <a:gd name="connsiteY25" fmla="*/ 0 h 1060315"/>
                      <a:gd name="connsiteX26" fmla="*/ 671209 w 671209"/>
                      <a:gd name="connsiteY26" fmla="*/ 1060315 h 1060315"/>
                      <a:gd name="connsiteX27" fmla="*/ 0 w 671209"/>
                      <a:gd name="connsiteY27" fmla="*/ 1060315 h 10603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671209" h="1060315">
                        <a:moveTo>
                          <a:pt x="107004" y="855049"/>
                        </a:moveTo>
                        <a:lnTo>
                          <a:pt x="107004" y="961097"/>
                        </a:lnTo>
                        <a:lnTo>
                          <a:pt x="564204" y="961097"/>
                        </a:lnTo>
                        <a:lnTo>
                          <a:pt x="564204" y="855049"/>
                        </a:lnTo>
                        <a:close/>
                        <a:moveTo>
                          <a:pt x="107004" y="717894"/>
                        </a:moveTo>
                        <a:lnTo>
                          <a:pt x="107004" y="823941"/>
                        </a:lnTo>
                        <a:lnTo>
                          <a:pt x="564204" y="823941"/>
                        </a:lnTo>
                        <a:lnTo>
                          <a:pt x="564204" y="717894"/>
                        </a:lnTo>
                        <a:close/>
                        <a:moveTo>
                          <a:pt x="107004" y="580733"/>
                        </a:moveTo>
                        <a:lnTo>
                          <a:pt x="107004" y="686780"/>
                        </a:lnTo>
                        <a:lnTo>
                          <a:pt x="564204" y="686780"/>
                        </a:lnTo>
                        <a:lnTo>
                          <a:pt x="564204" y="580733"/>
                        </a:lnTo>
                        <a:close/>
                        <a:moveTo>
                          <a:pt x="107004" y="443578"/>
                        </a:moveTo>
                        <a:lnTo>
                          <a:pt x="107004" y="549625"/>
                        </a:lnTo>
                        <a:lnTo>
                          <a:pt x="564204" y="549625"/>
                        </a:lnTo>
                        <a:lnTo>
                          <a:pt x="564204" y="443578"/>
                        </a:lnTo>
                        <a:close/>
                        <a:moveTo>
                          <a:pt x="107004" y="306422"/>
                        </a:moveTo>
                        <a:lnTo>
                          <a:pt x="107004" y="412469"/>
                        </a:lnTo>
                        <a:lnTo>
                          <a:pt x="564204" y="412469"/>
                        </a:lnTo>
                        <a:lnTo>
                          <a:pt x="564204" y="306422"/>
                        </a:lnTo>
                        <a:close/>
                        <a:moveTo>
                          <a:pt x="468551" y="82686"/>
                        </a:moveTo>
                        <a:lnTo>
                          <a:pt x="468551" y="172188"/>
                        </a:lnTo>
                        <a:lnTo>
                          <a:pt x="558053" y="172188"/>
                        </a:lnTo>
                        <a:lnTo>
                          <a:pt x="558053" y="82686"/>
                        </a:lnTo>
                        <a:close/>
                        <a:moveTo>
                          <a:pt x="0" y="0"/>
                        </a:moveTo>
                        <a:lnTo>
                          <a:pt x="671209" y="0"/>
                        </a:lnTo>
                        <a:lnTo>
                          <a:pt x="671209" y="1060315"/>
                        </a:lnTo>
                        <a:lnTo>
                          <a:pt x="0" y="106031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sp>
                <p:nvSpPr>
                  <p:cNvPr id="165" name="Freeform: Shape 164">
                    <a:extLst>
                      <a:ext uri="{FF2B5EF4-FFF2-40B4-BE49-F238E27FC236}">
                        <a16:creationId xmlns:a16="http://schemas.microsoft.com/office/drawing/2014/main" id="{B17F2ED6-8F82-4257-B3C6-B7A3066C32AA}"/>
                      </a:ext>
                    </a:extLst>
                  </p:cNvPr>
                  <p:cNvSpPr/>
                  <p:nvPr/>
                </p:nvSpPr>
                <p:spPr>
                  <a:xfrm>
                    <a:off x="2666354" y="2942066"/>
                    <a:ext cx="905319" cy="1466762"/>
                  </a:xfrm>
                  <a:custGeom>
                    <a:avLst/>
                    <a:gdLst>
                      <a:gd name="connsiteX0" fmla="*/ 107004 w 671209"/>
                      <a:gd name="connsiteY0" fmla="*/ 855049 h 1060315"/>
                      <a:gd name="connsiteX1" fmla="*/ 107004 w 671209"/>
                      <a:gd name="connsiteY1" fmla="*/ 961097 h 1060315"/>
                      <a:gd name="connsiteX2" fmla="*/ 564204 w 671209"/>
                      <a:gd name="connsiteY2" fmla="*/ 961097 h 1060315"/>
                      <a:gd name="connsiteX3" fmla="*/ 564204 w 671209"/>
                      <a:gd name="connsiteY3" fmla="*/ 855049 h 1060315"/>
                      <a:gd name="connsiteX4" fmla="*/ 107004 w 671209"/>
                      <a:gd name="connsiteY4" fmla="*/ 717894 h 1060315"/>
                      <a:gd name="connsiteX5" fmla="*/ 107004 w 671209"/>
                      <a:gd name="connsiteY5" fmla="*/ 823941 h 1060315"/>
                      <a:gd name="connsiteX6" fmla="*/ 564204 w 671209"/>
                      <a:gd name="connsiteY6" fmla="*/ 823941 h 1060315"/>
                      <a:gd name="connsiteX7" fmla="*/ 564204 w 671209"/>
                      <a:gd name="connsiteY7" fmla="*/ 717894 h 1060315"/>
                      <a:gd name="connsiteX8" fmla="*/ 107004 w 671209"/>
                      <a:gd name="connsiteY8" fmla="*/ 580733 h 1060315"/>
                      <a:gd name="connsiteX9" fmla="*/ 107004 w 671209"/>
                      <a:gd name="connsiteY9" fmla="*/ 686780 h 1060315"/>
                      <a:gd name="connsiteX10" fmla="*/ 564204 w 671209"/>
                      <a:gd name="connsiteY10" fmla="*/ 686780 h 1060315"/>
                      <a:gd name="connsiteX11" fmla="*/ 564204 w 671209"/>
                      <a:gd name="connsiteY11" fmla="*/ 580733 h 1060315"/>
                      <a:gd name="connsiteX12" fmla="*/ 107004 w 671209"/>
                      <a:gd name="connsiteY12" fmla="*/ 443578 h 1060315"/>
                      <a:gd name="connsiteX13" fmla="*/ 107004 w 671209"/>
                      <a:gd name="connsiteY13" fmla="*/ 549625 h 1060315"/>
                      <a:gd name="connsiteX14" fmla="*/ 564204 w 671209"/>
                      <a:gd name="connsiteY14" fmla="*/ 549625 h 1060315"/>
                      <a:gd name="connsiteX15" fmla="*/ 564204 w 671209"/>
                      <a:gd name="connsiteY15" fmla="*/ 443578 h 1060315"/>
                      <a:gd name="connsiteX16" fmla="*/ 107004 w 671209"/>
                      <a:gd name="connsiteY16" fmla="*/ 306422 h 1060315"/>
                      <a:gd name="connsiteX17" fmla="*/ 107004 w 671209"/>
                      <a:gd name="connsiteY17" fmla="*/ 412469 h 1060315"/>
                      <a:gd name="connsiteX18" fmla="*/ 564204 w 671209"/>
                      <a:gd name="connsiteY18" fmla="*/ 412469 h 1060315"/>
                      <a:gd name="connsiteX19" fmla="*/ 564204 w 671209"/>
                      <a:gd name="connsiteY19" fmla="*/ 306422 h 1060315"/>
                      <a:gd name="connsiteX20" fmla="*/ 468551 w 671209"/>
                      <a:gd name="connsiteY20" fmla="*/ 82686 h 1060315"/>
                      <a:gd name="connsiteX21" fmla="*/ 468551 w 671209"/>
                      <a:gd name="connsiteY21" fmla="*/ 172188 h 1060315"/>
                      <a:gd name="connsiteX22" fmla="*/ 558053 w 671209"/>
                      <a:gd name="connsiteY22" fmla="*/ 172188 h 1060315"/>
                      <a:gd name="connsiteX23" fmla="*/ 558053 w 671209"/>
                      <a:gd name="connsiteY23" fmla="*/ 82686 h 1060315"/>
                      <a:gd name="connsiteX24" fmla="*/ 0 w 671209"/>
                      <a:gd name="connsiteY24" fmla="*/ 0 h 1060315"/>
                      <a:gd name="connsiteX25" fmla="*/ 671209 w 671209"/>
                      <a:gd name="connsiteY25" fmla="*/ 0 h 1060315"/>
                      <a:gd name="connsiteX26" fmla="*/ 671209 w 671209"/>
                      <a:gd name="connsiteY26" fmla="*/ 1060315 h 1060315"/>
                      <a:gd name="connsiteX27" fmla="*/ 0 w 671209"/>
                      <a:gd name="connsiteY27" fmla="*/ 1060315 h 10603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671209" h="1060315">
                        <a:moveTo>
                          <a:pt x="107004" y="855049"/>
                        </a:moveTo>
                        <a:lnTo>
                          <a:pt x="107004" y="961097"/>
                        </a:lnTo>
                        <a:lnTo>
                          <a:pt x="564204" y="961097"/>
                        </a:lnTo>
                        <a:lnTo>
                          <a:pt x="564204" y="855049"/>
                        </a:lnTo>
                        <a:close/>
                        <a:moveTo>
                          <a:pt x="107004" y="717894"/>
                        </a:moveTo>
                        <a:lnTo>
                          <a:pt x="107004" y="823941"/>
                        </a:lnTo>
                        <a:lnTo>
                          <a:pt x="564204" y="823941"/>
                        </a:lnTo>
                        <a:lnTo>
                          <a:pt x="564204" y="717894"/>
                        </a:lnTo>
                        <a:close/>
                        <a:moveTo>
                          <a:pt x="107004" y="580733"/>
                        </a:moveTo>
                        <a:lnTo>
                          <a:pt x="107004" y="686780"/>
                        </a:lnTo>
                        <a:lnTo>
                          <a:pt x="564204" y="686780"/>
                        </a:lnTo>
                        <a:lnTo>
                          <a:pt x="564204" y="580733"/>
                        </a:lnTo>
                        <a:close/>
                        <a:moveTo>
                          <a:pt x="107004" y="443578"/>
                        </a:moveTo>
                        <a:lnTo>
                          <a:pt x="107004" y="549625"/>
                        </a:lnTo>
                        <a:lnTo>
                          <a:pt x="564204" y="549625"/>
                        </a:lnTo>
                        <a:lnTo>
                          <a:pt x="564204" y="443578"/>
                        </a:lnTo>
                        <a:close/>
                        <a:moveTo>
                          <a:pt x="107004" y="306422"/>
                        </a:moveTo>
                        <a:lnTo>
                          <a:pt x="107004" y="412469"/>
                        </a:lnTo>
                        <a:lnTo>
                          <a:pt x="564204" y="412469"/>
                        </a:lnTo>
                        <a:lnTo>
                          <a:pt x="564204" y="306422"/>
                        </a:lnTo>
                        <a:close/>
                        <a:moveTo>
                          <a:pt x="468551" y="82686"/>
                        </a:moveTo>
                        <a:lnTo>
                          <a:pt x="468551" y="172188"/>
                        </a:lnTo>
                        <a:lnTo>
                          <a:pt x="558053" y="172188"/>
                        </a:lnTo>
                        <a:lnTo>
                          <a:pt x="558053" y="82686"/>
                        </a:lnTo>
                        <a:close/>
                        <a:moveTo>
                          <a:pt x="0" y="0"/>
                        </a:moveTo>
                        <a:lnTo>
                          <a:pt x="671209" y="0"/>
                        </a:lnTo>
                        <a:lnTo>
                          <a:pt x="671209" y="1060315"/>
                        </a:lnTo>
                        <a:lnTo>
                          <a:pt x="0" y="106031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sp>
                <p:nvSpPr>
                  <p:cNvPr id="166" name="Freeform: Shape 165">
                    <a:extLst>
                      <a:ext uri="{FF2B5EF4-FFF2-40B4-BE49-F238E27FC236}">
                        <a16:creationId xmlns:a16="http://schemas.microsoft.com/office/drawing/2014/main" id="{73D2CEFB-3D67-4838-8BBD-3DE9B3832501}"/>
                      </a:ext>
                    </a:extLst>
                  </p:cNvPr>
                  <p:cNvSpPr/>
                  <p:nvPr/>
                </p:nvSpPr>
                <p:spPr>
                  <a:xfrm>
                    <a:off x="3626795" y="3166352"/>
                    <a:ext cx="671209" cy="1060315"/>
                  </a:xfrm>
                  <a:custGeom>
                    <a:avLst/>
                    <a:gdLst>
                      <a:gd name="connsiteX0" fmla="*/ 107004 w 671209"/>
                      <a:gd name="connsiteY0" fmla="*/ 855049 h 1060315"/>
                      <a:gd name="connsiteX1" fmla="*/ 107004 w 671209"/>
                      <a:gd name="connsiteY1" fmla="*/ 961097 h 1060315"/>
                      <a:gd name="connsiteX2" fmla="*/ 564204 w 671209"/>
                      <a:gd name="connsiteY2" fmla="*/ 961097 h 1060315"/>
                      <a:gd name="connsiteX3" fmla="*/ 564204 w 671209"/>
                      <a:gd name="connsiteY3" fmla="*/ 855049 h 1060315"/>
                      <a:gd name="connsiteX4" fmla="*/ 107004 w 671209"/>
                      <a:gd name="connsiteY4" fmla="*/ 717894 h 1060315"/>
                      <a:gd name="connsiteX5" fmla="*/ 107004 w 671209"/>
                      <a:gd name="connsiteY5" fmla="*/ 823941 h 1060315"/>
                      <a:gd name="connsiteX6" fmla="*/ 564204 w 671209"/>
                      <a:gd name="connsiteY6" fmla="*/ 823941 h 1060315"/>
                      <a:gd name="connsiteX7" fmla="*/ 564204 w 671209"/>
                      <a:gd name="connsiteY7" fmla="*/ 717894 h 1060315"/>
                      <a:gd name="connsiteX8" fmla="*/ 107004 w 671209"/>
                      <a:gd name="connsiteY8" fmla="*/ 580733 h 1060315"/>
                      <a:gd name="connsiteX9" fmla="*/ 107004 w 671209"/>
                      <a:gd name="connsiteY9" fmla="*/ 686780 h 1060315"/>
                      <a:gd name="connsiteX10" fmla="*/ 564204 w 671209"/>
                      <a:gd name="connsiteY10" fmla="*/ 686780 h 1060315"/>
                      <a:gd name="connsiteX11" fmla="*/ 564204 w 671209"/>
                      <a:gd name="connsiteY11" fmla="*/ 580733 h 1060315"/>
                      <a:gd name="connsiteX12" fmla="*/ 107004 w 671209"/>
                      <a:gd name="connsiteY12" fmla="*/ 443578 h 1060315"/>
                      <a:gd name="connsiteX13" fmla="*/ 107004 w 671209"/>
                      <a:gd name="connsiteY13" fmla="*/ 549625 h 1060315"/>
                      <a:gd name="connsiteX14" fmla="*/ 564204 w 671209"/>
                      <a:gd name="connsiteY14" fmla="*/ 549625 h 1060315"/>
                      <a:gd name="connsiteX15" fmla="*/ 564204 w 671209"/>
                      <a:gd name="connsiteY15" fmla="*/ 443578 h 1060315"/>
                      <a:gd name="connsiteX16" fmla="*/ 107004 w 671209"/>
                      <a:gd name="connsiteY16" fmla="*/ 306422 h 1060315"/>
                      <a:gd name="connsiteX17" fmla="*/ 107004 w 671209"/>
                      <a:gd name="connsiteY17" fmla="*/ 412469 h 1060315"/>
                      <a:gd name="connsiteX18" fmla="*/ 564204 w 671209"/>
                      <a:gd name="connsiteY18" fmla="*/ 412469 h 1060315"/>
                      <a:gd name="connsiteX19" fmla="*/ 564204 w 671209"/>
                      <a:gd name="connsiteY19" fmla="*/ 306422 h 1060315"/>
                      <a:gd name="connsiteX20" fmla="*/ 468551 w 671209"/>
                      <a:gd name="connsiteY20" fmla="*/ 82686 h 1060315"/>
                      <a:gd name="connsiteX21" fmla="*/ 468551 w 671209"/>
                      <a:gd name="connsiteY21" fmla="*/ 172188 h 1060315"/>
                      <a:gd name="connsiteX22" fmla="*/ 558053 w 671209"/>
                      <a:gd name="connsiteY22" fmla="*/ 172188 h 1060315"/>
                      <a:gd name="connsiteX23" fmla="*/ 558053 w 671209"/>
                      <a:gd name="connsiteY23" fmla="*/ 82686 h 1060315"/>
                      <a:gd name="connsiteX24" fmla="*/ 0 w 671209"/>
                      <a:gd name="connsiteY24" fmla="*/ 0 h 1060315"/>
                      <a:gd name="connsiteX25" fmla="*/ 671209 w 671209"/>
                      <a:gd name="connsiteY25" fmla="*/ 0 h 1060315"/>
                      <a:gd name="connsiteX26" fmla="*/ 671209 w 671209"/>
                      <a:gd name="connsiteY26" fmla="*/ 1060315 h 1060315"/>
                      <a:gd name="connsiteX27" fmla="*/ 0 w 671209"/>
                      <a:gd name="connsiteY27" fmla="*/ 1060315 h 10603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671209" h="1060315">
                        <a:moveTo>
                          <a:pt x="107004" y="855049"/>
                        </a:moveTo>
                        <a:lnTo>
                          <a:pt x="107004" y="961097"/>
                        </a:lnTo>
                        <a:lnTo>
                          <a:pt x="564204" y="961097"/>
                        </a:lnTo>
                        <a:lnTo>
                          <a:pt x="564204" y="855049"/>
                        </a:lnTo>
                        <a:close/>
                        <a:moveTo>
                          <a:pt x="107004" y="717894"/>
                        </a:moveTo>
                        <a:lnTo>
                          <a:pt x="107004" y="823941"/>
                        </a:lnTo>
                        <a:lnTo>
                          <a:pt x="564204" y="823941"/>
                        </a:lnTo>
                        <a:lnTo>
                          <a:pt x="564204" y="717894"/>
                        </a:lnTo>
                        <a:close/>
                        <a:moveTo>
                          <a:pt x="107004" y="580733"/>
                        </a:moveTo>
                        <a:lnTo>
                          <a:pt x="107004" y="686780"/>
                        </a:lnTo>
                        <a:lnTo>
                          <a:pt x="564204" y="686780"/>
                        </a:lnTo>
                        <a:lnTo>
                          <a:pt x="564204" y="580733"/>
                        </a:lnTo>
                        <a:close/>
                        <a:moveTo>
                          <a:pt x="107004" y="443578"/>
                        </a:moveTo>
                        <a:lnTo>
                          <a:pt x="107004" y="549625"/>
                        </a:lnTo>
                        <a:lnTo>
                          <a:pt x="564204" y="549625"/>
                        </a:lnTo>
                        <a:lnTo>
                          <a:pt x="564204" y="443578"/>
                        </a:lnTo>
                        <a:close/>
                        <a:moveTo>
                          <a:pt x="107004" y="306422"/>
                        </a:moveTo>
                        <a:lnTo>
                          <a:pt x="107004" y="412469"/>
                        </a:lnTo>
                        <a:lnTo>
                          <a:pt x="564204" y="412469"/>
                        </a:lnTo>
                        <a:lnTo>
                          <a:pt x="564204" y="306422"/>
                        </a:lnTo>
                        <a:close/>
                        <a:moveTo>
                          <a:pt x="468551" y="82686"/>
                        </a:moveTo>
                        <a:lnTo>
                          <a:pt x="468551" y="172188"/>
                        </a:lnTo>
                        <a:lnTo>
                          <a:pt x="558053" y="172188"/>
                        </a:lnTo>
                        <a:lnTo>
                          <a:pt x="558053" y="82686"/>
                        </a:lnTo>
                        <a:close/>
                        <a:moveTo>
                          <a:pt x="0" y="0"/>
                        </a:moveTo>
                        <a:lnTo>
                          <a:pt x="671209" y="0"/>
                        </a:lnTo>
                        <a:lnTo>
                          <a:pt x="671209" y="1060315"/>
                        </a:lnTo>
                        <a:lnTo>
                          <a:pt x="0" y="106031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grpSp>
            <p:sp>
              <p:nvSpPr>
                <p:cNvPr id="163" name="Freeform: Shape 162">
                  <a:extLst>
                    <a:ext uri="{FF2B5EF4-FFF2-40B4-BE49-F238E27FC236}">
                      <a16:creationId xmlns:a16="http://schemas.microsoft.com/office/drawing/2014/main" id="{57F85790-9CFA-4CD9-AC11-9E9B0965A94F}"/>
                    </a:ext>
                  </a:extLst>
                </p:cNvPr>
                <p:cNvSpPr/>
                <p:nvPr/>
              </p:nvSpPr>
              <p:spPr>
                <a:xfrm rot="5400000">
                  <a:off x="5864833" y="3456691"/>
                  <a:ext cx="38299" cy="292357"/>
                </a:xfrm>
                <a:custGeom>
                  <a:avLst/>
                  <a:gdLst>
                    <a:gd name="connsiteX0" fmla="*/ 0 w 220127"/>
                    <a:gd name="connsiteY0" fmla="*/ 45721 h 1440301"/>
                    <a:gd name="connsiteX1" fmla="*/ 0 w 220127"/>
                    <a:gd name="connsiteY1" fmla="*/ 1 h 1440301"/>
                    <a:gd name="connsiteX2" fmla="*/ 174408 w 220127"/>
                    <a:gd name="connsiteY2" fmla="*/ 1 h 1440301"/>
                    <a:gd name="connsiteX3" fmla="*/ 174408 w 220127"/>
                    <a:gd name="connsiteY3" fmla="*/ 0 h 1440301"/>
                    <a:gd name="connsiteX4" fmla="*/ 220127 w 220127"/>
                    <a:gd name="connsiteY4" fmla="*/ 0 h 1440301"/>
                    <a:gd name="connsiteX5" fmla="*/ 220127 w 220127"/>
                    <a:gd name="connsiteY5" fmla="*/ 1440301 h 1440301"/>
                    <a:gd name="connsiteX6" fmla="*/ 197267 w 220127"/>
                    <a:gd name="connsiteY6" fmla="*/ 1440301 h 1440301"/>
                    <a:gd name="connsiteX7" fmla="*/ 197267 w 220127"/>
                    <a:gd name="connsiteY7" fmla="*/ 1440301 h 1440301"/>
                    <a:gd name="connsiteX8" fmla="*/ 2638 w 220127"/>
                    <a:gd name="connsiteY8" fmla="*/ 1440301 h 1440301"/>
                    <a:gd name="connsiteX9" fmla="*/ 2638 w 220127"/>
                    <a:gd name="connsiteY9" fmla="*/ 1394581 h 1440301"/>
                    <a:gd name="connsiteX10" fmla="*/ 174408 w 220127"/>
                    <a:gd name="connsiteY10" fmla="*/ 1394581 h 1440301"/>
                    <a:gd name="connsiteX11" fmla="*/ 174408 w 220127"/>
                    <a:gd name="connsiteY11" fmla="*/ 45721 h 14403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20127" h="1440301">
                      <a:moveTo>
                        <a:pt x="0" y="45721"/>
                      </a:moveTo>
                      <a:lnTo>
                        <a:pt x="0" y="1"/>
                      </a:lnTo>
                      <a:lnTo>
                        <a:pt x="174408" y="1"/>
                      </a:lnTo>
                      <a:lnTo>
                        <a:pt x="174408" y="0"/>
                      </a:lnTo>
                      <a:lnTo>
                        <a:pt x="220127" y="0"/>
                      </a:lnTo>
                      <a:lnTo>
                        <a:pt x="220127" y="1440301"/>
                      </a:lnTo>
                      <a:lnTo>
                        <a:pt x="197267" y="1440301"/>
                      </a:lnTo>
                      <a:lnTo>
                        <a:pt x="197267" y="1440301"/>
                      </a:lnTo>
                      <a:lnTo>
                        <a:pt x="2638" y="1440301"/>
                      </a:lnTo>
                      <a:lnTo>
                        <a:pt x="2638" y="1394581"/>
                      </a:lnTo>
                      <a:lnTo>
                        <a:pt x="174408" y="1394581"/>
                      </a:lnTo>
                      <a:lnTo>
                        <a:pt x="174408" y="45721"/>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grpSp>
          <p:sp>
            <p:nvSpPr>
              <p:cNvPr id="161" name="TextBox 160">
                <a:extLst>
                  <a:ext uri="{FF2B5EF4-FFF2-40B4-BE49-F238E27FC236}">
                    <a16:creationId xmlns:a16="http://schemas.microsoft.com/office/drawing/2014/main" id="{235F6776-4764-4EAC-8D3C-5A33C806AEBD}"/>
                  </a:ext>
                </a:extLst>
              </p:cNvPr>
              <p:cNvSpPr txBox="1"/>
              <p:nvPr/>
            </p:nvSpPr>
            <p:spPr>
              <a:xfrm>
                <a:off x="5673090" y="3167193"/>
                <a:ext cx="421781" cy="410671"/>
              </a:xfrm>
              <a:prstGeom prst="rect">
                <a:avLst/>
              </a:prstGeom>
              <a:noFill/>
            </p:spPr>
            <p:txBody>
              <a:bodyPr wrap="square" rtlCol="0">
                <a:spAutoFit/>
              </a:bodyPr>
              <a:lstStyle/>
              <a:p>
                <a:pPr algn="ctr"/>
                <a:endParaRPr lang="en-US" sz="1076" cap="all">
                  <a:solidFill>
                    <a:srgbClr val="FFFFFF"/>
                  </a:solidFill>
                  <a:latin typeface="Segoe UI Semibold" panose="020B0702040204020203" pitchFamily="34" charset="0"/>
                  <a:cs typeface="Segoe UI Semibold" panose="020B0702040204020203" pitchFamily="34" charset="0"/>
                </a:endParaRPr>
              </a:p>
            </p:txBody>
          </p:sp>
        </p:grpSp>
        <p:grpSp>
          <p:nvGrpSpPr>
            <p:cNvPr id="104" name="Group 103">
              <a:extLst>
                <a:ext uri="{FF2B5EF4-FFF2-40B4-BE49-F238E27FC236}">
                  <a16:creationId xmlns:a16="http://schemas.microsoft.com/office/drawing/2014/main" id="{FB41E4CB-84D5-41F1-8F1D-2289D6AA4D4D}"/>
                </a:ext>
              </a:extLst>
            </p:cNvPr>
            <p:cNvGrpSpPr/>
            <p:nvPr/>
          </p:nvGrpSpPr>
          <p:grpSpPr>
            <a:xfrm>
              <a:off x="9432093" y="3516714"/>
              <a:ext cx="494544" cy="541543"/>
              <a:chOff x="5614157" y="3113410"/>
              <a:chExt cx="543998" cy="595697"/>
            </a:xfrm>
          </p:grpSpPr>
          <p:sp>
            <p:nvSpPr>
              <p:cNvPr id="151" name="Freeform: Shape 150">
                <a:extLst>
                  <a:ext uri="{FF2B5EF4-FFF2-40B4-BE49-F238E27FC236}">
                    <a16:creationId xmlns:a16="http://schemas.microsoft.com/office/drawing/2014/main" id="{E37D7C8E-7074-4FF8-9441-D18F09436250}"/>
                  </a:ext>
                </a:extLst>
              </p:cNvPr>
              <p:cNvSpPr/>
              <p:nvPr/>
            </p:nvSpPr>
            <p:spPr>
              <a:xfrm>
                <a:off x="5614157" y="3113410"/>
                <a:ext cx="543998" cy="595697"/>
              </a:xfrm>
              <a:custGeom>
                <a:avLst/>
                <a:gdLst>
                  <a:gd name="connsiteX0" fmla="*/ 245062 w 1268556"/>
                  <a:gd name="connsiteY0" fmla="*/ 0 h 1389113"/>
                  <a:gd name="connsiteX1" fmla="*/ 478315 w 1268556"/>
                  <a:gd name="connsiteY1" fmla="*/ 0 h 1389113"/>
                  <a:gd name="connsiteX2" fmla="*/ 478315 w 1268556"/>
                  <a:gd name="connsiteY2" fmla="*/ 157380 h 1389113"/>
                  <a:gd name="connsiteX3" fmla="*/ 536744 w 1268556"/>
                  <a:gd name="connsiteY3" fmla="*/ 157380 h 1389113"/>
                  <a:gd name="connsiteX4" fmla="*/ 536744 w 1268556"/>
                  <a:gd name="connsiteY4" fmla="*/ 0 h 1389113"/>
                  <a:gd name="connsiteX5" fmla="*/ 656521 w 1268556"/>
                  <a:gd name="connsiteY5" fmla="*/ 0 h 1389113"/>
                  <a:gd name="connsiteX6" fmla="*/ 769998 w 1268556"/>
                  <a:gd name="connsiteY6" fmla="*/ 113477 h 1389113"/>
                  <a:gd name="connsiteX7" fmla="*/ 769998 w 1268556"/>
                  <a:gd name="connsiteY7" fmla="*/ 157380 h 1389113"/>
                  <a:gd name="connsiteX8" fmla="*/ 1268556 w 1268556"/>
                  <a:gd name="connsiteY8" fmla="*/ 157380 h 1389113"/>
                  <a:gd name="connsiteX9" fmla="*/ 1268556 w 1268556"/>
                  <a:gd name="connsiteY9" fmla="*/ 392951 h 1389113"/>
                  <a:gd name="connsiteX10" fmla="*/ 1232456 w 1268556"/>
                  <a:gd name="connsiteY10" fmla="*/ 392951 h 1389113"/>
                  <a:gd name="connsiteX11" fmla="*/ 1232456 w 1268556"/>
                  <a:gd name="connsiteY11" fmla="*/ 1389113 h 1389113"/>
                  <a:gd name="connsiteX12" fmla="*/ 44065 w 1268556"/>
                  <a:gd name="connsiteY12" fmla="*/ 1389113 h 1389113"/>
                  <a:gd name="connsiteX13" fmla="*/ 44065 w 1268556"/>
                  <a:gd name="connsiteY13" fmla="*/ 392951 h 1389113"/>
                  <a:gd name="connsiteX14" fmla="*/ 0 w 1268556"/>
                  <a:gd name="connsiteY14" fmla="*/ 392951 h 1389113"/>
                  <a:gd name="connsiteX15" fmla="*/ 0 w 1268556"/>
                  <a:gd name="connsiteY15" fmla="*/ 157380 h 1389113"/>
                  <a:gd name="connsiteX16" fmla="*/ 245062 w 1268556"/>
                  <a:gd name="connsiteY16" fmla="*/ 157380 h 1389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268556" h="1389113">
                    <a:moveTo>
                      <a:pt x="245062" y="0"/>
                    </a:moveTo>
                    <a:lnTo>
                      <a:pt x="478315" y="0"/>
                    </a:lnTo>
                    <a:lnTo>
                      <a:pt x="478315" y="157380"/>
                    </a:lnTo>
                    <a:lnTo>
                      <a:pt x="536744" y="157380"/>
                    </a:lnTo>
                    <a:lnTo>
                      <a:pt x="536744" y="0"/>
                    </a:lnTo>
                    <a:lnTo>
                      <a:pt x="656521" y="0"/>
                    </a:lnTo>
                    <a:cubicBezTo>
                      <a:pt x="719193" y="0"/>
                      <a:pt x="769998" y="50805"/>
                      <a:pt x="769998" y="113477"/>
                    </a:cubicBezTo>
                    <a:lnTo>
                      <a:pt x="769998" y="157380"/>
                    </a:lnTo>
                    <a:lnTo>
                      <a:pt x="1268556" y="157380"/>
                    </a:lnTo>
                    <a:lnTo>
                      <a:pt x="1268556" y="392951"/>
                    </a:lnTo>
                    <a:lnTo>
                      <a:pt x="1232456" y="392951"/>
                    </a:lnTo>
                    <a:lnTo>
                      <a:pt x="1232456" y="1389113"/>
                    </a:lnTo>
                    <a:lnTo>
                      <a:pt x="44065" y="1389113"/>
                    </a:lnTo>
                    <a:lnTo>
                      <a:pt x="44065" y="392951"/>
                    </a:lnTo>
                    <a:lnTo>
                      <a:pt x="0" y="392951"/>
                    </a:lnTo>
                    <a:lnTo>
                      <a:pt x="0" y="157380"/>
                    </a:lnTo>
                    <a:lnTo>
                      <a:pt x="245062" y="157380"/>
                    </a:lnTo>
                    <a:close/>
                  </a:path>
                </a:pathLst>
              </a:cu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grpSp>
            <p:nvGrpSpPr>
              <p:cNvPr id="152" name="Group 151">
                <a:extLst>
                  <a:ext uri="{FF2B5EF4-FFF2-40B4-BE49-F238E27FC236}">
                    <a16:creationId xmlns:a16="http://schemas.microsoft.com/office/drawing/2014/main" id="{83C1CD9A-B973-4E29-837F-80DFE285A7EF}"/>
                  </a:ext>
                </a:extLst>
              </p:cNvPr>
              <p:cNvGrpSpPr/>
              <p:nvPr/>
            </p:nvGrpSpPr>
            <p:grpSpPr>
              <a:xfrm>
                <a:off x="5718434" y="3411392"/>
                <a:ext cx="331095" cy="240507"/>
                <a:chOff x="5718434" y="3381512"/>
                <a:chExt cx="331095" cy="240507"/>
              </a:xfrm>
            </p:grpSpPr>
            <p:grpSp>
              <p:nvGrpSpPr>
                <p:cNvPr id="154" name="Group 153">
                  <a:extLst>
                    <a:ext uri="{FF2B5EF4-FFF2-40B4-BE49-F238E27FC236}">
                      <a16:creationId xmlns:a16="http://schemas.microsoft.com/office/drawing/2014/main" id="{7A1ADAF1-3AD5-4B26-8075-6C1B633A59D6}"/>
                    </a:ext>
                  </a:extLst>
                </p:cNvPr>
                <p:cNvGrpSpPr/>
                <p:nvPr/>
              </p:nvGrpSpPr>
              <p:grpSpPr>
                <a:xfrm>
                  <a:off x="5718434" y="3381512"/>
                  <a:ext cx="331095" cy="205955"/>
                  <a:chOff x="1940022" y="2942066"/>
                  <a:chExt cx="2357982" cy="1466762"/>
                </a:xfrm>
              </p:grpSpPr>
              <p:sp>
                <p:nvSpPr>
                  <p:cNvPr id="156" name="Freeform: Shape 155">
                    <a:extLst>
                      <a:ext uri="{FF2B5EF4-FFF2-40B4-BE49-F238E27FC236}">
                        <a16:creationId xmlns:a16="http://schemas.microsoft.com/office/drawing/2014/main" id="{130DDAE9-2CD0-478F-9B7A-97B626F38C28}"/>
                      </a:ext>
                    </a:extLst>
                  </p:cNvPr>
                  <p:cNvSpPr/>
                  <p:nvPr/>
                </p:nvSpPr>
                <p:spPr>
                  <a:xfrm>
                    <a:off x="1940022" y="3166352"/>
                    <a:ext cx="671209" cy="1060315"/>
                  </a:xfrm>
                  <a:custGeom>
                    <a:avLst/>
                    <a:gdLst>
                      <a:gd name="connsiteX0" fmla="*/ 107004 w 671209"/>
                      <a:gd name="connsiteY0" fmla="*/ 855049 h 1060315"/>
                      <a:gd name="connsiteX1" fmla="*/ 107004 w 671209"/>
                      <a:gd name="connsiteY1" fmla="*/ 961097 h 1060315"/>
                      <a:gd name="connsiteX2" fmla="*/ 564204 w 671209"/>
                      <a:gd name="connsiteY2" fmla="*/ 961097 h 1060315"/>
                      <a:gd name="connsiteX3" fmla="*/ 564204 w 671209"/>
                      <a:gd name="connsiteY3" fmla="*/ 855049 h 1060315"/>
                      <a:gd name="connsiteX4" fmla="*/ 107004 w 671209"/>
                      <a:gd name="connsiteY4" fmla="*/ 717894 h 1060315"/>
                      <a:gd name="connsiteX5" fmla="*/ 107004 w 671209"/>
                      <a:gd name="connsiteY5" fmla="*/ 823941 h 1060315"/>
                      <a:gd name="connsiteX6" fmla="*/ 564204 w 671209"/>
                      <a:gd name="connsiteY6" fmla="*/ 823941 h 1060315"/>
                      <a:gd name="connsiteX7" fmla="*/ 564204 w 671209"/>
                      <a:gd name="connsiteY7" fmla="*/ 717894 h 1060315"/>
                      <a:gd name="connsiteX8" fmla="*/ 107004 w 671209"/>
                      <a:gd name="connsiteY8" fmla="*/ 580733 h 1060315"/>
                      <a:gd name="connsiteX9" fmla="*/ 107004 w 671209"/>
                      <a:gd name="connsiteY9" fmla="*/ 686780 h 1060315"/>
                      <a:gd name="connsiteX10" fmla="*/ 564204 w 671209"/>
                      <a:gd name="connsiteY10" fmla="*/ 686780 h 1060315"/>
                      <a:gd name="connsiteX11" fmla="*/ 564204 w 671209"/>
                      <a:gd name="connsiteY11" fmla="*/ 580733 h 1060315"/>
                      <a:gd name="connsiteX12" fmla="*/ 107004 w 671209"/>
                      <a:gd name="connsiteY12" fmla="*/ 443578 h 1060315"/>
                      <a:gd name="connsiteX13" fmla="*/ 107004 w 671209"/>
                      <a:gd name="connsiteY13" fmla="*/ 549625 h 1060315"/>
                      <a:gd name="connsiteX14" fmla="*/ 564204 w 671209"/>
                      <a:gd name="connsiteY14" fmla="*/ 549625 h 1060315"/>
                      <a:gd name="connsiteX15" fmla="*/ 564204 w 671209"/>
                      <a:gd name="connsiteY15" fmla="*/ 443578 h 1060315"/>
                      <a:gd name="connsiteX16" fmla="*/ 107004 w 671209"/>
                      <a:gd name="connsiteY16" fmla="*/ 306422 h 1060315"/>
                      <a:gd name="connsiteX17" fmla="*/ 107004 w 671209"/>
                      <a:gd name="connsiteY17" fmla="*/ 412469 h 1060315"/>
                      <a:gd name="connsiteX18" fmla="*/ 564204 w 671209"/>
                      <a:gd name="connsiteY18" fmla="*/ 412469 h 1060315"/>
                      <a:gd name="connsiteX19" fmla="*/ 564204 w 671209"/>
                      <a:gd name="connsiteY19" fmla="*/ 306422 h 1060315"/>
                      <a:gd name="connsiteX20" fmla="*/ 468551 w 671209"/>
                      <a:gd name="connsiteY20" fmla="*/ 82686 h 1060315"/>
                      <a:gd name="connsiteX21" fmla="*/ 468551 w 671209"/>
                      <a:gd name="connsiteY21" fmla="*/ 172188 h 1060315"/>
                      <a:gd name="connsiteX22" fmla="*/ 558053 w 671209"/>
                      <a:gd name="connsiteY22" fmla="*/ 172188 h 1060315"/>
                      <a:gd name="connsiteX23" fmla="*/ 558053 w 671209"/>
                      <a:gd name="connsiteY23" fmla="*/ 82686 h 1060315"/>
                      <a:gd name="connsiteX24" fmla="*/ 0 w 671209"/>
                      <a:gd name="connsiteY24" fmla="*/ 0 h 1060315"/>
                      <a:gd name="connsiteX25" fmla="*/ 671209 w 671209"/>
                      <a:gd name="connsiteY25" fmla="*/ 0 h 1060315"/>
                      <a:gd name="connsiteX26" fmla="*/ 671209 w 671209"/>
                      <a:gd name="connsiteY26" fmla="*/ 1060315 h 1060315"/>
                      <a:gd name="connsiteX27" fmla="*/ 0 w 671209"/>
                      <a:gd name="connsiteY27" fmla="*/ 1060315 h 10603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671209" h="1060315">
                        <a:moveTo>
                          <a:pt x="107004" y="855049"/>
                        </a:moveTo>
                        <a:lnTo>
                          <a:pt x="107004" y="961097"/>
                        </a:lnTo>
                        <a:lnTo>
                          <a:pt x="564204" y="961097"/>
                        </a:lnTo>
                        <a:lnTo>
                          <a:pt x="564204" y="855049"/>
                        </a:lnTo>
                        <a:close/>
                        <a:moveTo>
                          <a:pt x="107004" y="717894"/>
                        </a:moveTo>
                        <a:lnTo>
                          <a:pt x="107004" y="823941"/>
                        </a:lnTo>
                        <a:lnTo>
                          <a:pt x="564204" y="823941"/>
                        </a:lnTo>
                        <a:lnTo>
                          <a:pt x="564204" y="717894"/>
                        </a:lnTo>
                        <a:close/>
                        <a:moveTo>
                          <a:pt x="107004" y="580733"/>
                        </a:moveTo>
                        <a:lnTo>
                          <a:pt x="107004" y="686780"/>
                        </a:lnTo>
                        <a:lnTo>
                          <a:pt x="564204" y="686780"/>
                        </a:lnTo>
                        <a:lnTo>
                          <a:pt x="564204" y="580733"/>
                        </a:lnTo>
                        <a:close/>
                        <a:moveTo>
                          <a:pt x="107004" y="443578"/>
                        </a:moveTo>
                        <a:lnTo>
                          <a:pt x="107004" y="549625"/>
                        </a:lnTo>
                        <a:lnTo>
                          <a:pt x="564204" y="549625"/>
                        </a:lnTo>
                        <a:lnTo>
                          <a:pt x="564204" y="443578"/>
                        </a:lnTo>
                        <a:close/>
                        <a:moveTo>
                          <a:pt x="107004" y="306422"/>
                        </a:moveTo>
                        <a:lnTo>
                          <a:pt x="107004" y="412469"/>
                        </a:lnTo>
                        <a:lnTo>
                          <a:pt x="564204" y="412469"/>
                        </a:lnTo>
                        <a:lnTo>
                          <a:pt x="564204" y="306422"/>
                        </a:lnTo>
                        <a:close/>
                        <a:moveTo>
                          <a:pt x="468551" y="82686"/>
                        </a:moveTo>
                        <a:lnTo>
                          <a:pt x="468551" y="172188"/>
                        </a:lnTo>
                        <a:lnTo>
                          <a:pt x="558053" y="172188"/>
                        </a:lnTo>
                        <a:lnTo>
                          <a:pt x="558053" y="82686"/>
                        </a:lnTo>
                        <a:close/>
                        <a:moveTo>
                          <a:pt x="0" y="0"/>
                        </a:moveTo>
                        <a:lnTo>
                          <a:pt x="671209" y="0"/>
                        </a:lnTo>
                        <a:lnTo>
                          <a:pt x="671209" y="1060315"/>
                        </a:lnTo>
                        <a:lnTo>
                          <a:pt x="0" y="106031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sp>
                <p:nvSpPr>
                  <p:cNvPr id="157" name="Freeform: Shape 156">
                    <a:extLst>
                      <a:ext uri="{FF2B5EF4-FFF2-40B4-BE49-F238E27FC236}">
                        <a16:creationId xmlns:a16="http://schemas.microsoft.com/office/drawing/2014/main" id="{AACDCBEE-C29F-4844-A6A3-7386B6EA4F5D}"/>
                      </a:ext>
                    </a:extLst>
                  </p:cNvPr>
                  <p:cNvSpPr/>
                  <p:nvPr/>
                </p:nvSpPr>
                <p:spPr>
                  <a:xfrm>
                    <a:off x="2666354" y="2942066"/>
                    <a:ext cx="905319" cy="1466762"/>
                  </a:xfrm>
                  <a:custGeom>
                    <a:avLst/>
                    <a:gdLst>
                      <a:gd name="connsiteX0" fmla="*/ 107004 w 671209"/>
                      <a:gd name="connsiteY0" fmla="*/ 855049 h 1060315"/>
                      <a:gd name="connsiteX1" fmla="*/ 107004 w 671209"/>
                      <a:gd name="connsiteY1" fmla="*/ 961097 h 1060315"/>
                      <a:gd name="connsiteX2" fmla="*/ 564204 w 671209"/>
                      <a:gd name="connsiteY2" fmla="*/ 961097 h 1060315"/>
                      <a:gd name="connsiteX3" fmla="*/ 564204 w 671209"/>
                      <a:gd name="connsiteY3" fmla="*/ 855049 h 1060315"/>
                      <a:gd name="connsiteX4" fmla="*/ 107004 w 671209"/>
                      <a:gd name="connsiteY4" fmla="*/ 717894 h 1060315"/>
                      <a:gd name="connsiteX5" fmla="*/ 107004 w 671209"/>
                      <a:gd name="connsiteY5" fmla="*/ 823941 h 1060315"/>
                      <a:gd name="connsiteX6" fmla="*/ 564204 w 671209"/>
                      <a:gd name="connsiteY6" fmla="*/ 823941 h 1060315"/>
                      <a:gd name="connsiteX7" fmla="*/ 564204 w 671209"/>
                      <a:gd name="connsiteY7" fmla="*/ 717894 h 1060315"/>
                      <a:gd name="connsiteX8" fmla="*/ 107004 w 671209"/>
                      <a:gd name="connsiteY8" fmla="*/ 580733 h 1060315"/>
                      <a:gd name="connsiteX9" fmla="*/ 107004 w 671209"/>
                      <a:gd name="connsiteY9" fmla="*/ 686780 h 1060315"/>
                      <a:gd name="connsiteX10" fmla="*/ 564204 w 671209"/>
                      <a:gd name="connsiteY10" fmla="*/ 686780 h 1060315"/>
                      <a:gd name="connsiteX11" fmla="*/ 564204 w 671209"/>
                      <a:gd name="connsiteY11" fmla="*/ 580733 h 1060315"/>
                      <a:gd name="connsiteX12" fmla="*/ 107004 w 671209"/>
                      <a:gd name="connsiteY12" fmla="*/ 443578 h 1060315"/>
                      <a:gd name="connsiteX13" fmla="*/ 107004 w 671209"/>
                      <a:gd name="connsiteY13" fmla="*/ 549625 h 1060315"/>
                      <a:gd name="connsiteX14" fmla="*/ 564204 w 671209"/>
                      <a:gd name="connsiteY14" fmla="*/ 549625 h 1060315"/>
                      <a:gd name="connsiteX15" fmla="*/ 564204 w 671209"/>
                      <a:gd name="connsiteY15" fmla="*/ 443578 h 1060315"/>
                      <a:gd name="connsiteX16" fmla="*/ 107004 w 671209"/>
                      <a:gd name="connsiteY16" fmla="*/ 306422 h 1060315"/>
                      <a:gd name="connsiteX17" fmla="*/ 107004 w 671209"/>
                      <a:gd name="connsiteY17" fmla="*/ 412469 h 1060315"/>
                      <a:gd name="connsiteX18" fmla="*/ 564204 w 671209"/>
                      <a:gd name="connsiteY18" fmla="*/ 412469 h 1060315"/>
                      <a:gd name="connsiteX19" fmla="*/ 564204 w 671209"/>
                      <a:gd name="connsiteY19" fmla="*/ 306422 h 1060315"/>
                      <a:gd name="connsiteX20" fmla="*/ 468551 w 671209"/>
                      <a:gd name="connsiteY20" fmla="*/ 82686 h 1060315"/>
                      <a:gd name="connsiteX21" fmla="*/ 468551 w 671209"/>
                      <a:gd name="connsiteY21" fmla="*/ 172188 h 1060315"/>
                      <a:gd name="connsiteX22" fmla="*/ 558053 w 671209"/>
                      <a:gd name="connsiteY22" fmla="*/ 172188 h 1060315"/>
                      <a:gd name="connsiteX23" fmla="*/ 558053 w 671209"/>
                      <a:gd name="connsiteY23" fmla="*/ 82686 h 1060315"/>
                      <a:gd name="connsiteX24" fmla="*/ 0 w 671209"/>
                      <a:gd name="connsiteY24" fmla="*/ 0 h 1060315"/>
                      <a:gd name="connsiteX25" fmla="*/ 671209 w 671209"/>
                      <a:gd name="connsiteY25" fmla="*/ 0 h 1060315"/>
                      <a:gd name="connsiteX26" fmla="*/ 671209 w 671209"/>
                      <a:gd name="connsiteY26" fmla="*/ 1060315 h 1060315"/>
                      <a:gd name="connsiteX27" fmla="*/ 0 w 671209"/>
                      <a:gd name="connsiteY27" fmla="*/ 1060315 h 10603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671209" h="1060315">
                        <a:moveTo>
                          <a:pt x="107004" y="855049"/>
                        </a:moveTo>
                        <a:lnTo>
                          <a:pt x="107004" y="961097"/>
                        </a:lnTo>
                        <a:lnTo>
                          <a:pt x="564204" y="961097"/>
                        </a:lnTo>
                        <a:lnTo>
                          <a:pt x="564204" y="855049"/>
                        </a:lnTo>
                        <a:close/>
                        <a:moveTo>
                          <a:pt x="107004" y="717894"/>
                        </a:moveTo>
                        <a:lnTo>
                          <a:pt x="107004" y="823941"/>
                        </a:lnTo>
                        <a:lnTo>
                          <a:pt x="564204" y="823941"/>
                        </a:lnTo>
                        <a:lnTo>
                          <a:pt x="564204" y="717894"/>
                        </a:lnTo>
                        <a:close/>
                        <a:moveTo>
                          <a:pt x="107004" y="580733"/>
                        </a:moveTo>
                        <a:lnTo>
                          <a:pt x="107004" y="686780"/>
                        </a:lnTo>
                        <a:lnTo>
                          <a:pt x="564204" y="686780"/>
                        </a:lnTo>
                        <a:lnTo>
                          <a:pt x="564204" y="580733"/>
                        </a:lnTo>
                        <a:close/>
                        <a:moveTo>
                          <a:pt x="107004" y="443578"/>
                        </a:moveTo>
                        <a:lnTo>
                          <a:pt x="107004" y="549625"/>
                        </a:lnTo>
                        <a:lnTo>
                          <a:pt x="564204" y="549625"/>
                        </a:lnTo>
                        <a:lnTo>
                          <a:pt x="564204" y="443578"/>
                        </a:lnTo>
                        <a:close/>
                        <a:moveTo>
                          <a:pt x="107004" y="306422"/>
                        </a:moveTo>
                        <a:lnTo>
                          <a:pt x="107004" y="412469"/>
                        </a:lnTo>
                        <a:lnTo>
                          <a:pt x="564204" y="412469"/>
                        </a:lnTo>
                        <a:lnTo>
                          <a:pt x="564204" y="306422"/>
                        </a:lnTo>
                        <a:close/>
                        <a:moveTo>
                          <a:pt x="468551" y="82686"/>
                        </a:moveTo>
                        <a:lnTo>
                          <a:pt x="468551" y="172188"/>
                        </a:lnTo>
                        <a:lnTo>
                          <a:pt x="558053" y="172188"/>
                        </a:lnTo>
                        <a:lnTo>
                          <a:pt x="558053" y="82686"/>
                        </a:lnTo>
                        <a:close/>
                        <a:moveTo>
                          <a:pt x="0" y="0"/>
                        </a:moveTo>
                        <a:lnTo>
                          <a:pt x="671209" y="0"/>
                        </a:lnTo>
                        <a:lnTo>
                          <a:pt x="671209" y="1060315"/>
                        </a:lnTo>
                        <a:lnTo>
                          <a:pt x="0" y="106031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sp>
                <p:nvSpPr>
                  <p:cNvPr id="158" name="Freeform: Shape 157">
                    <a:extLst>
                      <a:ext uri="{FF2B5EF4-FFF2-40B4-BE49-F238E27FC236}">
                        <a16:creationId xmlns:a16="http://schemas.microsoft.com/office/drawing/2014/main" id="{4342EBB7-9380-4C94-B5DC-7204AA3E5B65}"/>
                      </a:ext>
                    </a:extLst>
                  </p:cNvPr>
                  <p:cNvSpPr/>
                  <p:nvPr/>
                </p:nvSpPr>
                <p:spPr>
                  <a:xfrm>
                    <a:off x="3626795" y="3166352"/>
                    <a:ext cx="671209" cy="1060315"/>
                  </a:xfrm>
                  <a:custGeom>
                    <a:avLst/>
                    <a:gdLst>
                      <a:gd name="connsiteX0" fmla="*/ 107004 w 671209"/>
                      <a:gd name="connsiteY0" fmla="*/ 855049 h 1060315"/>
                      <a:gd name="connsiteX1" fmla="*/ 107004 w 671209"/>
                      <a:gd name="connsiteY1" fmla="*/ 961097 h 1060315"/>
                      <a:gd name="connsiteX2" fmla="*/ 564204 w 671209"/>
                      <a:gd name="connsiteY2" fmla="*/ 961097 h 1060315"/>
                      <a:gd name="connsiteX3" fmla="*/ 564204 w 671209"/>
                      <a:gd name="connsiteY3" fmla="*/ 855049 h 1060315"/>
                      <a:gd name="connsiteX4" fmla="*/ 107004 w 671209"/>
                      <a:gd name="connsiteY4" fmla="*/ 717894 h 1060315"/>
                      <a:gd name="connsiteX5" fmla="*/ 107004 w 671209"/>
                      <a:gd name="connsiteY5" fmla="*/ 823941 h 1060315"/>
                      <a:gd name="connsiteX6" fmla="*/ 564204 w 671209"/>
                      <a:gd name="connsiteY6" fmla="*/ 823941 h 1060315"/>
                      <a:gd name="connsiteX7" fmla="*/ 564204 w 671209"/>
                      <a:gd name="connsiteY7" fmla="*/ 717894 h 1060315"/>
                      <a:gd name="connsiteX8" fmla="*/ 107004 w 671209"/>
                      <a:gd name="connsiteY8" fmla="*/ 580733 h 1060315"/>
                      <a:gd name="connsiteX9" fmla="*/ 107004 w 671209"/>
                      <a:gd name="connsiteY9" fmla="*/ 686780 h 1060315"/>
                      <a:gd name="connsiteX10" fmla="*/ 564204 w 671209"/>
                      <a:gd name="connsiteY10" fmla="*/ 686780 h 1060315"/>
                      <a:gd name="connsiteX11" fmla="*/ 564204 w 671209"/>
                      <a:gd name="connsiteY11" fmla="*/ 580733 h 1060315"/>
                      <a:gd name="connsiteX12" fmla="*/ 107004 w 671209"/>
                      <a:gd name="connsiteY12" fmla="*/ 443578 h 1060315"/>
                      <a:gd name="connsiteX13" fmla="*/ 107004 w 671209"/>
                      <a:gd name="connsiteY13" fmla="*/ 549625 h 1060315"/>
                      <a:gd name="connsiteX14" fmla="*/ 564204 w 671209"/>
                      <a:gd name="connsiteY14" fmla="*/ 549625 h 1060315"/>
                      <a:gd name="connsiteX15" fmla="*/ 564204 w 671209"/>
                      <a:gd name="connsiteY15" fmla="*/ 443578 h 1060315"/>
                      <a:gd name="connsiteX16" fmla="*/ 107004 w 671209"/>
                      <a:gd name="connsiteY16" fmla="*/ 306422 h 1060315"/>
                      <a:gd name="connsiteX17" fmla="*/ 107004 w 671209"/>
                      <a:gd name="connsiteY17" fmla="*/ 412469 h 1060315"/>
                      <a:gd name="connsiteX18" fmla="*/ 564204 w 671209"/>
                      <a:gd name="connsiteY18" fmla="*/ 412469 h 1060315"/>
                      <a:gd name="connsiteX19" fmla="*/ 564204 w 671209"/>
                      <a:gd name="connsiteY19" fmla="*/ 306422 h 1060315"/>
                      <a:gd name="connsiteX20" fmla="*/ 468551 w 671209"/>
                      <a:gd name="connsiteY20" fmla="*/ 82686 h 1060315"/>
                      <a:gd name="connsiteX21" fmla="*/ 468551 w 671209"/>
                      <a:gd name="connsiteY21" fmla="*/ 172188 h 1060315"/>
                      <a:gd name="connsiteX22" fmla="*/ 558053 w 671209"/>
                      <a:gd name="connsiteY22" fmla="*/ 172188 h 1060315"/>
                      <a:gd name="connsiteX23" fmla="*/ 558053 w 671209"/>
                      <a:gd name="connsiteY23" fmla="*/ 82686 h 1060315"/>
                      <a:gd name="connsiteX24" fmla="*/ 0 w 671209"/>
                      <a:gd name="connsiteY24" fmla="*/ 0 h 1060315"/>
                      <a:gd name="connsiteX25" fmla="*/ 671209 w 671209"/>
                      <a:gd name="connsiteY25" fmla="*/ 0 h 1060315"/>
                      <a:gd name="connsiteX26" fmla="*/ 671209 w 671209"/>
                      <a:gd name="connsiteY26" fmla="*/ 1060315 h 1060315"/>
                      <a:gd name="connsiteX27" fmla="*/ 0 w 671209"/>
                      <a:gd name="connsiteY27" fmla="*/ 1060315 h 10603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671209" h="1060315">
                        <a:moveTo>
                          <a:pt x="107004" y="855049"/>
                        </a:moveTo>
                        <a:lnTo>
                          <a:pt x="107004" y="961097"/>
                        </a:lnTo>
                        <a:lnTo>
                          <a:pt x="564204" y="961097"/>
                        </a:lnTo>
                        <a:lnTo>
                          <a:pt x="564204" y="855049"/>
                        </a:lnTo>
                        <a:close/>
                        <a:moveTo>
                          <a:pt x="107004" y="717894"/>
                        </a:moveTo>
                        <a:lnTo>
                          <a:pt x="107004" y="823941"/>
                        </a:lnTo>
                        <a:lnTo>
                          <a:pt x="564204" y="823941"/>
                        </a:lnTo>
                        <a:lnTo>
                          <a:pt x="564204" y="717894"/>
                        </a:lnTo>
                        <a:close/>
                        <a:moveTo>
                          <a:pt x="107004" y="580733"/>
                        </a:moveTo>
                        <a:lnTo>
                          <a:pt x="107004" y="686780"/>
                        </a:lnTo>
                        <a:lnTo>
                          <a:pt x="564204" y="686780"/>
                        </a:lnTo>
                        <a:lnTo>
                          <a:pt x="564204" y="580733"/>
                        </a:lnTo>
                        <a:close/>
                        <a:moveTo>
                          <a:pt x="107004" y="443578"/>
                        </a:moveTo>
                        <a:lnTo>
                          <a:pt x="107004" y="549625"/>
                        </a:lnTo>
                        <a:lnTo>
                          <a:pt x="564204" y="549625"/>
                        </a:lnTo>
                        <a:lnTo>
                          <a:pt x="564204" y="443578"/>
                        </a:lnTo>
                        <a:close/>
                        <a:moveTo>
                          <a:pt x="107004" y="306422"/>
                        </a:moveTo>
                        <a:lnTo>
                          <a:pt x="107004" y="412469"/>
                        </a:lnTo>
                        <a:lnTo>
                          <a:pt x="564204" y="412469"/>
                        </a:lnTo>
                        <a:lnTo>
                          <a:pt x="564204" y="306422"/>
                        </a:lnTo>
                        <a:close/>
                        <a:moveTo>
                          <a:pt x="468551" y="82686"/>
                        </a:moveTo>
                        <a:lnTo>
                          <a:pt x="468551" y="172188"/>
                        </a:lnTo>
                        <a:lnTo>
                          <a:pt x="558053" y="172188"/>
                        </a:lnTo>
                        <a:lnTo>
                          <a:pt x="558053" y="82686"/>
                        </a:lnTo>
                        <a:close/>
                        <a:moveTo>
                          <a:pt x="0" y="0"/>
                        </a:moveTo>
                        <a:lnTo>
                          <a:pt x="671209" y="0"/>
                        </a:lnTo>
                        <a:lnTo>
                          <a:pt x="671209" y="1060315"/>
                        </a:lnTo>
                        <a:lnTo>
                          <a:pt x="0" y="106031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grpSp>
            <p:sp>
              <p:nvSpPr>
                <p:cNvPr id="155" name="Freeform: Shape 154">
                  <a:extLst>
                    <a:ext uri="{FF2B5EF4-FFF2-40B4-BE49-F238E27FC236}">
                      <a16:creationId xmlns:a16="http://schemas.microsoft.com/office/drawing/2014/main" id="{0A1189EC-9C9E-4AE4-AA91-9AAEBE18792F}"/>
                    </a:ext>
                  </a:extLst>
                </p:cNvPr>
                <p:cNvSpPr/>
                <p:nvPr/>
              </p:nvSpPr>
              <p:spPr>
                <a:xfrm rot="5400000">
                  <a:off x="5864833" y="3456691"/>
                  <a:ext cx="38299" cy="292357"/>
                </a:xfrm>
                <a:custGeom>
                  <a:avLst/>
                  <a:gdLst>
                    <a:gd name="connsiteX0" fmla="*/ 0 w 220127"/>
                    <a:gd name="connsiteY0" fmla="*/ 45721 h 1440301"/>
                    <a:gd name="connsiteX1" fmla="*/ 0 w 220127"/>
                    <a:gd name="connsiteY1" fmla="*/ 1 h 1440301"/>
                    <a:gd name="connsiteX2" fmla="*/ 174408 w 220127"/>
                    <a:gd name="connsiteY2" fmla="*/ 1 h 1440301"/>
                    <a:gd name="connsiteX3" fmla="*/ 174408 w 220127"/>
                    <a:gd name="connsiteY3" fmla="*/ 0 h 1440301"/>
                    <a:gd name="connsiteX4" fmla="*/ 220127 w 220127"/>
                    <a:gd name="connsiteY4" fmla="*/ 0 h 1440301"/>
                    <a:gd name="connsiteX5" fmla="*/ 220127 w 220127"/>
                    <a:gd name="connsiteY5" fmla="*/ 1440301 h 1440301"/>
                    <a:gd name="connsiteX6" fmla="*/ 197267 w 220127"/>
                    <a:gd name="connsiteY6" fmla="*/ 1440301 h 1440301"/>
                    <a:gd name="connsiteX7" fmla="*/ 197267 w 220127"/>
                    <a:gd name="connsiteY7" fmla="*/ 1440301 h 1440301"/>
                    <a:gd name="connsiteX8" fmla="*/ 2638 w 220127"/>
                    <a:gd name="connsiteY8" fmla="*/ 1440301 h 1440301"/>
                    <a:gd name="connsiteX9" fmla="*/ 2638 w 220127"/>
                    <a:gd name="connsiteY9" fmla="*/ 1394581 h 1440301"/>
                    <a:gd name="connsiteX10" fmla="*/ 174408 w 220127"/>
                    <a:gd name="connsiteY10" fmla="*/ 1394581 h 1440301"/>
                    <a:gd name="connsiteX11" fmla="*/ 174408 w 220127"/>
                    <a:gd name="connsiteY11" fmla="*/ 45721 h 14403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20127" h="1440301">
                      <a:moveTo>
                        <a:pt x="0" y="45721"/>
                      </a:moveTo>
                      <a:lnTo>
                        <a:pt x="0" y="1"/>
                      </a:lnTo>
                      <a:lnTo>
                        <a:pt x="174408" y="1"/>
                      </a:lnTo>
                      <a:lnTo>
                        <a:pt x="174408" y="0"/>
                      </a:lnTo>
                      <a:lnTo>
                        <a:pt x="220127" y="0"/>
                      </a:lnTo>
                      <a:lnTo>
                        <a:pt x="220127" y="1440301"/>
                      </a:lnTo>
                      <a:lnTo>
                        <a:pt x="197267" y="1440301"/>
                      </a:lnTo>
                      <a:lnTo>
                        <a:pt x="197267" y="1440301"/>
                      </a:lnTo>
                      <a:lnTo>
                        <a:pt x="2638" y="1440301"/>
                      </a:lnTo>
                      <a:lnTo>
                        <a:pt x="2638" y="1394581"/>
                      </a:lnTo>
                      <a:lnTo>
                        <a:pt x="174408" y="1394581"/>
                      </a:lnTo>
                      <a:lnTo>
                        <a:pt x="174408" y="45721"/>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grpSp>
          <p:sp>
            <p:nvSpPr>
              <p:cNvPr id="153" name="TextBox 152">
                <a:extLst>
                  <a:ext uri="{FF2B5EF4-FFF2-40B4-BE49-F238E27FC236}">
                    <a16:creationId xmlns:a16="http://schemas.microsoft.com/office/drawing/2014/main" id="{2119F819-DD38-4110-A1A9-F1FEDC3218BB}"/>
                  </a:ext>
                </a:extLst>
              </p:cNvPr>
              <p:cNvSpPr txBox="1"/>
              <p:nvPr/>
            </p:nvSpPr>
            <p:spPr>
              <a:xfrm>
                <a:off x="5673090" y="3167193"/>
                <a:ext cx="421781" cy="410671"/>
              </a:xfrm>
              <a:prstGeom prst="rect">
                <a:avLst/>
              </a:prstGeom>
              <a:noFill/>
            </p:spPr>
            <p:txBody>
              <a:bodyPr wrap="square" rtlCol="0">
                <a:spAutoFit/>
              </a:bodyPr>
              <a:lstStyle/>
              <a:p>
                <a:pPr algn="ctr"/>
                <a:endParaRPr lang="en-US" sz="1076" cap="all">
                  <a:solidFill>
                    <a:srgbClr val="FFFFFF"/>
                  </a:solidFill>
                  <a:latin typeface="Segoe UI Semibold" panose="020B0702040204020203" pitchFamily="34" charset="0"/>
                  <a:cs typeface="Segoe UI Semibold" panose="020B0702040204020203" pitchFamily="34" charset="0"/>
                </a:endParaRPr>
              </a:p>
            </p:txBody>
          </p:sp>
        </p:grpSp>
        <p:sp>
          <p:nvSpPr>
            <p:cNvPr id="105" name="Oval 104">
              <a:extLst>
                <a:ext uri="{FF2B5EF4-FFF2-40B4-BE49-F238E27FC236}">
                  <a16:creationId xmlns:a16="http://schemas.microsoft.com/office/drawing/2014/main" id="{6811469F-5539-4592-9D1E-63F621C3359E}"/>
                </a:ext>
              </a:extLst>
            </p:cNvPr>
            <p:cNvSpPr/>
            <p:nvPr/>
          </p:nvSpPr>
          <p:spPr>
            <a:xfrm>
              <a:off x="10868438" y="3115289"/>
              <a:ext cx="1306745" cy="1306745"/>
            </a:xfrm>
            <a:prstGeom prst="ellipse">
              <a:avLst/>
            </a:prstGeom>
            <a:solidFill>
              <a:srgbClr val="0070C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grpSp>
          <p:nvGrpSpPr>
            <p:cNvPr id="106" name="Group 105">
              <a:extLst>
                <a:ext uri="{FF2B5EF4-FFF2-40B4-BE49-F238E27FC236}">
                  <a16:creationId xmlns:a16="http://schemas.microsoft.com/office/drawing/2014/main" id="{A7A8A157-A0E5-4958-89E7-D86A5D96B8E8}"/>
                </a:ext>
              </a:extLst>
            </p:cNvPr>
            <p:cNvGrpSpPr/>
            <p:nvPr/>
          </p:nvGrpSpPr>
          <p:grpSpPr>
            <a:xfrm>
              <a:off x="10990667" y="3516714"/>
              <a:ext cx="494544" cy="541543"/>
              <a:chOff x="5614157" y="3113410"/>
              <a:chExt cx="543998" cy="595697"/>
            </a:xfrm>
          </p:grpSpPr>
          <p:sp>
            <p:nvSpPr>
              <p:cNvPr id="143" name="Freeform: Shape 142">
                <a:extLst>
                  <a:ext uri="{FF2B5EF4-FFF2-40B4-BE49-F238E27FC236}">
                    <a16:creationId xmlns:a16="http://schemas.microsoft.com/office/drawing/2014/main" id="{CEF73057-EFC2-4BF5-974D-374E50281E20}"/>
                  </a:ext>
                </a:extLst>
              </p:cNvPr>
              <p:cNvSpPr/>
              <p:nvPr/>
            </p:nvSpPr>
            <p:spPr>
              <a:xfrm>
                <a:off x="5614157" y="3113410"/>
                <a:ext cx="543998" cy="595697"/>
              </a:xfrm>
              <a:custGeom>
                <a:avLst/>
                <a:gdLst>
                  <a:gd name="connsiteX0" fmla="*/ 245062 w 1268556"/>
                  <a:gd name="connsiteY0" fmla="*/ 0 h 1389113"/>
                  <a:gd name="connsiteX1" fmla="*/ 478315 w 1268556"/>
                  <a:gd name="connsiteY1" fmla="*/ 0 h 1389113"/>
                  <a:gd name="connsiteX2" fmla="*/ 478315 w 1268556"/>
                  <a:gd name="connsiteY2" fmla="*/ 157380 h 1389113"/>
                  <a:gd name="connsiteX3" fmla="*/ 536744 w 1268556"/>
                  <a:gd name="connsiteY3" fmla="*/ 157380 h 1389113"/>
                  <a:gd name="connsiteX4" fmla="*/ 536744 w 1268556"/>
                  <a:gd name="connsiteY4" fmla="*/ 0 h 1389113"/>
                  <a:gd name="connsiteX5" fmla="*/ 656521 w 1268556"/>
                  <a:gd name="connsiteY5" fmla="*/ 0 h 1389113"/>
                  <a:gd name="connsiteX6" fmla="*/ 769998 w 1268556"/>
                  <a:gd name="connsiteY6" fmla="*/ 113477 h 1389113"/>
                  <a:gd name="connsiteX7" fmla="*/ 769998 w 1268556"/>
                  <a:gd name="connsiteY7" fmla="*/ 157380 h 1389113"/>
                  <a:gd name="connsiteX8" fmla="*/ 1268556 w 1268556"/>
                  <a:gd name="connsiteY8" fmla="*/ 157380 h 1389113"/>
                  <a:gd name="connsiteX9" fmla="*/ 1268556 w 1268556"/>
                  <a:gd name="connsiteY9" fmla="*/ 392951 h 1389113"/>
                  <a:gd name="connsiteX10" fmla="*/ 1232456 w 1268556"/>
                  <a:gd name="connsiteY10" fmla="*/ 392951 h 1389113"/>
                  <a:gd name="connsiteX11" fmla="*/ 1232456 w 1268556"/>
                  <a:gd name="connsiteY11" fmla="*/ 1389113 h 1389113"/>
                  <a:gd name="connsiteX12" fmla="*/ 44065 w 1268556"/>
                  <a:gd name="connsiteY12" fmla="*/ 1389113 h 1389113"/>
                  <a:gd name="connsiteX13" fmla="*/ 44065 w 1268556"/>
                  <a:gd name="connsiteY13" fmla="*/ 392951 h 1389113"/>
                  <a:gd name="connsiteX14" fmla="*/ 0 w 1268556"/>
                  <a:gd name="connsiteY14" fmla="*/ 392951 h 1389113"/>
                  <a:gd name="connsiteX15" fmla="*/ 0 w 1268556"/>
                  <a:gd name="connsiteY15" fmla="*/ 157380 h 1389113"/>
                  <a:gd name="connsiteX16" fmla="*/ 245062 w 1268556"/>
                  <a:gd name="connsiteY16" fmla="*/ 157380 h 1389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268556" h="1389113">
                    <a:moveTo>
                      <a:pt x="245062" y="0"/>
                    </a:moveTo>
                    <a:lnTo>
                      <a:pt x="478315" y="0"/>
                    </a:lnTo>
                    <a:lnTo>
                      <a:pt x="478315" y="157380"/>
                    </a:lnTo>
                    <a:lnTo>
                      <a:pt x="536744" y="157380"/>
                    </a:lnTo>
                    <a:lnTo>
                      <a:pt x="536744" y="0"/>
                    </a:lnTo>
                    <a:lnTo>
                      <a:pt x="656521" y="0"/>
                    </a:lnTo>
                    <a:cubicBezTo>
                      <a:pt x="719193" y="0"/>
                      <a:pt x="769998" y="50805"/>
                      <a:pt x="769998" y="113477"/>
                    </a:cubicBezTo>
                    <a:lnTo>
                      <a:pt x="769998" y="157380"/>
                    </a:lnTo>
                    <a:lnTo>
                      <a:pt x="1268556" y="157380"/>
                    </a:lnTo>
                    <a:lnTo>
                      <a:pt x="1268556" y="392951"/>
                    </a:lnTo>
                    <a:lnTo>
                      <a:pt x="1232456" y="392951"/>
                    </a:lnTo>
                    <a:lnTo>
                      <a:pt x="1232456" y="1389113"/>
                    </a:lnTo>
                    <a:lnTo>
                      <a:pt x="44065" y="1389113"/>
                    </a:lnTo>
                    <a:lnTo>
                      <a:pt x="44065" y="392951"/>
                    </a:lnTo>
                    <a:lnTo>
                      <a:pt x="0" y="392951"/>
                    </a:lnTo>
                    <a:lnTo>
                      <a:pt x="0" y="157380"/>
                    </a:lnTo>
                    <a:lnTo>
                      <a:pt x="245062" y="157380"/>
                    </a:lnTo>
                    <a:close/>
                  </a:path>
                </a:pathLst>
              </a:cu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grpSp>
            <p:nvGrpSpPr>
              <p:cNvPr id="144" name="Group 143">
                <a:extLst>
                  <a:ext uri="{FF2B5EF4-FFF2-40B4-BE49-F238E27FC236}">
                    <a16:creationId xmlns:a16="http://schemas.microsoft.com/office/drawing/2014/main" id="{74A92AEF-A1C6-4687-93D4-E137AC58CE28}"/>
                  </a:ext>
                </a:extLst>
              </p:cNvPr>
              <p:cNvGrpSpPr/>
              <p:nvPr/>
            </p:nvGrpSpPr>
            <p:grpSpPr>
              <a:xfrm>
                <a:off x="5718434" y="3411392"/>
                <a:ext cx="331095" cy="240507"/>
                <a:chOff x="5718434" y="3381512"/>
                <a:chExt cx="331095" cy="240507"/>
              </a:xfrm>
            </p:grpSpPr>
            <p:grpSp>
              <p:nvGrpSpPr>
                <p:cNvPr id="146" name="Group 145">
                  <a:extLst>
                    <a:ext uri="{FF2B5EF4-FFF2-40B4-BE49-F238E27FC236}">
                      <a16:creationId xmlns:a16="http://schemas.microsoft.com/office/drawing/2014/main" id="{6417A5B0-1C0B-4641-A217-622AC45D2A9D}"/>
                    </a:ext>
                  </a:extLst>
                </p:cNvPr>
                <p:cNvGrpSpPr/>
                <p:nvPr/>
              </p:nvGrpSpPr>
              <p:grpSpPr>
                <a:xfrm>
                  <a:off x="5718434" y="3381512"/>
                  <a:ext cx="331095" cy="205955"/>
                  <a:chOff x="1940022" y="2942066"/>
                  <a:chExt cx="2357982" cy="1466762"/>
                </a:xfrm>
              </p:grpSpPr>
              <p:sp>
                <p:nvSpPr>
                  <p:cNvPr id="148" name="Freeform: Shape 147">
                    <a:extLst>
                      <a:ext uri="{FF2B5EF4-FFF2-40B4-BE49-F238E27FC236}">
                        <a16:creationId xmlns:a16="http://schemas.microsoft.com/office/drawing/2014/main" id="{78DB811D-F3DA-4475-B3DE-E5E1221C947F}"/>
                      </a:ext>
                    </a:extLst>
                  </p:cNvPr>
                  <p:cNvSpPr/>
                  <p:nvPr/>
                </p:nvSpPr>
                <p:spPr>
                  <a:xfrm>
                    <a:off x="1940022" y="3166352"/>
                    <a:ext cx="671209" cy="1060315"/>
                  </a:xfrm>
                  <a:custGeom>
                    <a:avLst/>
                    <a:gdLst>
                      <a:gd name="connsiteX0" fmla="*/ 107004 w 671209"/>
                      <a:gd name="connsiteY0" fmla="*/ 855049 h 1060315"/>
                      <a:gd name="connsiteX1" fmla="*/ 107004 w 671209"/>
                      <a:gd name="connsiteY1" fmla="*/ 961097 h 1060315"/>
                      <a:gd name="connsiteX2" fmla="*/ 564204 w 671209"/>
                      <a:gd name="connsiteY2" fmla="*/ 961097 h 1060315"/>
                      <a:gd name="connsiteX3" fmla="*/ 564204 w 671209"/>
                      <a:gd name="connsiteY3" fmla="*/ 855049 h 1060315"/>
                      <a:gd name="connsiteX4" fmla="*/ 107004 w 671209"/>
                      <a:gd name="connsiteY4" fmla="*/ 717894 h 1060315"/>
                      <a:gd name="connsiteX5" fmla="*/ 107004 w 671209"/>
                      <a:gd name="connsiteY5" fmla="*/ 823941 h 1060315"/>
                      <a:gd name="connsiteX6" fmla="*/ 564204 w 671209"/>
                      <a:gd name="connsiteY6" fmla="*/ 823941 h 1060315"/>
                      <a:gd name="connsiteX7" fmla="*/ 564204 w 671209"/>
                      <a:gd name="connsiteY7" fmla="*/ 717894 h 1060315"/>
                      <a:gd name="connsiteX8" fmla="*/ 107004 w 671209"/>
                      <a:gd name="connsiteY8" fmla="*/ 580733 h 1060315"/>
                      <a:gd name="connsiteX9" fmla="*/ 107004 w 671209"/>
                      <a:gd name="connsiteY9" fmla="*/ 686780 h 1060315"/>
                      <a:gd name="connsiteX10" fmla="*/ 564204 w 671209"/>
                      <a:gd name="connsiteY10" fmla="*/ 686780 h 1060315"/>
                      <a:gd name="connsiteX11" fmla="*/ 564204 w 671209"/>
                      <a:gd name="connsiteY11" fmla="*/ 580733 h 1060315"/>
                      <a:gd name="connsiteX12" fmla="*/ 107004 w 671209"/>
                      <a:gd name="connsiteY12" fmla="*/ 443578 h 1060315"/>
                      <a:gd name="connsiteX13" fmla="*/ 107004 w 671209"/>
                      <a:gd name="connsiteY13" fmla="*/ 549625 h 1060315"/>
                      <a:gd name="connsiteX14" fmla="*/ 564204 w 671209"/>
                      <a:gd name="connsiteY14" fmla="*/ 549625 h 1060315"/>
                      <a:gd name="connsiteX15" fmla="*/ 564204 w 671209"/>
                      <a:gd name="connsiteY15" fmla="*/ 443578 h 1060315"/>
                      <a:gd name="connsiteX16" fmla="*/ 107004 w 671209"/>
                      <a:gd name="connsiteY16" fmla="*/ 306422 h 1060315"/>
                      <a:gd name="connsiteX17" fmla="*/ 107004 w 671209"/>
                      <a:gd name="connsiteY17" fmla="*/ 412469 h 1060315"/>
                      <a:gd name="connsiteX18" fmla="*/ 564204 w 671209"/>
                      <a:gd name="connsiteY18" fmla="*/ 412469 h 1060315"/>
                      <a:gd name="connsiteX19" fmla="*/ 564204 w 671209"/>
                      <a:gd name="connsiteY19" fmla="*/ 306422 h 1060315"/>
                      <a:gd name="connsiteX20" fmla="*/ 468551 w 671209"/>
                      <a:gd name="connsiteY20" fmla="*/ 82686 h 1060315"/>
                      <a:gd name="connsiteX21" fmla="*/ 468551 w 671209"/>
                      <a:gd name="connsiteY21" fmla="*/ 172188 h 1060315"/>
                      <a:gd name="connsiteX22" fmla="*/ 558053 w 671209"/>
                      <a:gd name="connsiteY22" fmla="*/ 172188 h 1060315"/>
                      <a:gd name="connsiteX23" fmla="*/ 558053 w 671209"/>
                      <a:gd name="connsiteY23" fmla="*/ 82686 h 1060315"/>
                      <a:gd name="connsiteX24" fmla="*/ 0 w 671209"/>
                      <a:gd name="connsiteY24" fmla="*/ 0 h 1060315"/>
                      <a:gd name="connsiteX25" fmla="*/ 671209 w 671209"/>
                      <a:gd name="connsiteY25" fmla="*/ 0 h 1060315"/>
                      <a:gd name="connsiteX26" fmla="*/ 671209 w 671209"/>
                      <a:gd name="connsiteY26" fmla="*/ 1060315 h 1060315"/>
                      <a:gd name="connsiteX27" fmla="*/ 0 w 671209"/>
                      <a:gd name="connsiteY27" fmla="*/ 1060315 h 10603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671209" h="1060315">
                        <a:moveTo>
                          <a:pt x="107004" y="855049"/>
                        </a:moveTo>
                        <a:lnTo>
                          <a:pt x="107004" y="961097"/>
                        </a:lnTo>
                        <a:lnTo>
                          <a:pt x="564204" y="961097"/>
                        </a:lnTo>
                        <a:lnTo>
                          <a:pt x="564204" y="855049"/>
                        </a:lnTo>
                        <a:close/>
                        <a:moveTo>
                          <a:pt x="107004" y="717894"/>
                        </a:moveTo>
                        <a:lnTo>
                          <a:pt x="107004" y="823941"/>
                        </a:lnTo>
                        <a:lnTo>
                          <a:pt x="564204" y="823941"/>
                        </a:lnTo>
                        <a:lnTo>
                          <a:pt x="564204" y="717894"/>
                        </a:lnTo>
                        <a:close/>
                        <a:moveTo>
                          <a:pt x="107004" y="580733"/>
                        </a:moveTo>
                        <a:lnTo>
                          <a:pt x="107004" y="686780"/>
                        </a:lnTo>
                        <a:lnTo>
                          <a:pt x="564204" y="686780"/>
                        </a:lnTo>
                        <a:lnTo>
                          <a:pt x="564204" y="580733"/>
                        </a:lnTo>
                        <a:close/>
                        <a:moveTo>
                          <a:pt x="107004" y="443578"/>
                        </a:moveTo>
                        <a:lnTo>
                          <a:pt x="107004" y="549625"/>
                        </a:lnTo>
                        <a:lnTo>
                          <a:pt x="564204" y="549625"/>
                        </a:lnTo>
                        <a:lnTo>
                          <a:pt x="564204" y="443578"/>
                        </a:lnTo>
                        <a:close/>
                        <a:moveTo>
                          <a:pt x="107004" y="306422"/>
                        </a:moveTo>
                        <a:lnTo>
                          <a:pt x="107004" y="412469"/>
                        </a:lnTo>
                        <a:lnTo>
                          <a:pt x="564204" y="412469"/>
                        </a:lnTo>
                        <a:lnTo>
                          <a:pt x="564204" y="306422"/>
                        </a:lnTo>
                        <a:close/>
                        <a:moveTo>
                          <a:pt x="468551" y="82686"/>
                        </a:moveTo>
                        <a:lnTo>
                          <a:pt x="468551" y="172188"/>
                        </a:lnTo>
                        <a:lnTo>
                          <a:pt x="558053" y="172188"/>
                        </a:lnTo>
                        <a:lnTo>
                          <a:pt x="558053" y="82686"/>
                        </a:lnTo>
                        <a:close/>
                        <a:moveTo>
                          <a:pt x="0" y="0"/>
                        </a:moveTo>
                        <a:lnTo>
                          <a:pt x="671209" y="0"/>
                        </a:lnTo>
                        <a:lnTo>
                          <a:pt x="671209" y="1060315"/>
                        </a:lnTo>
                        <a:lnTo>
                          <a:pt x="0" y="106031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sp>
                <p:nvSpPr>
                  <p:cNvPr id="149" name="Freeform: Shape 148">
                    <a:extLst>
                      <a:ext uri="{FF2B5EF4-FFF2-40B4-BE49-F238E27FC236}">
                        <a16:creationId xmlns:a16="http://schemas.microsoft.com/office/drawing/2014/main" id="{7E3098AA-C79D-46E9-86CB-35311F077849}"/>
                      </a:ext>
                    </a:extLst>
                  </p:cNvPr>
                  <p:cNvSpPr/>
                  <p:nvPr/>
                </p:nvSpPr>
                <p:spPr>
                  <a:xfrm>
                    <a:off x="2666354" y="2942066"/>
                    <a:ext cx="905319" cy="1466762"/>
                  </a:xfrm>
                  <a:custGeom>
                    <a:avLst/>
                    <a:gdLst>
                      <a:gd name="connsiteX0" fmla="*/ 107004 w 671209"/>
                      <a:gd name="connsiteY0" fmla="*/ 855049 h 1060315"/>
                      <a:gd name="connsiteX1" fmla="*/ 107004 w 671209"/>
                      <a:gd name="connsiteY1" fmla="*/ 961097 h 1060315"/>
                      <a:gd name="connsiteX2" fmla="*/ 564204 w 671209"/>
                      <a:gd name="connsiteY2" fmla="*/ 961097 h 1060315"/>
                      <a:gd name="connsiteX3" fmla="*/ 564204 w 671209"/>
                      <a:gd name="connsiteY3" fmla="*/ 855049 h 1060315"/>
                      <a:gd name="connsiteX4" fmla="*/ 107004 w 671209"/>
                      <a:gd name="connsiteY4" fmla="*/ 717894 h 1060315"/>
                      <a:gd name="connsiteX5" fmla="*/ 107004 w 671209"/>
                      <a:gd name="connsiteY5" fmla="*/ 823941 h 1060315"/>
                      <a:gd name="connsiteX6" fmla="*/ 564204 w 671209"/>
                      <a:gd name="connsiteY6" fmla="*/ 823941 h 1060315"/>
                      <a:gd name="connsiteX7" fmla="*/ 564204 w 671209"/>
                      <a:gd name="connsiteY7" fmla="*/ 717894 h 1060315"/>
                      <a:gd name="connsiteX8" fmla="*/ 107004 w 671209"/>
                      <a:gd name="connsiteY8" fmla="*/ 580733 h 1060315"/>
                      <a:gd name="connsiteX9" fmla="*/ 107004 w 671209"/>
                      <a:gd name="connsiteY9" fmla="*/ 686780 h 1060315"/>
                      <a:gd name="connsiteX10" fmla="*/ 564204 w 671209"/>
                      <a:gd name="connsiteY10" fmla="*/ 686780 h 1060315"/>
                      <a:gd name="connsiteX11" fmla="*/ 564204 w 671209"/>
                      <a:gd name="connsiteY11" fmla="*/ 580733 h 1060315"/>
                      <a:gd name="connsiteX12" fmla="*/ 107004 w 671209"/>
                      <a:gd name="connsiteY12" fmla="*/ 443578 h 1060315"/>
                      <a:gd name="connsiteX13" fmla="*/ 107004 w 671209"/>
                      <a:gd name="connsiteY13" fmla="*/ 549625 h 1060315"/>
                      <a:gd name="connsiteX14" fmla="*/ 564204 w 671209"/>
                      <a:gd name="connsiteY14" fmla="*/ 549625 h 1060315"/>
                      <a:gd name="connsiteX15" fmla="*/ 564204 w 671209"/>
                      <a:gd name="connsiteY15" fmla="*/ 443578 h 1060315"/>
                      <a:gd name="connsiteX16" fmla="*/ 107004 w 671209"/>
                      <a:gd name="connsiteY16" fmla="*/ 306422 h 1060315"/>
                      <a:gd name="connsiteX17" fmla="*/ 107004 w 671209"/>
                      <a:gd name="connsiteY17" fmla="*/ 412469 h 1060315"/>
                      <a:gd name="connsiteX18" fmla="*/ 564204 w 671209"/>
                      <a:gd name="connsiteY18" fmla="*/ 412469 h 1060315"/>
                      <a:gd name="connsiteX19" fmla="*/ 564204 w 671209"/>
                      <a:gd name="connsiteY19" fmla="*/ 306422 h 1060315"/>
                      <a:gd name="connsiteX20" fmla="*/ 468551 w 671209"/>
                      <a:gd name="connsiteY20" fmla="*/ 82686 h 1060315"/>
                      <a:gd name="connsiteX21" fmla="*/ 468551 w 671209"/>
                      <a:gd name="connsiteY21" fmla="*/ 172188 h 1060315"/>
                      <a:gd name="connsiteX22" fmla="*/ 558053 w 671209"/>
                      <a:gd name="connsiteY22" fmla="*/ 172188 h 1060315"/>
                      <a:gd name="connsiteX23" fmla="*/ 558053 w 671209"/>
                      <a:gd name="connsiteY23" fmla="*/ 82686 h 1060315"/>
                      <a:gd name="connsiteX24" fmla="*/ 0 w 671209"/>
                      <a:gd name="connsiteY24" fmla="*/ 0 h 1060315"/>
                      <a:gd name="connsiteX25" fmla="*/ 671209 w 671209"/>
                      <a:gd name="connsiteY25" fmla="*/ 0 h 1060315"/>
                      <a:gd name="connsiteX26" fmla="*/ 671209 w 671209"/>
                      <a:gd name="connsiteY26" fmla="*/ 1060315 h 1060315"/>
                      <a:gd name="connsiteX27" fmla="*/ 0 w 671209"/>
                      <a:gd name="connsiteY27" fmla="*/ 1060315 h 10603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671209" h="1060315">
                        <a:moveTo>
                          <a:pt x="107004" y="855049"/>
                        </a:moveTo>
                        <a:lnTo>
                          <a:pt x="107004" y="961097"/>
                        </a:lnTo>
                        <a:lnTo>
                          <a:pt x="564204" y="961097"/>
                        </a:lnTo>
                        <a:lnTo>
                          <a:pt x="564204" y="855049"/>
                        </a:lnTo>
                        <a:close/>
                        <a:moveTo>
                          <a:pt x="107004" y="717894"/>
                        </a:moveTo>
                        <a:lnTo>
                          <a:pt x="107004" y="823941"/>
                        </a:lnTo>
                        <a:lnTo>
                          <a:pt x="564204" y="823941"/>
                        </a:lnTo>
                        <a:lnTo>
                          <a:pt x="564204" y="717894"/>
                        </a:lnTo>
                        <a:close/>
                        <a:moveTo>
                          <a:pt x="107004" y="580733"/>
                        </a:moveTo>
                        <a:lnTo>
                          <a:pt x="107004" y="686780"/>
                        </a:lnTo>
                        <a:lnTo>
                          <a:pt x="564204" y="686780"/>
                        </a:lnTo>
                        <a:lnTo>
                          <a:pt x="564204" y="580733"/>
                        </a:lnTo>
                        <a:close/>
                        <a:moveTo>
                          <a:pt x="107004" y="443578"/>
                        </a:moveTo>
                        <a:lnTo>
                          <a:pt x="107004" y="549625"/>
                        </a:lnTo>
                        <a:lnTo>
                          <a:pt x="564204" y="549625"/>
                        </a:lnTo>
                        <a:lnTo>
                          <a:pt x="564204" y="443578"/>
                        </a:lnTo>
                        <a:close/>
                        <a:moveTo>
                          <a:pt x="107004" y="306422"/>
                        </a:moveTo>
                        <a:lnTo>
                          <a:pt x="107004" y="412469"/>
                        </a:lnTo>
                        <a:lnTo>
                          <a:pt x="564204" y="412469"/>
                        </a:lnTo>
                        <a:lnTo>
                          <a:pt x="564204" y="306422"/>
                        </a:lnTo>
                        <a:close/>
                        <a:moveTo>
                          <a:pt x="468551" y="82686"/>
                        </a:moveTo>
                        <a:lnTo>
                          <a:pt x="468551" y="172188"/>
                        </a:lnTo>
                        <a:lnTo>
                          <a:pt x="558053" y="172188"/>
                        </a:lnTo>
                        <a:lnTo>
                          <a:pt x="558053" y="82686"/>
                        </a:lnTo>
                        <a:close/>
                        <a:moveTo>
                          <a:pt x="0" y="0"/>
                        </a:moveTo>
                        <a:lnTo>
                          <a:pt x="671209" y="0"/>
                        </a:lnTo>
                        <a:lnTo>
                          <a:pt x="671209" y="1060315"/>
                        </a:lnTo>
                        <a:lnTo>
                          <a:pt x="0" y="106031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sp>
                <p:nvSpPr>
                  <p:cNvPr id="150" name="Freeform: Shape 149">
                    <a:extLst>
                      <a:ext uri="{FF2B5EF4-FFF2-40B4-BE49-F238E27FC236}">
                        <a16:creationId xmlns:a16="http://schemas.microsoft.com/office/drawing/2014/main" id="{2FDC8B5A-FA6D-4409-96A7-4CCA894A1AA7}"/>
                      </a:ext>
                    </a:extLst>
                  </p:cNvPr>
                  <p:cNvSpPr/>
                  <p:nvPr/>
                </p:nvSpPr>
                <p:spPr>
                  <a:xfrm>
                    <a:off x="3626795" y="3166352"/>
                    <a:ext cx="671209" cy="1060315"/>
                  </a:xfrm>
                  <a:custGeom>
                    <a:avLst/>
                    <a:gdLst>
                      <a:gd name="connsiteX0" fmla="*/ 107004 w 671209"/>
                      <a:gd name="connsiteY0" fmla="*/ 855049 h 1060315"/>
                      <a:gd name="connsiteX1" fmla="*/ 107004 w 671209"/>
                      <a:gd name="connsiteY1" fmla="*/ 961097 h 1060315"/>
                      <a:gd name="connsiteX2" fmla="*/ 564204 w 671209"/>
                      <a:gd name="connsiteY2" fmla="*/ 961097 h 1060315"/>
                      <a:gd name="connsiteX3" fmla="*/ 564204 w 671209"/>
                      <a:gd name="connsiteY3" fmla="*/ 855049 h 1060315"/>
                      <a:gd name="connsiteX4" fmla="*/ 107004 w 671209"/>
                      <a:gd name="connsiteY4" fmla="*/ 717894 h 1060315"/>
                      <a:gd name="connsiteX5" fmla="*/ 107004 w 671209"/>
                      <a:gd name="connsiteY5" fmla="*/ 823941 h 1060315"/>
                      <a:gd name="connsiteX6" fmla="*/ 564204 w 671209"/>
                      <a:gd name="connsiteY6" fmla="*/ 823941 h 1060315"/>
                      <a:gd name="connsiteX7" fmla="*/ 564204 w 671209"/>
                      <a:gd name="connsiteY7" fmla="*/ 717894 h 1060315"/>
                      <a:gd name="connsiteX8" fmla="*/ 107004 w 671209"/>
                      <a:gd name="connsiteY8" fmla="*/ 580733 h 1060315"/>
                      <a:gd name="connsiteX9" fmla="*/ 107004 w 671209"/>
                      <a:gd name="connsiteY9" fmla="*/ 686780 h 1060315"/>
                      <a:gd name="connsiteX10" fmla="*/ 564204 w 671209"/>
                      <a:gd name="connsiteY10" fmla="*/ 686780 h 1060315"/>
                      <a:gd name="connsiteX11" fmla="*/ 564204 w 671209"/>
                      <a:gd name="connsiteY11" fmla="*/ 580733 h 1060315"/>
                      <a:gd name="connsiteX12" fmla="*/ 107004 w 671209"/>
                      <a:gd name="connsiteY12" fmla="*/ 443578 h 1060315"/>
                      <a:gd name="connsiteX13" fmla="*/ 107004 w 671209"/>
                      <a:gd name="connsiteY13" fmla="*/ 549625 h 1060315"/>
                      <a:gd name="connsiteX14" fmla="*/ 564204 w 671209"/>
                      <a:gd name="connsiteY14" fmla="*/ 549625 h 1060315"/>
                      <a:gd name="connsiteX15" fmla="*/ 564204 w 671209"/>
                      <a:gd name="connsiteY15" fmla="*/ 443578 h 1060315"/>
                      <a:gd name="connsiteX16" fmla="*/ 107004 w 671209"/>
                      <a:gd name="connsiteY16" fmla="*/ 306422 h 1060315"/>
                      <a:gd name="connsiteX17" fmla="*/ 107004 w 671209"/>
                      <a:gd name="connsiteY17" fmla="*/ 412469 h 1060315"/>
                      <a:gd name="connsiteX18" fmla="*/ 564204 w 671209"/>
                      <a:gd name="connsiteY18" fmla="*/ 412469 h 1060315"/>
                      <a:gd name="connsiteX19" fmla="*/ 564204 w 671209"/>
                      <a:gd name="connsiteY19" fmla="*/ 306422 h 1060315"/>
                      <a:gd name="connsiteX20" fmla="*/ 468551 w 671209"/>
                      <a:gd name="connsiteY20" fmla="*/ 82686 h 1060315"/>
                      <a:gd name="connsiteX21" fmla="*/ 468551 w 671209"/>
                      <a:gd name="connsiteY21" fmla="*/ 172188 h 1060315"/>
                      <a:gd name="connsiteX22" fmla="*/ 558053 w 671209"/>
                      <a:gd name="connsiteY22" fmla="*/ 172188 h 1060315"/>
                      <a:gd name="connsiteX23" fmla="*/ 558053 w 671209"/>
                      <a:gd name="connsiteY23" fmla="*/ 82686 h 1060315"/>
                      <a:gd name="connsiteX24" fmla="*/ 0 w 671209"/>
                      <a:gd name="connsiteY24" fmla="*/ 0 h 1060315"/>
                      <a:gd name="connsiteX25" fmla="*/ 671209 w 671209"/>
                      <a:gd name="connsiteY25" fmla="*/ 0 h 1060315"/>
                      <a:gd name="connsiteX26" fmla="*/ 671209 w 671209"/>
                      <a:gd name="connsiteY26" fmla="*/ 1060315 h 1060315"/>
                      <a:gd name="connsiteX27" fmla="*/ 0 w 671209"/>
                      <a:gd name="connsiteY27" fmla="*/ 1060315 h 10603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671209" h="1060315">
                        <a:moveTo>
                          <a:pt x="107004" y="855049"/>
                        </a:moveTo>
                        <a:lnTo>
                          <a:pt x="107004" y="961097"/>
                        </a:lnTo>
                        <a:lnTo>
                          <a:pt x="564204" y="961097"/>
                        </a:lnTo>
                        <a:lnTo>
                          <a:pt x="564204" y="855049"/>
                        </a:lnTo>
                        <a:close/>
                        <a:moveTo>
                          <a:pt x="107004" y="717894"/>
                        </a:moveTo>
                        <a:lnTo>
                          <a:pt x="107004" y="823941"/>
                        </a:lnTo>
                        <a:lnTo>
                          <a:pt x="564204" y="823941"/>
                        </a:lnTo>
                        <a:lnTo>
                          <a:pt x="564204" y="717894"/>
                        </a:lnTo>
                        <a:close/>
                        <a:moveTo>
                          <a:pt x="107004" y="580733"/>
                        </a:moveTo>
                        <a:lnTo>
                          <a:pt x="107004" y="686780"/>
                        </a:lnTo>
                        <a:lnTo>
                          <a:pt x="564204" y="686780"/>
                        </a:lnTo>
                        <a:lnTo>
                          <a:pt x="564204" y="580733"/>
                        </a:lnTo>
                        <a:close/>
                        <a:moveTo>
                          <a:pt x="107004" y="443578"/>
                        </a:moveTo>
                        <a:lnTo>
                          <a:pt x="107004" y="549625"/>
                        </a:lnTo>
                        <a:lnTo>
                          <a:pt x="564204" y="549625"/>
                        </a:lnTo>
                        <a:lnTo>
                          <a:pt x="564204" y="443578"/>
                        </a:lnTo>
                        <a:close/>
                        <a:moveTo>
                          <a:pt x="107004" y="306422"/>
                        </a:moveTo>
                        <a:lnTo>
                          <a:pt x="107004" y="412469"/>
                        </a:lnTo>
                        <a:lnTo>
                          <a:pt x="564204" y="412469"/>
                        </a:lnTo>
                        <a:lnTo>
                          <a:pt x="564204" y="306422"/>
                        </a:lnTo>
                        <a:close/>
                        <a:moveTo>
                          <a:pt x="468551" y="82686"/>
                        </a:moveTo>
                        <a:lnTo>
                          <a:pt x="468551" y="172188"/>
                        </a:lnTo>
                        <a:lnTo>
                          <a:pt x="558053" y="172188"/>
                        </a:lnTo>
                        <a:lnTo>
                          <a:pt x="558053" y="82686"/>
                        </a:lnTo>
                        <a:close/>
                        <a:moveTo>
                          <a:pt x="0" y="0"/>
                        </a:moveTo>
                        <a:lnTo>
                          <a:pt x="671209" y="0"/>
                        </a:lnTo>
                        <a:lnTo>
                          <a:pt x="671209" y="1060315"/>
                        </a:lnTo>
                        <a:lnTo>
                          <a:pt x="0" y="106031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grpSp>
            <p:sp>
              <p:nvSpPr>
                <p:cNvPr id="147" name="Freeform: Shape 146">
                  <a:extLst>
                    <a:ext uri="{FF2B5EF4-FFF2-40B4-BE49-F238E27FC236}">
                      <a16:creationId xmlns:a16="http://schemas.microsoft.com/office/drawing/2014/main" id="{8DD24656-DFE4-49D0-80E0-30331327B9C2}"/>
                    </a:ext>
                  </a:extLst>
                </p:cNvPr>
                <p:cNvSpPr/>
                <p:nvPr/>
              </p:nvSpPr>
              <p:spPr>
                <a:xfrm rot="5400000">
                  <a:off x="5864833" y="3456691"/>
                  <a:ext cx="38299" cy="292357"/>
                </a:xfrm>
                <a:custGeom>
                  <a:avLst/>
                  <a:gdLst>
                    <a:gd name="connsiteX0" fmla="*/ 0 w 220127"/>
                    <a:gd name="connsiteY0" fmla="*/ 45721 h 1440301"/>
                    <a:gd name="connsiteX1" fmla="*/ 0 w 220127"/>
                    <a:gd name="connsiteY1" fmla="*/ 1 h 1440301"/>
                    <a:gd name="connsiteX2" fmla="*/ 174408 w 220127"/>
                    <a:gd name="connsiteY2" fmla="*/ 1 h 1440301"/>
                    <a:gd name="connsiteX3" fmla="*/ 174408 w 220127"/>
                    <a:gd name="connsiteY3" fmla="*/ 0 h 1440301"/>
                    <a:gd name="connsiteX4" fmla="*/ 220127 w 220127"/>
                    <a:gd name="connsiteY4" fmla="*/ 0 h 1440301"/>
                    <a:gd name="connsiteX5" fmla="*/ 220127 w 220127"/>
                    <a:gd name="connsiteY5" fmla="*/ 1440301 h 1440301"/>
                    <a:gd name="connsiteX6" fmla="*/ 197267 w 220127"/>
                    <a:gd name="connsiteY6" fmla="*/ 1440301 h 1440301"/>
                    <a:gd name="connsiteX7" fmla="*/ 197267 w 220127"/>
                    <a:gd name="connsiteY7" fmla="*/ 1440301 h 1440301"/>
                    <a:gd name="connsiteX8" fmla="*/ 2638 w 220127"/>
                    <a:gd name="connsiteY8" fmla="*/ 1440301 h 1440301"/>
                    <a:gd name="connsiteX9" fmla="*/ 2638 w 220127"/>
                    <a:gd name="connsiteY9" fmla="*/ 1394581 h 1440301"/>
                    <a:gd name="connsiteX10" fmla="*/ 174408 w 220127"/>
                    <a:gd name="connsiteY10" fmla="*/ 1394581 h 1440301"/>
                    <a:gd name="connsiteX11" fmla="*/ 174408 w 220127"/>
                    <a:gd name="connsiteY11" fmla="*/ 45721 h 14403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20127" h="1440301">
                      <a:moveTo>
                        <a:pt x="0" y="45721"/>
                      </a:moveTo>
                      <a:lnTo>
                        <a:pt x="0" y="1"/>
                      </a:lnTo>
                      <a:lnTo>
                        <a:pt x="174408" y="1"/>
                      </a:lnTo>
                      <a:lnTo>
                        <a:pt x="174408" y="0"/>
                      </a:lnTo>
                      <a:lnTo>
                        <a:pt x="220127" y="0"/>
                      </a:lnTo>
                      <a:lnTo>
                        <a:pt x="220127" y="1440301"/>
                      </a:lnTo>
                      <a:lnTo>
                        <a:pt x="197267" y="1440301"/>
                      </a:lnTo>
                      <a:lnTo>
                        <a:pt x="197267" y="1440301"/>
                      </a:lnTo>
                      <a:lnTo>
                        <a:pt x="2638" y="1440301"/>
                      </a:lnTo>
                      <a:lnTo>
                        <a:pt x="2638" y="1394581"/>
                      </a:lnTo>
                      <a:lnTo>
                        <a:pt x="174408" y="1394581"/>
                      </a:lnTo>
                      <a:lnTo>
                        <a:pt x="174408" y="45721"/>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grpSp>
          <p:sp>
            <p:nvSpPr>
              <p:cNvPr id="145" name="TextBox 144">
                <a:extLst>
                  <a:ext uri="{FF2B5EF4-FFF2-40B4-BE49-F238E27FC236}">
                    <a16:creationId xmlns:a16="http://schemas.microsoft.com/office/drawing/2014/main" id="{4AD3658C-2432-4829-AF0F-65F2FE3F7C5D}"/>
                  </a:ext>
                </a:extLst>
              </p:cNvPr>
              <p:cNvSpPr txBox="1"/>
              <p:nvPr/>
            </p:nvSpPr>
            <p:spPr>
              <a:xfrm>
                <a:off x="5673090" y="3167193"/>
                <a:ext cx="421781" cy="410671"/>
              </a:xfrm>
              <a:prstGeom prst="rect">
                <a:avLst/>
              </a:prstGeom>
              <a:noFill/>
            </p:spPr>
            <p:txBody>
              <a:bodyPr wrap="square" rtlCol="0">
                <a:spAutoFit/>
              </a:bodyPr>
              <a:lstStyle/>
              <a:p>
                <a:pPr algn="ctr"/>
                <a:endParaRPr lang="en-US" sz="1076" cap="all">
                  <a:solidFill>
                    <a:srgbClr val="FFFFFF"/>
                  </a:solidFill>
                  <a:latin typeface="Segoe UI Semibold" panose="020B0702040204020203" pitchFamily="34" charset="0"/>
                  <a:cs typeface="Segoe UI Semibold" panose="020B0702040204020203" pitchFamily="34" charset="0"/>
                </a:endParaRPr>
              </a:p>
            </p:txBody>
          </p:sp>
        </p:grpSp>
        <p:grpSp>
          <p:nvGrpSpPr>
            <p:cNvPr id="107" name="Group 106">
              <a:extLst>
                <a:ext uri="{FF2B5EF4-FFF2-40B4-BE49-F238E27FC236}">
                  <a16:creationId xmlns:a16="http://schemas.microsoft.com/office/drawing/2014/main" id="{25BC31C6-2161-4682-AD70-A8E6E5C2C4EC}"/>
                </a:ext>
              </a:extLst>
            </p:cNvPr>
            <p:cNvGrpSpPr/>
            <p:nvPr/>
          </p:nvGrpSpPr>
          <p:grpSpPr>
            <a:xfrm>
              <a:off x="11574373" y="3516714"/>
              <a:ext cx="494544" cy="541543"/>
              <a:chOff x="5614157" y="3113410"/>
              <a:chExt cx="543998" cy="595697"/>
            </a:xfrm>
          </p:grpSpPr>
          <p:sp>
            <p:nvSpPr>
              <p:cNvPr id="135" name="Freeform: Shape 134">
                <a:extLst>
                  <a:ext uri="{FF2B5EF4-FFF2-40B4-BE49-F238E27FC236}">
                    <a16:creationId xmlns:a16="http://schemas.microsoft.com/office/drawing/2014/main" id="{B4968896-A3A2-46BA-BD4E-F6AAEB1EA687}"/>
                  </a:ext>
                </a:extLst>
              </p:cNvPr>
              <p:cNvSpPr/>
              <p:nvPr/>
            </p:nvSpPr>
            <p:spPr>
              <a:xfrm>
                <a:off x="5614157" y="3113410"/>
                <a:ext cx="543998" cy="595697"/>
              </a:xfrm>
              <a:custGeom>
                <a:avLst/>
                <a:gdLst>
                  <a:gd name="connsiteX0" fmla="*/ 245062 w 1268556"/>
                  <a:gd name="connsiteY0" fmla="*/ 0 h 1389113"/>
                  <a:gd name="connsiteX1" fmla="*/ 478315 w 1268556"/>
                  <a:gd name="connsiteY1" fmla="*/ 0 h 1389113"/>
                  <a:gd name="connsiteX2" fmla="*/ 478315 w 1268556"/>
                  <a:gd name="connsiteY2" fmla="*/ 157380 h 1389113"/>
                  <a:gd name="connsiteX3" fmla="*/ 536744 w 1268556"/>
                  <a:gd name="connsiteY3" fmla="*/ 157380 h 1389113"/>
                  <a:gd name="connsiteX4" fmla="*/ 536744 w 1268556"/>
                  <a:gd name="connsiteY4" fmla="*/ 0 h 1389113"/>
                  <a:gd name="connsiteX5" fmla="*/ 656521 w 1268556"/>
                  <a:gd name="connsiteY5" fmla="*/ 0 h 1389113"/>
                  <a:gd name="connsiteX6" fmla="*/ 769998 w 1268556"/>
                  <a:gd name="connsiteY6" fmla="*/ 113477 h 1389113"/>
                  <a:gd name="connsiteX7" fmla="*/ 769998 w 1268556"/>
                  <a:gd name="connsiteY7" fmla="*/ 157380 h 1389113"/>
                  <a:gd name="connsiteX8" fmla="*/ 1268556 w 1268556"/>
                  <a:gd name="connsiteY8" fmla="*/ 157380 h 1389113"/>
                  <a:gd name="connsiteX9" fmla="*/ 1268556 w 1268556"/>
                  <a:gd name="connsiteY9" fmla="*/ 392951 h 1389113"/>
                  <a:gd name="connsiteX10" fmla="*/ 1232456 w 1268556"/>
                  <a:gd name="connsiteY10" fmla="*/ 392951 h 1389113"/>
                  <a:gd name="connsiteX11" fmla="*/ 1232456 w 1268556"/>
                  <a:gd name="connsiteY11" fmla="*/ 1389113 h 1389113"/>
                  <a:gd name="connsiteX12" fmla="*/ 44065 w 1268556"/>
                  <a:gd name="connsiteY12" fmla="*/ 1389113 h 1389113"/>
                  <a:gd name="connsiteX13" fmla="*/ 44065 w 1268556"/>
                  <a:gd name="connsiteY13" fmla="*/ 392951 h 1389113"/>
                  <a:gd name="connsiteX14" fmla="*/ 0 w 1268556"/>
                  <a:gd name="connsiteY14" fmla="*/ 392951 h 1389113"/>
                  <a:gd name="connsiteX15" fmla="*/ 0 w 1268556"/>
                  <a:gd name="connsiteY15" fmla="*/ 157380 h 1389113"/>
                  <a:gd name="connsiteX16" fmla="*/ 245062 w 1268556"/>
                  <a:gd name="connsiteY16" fmla="*/ 157380 h 1389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268556" h="1389113">
                    <a:moveTo>
                      <a:pt x="245062" y="0"/>
                    </a:moveTo>
                    <a:lnTo>
                      <a:pt x="478315" y="0"/>
                    </a:lnTo>
                    <a:lnTo>
                      <a:pt x="478315" y="157380"/>
                    </a:lnTo>
                    <a:lnTo>
                      <a:pt x="536744" y="157380"/>
                    </a:lnTo>
                    <a:lnTo>
                      <a:pt x="536744" y="0"/>
                    </a:lnTo>
                    <a:lnTo>
                      <a:pt x="656521" y="0"/>
                    </a:lnTo>
                    <a:cubicBezTo>
                      <a:pt x="719193" y="0"/>
                      <a:pt x="769998" y="50805"/>
                      <a:pt x="769998" y="113477"/>
                    </a:cubicBezTo>
                    <a:lnTo>
                      <a:pt x="769998" y="157380"/>
                    </a:lnTo>
                    <a:lnTo>
                      <a:pt x="1268556" y="157380"/>
                    </a:lnTo>
                    <a:lnTo>
                      <a:pt x="1268556" y="392951"/>
                    </a:lnTo>
                    <a:lnTo>
                      <a:pt x="1232456" y="392951"/>
                    </a:lnTo>
                    <a:lnTo>
                      <a:pt x="1232456" y="1389113"/>
                    </a:lnTo>
                    <a:lnTo>
                      <a:pt x="44065" y="1389113"/>
                    </a:lnTo>
                    <a:lnTo>
                      <a:pt x="44065" y="392951"/>
                    </a:lnTo>
                    <a:lnTo>
                      <a:pt x="0" y="392951"/>
                    </a:lnTo>
                    <a:lnTo>
                      <a:pt x="0" y="157380"/>
                    </a:lnTo>
                    <a:lnTo>
                      <a:pt x="245062" y="157380"/>
                    </a:lnTo>
                    <a:close/>
                  </a:path>
                </a:pathLst>
              </a:cu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grpSp>
            <p:nvGrpSpPr>
              <p:cNvPr id="136" name="Group 135">
                <a:extLst>
                  <a:ext uri="{FF2B5EF4-FFF2-40B4-BE49-F238E27FC236}">
                    <a16:creationId xmlns:a16="http://schemas.microsoft.com/office/drawing/2014/main" id="{566D5186-7310-4C6C-A9A8-B905A34C19D9}"/>
                  </a:ext>
                </a:extLst>
              </p:cNvPr>
              <p:cNvGrpSpPr/>
              <p:nvPr/>
            </p:nvGrpSpPr>
            <p:grpSpPr>
              <a:xfrm>
                <a:off x="5718434" y="3411392"/>
                <a:ext cx="331095" cy="240507"/>
                <a:chOff x="5718434" y="3381512"/>
                <a:chExt cx="331095" cy="240507"/>
              </a:xfrm>
            </p:grpSpPr>
            <p:grpSp>
              <p:nvGrpSpPr>
                <p:cNvPr id="138" name="Group 137">
                  <a:extLst>
                    <a:ext uri="{FF2B5EF4-FFF2-40B4-BE49-F238E27FC236}">
                      <a16:creationId xmlns:a16="http://schemas.microsoft.com/office/drawing/2014/main" id="{9F291DCE-E2BB-418E-A185-D1D5453E7937}"/>
                    </a:ext>
                  </a:extLst>
                </p:cNvPr>
                <p:cNvGrpSpPr/>
                <p:nvPr/>
              </p:nvGrpSpPr>
              <p:grpSpPr>
                <a:xfrm>
                  <a:off x="5718434" y="3381512"/>
                  <a:ext cx="331095" cy="205955"/>
                  <a:chOff x="1940022" y="2942066"/>
                  <a:chExt cx="2357982" cy="1466762"/>
                </a:xfrm>
              </p:grpSpPr>
              <p:sp>
                <p:nvSpPr>
                  <p:cNvPr id="140" name="Freeform: Shape 139">
                    <a:extLst>
                      <a:ext uri="{FF2B5EF4-FFF2-40B4-BE49-F238E27FC236}">
                        <a16:creationId xmlns:a16="http://schemas.microsoft.com/office/drawing/2014/main" id="{78B54AB3-9F7E-4C66-A62F-604F9ADE5E62}"/>
                      </a:ext>
                    </a:extLst>
                  </p:cNvPr>
                  <p:cNvSpPr/>
                  <p:nvPr/>
                </p:nvSpPr>
                <p:spPr>
                  <a:xfrm>
                    <a:off x="1940022" y="3166352"/>
                    <a:ext cx="671209" cy="1060315"/>
                  </a:xfrm>
                  <a:custGeom>
                    <a:avLst/>
                    <a:gdLst>
                      <a:gd name="connsiteX0" fmla="*/ 107004 w 671209"/>
                      <a:gd name="connsiteY0" fmla="*/ 855049 h 1060315"/>
                      <a:gd name="connsiteX1" fmla="*/ 107004 w 671209"/>
                      <a:gd name="connsiteY1" fmla="*/ 961097 h 1060315"/>
                      <a:gd name="connsiteX2" fmla="*/ 564204 w 671209"/>
                      <a:gd name="connsiteY2" fmla="*/ 961097 h 1060315"/>
                      <a:gd name="connsiteX3" fmla="*/ 564204 w 671209"/>
                      <a:gd name="connsiteY3" fmla="*/ 855049 h 1060315"/>
                      <a:gd name="connsiteX4" fmla="*/ 107004 w 671209"/>
                      <a:gd name="connsiteY4" fmla="*/ 717894 h 1060315"/>
                      <a:gd name="connsiteX5" fmla="*/ 107004 w 671209"/>
                      <a:gd name="connsiteY5" fmla="*/ 823941 h 1060315"/>
                      <a:gd name="connsiteX6" fmla="*/ 564204 w 671209"/>
                      <a:gd name="connsiteY6" fmla="*/ 823941 h 1060315"/>
                      <a:gd name="connsiteX7" fmla="*/ 564204 w 671209"/>
                      <a:gd name="connsiteY7" fmla="*/ 717894 h 1060315"/>
                      <a:gd name="connsiteX8" fmla="*/ 107004 w 671209"/>
                      <a:gd name="connsiteY8" fmla="*/ 580733 h 1060315"/>
                      <a:gd name="connsiteX9" fmla="*/ 107004 w 671209"/>
                      <a:gd name="connsiteY9" fmla="*/ 686780 h 1060315"/>
                      <a:gd name="connsiteX10" fmla="*/ 564204 w 671209"/>
                      <a:gd name="connsiteY10" fmla="*/ 686780 h 1060315"/>
                      <a:gd name="connsiteX11" fmla="*/ 564204 w 671209"/>
                      <a:gd name="connsiteY11" fmla="*/ 580733 h 1060315"/>
                      <a:gd name="connsiteX12" fmla="*/ 107004 w 671209"/>
                      <a:gd name="connsiteY12" fmla="*/ 443578 h 1060315"/>
                      <a:gd name="connsiteX13" fmla="*/ 107004 w 671209"/>
                      <a:gd name="connsiteY13" fmla="*/ 549625 h 1060315"/>
                      <a:gd name="connsiteX14" fmla="*/ 564204 w 671209"/>
                      <a:gd name="connsiteY14" fmla="*/ 549625 h 1060315"/>
                      <a:gd name="connsiteX15" fmla="*/ 564204 w 671209"/>
                      <a:gd name="connsiteY15" fmla="*/ 443578 h 1060315"/>
                      <a:gd name="connsiteX16" fmla="*/ 107004 w 671209"/>
                      <a:gd name="connsiteY16" fmla="*/ 306422 h 1060315"/>
                      <a:gd name="connsiteX17" fmla="*/ 107004 w 671209"/>
                      <a:gd name="connsiteY17" fmla="*/ 412469 h 1060315"/>
                      <a:gd name="connsiteX18" fmla="*/ 564204 w 671209"/>
                      <a:gd name="connsiteY18" fmla="*/ 412469 h 1060315"/>
                      <a:gd name="connsiteX19" fmla="*/ 564204 w 671209"/>
                      <a:gd name="connsiteY19" fmla="*/ 306422 h 1060315"/>
                      <a:gd name="connsiteX20" fmla="*/ 468551 w 671209"/>
                      <a:gd name="connsiteY20" fmla="*/ 82686 h 1060315"/>
                      <a:gd name="connsiteX21" fmla="*/ 468551 w 671209"/>
                      <a:gd name="connsiteY21" fmla="*/ 172188 h 1060315"/>
                      <a:gd name="connsiteX22" fmla="*/ 558053 w 671209"/>
                      <a:gd name="connsiteY22" fmla="*/ 172188 h 1060315"/>
                      <a:gd name="connsiteX23" fmla="*/ 558053 w 671209"/>
                      <a:gd name="connsiteY23" fmla="*/ 82686 h 1060315"/>
                      <a:gd name="connsiteX24" fmla="*/ 0 w 671209"/>
                      <a:gd name="connsiteY24" fmla="*/ 0 h 1060315"/>
                      <a:gd name="connsiteX25" fmla="*/ 671209 w 671209"/>
                      <a:gd name="connsiteY25" fmla="*/ 0 h 1060315"/>
                      <a:gd name="connsiteX26" fmla="*/ 671209 w 671209"/>
                      <a:gd name="connsiteY26" fmla="*/ 1060315 h 1060315"/>
                      <a:gd name="connsiteX27" fmla="*/ 0 w 671209"/>
                      <a:gd name="connsiteY27" fmla="*/ 1060315 h 10603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671209" h="1060315">
                        <a:moveTo>
                          <a:pt x="107004" y="855049"/>
                        </a:moveTo>
                        <a:lnTo>
                          <a:pt x="107004" y="961097"/>
                        </a:lnTo>
                        <a:lnTo>
                          <a:pt x="564204" y="961097"/>
                        </a:lnTo>
                        <a:lnTo>
                          <a:pt x="564204" y="855049"/>
                        </a:lnTo>
                        <a:close/>
                        <a:moveTo>
                          <a:pt x="107004" y="717894"/>
                        </a:moveTo>
                        <a:lnTo>
                          <a:pt x="107004" y="823941"/>
                        </a:lnTo>
                        <a:lnTo>
                          <a:pt x="564204" y="823941"/>
                        </a:lnTo>
                        <a:lnTo>
                          <a:pt x="564204" y="717894"/>
                        </a:lnTo>
                        <a:close/>
                        <a:moveTo>
                          <a:pt x="107004" y="580733"/>
                        </a:moveTo>
                        <a:lnTo>
                          <a:pt x="107004" y="686780"/>
                        </a:lnTo>
                        <a:lnTo>
                          <a:pt x="564204" y="686780"/>
                        </a:lnTo>
                        <a:lnTo>
                          <a:pt x="564204" y="580733"/>
                        </a:lnTo>
                        <a:close/>
                        <a:moveTo>
                          <a:pt x="107004" y="443578"/>
                        </a:moveTo>
                        <a:lnTo>
                          <a:pt x="107004" y="549625"/>
                        </a:lnTo>
                        <a:lnTo>
                          <a:pt x="564204" y="549625"/>
                        </a:lnTo>
                        <a:lnTo>
                          <a:pt x="564204" y="443578"/>
                        </a:lnTo>
                        <a:close/>
                        <a:moveTo>
                          <a:pt x="107004" y="306422"/>
                        </a:moveTo>
                        <a:lnTo>
                          <a:pt x="107004" y="412469"/>
                        </a:lnTo>
                        <a:lnTo>
                          <a:pt x="564204" y="412469"/>
                        </a:lnTo>
                        <a:lnTo>
                          <a:pt x="564204" y="306422"/>
                        </a:lnTo>
                        <a:close/>
                        <a:moveTo>
                          <a:pt x="468551" y="82686"/>
                        </a:moveTo>
                        <a:lnTo>
                          <a:pt x="468551" y="172188"/>
                        </a:lnTo>
                        <a:lnTo>
                          <a:pt x="558053" y="172188"/>
                        </a:lnTo>
                        <a:lnTo>
                          <a:pt x="558053" y="82686"/>
                        </a:lnTo>
                        <a:close/>
                        <a:moveTo>
                          <a:pt x="0" y="0"/>
                        </a:moveTo>
                        <a:lnTo>
                          <a:pt x="671209" y="0"/>
                        </a:lnTo>
                        <a:lnTo>
                          <a:pt x="671209" y="1060315"/>
                        </a:lnTo>
                        <a:lnTo>
                          <a:pt x="0" y="106031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sp>
                <p:nvSpPr>
                  <p:cNvPr id="141" name="Freeform: Shape 140">
                    <a:extLst>
                      <a:ext uri="{FF2B5EF4-FFF2-40B4-BE49-F238E27FC236}">
                        <a16:creationId xmlns:a16="http://schemas.microsoft.com/office/drawing/2014/main" id="{0AAD4C78-E754-4CEE-ACFD-9C1471D6F63E}"/>
                      </a:ext>
                    </a:extLst>
                  </p:cNvPr>
                  <p:cNvSpPr/>
                  <p:nvPr/>
                </p:nvSpPr>
                <p:spPr>
                  <a:xfrm>
                    <a:off x="2666354" y="2942066"/>
                    <a:ext cx="905319" cy="1466762"/>
                  </a:xfrm>
                  <a:custGeom>
                    <a:avLst/>
                    <a:gdLst>
                      <a:gd name="connsiteX0" fmla="*/ 107004 w 671209"/>
                      <a:gd name="connsiteY0" fmla="*/ 855049 h 1060315"/>
                      <a:gd name="connsiteX1" fmla="*/ 107004 w 671209"/>
                      <a:gd name="connsiteY1" fmla="*/ 961097 h 1060315"/>
                      <a:gd name="connsiteX2" fmla="*/ 564204 w 671209"/>
                      <a:gd name="connsiteY2" fmla="*/ 961097 h 1060315"/>
                      <a:gd name="connsiteX3" fmla="*/ 564204 w 671209"/>
                      <a:gd name="connsiteY3" fmla="*/ 855049 h 1060315"/>
                      <a:gd name="connsiteX4" fmla="*/ 107004 w 671209"/>
                      <a:gd name="connsiteY4" fmla="*/ 717894 h 1060315"/>
                      <a:gd name="connsiteX5" fmla="*/ 107004 w 671209"/>
                      <a:gd name="connsiteY5" fmla="*/ 823941 h 1060315"/>
                      <a:gd name="connsiteX6" fmla="*/ 564204 w 671209"/>
                      <a:gd name="connsiteY6" fmla="*/ 823941 h 1060315"/>
                      <a:gd name="connsiteX7" fmla="*/ 564204 w 671209"/>
                      <a:gd name="connsiteY7" fmla="*/ 717894 h 1060315"/>
                      <a:gd name="connsiteX8" fmla="*/ 107004 w 671209"/>
                      <a:gd name="connsiteY8" fmla="*/ 580733 h 1060315"/>
                      <a:gd name="connsiteX9" fmla="*/ 107004 w 671209"/>
                      <a:gd name="connsiteY9" fmla="*/ 686780 h 1060315"/>
                      <a:gd name="connsiteX10" fmla="*/ 564204 w 671209"/>
                      <a:gd name="connsiteY10" fmla="*/ 686780 h 1060315"/>
                      <a:gd name="connsiteX11" fmla="*/ 564204 w 671209"/>
                      <a:gd name="connsiteY11" fmla="*/ 580733 h 1060315"/>
                      <a:gd name="connsiteX12" fmla="*/ 107004 w 671209"/>
                      <a:gd name="connsiteY12" fmla="*/ 443578 h 1060315"/>
                      <a:gd name="connsiteX13" fmla="*/ 107004 w 671209"/>
                      <a:gd name="connsiteY13" fmla="*/ 549625 h 1060315"/>
                      <a:gd name="connsiteX14" fmla="*/ 564204 w 671209"/>
                      <a:gd name="connsiteY14" fmla="*/ 549625 h 1060315"/>
                      <a:gd name="connsiteX15" fmla="*/ 564204 w 671209"/>
                      <a:gd name="connsiteY15" fmla="*/ 443578 h 1060315"/>
                      <a:gd name="connsiteX16" fmla="*/ 107004 w 671209"/>
                      <a:gd name="connsiteY16" fmla="*/ 306422 h 1060315"/>
                      <a:gd name="connsiteX17" fmla="*/ 107004 w 671209"/>
                      <a:gd name="connsiteY17" fmla="*/ 412469 h 1060315"/>
                      <a:gd name="connsiteX18" fmla="*/ 564204 w 671209"/>
                      <a:gd name="connsiteY18" fmla="*/ 412469 h 1060315"/>
                      <a:gd name="connsiteX19" fmla="*/ 564204 w 671209"/>
                      <a:gd name="connsiteY19" fmla="*/ 306422 h 1060315"/>
                      <a:gd name="connsiteX20" fmla="*/ 468551 w 671209"/>
                      <a:gd name="connsiteY20" fmla="*/ 82686 h 1060315"/>
                      <a:gd name="connsiteX21" fmla="*/ 468551 w 671209"/>
                      <a:gd name="connsiteY21" fmla="*/ 172188 h 1060315"/>
                      <a:gd name="connsiteX22" fmla="*/ 558053 w 671209"/>
                      <a:gd name="connsiteY22" fmla="*/ 172188 h 1060315"/>
                      <a:gd name="connsiteX23" fmla="*/ 558053 w 671209"/>
                      <a:gd name="connsiteY23" fmla="*/ 82686 h 1060315"/>
                      <a:gd name="connsiteX24" fmla="*/ 0 w 671209"/>
                      <a:gd name="connsiteY24" fmla="*/ 0 h 1060315"/>
                      <a:gd name="connsiteX25" fmla="*/ 671209 w 671209"/>
                      <a:gd name="connsiteY25" fmla="*/ 0 h 1060315"/>
                      <a:gd name="connsiteX26" fmla="*/ 671209 w 671209"/>
                      <a:gd name="connsiteY26" fmla="*/ 1060315 h 1060315"/>
                      <a:gd name="connsiteX27" fmla="*/ 0 w 671209"/>
                      <a:gd name="connsiteY27" fmla="*/ 1060315 h 10603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671209" h="1060315">
                        <a:moveTo>
                          <a:pt x="107004" y="855049"/>
                        </a:moveTo>
                        <a:lnTo>
                          <a:pt x="107004" y="961097"/>
                        </a:lnTo>
                        <a:lnTo>
                          <a:pt x="564204" y="961097"/>
                        </a:lnTo>
                        <a:lnTo>
                          <a:pt x="564204" y="855049"/>
                        </a:lnTo>
                        <a:close/>
                        <a:moveTo>
                          <a:pt x="107004" y="717894"/>
                        </a:moveTo>
                        <a:lnTo>
                          <a:pt x="107004" y="823941"/>
                        </a:lnTo>
                        <a:lnTo>
                          <a:pt x="564204" y="823941"/>
                        </a:lnTo>
                        <a:lnTo>
                          <a:pt x="564204" y="717894"/>
                        </a:lnTo>
                        <a:close/>
                        <a:moveTo>
                          <a:pt x="107004" y="580733"/>
                        </a:moveTo>
                        <a:lnTo>
                          <a:pt x="107004" y="686780"/>
                        </a:lnTo>
                        <a:lnTo>
                          <a:pt x="564204" y="686780"/>
                        </a:lnTo>
                        <a:lnTo>
                          <a:pt x="564204" y="580733"/>
                        </a:lnTo>
                        <a:close/>
                        <a:moveTo>
                          <a:pt x="107004" y="443578"/>
                        </a:moveTo>
                        <a:lnTo>
                          <a:pt x="107004" y="549625"/>
                        </a:lnTo>
                        <a:lnTo>
                          <a:pt x="564204" y="549625"/>
                        </a:lnTo>
                        <a:lnTo>
                          <a:pt x="564204" y="443578"/>
                        </a:lnTo>
                        <a:close/>
                        <a:moveTo>
                          <a:pt x="107004" y="306422"/>
                        </a:moveTo>
                        <a:lnTo>
                          <a:pt x="107004" y="412469"/>
                        </a:lnTo>
                        <a:lnTo>
                          <a:pt x="564204" y="412469"/>
                        </a:lnTo>
                        <a:lnTo>
                          <a:pt x="564204" y="306422"/>
                        </a:lnTo>
                        <a:close/>
                        <a:moveTo>
                          <a:pt x="468551" y="82686"/>
                        </a:moveTo>
                        <a:lnTo>
                          <a:pt x="468551" y="172188"/>
                        </a:lnTo>
                        <a:lnTo>
                          <a:pt x="558053" y="172188"/>
                        </a:lnTo>
                        <a:lnTo>
                          <a:pt x="558053" y="82686"/>
                        </a:lnTo>
                        <a:close/>
                        <a:moveTo>
                          <a:pt x="0" y="0"/>
                        </a:moveTo>
                        <a:lnTo>
                          <a:pt x="671209" y="0"/>
                        </a:lnTo>
                        <a:lnTo>
                          <a:pt x="671209" y="1060315"/>
                        </a:lnTo>
                        <a:lnTo>
                          <a:pt x="0" y="106031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sp>
                <p:nvSpPr>
                  <p:cNvPr id="142" name="Freeform: Shape 141">
                    <a:extLst>
                      <a:ext uri="{FF2B5EF4-FFF2-40B4-BE49-F238E27FC236}">
                        <a16:creationId xmlns:a16="http://schemas.microsoft.com/office/drawing/2014/main" id="{754B7C7E-6A34-47D8-99E3-34F4E896E563}"/>
                      </a:ext>
                    </a:extLst>
                  </p:cNvPr>
                  <p:cNvSpPr/>
                  <p:nvPr/>
                </p:nvSpPr>
                <p:spPr>
                  <a:xfrm>
                    <a:off x="3626795" y="3166352"/>
                    <a:ext cx="671209" cy="1060315"/>
                  </a:xfrm>
                  <a:custGeom>
                    <a:avLst/>
                    <a:gdLst>
                      <a:gd name="connsiteX0" fmla="*/ 107004 w 671209"/>
                      <a:gd name="connsiteY0" fmla="*/ 855049 h 1060315"/>
                      <a:gd name="connsiteX1" fmla="*/ 107004 w 671209"/>
                      <a:gd name="connsiteY1" fmla="*/ 961097 h 1060315"/>
                      <a:gd name="connsiteX2" fmla="*/ 564204 w 671209"/>
                      <a:gd name="connsiteY2" fmla="*/ 961097 h 1060315"/>
                      <a:gd name="connsiteX3" fmla="*/ 564204 w 671209"/>
                      <a:gd name="connsiteY3" fmla="*/ 855049 h 1060315"/>
                      <a:gd name="connsiteX4" fmla="*/ 107004 w 671209"/>
                      <a:gd name="connsiteY4" fmla="*/ 717894 h 1060315"/>
                      <a:gd name="connsiteX5" fmla="*/ 107004 w 671209"/>
                      <a:gd name="connsiteY5" fmla="*/ 823941 h 1060315"/>
                      <a:gd name="connsiteX6" fmla="*/ 564204 w 671209"/>
                      <a:gd name="connsiteY6" fmla="*/ 823941 h 1060315"/>
                      <a:gd name="connsiteX7" fmla="*/ 564204 w 671209"/>
                      <a:gd name="connsiteY7" fmla="*/ 717894 h 1060315"/>
                      <a:gd name="connsiteX8" fmla="*/ 107004 w 671209"/>
                      <a:gd name="connsiteY8" fmla="*/ 580733 h 1060315"/>
                      <a:gd name="connsiteX9" fmla="*/ 107004 w 671209"/>
                      <a:gd name="connsiteY9" fmla="*/ 686780 h 1060315"/>
                      <a:gd name="connsiteX10" fmla="*/ 564204 w 671209"/>
                      <a:gd name="connsiteY10" fmla="*/ 686780 h 1060315"/>
                      <a:gd name="connsiteX11" fmla="*/ 564204 w 671209"/>
                      <a:gd name="connsiteY11" fmla="*/ 580733 h 1060315"/>
                      <a:gd name="connsiteX12" fmla="*/ 107004 w 671209"/>
                      <a:gd name="connsiteY12" fmla="*/ 443578 h 1060315"/>
                      <a:gd name="connsiteX13" fmla="*/ 107004 w 671209"/>
                      <a:gd name="connsiteY13" fmla="*/ 549625 h 1060315"/>
                      <a:gd name="connsiteX14" fmla="*/ 564204 w 671209"/>
                      <a:gd name="connsiteY14" fmla="*/ 549625 h 1060315"/>
                      <a:gd name="connsiteX15" fmla="*/ 564204 w 671209"/>
                      <a:gd name="connsiteY15" fmla="*/ 443578 h 1060315"/>
                      <a:gd name="connsiteX16" fmla="*/ 107004 w 671209"/>
                      <a:gd name="connsiteY16" fmla="*/ 306422 h 1060315"/>
                      <a:gd name="connsiteX17" fmla="*/ 107004 w 671209"/>
                      <a:gd name="connsiteY17" fmla="*/ 412469 h 1060315"/>
                      <a:gd name="connsiteX18" fmla="*/ 564204 w 671209"/>
                      <a:gd name="connsiteY18" fmla="*/ 412469 h 1060315"/>
                      <a:gd name="connsiteX19" fmla="*/ 564204 w 671209"/>
                      <a:gd name="connsiteY19" fmla="*/ 306422 h 1060315"/>
                      <a:gd name="connsiteX20" fmla="*/ 468551 w 671209"/>
                      <a:gd name="connsiteY20" fmla="*/ 82686 h 1060315"/>
                      <a:gd name="connsiteX21" fmla="*/ 468551 w 671209"/>
                      <a:gd name="connsiteY21" fmla="*/ 172188 h 1060315"/>
                      <a:gd name="connsiteX22" fmla="*/ 558053 w 671209"/>
                      <a:gd name="connsiteY22" fmla="*/ 172188 h 1060315"/>
                      <a:gd name="connsiteX23" fmla="*/ 558053 w 671209"/>
                      <a:gd name="connsiteY23" fmla="*/ 82686 h 1060315"/>
                      <a:gd name="connsiteX24" fmla="*/ 0 w 671209"/>
                      <a:gd name="connsiteY24" fmla="*/ 0 h 1060315"/>
                      <a:gd name="connsiteX25" fmla="*/ 671209 w 671209"/>
                      <a:gd name="connsiteY25" fmla="*/ 0 h 1060315"/>
                      <a:gd name="connsiteX26" fmla="*/ 671209 w 671209"/>
                      <a:gd name="connsiteY26" fmla="*/ 1060315 h 1060315"/>
                      <a:gd name="connsiteX27" fmla="*/ 0 w 671209"/>
                      <a:gd name="connsiteY27" fmla="*/ 1060315 h 10603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671209" h="1060315">
                        <a:moveTo>
                          <a:pt x="107004" y="855049"/>
                        </a:moveTo>
                        <a:lnTo>
                          <a:pt x="107004" y="961097"/>
                        </a:lnTo>
                        <a:lnTo>
                          <a:pt x="564204" y="961097"/>
                        </a:lnTo>
                        <a:lnTo>
                          <a:pt x="564204" y="855049"/>
                        </a:lnTo>
                        <a:close/>
                        <a:moveTo>
                          <a:pt x="107004" y="717894"/>
                        </a:moveTo>
                        <a:lnTo>
                          <a:pt x="107004" y="823941"/>
                        </a:lnTo>
                        <a:lnTo>
                          <a:pt x="564204" y="823941"/>
                        </a:lnTo>
                        <a:lnTo>
                          <a:pt x="564204" y="717894"/>
                        </a:lnTo>
                        <a:close/>
                        <a:moveTo>
                          <a:pt x="107004" y="580733"/>
                        </a:moveTo>
                        <a:lnTo>
                          <a:pt x="107004" y="686780"/>
                        </a:lnTo>
                        <a:lnTo>
                          <a:pt x="564204" y="686780"/>
                        </a:lnTo>
                        <a:lnTo>
                          <a:pt x="564204" y="580733"/>
                        </a:lnTo>
                        <a:close/>
                        <a:moveTo>
                          <a:pt x="107004" y="443578"/>
                        </a:moveTo>
                        <a:lnTo>
                          <a:pt x="107004" y="549625"/>
                        </a:lnTo>
                        <a:lnTo>
                          <a:pt x="564204" y="549625"/>
                        </a:lnTo>
                        <a:lnTo>
                          <a:pt x="564204" y="443578"/>
                        </a:lnTo>
                        <a:close/>
                        <a:moveTo>
                          <a:pt x="107004" y="306422"/>
                        </a:moveTo>
                        <a:lnTo>
                          <a:pt x="107004" y="412469"/>
                        </a:lnTo>
                        <a:lnTo>
                          <a:pt x="564204" y="412469"/>
                        </a:lnTo>
                        <a:lnTo>
                          <a:pt x="564204" y="306422"/>
                        </a:lnTo>
                        <a:close/>
                        <a:moveTo>
                          <a:pt x="468551" y="82686"/>
                        </a:moveTo>
                        <a:lnTo>
                          <a:pt x="468551" y="172188"/>
                        </a:lnTo>
                        <a:lnTo>
                          <a:pt x="558053" y="172188"/>
                        </a:lnTo>
                        <a:lnTo>
                          <a:pt x="558053" y="82686"/>
                        </a:lnTo>
                        <a:close/>
                        <a:moveTo>
                          <a:pt x="0" y="0"/>
                        </a:moveTo>
                        <a:lnTo>
                          <a:pt x="671209" y="0"/>
                        </a:lnTo>
                        <a:lnTo>
                          <a:pt x="671209" y="1060315"/>
                        </a:lnTo>
                        <a:lnTo>
                          <a:pt x="0" y="106031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grpSp>
            <p:sp>
              <p:nvSpPr>
                <p:cNvPr id="139" name="Freeform: Shape 138">
                  <a:extLst>
                    <a:ext uri="{FF2B5EF4-FFF2-40B4-BE49-F238E27FC236}">
                      <a16:creationId xmlns:a16="http://schemas.microsoft.com/office/drawing/2014/main" id="{76DC387E-F8F2-468F-902E-8A5EC3DD6A51}"/>
                    </a:ext>
                  </a:extLst>
                </p:cNvPr>
                <p:cNvSpPr/>
                <p:nvPr/>
              </p:nvSpPr>
              <p:spPr>
                <a:xfrm rot="5400000">
                  <a:off x="5864833" y="3456691"/>
                  <a:ext cx="38299" cy="292357"/>
                </a:xfrm>
                <a:custGeom>
                  <a:avLst/>
                  <a:gdLst>
                    <a:gd name="connsiteX0" fmla="*/ 0 w 220127"/>
                    <a:gd name="connsiteY0" fmla="*/ 45721 h 1440301"/>
                    <a:gd name="connsiteX1" fmla="*/ 0 w 220127"/>
                    <a:gd name="connsiteY1" fmla="*/ 1 h 1440301"/>
                    <a:gd name="connsiteX2" fmla="*/ 174408 w 220127"/>
                    <a:gd name="connsiteY2" fmla="*/ 1 h 1440301"/>
                    <a:gd name="connsiteX3" fmla="*/ 174408 w 220127"/>
                    <a:gd name="connsiteY3" fmla="*/ 0 h 1440301"/>
                    <a:gd name="connsiteX4" fmla="*/ 220127 w 220127"/>
                    <a:gd name="connsiteY4" fmla="*/ 0 h 1440301"/>
                    <a:gd name="connsiteX5" fmla="*/ 220127 w 220127"/>
                    <a:gd name="connsiteY5" fmla="*/ 1440301 h 1440301"/>
                    <a:gd name="connsiteX6" fmla="*/ 197267 w 220127"/>
                    <a:gd name="connsiteY6" fmla="*/ 1440301 h 1440301"/>
                    <a:gd name="connsiteX7" fmla="*/ 197267 w 220127"/>
                    <a:gd name="connsiteY7" fmla="*/ 1440301 h 1440301"/>
                    <a:gd name="connsiteX8" fmla="*/ 2638 w 220127"/>
                    <a:gd name="connsiteY8" fmla="*/ 1440301 h 1440301"/>
                    <a:gd name="connsiteX9" fmla="*/ 2638 w 220127"/>
                    <a:gd name="connsiteY9" fmla="*/ 1394581 h 1440301"/>
                    <a:gd name="connsiteX10" fmla="*/ 174408 w 220127"/>
                    <a:gd name="connsiteY10" fmla="*/ 1394581 h 1440301"/>
                    <a:gd name="connsiteX11" fmla="*/ 174408 w 220127"/>
                    <a:gd name="connsiteY11" fmla="*/ 45721 h 14403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20127" h="1440301">
                      <a:moveTo>
                        <a:pt x="0" y="45721"/>
                      </a:moveTo>
                      <a:lnTo>
                        <a:pt x="0" y="1"/>
                      </a:lnTo>
                      <a:lnTo>
                        <a:pt x="174408" y="1"/>
                      </a:lnTo>
                      <a:lnTo>
                        <a:pt x="174408" y="0"/>
                      </a:lnTo>
                      <a:lnTo>
                        <a:pt x="220127" y="0"/>
                      </a:lnTo>
                      <a:lnTo>
                        <a:pt x="220127" y="1440301"/>
                      </a:lnTo>
                      <a:lnTo>
                        <a:pt x="197267" y="1440301"/>
                      </a:lnTo>
                      <a:lnTo>
                        <a:pt x="197267" y="1440301"/>
                      </a:lnTo>
                      <a:lnTo>
                        <a:pt x="2638" y="1440301"/>
                      </a:lnTo>
                      <a:lnTo>
                        <a:pt x="2638" y="1394581"/>
                      </a:lnTo>
                      <a:lnTo>
                        <a:pt x="174408" y="1394581"/>
                      </a:lnTo>
                      <a:lnTo>
                        <a:pt x="174408" y="45721"/>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grpSp>
          <p:sp>
            <p:nvSpPr>
              <p:cNvPr id="137" name="TextBox 136">
                <a:extLst>
                  <a:ext uri="{FF2B5EF4-FFF2-40B4-BE49-F238E27FC236}">
                    <a16:creationId xmlns:a16="http://schemas.microsoft.com/office/drawing/2014/main" id="{6DF0D4EA-1F0E-4F53-88AF-DA4D6B12685E}"/>
                  </a:ext>
                </a:extLst>
              </p:cNvPr>
              <p:cNvSpPr txBox="1"/>
              <p:nvPr/>
            </p:nvSpPr>
            <p:spPr>
              <a:xfrm>
                <a:off x="5673090" y="3167193"/>
                <a:ext cx="421781" cy="410671"/>
              </a:xfrm>
              <a:prstGeom prst="rect">
                <a:avLst/>
              </a:prstGeom>
              <a:noFill/>
            </p:spPr>
            <p:txBody>
              <a:bodyPr wrap="square" rtlCol="0">
                <a:spAutoFit/>
              </a:bodyPr>
              <a:lstStyle/>
              <a:p>
                <a:pPr algn="ctr"/>
                <a:endParaRPr lang="en-US" sz="1076" cap="all">
                  <a:solidFill>
                    <a:srgbClr val="FFFFFF"/>
                  </a:solidFill>
                  <a:latin typeface="Segoe UI Semibold" panose="020B0702040204020203" pitchFamily="34" charset="0"/>
                  <a:cs typeface="Segoe UI Semibold" panose="020B0702040204020203" pitchFamily="34" charset="0"/>
                </a:endParaRPr>
              </a:p>
            </p:txBody>
          </p:sp>
        </p:grpSp>
        <p:sp>
          <p:nvSpPr>
            <p:cNvPr id="108" name="Oval 107">
              <a:extLst>
                <a:ext uri="{FF2B5EF4-FFF2-40B4-BE49-F238E27FC236}">
                  <a16:creationId xmlns:a16="http://schemas.microsoft.com/office/drawing/2014/main" id="{2BF5B853-87E3-467B-BABD-0A830B2E3E5F}"/>
                </a:ext>
              </a:extLst>
            </p:cNvPr>
            <p:cNvSpPr/>
            <p:nvPr/>
          </p:nvSpPr>
          <p:spPr>
            <a:xfrm>
              <a:off x="9802433" y="1990734"/>
              <a:ext cx="1306745" cy="1306745"/>
            </a:xfrm>
            <a:prstGeom prst="ellipse">
              <a:avLst/>
            </a:prstGeom>
            <a:solidFill>
              <a:srgbClr val="0070C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grpSp>
          <p:nvGrpSpPr>
            <p:cNvPr id="109" name="Group 108">
              <a:extLst>
                <a:ext uri="{FF2B5EF4-FFF2-40B4-BE49-F238E27FC236}">
                  <a16:creationId xmlns:a16="http://schemas.microsoft.com/office/drawing/2014/main" id="{6831F5BB-2A92-4A9D-B1C3-D02210EB2245}"/>
                </a:ext>
              </a:extLst>
            </p:cNvPr>
            <p:cNvGrpSpPr/>
            <p:nvPr/>
          </p:nvGrpSpPr>
          <p:grpSpPr>
            <a:xfrm>
              <a:off x="9924662" y="2392159"/>
              <a:ext cx="494544" cy="541543"/>
              <a:chOff x="5614157" y="3113410"/>
              <a:chExt cx="543998" cy="595697"/>
            </a:xfrm>
          </p:grpSpPr>
          <p:sp>
            <p:nvSpPr>
              <p:cNvPr id="127" name="Freeform: Shape 126">
                <a:extLst>
                  <a:ext uri="{FF2B5EF4-FFF2-40B4-BE49-F238E27FC236}">
                    <a16:creationId xmlns:a16="http://schemas.microsoft.com/office/drawing/2014/main" id="{D1016274-867F-4EA0-9026-17BC67C7AD97}"/>
                  </a:ext>
                </a:extLst>
              </p:cNvPr>
              <p:cNvSpPr/>
              <p:nvPr/>
            </p:nvSpPr>
            <p:spPr>
              <a:xfrm>
                <a:off x="5614157" y="3113410"/>
                <a:ext cx="543998" cy="595697"/>
              </a:xfrm>
              <a:custGeom>
                <a:avLst/>
                <a:gdLst>
                  <a:gd name="connsiteX0" fmla="*/ 245062 w 1268556"/>
                  <a:gd name="connsiteY0" fmla="*/ 0 h 1389113"/>
                  <a:gd name="connsiteX1" fmla="*/ 478315 w 1268556"/>
                  <a:gd name="connsiteY1" fmla="*/ 0 h 1389113"/>
                  <a:gd name="connsiteX2" fmla="*/ 478315 w 1268556"/>
                  <a:gd name="connsiteY2" fmla="*/ 157380 h 1389113"/>
                  <a:gd name="connsiteX3" fmla="*/ 536744 w 1268556"/>
                  <a:gd name="connsiteY3" fmla="*/ 157380 h 1389113"/>
                  <a:gd name="connsiteX4" fmla="*/ 536744 w 1268556"/>
                  <a:gd name="connsiteY4" fmla="*/ 0 h 1389113"/>
                  <a:gd name="connsiteX5" fmla="*/ 656521 w 1268556"/>
                  <a:gd name="connsiteY5" fmla="*/ 0 h 1389113"/>
                  <a:gd name="connsiteX6" fmla="*/ 769998 w 1268556"/>
                  <a:gd name="connsiteY6" fmla="*/ 113477 h 1389113"/>
                  <a:gd name="connsiteX7" fmla="*/ 769998 w 1268556"/>
                  <a:gd name="connsiteY7" fmla="*/ 157380 h 1389113"/>
                  <a:gd name="connsiteX8" fmla="*/ 1268556 w 1268556"/>
                  <a:gd name="connsiteY8" fmla="*/ 157380 h 1389113"/>
                  <a:gd name="connsiteX9" fmla="*/ 1268556 w 1268556"/>
                  <a:gd name="connsiteY9" fmla="*/ 392951 h 1389113"/>
                  <a:gd name="connsiteX10" fmla="*/ 1232456 w 1268556"/>
                  <a:gd name="connsiteY10" fmla="*/ 392951 h 1389113"/>
                  <a:gd name="connsiteX11" fmla="*/ 1232456 w 1268556"/>
                  <a:gd name="connsiteY11" fmla="*/ 1389113 h 1389113"/>
                  <a:gd name="connsiteX12" fmla="*/ 44065 w 1268556"/>
                  <a:gd name="connsiteY12" fmla="*/ 1389113 h 1389113"/>
                  <a:gd name="connsiteX13" fmla="*/ 44065 w 1268556"/>
                  <a:gd name="connsiteY13" fmla="*/ 392951 h 1389113"/>
                  <a:gd name="connsiteX14" fmla="*/ 0 w 1268556"/>
                  <a:gd name="connsiteY14" fmla="*/ 392951 h 1389113"/>
                  <a:gd name="connsiteX15" fmla="*/ 0 w 1268556"/>
                  <a:gd name="connsiteY15" fmla="*/ 157380 h 1389113"/>
                  <a:gd name="connsiteX16" fmla="*/ 245062 w 1268556"/>
                  <a:gd name="connsiteY16" fmla="*/ 157380 h 1389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268556" h="1389113">
                    <a:moveTo>
                      <a:pt x="245062" y="0"/>
                    </a:moveTo>
                    <a:lnTo>
                      <a:pt x="478315" y="0"/>
                    </a:lnTo>
                    <a:lnTo>
                      <a:pt x="478315" y="157380"/>
                    </a:lnTo>
                    <a:lnTo>
                      <a:pt x="536744" y="157380"/>
                    </a:lnTo>
                    <a:lnTo>
                      <a:pt x="536744" y="0"/>
                    </a:lnTo>
                    <a:lnTo>
                      <a:pt x="656521" y="0"/>
                    </a:lnTo>
                    <a:cubicBezTo>
                      <a:pt x="719193" y="0"/>
                      <a:pt x="769998" y="50805"/>
                      <a:pt x="769998" y="113477"/>
                    </a:cubicBezTo>
                    <a:lnTo>
                      <a:pt x="769998" y="157380"/>
                    </a:lnTo>
                    <a:lnTo>
                      <a:pt x="1268556" y="157380"/>
                    </a:lnTo>
                    <a:lnTo>
                      <a:pt x="1268556" y="392951"/>
                    </a:lnTo>
                    <a:lnTo>
                      <a:pt x="1232456" y="392951"/>
                    </a:lnTo>
                    <a:lnTo>
                      <a:pt x="1232456" y="1389113"/>
                    </a:lnTo>
                    <a:lnTo>
                      <a:pt x="44065" y="1389113"/>
                    </a:lnTo>
                    <a:lnTo>
                      <a:pt x="44065" y="392951"/>
                    </a:lnTo>
                    <a:lnTo>
                      <a:pt x="0" y="392951"/>
                    </a:lnTo>
                    <a:lnTo>
                      <a:pt x="0" y="157380"/>
                    </a:lnTo>
                    <a:lnTo>
                      <a:pt x="245062" y="157380"/>
                    </a:lnTo>
                    <a:close/>
                  </a:path>
                </a:pathLst>
              </a:cu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grpSp>
            <p:nvGrpSpPr>
              <p:cNvPr id="128" name="Group 127">
                <a:extLst>
                  <a:ext uri="{FF2B5EF4-FFF2-40B4-BE49-F238E27FC236}">
                    <a16:creationId xmlns:a16="http://schemas.microsoft.com/office/drawing/2014/main" id="{7739FF05-3628-4E3C-B176-3333FC28C639}"/>
                  </a:ext>
                </a:extLst>
              </p:cNvPr>
              <p:cNvGrpSpPr/>
              <p:nvPr/>
            </p:nvGrpSpPr>
            <p:grpSpPr>
              <a:xfrm>
                <a:off x="5718434" y="3411392"/>
                <a:ext cx="331095" cy="240507"/>
                <a:chOff x="5718434" y="3381512"/>
                <a:chExt cx="331095" cy="240507"/>
              </a:xfrm>
            </p:grpSpPr>
            <p:grpSp>
              <p:nvGrpSpPr>
                <p:cNvPr id="130" name="Group 129">
                  <a:extLst>
                    <a:ext uri="{FF2B5EF4-FFF2-40B4-BE49-F238E27FC236}">
                      <a16:creationId xmlns:a16="http://schemas.microsoft.com/office/drawing/2014/main" id="{27DF9E8F-2B2B-42D0-A0DE-BF05F0DC688E}"/>
                    </a:ext>
                  </a:extLst>
                </p:cNvPr>
                <p:cNvGrpSpPr/>
                <p:nvPr/>
              </p:nvGrpSpPr>
              <p:grpSpPr>
                <a:xfrm>
                  <a:off x="5718434" y="3381512"/>
                  <a:ext cx="331095" cy="205955"/>
                  <a:chOff x="1940022" y="2942066"/>
                  <a:chExt cx="2357982" cy="1466762"/>
                </a:xfrm>
              </p:grpSpPr>
              <p:sp>
                <p:nvSpPr>
                  <p:cNvPr id="132" name="Freeform: Shape 131">
                    <a:extLst>
                      <a:ext uri="{FF2B5EF4-FFF2-40B4-BE49-F238E27FC236}">
                        <a16:creationId xmlns:a16="http://schemas.microsoft.com/office/drawing/2014/main" id="{CB26EA42-1308-4E80-A625-78EECA1C609C}"/>
                      </a:ext>
                    </a:extLst>
                  </p:cNvPr>
                  <p:cNvSpPr/>
                  <p:nvPr/>
                </p:nvSpPr>
                <p:spPr>
                  <a:xfrm>
                    <a:off x="1940022" y="3166352"/>
                    <a:ext cx="671209" cy="1060315"/>
                  </a:xfrm>
                  <a:custGeom>
                    <a:avLst/>
                    <a:gdLst>
                      <a:gd name="connsiteX0" fmla="*/ 107004 w 671209"/>
                      <a:gd name="connsiteY0" fmla="*/ 855049 h 1060315"/>
                      <a:gd name="connsiteX1" fmla="*/ 107004 w 671209"/>
                      <a:gd name="connsiteY1" fmla="*/ 961097 h 1060315"/>
                      <a:gd name="connsiteX2" fmla="*/ 564204 w 671209"/>
                      <a:gd name="connsiteY2" fmla="*/ 961097 h 1060315"/>
                      <a:gd name="connsiteX3" fmla="*/ 564204 w 671209"/>
                      <a:gd name="connsiteY3" fmla="*/ 855049 h 1060315"/>
                      <a:gd name="connsiteX4" fmla="*/ 107004 w 671209"/>
                      <a:gd name="connsiteY4" fmla="*/ 717894 h 1060315"/>
                      <a:gd name="connsiteX5" fmla="*/ 107004 w 671209"/>
                      <a:gd name="connsiteY5" fmla="*/ 823941 h 1060315"/>
                      <a:gd name="connsiteX6" fmla="*/ 564204 w 671209"/>
                      <a:gd name="connsiteY6" fmla="*/ 823941 h 1060315"/>
                      <a:gd name="connsiteX7" fmla="*/ 564204 w 671209"/>
                      <a:gd name="connsiteY7" fmla="*/ 717894 h 1060315"/>
                      <a:gd name="connsiteX8" fmla="*/ 107004 w 671209"/>
                      <a:gd name="connsiteY8" fmla="*/ 580733 h 1060315"/>
                      <a:gd name="connsiteX9" fmla="*/ 107004 w 671209"/>
                      <a:gd name="connsiteY9" fmla="*/ 686780 h 1060315"/>
                      <a:gd name="connsiteX10" fmla="*/ 564204 w 671209"/>
                      <a:gd name="connsiteY10" fmla="*/ 686780 h 1060315"/>
                      <a:gd name="connsiteX11" fmla="*/ 564204 w 671209"/>
                      <a:gd name="connsiteY11" fmla="*/ 580733 h 1060315"/>
                      <a:gd name="connsiteX12" fmla="*/ 107004 w 671209"/>
                      <a:gd name="connsiteY12" fmla="*/ 443578 h 1060315"/>
                      <a:gd name="connsiteX13" fmla="*/ 107004 w 671209"/>
                      <a:gd name="connsiteY13" fmla="*/ 549625 h 1060315"/>
                      <a:gd name="connsiteX14" fmla="*/ 564204 w 671209"/>
                      <a:gd name="connsiteY14" fmla="*/ 549625 h 1060315"/>
                      <a:gd name="connsiteX15" fmla="*/ 564204 w 671209"/>
                      <a:gd name="connsiteY15" fmla="*/ 443578 h 1060315"/>
                      <a:gd name="connsiteX16" fmla="*/ 107004 w 671209"/>
                      <a:gd name="connsiteY16" fmla="*/ 306422 h 1060315"/>
                      <a:gd name="connsiteX17" fmla="*/ 107004 w 671209"/>
                      <a:gd name="connsiteY17" fmla="*/ 412469 h 1060315"/>
                      <a:gd name="connsiteX18" fmla="*/ 564204 w 671209"/>
                      <a:gd name="connsiteY18" fmla="*/ 412469 h 1060315"/>
                      <a:gd name="connsiteX19" fmla="*/ 564204 w 671209"/>
                      <a:gd name="connsiteY19" fmla="*/ 306422 h 1060315"/>
                      <a:gd name="connsiteX20" fmla="*/ 468551 w 671209"/>
                      <a:gd name="connsiteY20" fmla="*/ 82686 h 1060315"/>
                      <a:gd name="connsiteX21" fmla="*/ 468551 w 671209"/>
                      <a:gd name="connsiteY21" fmla="*/ 172188 h 1060315"/>
                      <a:gd name="connsiteX22" fmla="*/ 558053 w 671209"/>
                      <a:gd name="connsiteY22" fmla="*/ 172188 h 1060315"/>
                      <a:gd name="connsiteX23" fmla="*/ 558053 w 671209"/>
                      <a:gd name="connsiteY23" fmla="*/ 82686 h 1060315"/>
                      <a:gd name="connsiteX24" fmla="*/ 0 w 671209"/>
                      <a:gd name="connsiteY24" fmla="*/ 0 h 1060315"/>
                      <a:gd name="connsiteX25" fmla="*/ 671209 w 671209"/>
                      <a:gd name="connsiteY25" fmla="*/ 0 h 1060315"/>
                      <a:gd name="connsiteX26" fmla="*/ 671209 w 671209"/>
                      <a:gd name="connsiteY26" fmla="*/ 1060315 h 1060315"/>
                      <a:gd name="connsiteX27" fmla="*/ 0 w 671209"/>
                      <a:gd name="connsiteY27" fmla="*/ 1060315 h 10603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671209" h="1060315">
                        <a:moveTo>
                          <a:pt x="107004" y="855049"/>
                        </a:moveTo>
                        <a:lnTo>
                          <a:pt x="107004" y="961097"/>
                        </a:lnTo>
                        <a:lnTo>
                          <a:pt x="564204" y="961097"/>
                        </a:lnTo>
                        <a:lnTo>
                          <a:pt x="564204" y="855049"/>
                        </a:lnTo>
                        <a:close/>
                        <a:moveTo>
                          <a:pt x="107004" y="717894"/>
                        </a:moveTo>
                        <a:lnTo>
                          <a:pt x="107004" y="823941"/>
                        </a:lnTo>
                        <a:lnTo>
                          <a:pt x="564204" y="823941"/>
                        </a:lnTo>
                        <a:lnTo>
                          <a:pt x="564204" y="717894"/>
                        </a:lnTo>
                        <a:close/>
                        <a:moveTo>
                          <a:pt x="107004" y="580733"/>
                        </a:moveTo>
                        <a:lnTo>
                          <a:pt x="107004" y="686780"/>
                        </a:lnTo>
                        <a:lnTo>
                          <a:pt x="564204" y="686780"/>
                        </a:lnTo>
                        <a:lnTo>
                          <a:pt x="564204" y="580733"/>
                        </a:lnTo>
                        <a:close/>
                        <a:moveTo>
                          <a:pt x="107004" y="443578"/>
                        </a:moveTo>
                        <a:lnTo>
                          <a:pt x="107004" y="549625"/>
                        </a:lnTo>
                        <a:lnTo>
                          <a:pt x="564204" y="549625"/>
                        </a:lnTo>
                        <a:lnTo>
                          <a:pt x="564204" y="443578"/>
                        </a:lnTo>
                        <a:close/>
                        <a:moveTo>
                          <a:pt x="107004" y="306422"/>
                        </a:moveTo>
                        <a:lnTo>
                          <a:pt x="107004" y="412469"/>
                        </a:lnTo>
                        <a:lnTo>
                          <a:pt x="564204" y="412469"/>
                        </a:lnTo>
                        <a:lnTo>
                          <a:pt x="564204" y="306422"/>
                        </a:lnTo>
                        <a:close/>
                        <a:moveTo>
                          <a:pt x="468551" y="82686"/>
                        </a:moveTo>
                        <a:lnTo>
                          <a:pt x="468551" y="172188"/>
                        </a:lnTo>
                        <a:lnTo>
                          <a:pt x="558053" y="172188"/>
                        </a:lnTo>
                        <a:lnTo>
                          <a:pt x="558053" y="82686"/>
                        </a:lnTo>
                        <a:close/>
                        <a:moveTo>
                          <a:pt x="0" y="0"/>
                        </a:moveTo>
                        <a:lnTo>
                          <a:pt x="671209" y="0"/>
                        </a:lnTo>
                        <a:lnTo>
                          <a:pt x="671209" y="1060315"/>
                        </a:lnTo>
                        <a:lnTo>
                          <a:pt x="0" y="106031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sp>
                <p:nvSpPr>
                  <p:cNvPr id="133" name="Freeform: Shape 132">
                    <a:extLst>
                      <a:ext uri="{FF2B5EF4-FFF2-40B4-BE49-F238E27FC236}">
                        <a16:creationId xmlns:a16="http://schemas.microsoft.com/office/drawing/2014/main" id="{949C15C0-0131-49F7-848B-87A7EC4A8526}"/>
                      </a:ext>
                    </a:extLst>
                  </p:cNvPr>
                  <p:cNvSpPr/>
                  <p:nvPr/>
                </p:nvSpPr>
                <p:spPr>
                  <a:xfrm>
                    <a:off x="2666354" y="2942066"/>
                    <a:ext cx="905319" cy="1466762"/>
                  </a:xfrm>
                  <a:custGeom>
                    <a:avLst/>
                    <a:gdLst>
                      <a:gd name="connsiteX0" fmla="*/ 107004 w 671209"/>
                      <a:gd name="connsiteY0" fmla="*/ 855049 h 1060315"/>
                      <a:gd name="connsiteX1" fmla="*/ 107004 w 671209"/>
                      <a:gd name="connsiteY1" fmla="*/ 961097 h 1060315"/>
                      <a:gd name="connsiteX2" fmla="*/ 564204 w 671209"/>
                      <a:gd name="connsiteY2" fmla="*/ 961097 h 1060315"/>
                      <a:gd name="connsiteX3" fmla="*/ 564204 w 671209"/>
                      <a:gd name="connsiteY3" fmla="*/ 855049 h 1060315"/>
                      <a:gd name="connsiteX4" fmla="*/ 107004 w 671209"/>
                      <a:gd name="connsiteY4" fmla="*/ 717894 h 1060315"/>
                      <a:gd name="connsiteX5" fmla="*/ 107004 w 671209"/>
                      <a:gd name="connsiteY5" fmla="*/ 823941 h 1060315"/>
                      <a:gd name="connsiteX6" fmla="*/ 564204 w 671209"/>
                      <a:gd name="connsiteY6" fmla="*/ 823941 h 1060315"/>
                      <a:gd name="connsiteX7" fmla="*/ 564204 w 671209"/>
                      <a:gd name="connsiteY7" fmla="*/ 717894 h 1060315"/>
                      <a:gd name="connsiteX8" fmla="*/ 107004 w 671209"/>
                      <a:gd name="connsiteY8" fmla="*/ 580733 h 1060315"/>
                      <a:gd name="connsiteX9" fmla="*/ 107004 w 671209"/>
                      <a:gd name="connsiteY9" fmla="*/ 686780 h 1060315"/>
                      <a:gd name="connsiteX10" fmla="*/ 564204 w 671209"/>
                      <a:gd name="connsiteY10" fmla="*/ 686780 h 1060315"/>
                      <a:gd name="connsiteX11" fmla="*/ 564204 w 671209"/>
                      <a:gd name="connsiteY11" fmla="*/ 580733 h 1060315"/>
                      <a:gd name="connsiteX12" fmla="*/ 107004 w 671209"/>
                      <a:gd name="connsiteY12" fmla="*/ 443578 h 1060315"/>
                      <a:gd name="connsiteX13" fmla="*/ 107004 w 671209"/>
                      <a:gd name="connsiteY13" fmla="*/ 549625 h 1060315"/>
                      <a:gd name="connsiteX14" fmla="*/ 564204 w 671209"/>
                      <a:gd name="connsiteY14" fmla="*/ 549625 h 1060315"/>
                      <a:gd name="connsiteX15" fmla="*/ 564204 w 671209"/>
                      <a:gd name="connsiteY15" fmla="*/ 443578 h 1060315"/>
                      <a:gd name="connsiteX16" fmla="*/ 107004 w 671209"/>
                      <a:gd name="connsiteY16" fmla="*/ 306422 h 1060315"/>
                      <a:gd name="connsiteX17" fmla="*/ 107004 w 671209"/>
                      <a:gd name="connsiteY17" fmla="*/ 412469 h 1060315"/>
                      <a:gd name="connsiteX18" fmla="*/ 564204 w 671209"/>
                      <a:gd name="connsiteY18" fmla="*/ 412469 h 1060315"/>
                      <a:gd name="connsiteX19" fmla="*/ 564204 w 671209"/>
                      <a:gd name="connsiteY19" fmla="*/ 306422 h 1060315"/>
                      <a:gd name="connsiteX20" fmla="*/ 468551 w 671209"/>
                      <a:gd name="connsiteY20" fmla="*/ 82686 h 1060315"/>
                      <a:gd name="connsiteX21" fmla="*/ 468551 w 671209"/>
                      <a:gd name="connsiteY21" fmla="*/ 172188 h 1060315"/>
                      <a:gd name="connsiteX22" fmla="*/ 558053 w 671209"/>
                      <a:gd name="connsiteY22" fmla="*/ 172188 h 1060315"/>
                      <a:gd name="connsiteX23" fmla="*/ 558053 w 671209"/>
                      <a:gd name="connsiteY23" fmla="*/ 82686 h 1060315"/>
                      <a:gd name="connsiteX24" fmla="*/ 0 w 671209"/>
                      <a:gd name="connsiteY24" fmla="*/ 0 h 1060315"/>
                      <a:gd name="connsiteX25" fmla="*/ 671209 w 671209"/>
                      <a:gd name="connsiteY25" fmla="*/ 0 h 1060315"/>
                      <a:gd name="connsiteX26" fmla="*/ 671209 w 671209"/>
                      <a:gd name="connsiteY26" fmla="*/ 1060315 h 1060315"/>
                      <a:gd name="connsiteX27" fmla="*/ 0 w 671209"/>
                      <a:gd name="connsiteY27" fmla="*/ 1060315 h 10603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671209" h="1060315">
                        <a:moveTo>
                          <a:pt x="107004" y="855049"/>
                        </a:moveTo>
                        <a:lnTo>
                          <a:pt x="107004" y="961097"/>
                        </a:lnTo>
                        <a:lnTo>
                          <a:pt x="564204" y="961097"/>
                        </a:lnTo>
                        <a:lnTo>
                          <a:pt x="564204" y="855049"/>
                        </a:lnTo>
                        <a:close/>
                        <a:moveTo>
                          <a:pt x="107004" y="717894"/>
                        </a:moveTo>
                        <a:lnTo>
                          <a:pt x="107004" y="823941"/>
                        </a:lnTo>
                        <a:lnTo>
                          <a:pt x="564204" y="823941"/>
                        </a:lnTo>
                        <a:lnTo>
                          <a:pt x="564204" y="717894"/>
                        </a:lnTo>
                        <a:close/>
                        <a:moveTo>
                          <a:pt x="107004" y="580733"/>
                        </a:moveTo>
                        <a:lnTo>
                          <a:pt x="107004" y="686780"/>
                        </a:lnTo>
                        <a:lnTo>
                          <a:pt x="564204" y="686780"/>
                        </a:lnTo>
                        <a:lnTo>
                          <a:pt x="564204" y="580733"/>
                        </a:lnTo>
                        <a:close/>
                        <a:moveTo>
                          <a:pt x="107004" y="443578"/>
                        </a:moveTo>
                        <a:lnTo>
                          <a:pt x="107004" y="549625"/>
                        </a:lnTo>
                        <a:lnTo>
                          <a:pt x="564204" y="549625"/>
                        </a:lnTo>
                        <a:lnTo>
                          <a:pt x="564204" y="443578"/>
                        </a:lnTo>
                        <a:close/>
                        <a:moveTo>
                          <a:pt x="107004" y="306422"/>
                        </a:moveTo>
                        <a:lnTo>
                          <a:pt x="107004" y="412469"/>
                        </a:lnTo>
                        <a:lnTo>
                          <a:pt x="564204" y="412469"/>
                        </a:lnTo>
                        <a:lnTo>
                          <a:pt x="564204" y="306422"/>
                        </a:lnTo>
                        <a:close/>
                        <a:moveTo>
                          <a:pt x="468551" y="82686"/>
                        </a:moveTo>
                        <a:lnTo>
                          <a:pt x="468551" y="172188"/>
                        </a:lnTo>
                        <a:lnTo>
                          <a:pt x="558053" y="172188"/>
                        </a:lnTo>
                        <a:lnTo>
                          <a:pt x="558053" y="82686"/>
                        </a:lnTo>
                        <a:close/>
                        <a:moveTo>
                          <a:pt x="0" y="0"/>
                        </a:moveTo>
                        <a:lnTo>
                          <a:pt x="671209" y="0"/>
                        </a:lnTo>
                        <a:lnTo>
                          <a:pt x="671209" y="1060315"/>
                        </a:lnTo>
                        <a:lnTo>
                          <a:pt x="0" y="106031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sp>
                <p:nvSpPr>
                  <p:cNvPr id="134" name="Freeform: Shape 133">
                    <a:extLst>
                      <a:ext uri="{FF2B5EF4-FFF2-40B4-BE49-F238E27FC236}">
                        <a16:creationId xmlns:a16="http://schemas.microsoft.com/office/drawing/2014/main" id="{99D55F8A-7158-485D-9F2C-FEA8F0DE99AB}"/>
                      </a:ext>
                    </a:extLst>
                  </p:cNvPr>
                  <p:cNvSpPr/>
                  <p:nvPr/>
                </p:nvSpPr>
                <p:spPr>
                  <a:xfrm>
                    <a:off x="3626795" y="3166352"/>
                    <a:ext cx="671209" cy="1060315"/>
                  </a:xfrm>
                  <a:custGeom>
                    <a:avLst/>
                    <a:gdLst>
                      <a:gd name="connsiteX0" fmla="*/ 107004 w 671209"/>
                      <a:gd name="connsiteY0" fmla="*/ 855049 h 1060315"/>
                      <a:gd name="connsiteX1" fmla="*/ 107004 w 671209"/>
                      <a:gd name="connsiteY1" fmla="*/ 961097 h 1060315"/>
                      <a:gd name="connsiteX2" fmla="*/ 564204 w 671209"/>
                      <a:gd name="connsiteY2" fmla="*/ 961097 h 1060315"/>
                      <a:gd name="connsiteX3" fmla="*/ 564204 w 671209"/>
                      <a:gd name="connsiteY3" fmla="*/ 855049 h 1060315"/>
                      <a:gd name="connsiteX4" fmla="*/ 107004 w 671209"/>
                      <a:gd name="connsiteY4" fmla="*/ 717894 h 1060315"/>
                      <a:gd name="connsiteX5" fmla="*/ 107004 w 671209"/>
                      <a:gd name="connsiteY5" fmla="*/ 823941 h 1060315"/>
                      <a:gd name="connsiteX6" fmla="*/ 564204 w 671209"/>
                      <a:gd name="connsiteY6" fmla="*/ 823941 h 1060315"/>
                      <a:gd name="connsiteX7" fmla="*/ 564204 w 671209"/>
                      <a:gd name="connsiteY7" fmla="*/ 717894 h 1060315"/>
                      <a:gd name="connsiteX8" fmla="*/ 107004 w 671209"/>
                      <a:gd name="connsiteY8" fmla="*/ 580733 h 1060315"/>
                      <a:gd name="connsiteX9" fmla="*/ 107004 w 671209"/>
                      <a:gd name="connsiteY9" fmla="*/ 686780 h 1060315"/>
                      <a:gd name="connsiteX10" fmla="*/ 564204 w 671209"/>
                      <a:gd name="connsiteY10" fmla="*/ 686780 h 1060315"/>
                      <a:gd name="connsiteX11" fmla="*/ 564204 w 671209"/>
                      <a:gd name="connsiteY11" fmla="*/ 580733 h 1060315"/>
                      <a:gd name="connsiteX12" fmla="*/ 107004 w 671209"/>
                      <a:gd name="connsiteY12" fmla="*/ 443578 h 1060315"/>
                      <a:gd name="connsiteX13" fmla="*/ 107004 w 671209"/>
                      <a:gd name="connsiteY13" fmla="*/ 549625 h 1060315"/>
                      <a:gd name="connsiteX14" fmla="*/ 564204 w 671209"/>
                      <a:gd name="connsiteY14" fmla="*/ 549625 h 1060315"/>
                      <a:gd name="connsiteX15" fmla="*/ 564204 w 671209"/>
                      <a:gd name="connsiteY15" fmla="*/ 443578 h 1060315"/>
                      <a:gd name="connsiteX16" fmla="*/ 107004 w 671209"/>
                      <a:gd name="connsiteY16" fmla="*/ 306422 h 1060315"/>
                      <a:gd name="connsiteX17" fmla="*/ 107004 w 671209"/>
                      <a:gd name="connsiteY17" fmla="*/ 412469 h 1060315"/>
                      <a:gd name="connsiteX18" fmla="*/ 564204 w 671209"/>
                      <a:gd name="connsiteY18" fmla="*/ 412469 h 1060315"/>
                      <a:gd name="connsiteX19" fmla="*/ 564204 w 671209"/>
                      <a:gd name="connsiteY19" fmla="*/ 306422 h 1060315"/>
                      <a:gd name="connsiteX20" fmla="*/ 468551 w 671209"/>
                      <a:gd name="connsiteY20" fmla="*/ 82686 h 1060315"/>
                      <a:gd name="connsiteX21" fmla="*/ 468551 w 671209"/>
                      <a:gd name="connsiteY21" fmla="*/ 172188 h 1060315"/>
                      <a:gd name="connsiteX22" fmla="*/ 558053 w 671209"/>
                      <a:gd name="connsiteY22" fmla="*/ 172188 h 1060315"/>
                      <a:gd name="connsiteX23" fmla="*/ 558053 w 671209"/>
                      <a:gd name="connsiteY23" fmla="*/ 82686 h 1060315"/>
                      <a:gd name="connsiteX24" fmla="*/ 0 w 671209"/>
                      <a:gd name="connsiteY24" fmla="*/ 0 h 1060315"/>
                      <a:gd name="connsiteX25" fmla="*/ 671209 w 671209"/>
                      <a:gd name="connsiteY25" fmla="*/ 0 h 1060315"/>
                      <a:gd name="connsiteX26" fmla="*/ 671209 w 671209"/>
                      <a:gd name="connsiteY26" fmla="*/ 1060315 h 1060315"/>
                      <a:gd name="connsiteX27" fmla="*/ 0 w 671209"/>
                      <a:gd name="connsiteY27" fmla="*/ 1060315 h 10603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671209" h="1060315">
                        <a:moveTo>
                          <a:pt x="107004" y="855049"/>
                        </a:moveTo>
                        <a:lnTo>
                          <a:pt x="107004" y="961097"/>
                        </a:lnTo>
                        <a:lnTo>
                          <a:pt x="564204" y="961097"/>
                        </a:lnTo>
                        <a:lnTo>
                          <a:pt x="564204" y="855049"/>
                        </a:lnTo>
                        <a:close/>
                        <a:moveTo>
                          <a:pt x="107004" y="717894"/>
                        </a:moveTo>
                        <a:lnTo>
                          <a:pt x="107004" y="823941"/>
                        </a:lnTo>
                        <a:lnTo>
                          <a:pt x="564204" y="823941"/>
                        </a:lnTo>
                        <a:lnTo>
                          <a:pt x="564204" y="717894"/>
                        </a:lnTo>
                        <a:close/>
                        <a:moveTo>
                          <a:pt x="107004" y="580733"/>
                        </a:moveTo>
                        <a:lnTo>
                          <a:pt x="107004" y="686780"/>
                        </a:lnTo>
                        <a:lnTo>
                          <a:pt x="564204" y="686780"/>
                        </a:lnTo>
                        <a:lnTo>
                          <a:pt x="564204" y="580733"/>
                        </a:lnTo>
                        <a:close/>
                        <a:moveTo>
                          <a:pt x="107004" y="443578"/>
                        </a:moveTo>
                        <a:lnTo>
                          <a:pt x="107004" y="549625"/>
                        </a:lnTo>
                        <a:lnTo>
                          <a:pt x="564204" y="549625"/>
                        </a:lnTo>
                        <a:lnTo>
                          <a:pt x="564204" y="443578"/>
                        </a:lnTo>
                        <a:close/>
                        <a:moveTo>
                          <a:pt x="107004" y="306422"/>
                        </a:moveTo>
                        <a:lnTo>
                          <a:pt x="107004" y="412469"/>
                        </a:lnTo>
                        <a:lnTo>
                          <a:pt x="564204" y="412469"/>
                        </a:lnTo>
                        <a:lnTo>
                          <a:pt x="564204" y="306422"/>
                        </a:lnTo>
                        <a:close/>
                        <a:moveTo>
                          <a:pt x="468551" y="82686"/>
                        </a:moveTo>
                        <a:lnTo>
                          <a:pt x="468551" y="172188"/>
                        </a:lnTo>
                        <a:lnTo>
                          <a:pt x="558053" y="172188"/>
                        </a:lnTo>
                        <a:lnTo>
                          <a:pt x="558053" y="82686"/>
                        </a:lnTo>
                        <a:close/>
                        <a:moveTo>
                          <a:pt x="0" y="0"/>
                        </a:moveTo>
                        <a:lnTo>
                          <a:pt x="671209" y="0"/>
                        </a:lnTo>
                        <a:lnTo>
                          <a:pt x="671209" y="1060315"/>
                        </a:lnTo>
                        <a:lnTo>
                          <a:pt x="0" y="106031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grpSp>
            <p:sp>
              <p:nvSpPr>
                <p:cNvPr id="131" name="Freeform: Shape 130">
                  <a:extLst>
                    <a:ext uri="{FF2B5EF4-FFF2-40B4-BE49-F238E27FC236}">
                      <a16:creationId xmlns:a16="http://schemas.microsoft.com/office/drawing/2014/main" id="{3E05C1F8-96E6-4ECF-AA58-BE0E58809681}"/>
                    </a:ext>
                  </a:extLst>
                </p:cNvPr>
                <p:cNvSpPr/>
                <p:nvPr/>
              </p:nvSpPr>
              <p:spPr>
                <a:xfrm rot="5400000">
                  <a:off x="5864833" y="3456691"/>
                  <a:ext cx="38299" cy="292357"/>
                </a:xfrm>
                <a:custGeom>
                  <a:avLst/>
                  <a:gdLst>
                    <a:gd name="connsiteX0" fmla="*/ 0 w 220127"/>
                    <a:gd name="connsiteY0" fmla="*/ 45721 h 1440301"/>
                    <a:gd name="connsiteX1" fmla="*/ 0 w 220127"/>
                    <a:gd name="connsiteY1" fmla="*/ 1 h 1440301"/>
                    <a:gd name="connsiteX2" fmla="*/ 174408 w 220127"/>
                    <a:gd name="connsiteY2" fmla="*/ 1 h 1440301"/>
                    <a:gd name="connsiteX3" fmla="*/ 174408 w 220127"/>
                    <a:gd name="connsiteY3" fmla="*/ 0 h 1440301"/>
                    <a:gd name="connsiteX4" fmla="*/ 220127 w 220127"/>
                    <a:gd name="connsiteY4" fmla="*/ 0 h 1440301"/>
                    <a:gd name="connsiteX5" fmla="*/ 220127 w 220127"/>
                    <a:gd name="connsiteY5" fmla="*/ 1440301 h 1440301"/>
                    <a:gd name="connsiteX6" fmla="*/ 197267 w 220127"/>
                    <a:gd name="connsiteY6" fmla="*/ 1440301 h 1440301"/>
                    <a:gd name="connsiteX7" fmla="*/ 197267 w 220127"/>
                    <a:gd name="connsiteY7" fmla="*/ 1440301 h 1440301"/>
                    <a:gd name="connsiteX8" fmla="*/ 2638 w 220127"/>
                    <a:gd name="connsiteY8" fmla="*/ 1440301 h 1440301"/>
                    <a:gd name="connsiteX9" fmla="*/ 2638 w 220127"/>
                    <a:gd name="connsiteY9" fmla="*/ 1394581 h 1440301"/>
                    <a:gd name="connsiteX10" fmla="*/ 174408 w 220127"/>
                    <a:gd name="connsiteY10" fmla="*/ 1394581 h 1440301"/>
                    <a:gd name="connsiteX11" fmla="*/ 174408 w 220127"/>
                    <a:gd name="connsiteY11" fmla="*/ 45721 h 14403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20127" h="1440301">
                      <a:moveTo>
                        <a:pt x="0" y="45721"/>
                      </a:moveTo>
                      <a:lnTo>
                        <a:pt x="0" y="1"/>
                      </a:lnTo>
                      <a:lnTo>
                        <a:pt x="174408" y="1"/>
                      </a:lnTo>
                      <a:lnTo>
                        <a:pt x="174408" y="0"/>
                      </a:lnTo>
                      <a:lnTo>
                        <a:pt x="220127" y="0"/>
                      </a:lnTo>
                      <a:lnTo>
                        <a:pt x="220127" y="1440301"/>
                      </a:lnTo>
                      <a:lnTo>
                        <a:pt x="197267" y="1440301"/>
                      </a:lnTo>
                      <a:lnTo>
                        <a:pt x="197267" y="1440301"/>
                      </a:lnTo>
                      <a:lnTo>
                        <a:pt x="2638" y="1440301"/>
                      </a:lnTo>
                      <a:lnTo>
                        <a:pt x="2638" y="1394581"/>
                      </a:lnTo>
                      <a:lnTo>
                        <a:pt x="174408" y="1394581"/>
                      </a:lnTo>
                      <a:lnTo>
                        <a:pt x="174408" y="45721"/>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grpSp>
          <p:sp>
            <p:nvSpPr>
              <p:cNvPr id="129" name="TextBox 128">
                <a:extLst>
                  <a:ext uri="{FF2B5EF4-FFF2-40B4-BE49-F238E27FC236}">
                    <a16:creationId xmlns:a16="http://schemas.microsoft.com/office/drawing/2014/main" id="{EEC9D9C4-B78F-4829-8A43-472D8B532050}"/>
                  </a:ext>
                </a:extLst>
              </p:cNvPr>
              <p:cNvSpPr txBox="1"/>
              <p:nvPr/>
            </p:nvSpPr>
            <p:spPr>
              <a:xfrm>
                <a:off x="5673090" y="3167193"/>
                <a:ext cx="421781" cy="410671"/>
              </a:xfrm>
              <a:prstGeom prst="rect">
                <a:avLst/>
              </a:prstGeom>
              <a:noFill/>
            </p:spPr>
            <p:txBody>
              <a:bodyPr wrap="square" rtlCol="0">
                <a:spAutoFit/>
              </a:bodyPr>
              <a:lstStyle/>
              <a:p>
                <a:pPr algn="ctr"/>
                <a:endParaRPr lang="en-US" sz="1076" cap="all">
                  <a:solidFill>
                    <a:srgbClr val="FFFFFF"/>
                  </a:solidFill>
                  <a:latin typeface="Segoe UI Semibold" panose="020B0702040204020203" pitchFamily="34" charset="0"/>
                  <a:cs typeface="Segoe UI Semibold" panose="020B0702040204020203" pitchFamily="34" charset="0"/>
                </a:endParaRPr>
              </a:p>
            </p:txBody>
          </p:sp>
        </p:grpSp>
        <p:grpSp>
          <p:nvGrpSpPr>
            <p:cNvPr id="110" name="Group 109">
              <a:extLst>
                <a:ext uri="{FF2B5EF4-FFF2-40B4-BE49-F238E27FC236}">
                  <a16:creationId xmlns:a16="http://schemas.microsoft.com/office/drawing/2014/main" id="{29BE7946-C38D-4B0C-A310-8C3BBC889577}"/>
                </a:ext>
              </a:extLst>
            </p:cNvPr>
            <p:cNvGrpSpPr/>
            <p:nvPr/>
          </p:nvGrpSpPr>
          <p:grpSpPr>
            <a:xfrm>
              <a:off x="10508368" y="2392159"/>
              <a:ext cx="494544" cy="541543"/>
              <a:chOff x="5614157" y="3113410"/>
              <a:chExt cx="543998" cy="595697"/>
            </a:xfrm>
          </p:grpSpPr>
          <p:sp>
            <p:nvSpPr>
              <p:cNvPr id="119" name="Freeform: Shape 118">
                <a:extLst>
                  <a:ext uri="{FF2B5EF4-FFF2-40B4-BE49-F238E27FC236}">
                    <a16:creationId xmlns:a16="http://schemas.microsoft.com/office/drawing/2014/main" id="{2E4CBBDF-5D47-4ACB-82C7-9CD517247C39}"/>
                  </a:ext>
                </a:extLst>
              </p:cNvPr>
              <p:cNvSpPr/>
              <p:nvPr/>
            </p:nvSpPr>
            <p:spPr>
              <a:xfrm>
                <a:off x="5614157" y="3113410"/>
                <a:ext cx="543998" cy="595697"/>
              </a:xfrm>
              <a:custGeom>
                <a:avLst/>
                <a:gdLst>
                  <a:gd name="connsiteX0" fmla="*/ 245062 w 1268556"/>
                  <a:gd name="connsiteY0" fmla="*/ 0 h 1389113"/>
                  <a:gd name="connsiteX1" fmla="*/ 478315 w 1268556"/>
                  <a:gd name="connsiteY1" fmla="*/ 0 h 1389113"/>
                  <a:gd name="connsiteX2" fmla="*/ 478315 w 1268556"/>
                  <a:gd name="connsiteY2" fmla="*/ 157380 h 1389113"/>
                  <a:gd name="connsiteX3" fmla="*/ 536744 w 1268556"/>
                  <a:gd name="connsiteY3" fmla="*/ 157380 h 1389113"/>
                  <a:gd name="connsiteX4" fmla="*/ 536744 w 1268556"/>
                  <a:gd name="connsiteY4" fmla="*/ 0 h 1389113"/>
                  <a:gd name="connsiteX5" fmla="*/ 656521 w 1268556"/>
                  <a:gd name="connsiteY5" fmla="*/ 0 h 1389113"/>
                  <a:gd name="connsiteX6" fmla="*/ 769998 w 1268556"/>
                  <a:gd name="connsiteY6" fmla="*/ 113477 h 1389113"/>
                  <a:gd name="connsiteX7" fmla="*/ 769998 w 1268556"/>
                  <a:gd name="connsiteY7" fmla="*/ 157380 h 1389113"/>
                  <a:gd name="connsiteX8" fmla="*/ 1268556 w 1268556"/>
                  <a:gd name="connsiteY8" fmla="*/ 157380 h 1389113"/>
                  <a:gd name="connsiteX9" fmla="*/ 1268556 w 1268556"/>
                  <a:gd name="connsiteY9" fmla="*/ 392951 h 1389113"/>
                  <a:gd name="connsiteX10" fmla="*/ 1232456 w 1268556"/>
                  <a:gd name="connsiteY10" fmla="*/ 392951 h 1389113"/>
                  <a:gd name="connsiteX11" fmla="*/ 1232456 w 1268556"/>
                  <a:gd name="connsiteY11" fmla="*/ 1389113 h 1389113"/>
                  <a:gd name="connsiteX12" fmla="*/ 44065 w 1268556"/>
                  <a:gd name="connsiteY12" fmla="*/ 1389113 h 1389113"/>
                  <a:gd name="connsiteX13" fmla="*/ 44065 w 1268556"/>
                  <a:gd name="connsiteY13" fmla="*/ 392951 h 1389113"/>
                  <a:gd name="connsiteX14" fmla="*/ 0 w 1268556"/>
                  <a:gd name="connsiteY14" fmla="*/ 392951 h 1389113"/>
                  <a:gd name="connsiteX15" fmla="*/ 0 w 1268556"/>
                  <a:gd name="connsiteY15" fmla="*/ 157380 h 1389113"/>
                  <a:gd name="connsiteX16" fmla="*/ 245062 w 1268556"/>
                  <a:gd name="connsiteY16" fmla="*/ 157380 h 13891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1268556" h="1389113">
                    <a:moveTo>
                      <a:pt x="245062" y="0"/>
                    </a:moveTo>
                    <a:lnTo>
                      <a:pt x="478315" y="0"/>
                    </a:lnTo>
                    <a:lnTo>
                      <a:pt x="478315" y="157380"/>
                    </a:lnTo>
                    <a:lnTo>
                      <a:pt x="536744" y="157380"/>
                    </a:lnTo>
                    <a:lnTo>
                      <a:pt x="536744" y="0"/>
                    </a:lnTo>
                    <a:lnTo>
                      <a:pt x="656521" y="0"/>
                    </a:lnTo>
                    <a:cubicBezTo>
                      <a:pt x="719193" y="0"/>
                      <a:pt x="769998" y="50805"/>
                      <a:pt x="769998" y="113477"/>
                    </a:cubicBezTo>
                    <a:lnTo>
                      <a:pt x="769998" y="157380"/>
                    </a:lnTo>
                    <a:lnTo>
                      <a:pt x="1268556" y="157380"/>
                    </a:lnTo>
                    <a:lnTo>
                      <a:pt x="1268556" y="392951"/>
                    </a:lnTo>
                    <a:lnTo>
                      <a:pt x="1232456" y="392951"/>
                    </a:lnTo>
                    <a:lnTo>
                      <a:pt x="1232456" y="1389113"/>
                    </a:lnTo>
                    <a:lnTo>
                      <a:pt x="44065" y="1389113"/>
                    </a:lnTo>
                    <a:lnTo>
                      <a:pt x="44065" y="392951"/>
                    </a:lnTo>
                    <a:lnTo>
                      <a:pt x="0" y="392951"/>
                    </a:lnTo>
                    <a:lnTo>
                      <a:pt x="0" y="157380"/>
                    </a:lnTo>
                    <a:lnTo>
                      <a:pt x="245062" y="157380"/>
                    </a:lnTo>
                    <a:close/>
                  </a:path>
                </a:pathLst>
              </a:cu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grpSp>
            <p:nvGrpSpPr>
              <p:cNvPr id="120" name="Group 119">
                <a:extLst>
                  <a:ext uri="{FF2B5EF4-FFF2-40B4-BE49-F238E27FC236}">
                    <a16:creationId xmlns:a16="http://schemas.microsoft.com/office/drawing/2014/main" id="{67FF8F61-A919-4511-9671-BEEDC50AA4E2}"/>
                  </a:ext>
                </a:extLst>
              </p:cNvPr>
              <p:cNvGrpSpPr/>
              <p:nvPr/>
            </p:nvGrpSpPr>
            <p:grpSpPr>
              <a:xfrm>
                <a:off x="5718434" y="3411392"/>
                <a:ext cx="331095" cy="240507"/>
                <a:chOff x="5718434" y="3381512"/>
                <a:chExt cx="331095" cy="240507"/>
              </a:xfrm>
            </p:grpSpPr>
            <p:grpSp>
              <p:nvGrpSpPr>
                <p:cNvPr id="122" name="Group 121">
                  <a:extLst>
                    <a:ext uri="{FF2B5EF4-FFF2-40B4-BE49-F238E27FC236}">
                      <a16:creationId xmlns:a16="http://schemas.microsoft.com/office/drawing/2014/main" id="{7AB3173A-E0BD-4EB7-9325-12AC28038882}"/>
                    </a:ext>
                  </a:extLst>
                </p:cNvPr>
                <p:cNvGrpSpPr/>
                <p:nvPr/>
              </p:nvGrpSpPr>
              <p:grpSpPr>
                <a:xfrm>
                  <a:off x="5718434" y="3381512"/>
                  <a:ext cx="331095" cy="205955"/>
                  <a:chOff x="1940022" y="2942066"/>
                  <a:chExt cx="2357982" cy="1466762"/>
                </a:xfrm>
              </p:grpSpPr>
              <p:sp>
                <p:nvSpPr>
                  <p:cNvPr id="124" name="Freeform: Shape 123">
                    <a:extLst>
                      <a:ext uri="{FF2B5EF4-FFF2-40B4-BE49-F238E27FC236}">
                        <a16:creationId xmlns:a16="http://schemas.microsoft.com/office/drawing/2014/main" id="{278B4F26-76C6-4DAF-821B-A71416F4EF86}"/>
                      </a:ext>
                    </a:extLst>
                  </p:cNvPr>
                  <p:cNvSpPr/>
                  <p:nvPr/>
                </p:nvSpPr>
                <p:spPr>
                  <a:xfrm>
                    <a:off x="1940022" y="3166352"/>
                    <a:ext cx="671209" cy="1060315"/>
                  </a:xfrm>
                  <a:custGeom>
                    <a:avLst/>
                    <a:gdLst>
                      <a:gd name="connsiteX0" fmla="*/ 107004 w 671209"/>
                      <a:gd name="connsiteY0" fmla="*/ 855049 h 1060315"/>
                      <a:gd name="connsiteX1" fmla="*/ 107004 w 671209"/>
                      <a:gd name="connsiteY1" fmla="*/ 961097 h 1060315"/>
                      <a:gd name="connsiteX2" fmla="*/ 564204 w 671209"/>
                      <a:gd name="connsiteY2" fmla="*/ 961097 h 1060315"/>
                      <a:gd name="connsiteX3" fmla="*/ 564204 w 671209"/>
                      <a:gd name="connsiteY3" fmla="*/ 855049 h 1060315"/>
                      <a:gd name="connsiteX4" fmla="*/ 107004 w 671209"/>
                      <a:gd name="connsiteY4" fmla="*/ 717894 h 1060315"/>
                      <a:gd name="connsiteX5" fmla="*/ 107004 w 671209"/>
                      <a:gd name="connsiteY5" fmla="*/ 823941 h 1060315"/>
                      <a:gd name="connsiteX6" fmla="*/ 564204 w 671209"/>
                      <a:gd name="connsiteY6" fmla="*/ 823941 h 1060315"/>
                      <a:gd name="connsiteX7" fmla="*/ 564204 w 671209"/>
                      <a:gd name="connsiteY7" fmla="*/ 717894 h 1060315"/>
                      <a:gd name="connsiteX8" fmla="*/ 107004 w 671209"/>
                      <a:gd name="connsiteY8" fmla="*/ 580733 h 1060315"/>
                      <a:gd name="connsiteX9" fmla="*/ 107004 w 671209"/>
                      <a:gd name="connsiteY9" fmla="*/ 686780 h 1060315"/>
                      <a:gd name="connsiteX10" fmla="*/ 564204 w 671209"/>
                      <a:gd name="connsiteY10" fmla="*/ 686780 h 1060315"/>
                      <a:gd name="connsiteX11" fmla="*/ 564204 w 671209"/>
                      <a:gd name="connsiteY11" fmla="*/ 580733 h 1060315"/>
                      <a:gd name="connsiteX12" fmla="*/ 107004 w 671209"/>
                      <a:gd name="connsiteY12" fmla="*/ 443578 h 1060315"/>
                      <a:gd name="connsiteX13" fmla="*/ 107004 w 671209"/>
                      <a:gd name="connsiteY13" fmla="*/ 549625 h 1060315"/>
                      <a:gd name="connsiteX14" fmla="*/ 564204 w 671209"/>
                      <a:gd name="connsiteY14" fmla="*/ 549625 h 1060315"/>
                      <a:gd name="connsiteX15" fmla="*/ 564204 w 671209"/>
                      <a:gd name="connsiteY15" fmla="*/ 443578 h 1060315"/>
                      <a:gd name="connsiteX16" fmla="*/ 107004 w 671209"/>
                      <a:gd name="connsiteY16" fmla="*/ 306422 h 1060315"/>
                      <a:gd name="connsiteX17" fmla="*/ 107004 w 671209"/>
                      <a:gd name="connsiteY17" fmla="*/ 412469 h 1060315"/>
                      <a:gd name="connsiteX18" fmla="*/ 564204 w 671209"/>
                      <a:gd name="connsiteY18" fmla="*/ 412469 h 1060315"/>
                      <a:gd name="connsiteX19" fmla="*/ 564204 w 671209"/>
                      <a:gd name="connsiteY19" fmla="*/ 306422 h 1060315"/>
                      <a:gd name="connsiteX20" fmla="*/ 468551 w 671209"/>
                      <a:gd name="connsiteY20" fmla="*/ 82686 h 1060315"/>
                      <a:gd name="connsiteX21" fmla="*/ 468551 w 671209"/>
                      <a:gd name="connsiteY21" fmla="*/ 172188 h 1060315"/>
                      <a:gd name="connsiteX22" fmla="*/ 558053 w 671209"/>
                      <a:gd name="connsiteY22" fmla="*/ 172188 h 1060315"/>
                      <a:gd name="connsiteX23" fmla="*/ 558053 w 671209"/>
                      <a:gd name="connsiteY23" fmla="*/ 82686 h 1060315"/>
                      <a:gd name="connsiteX24" fmla="*/ 0 w 671209"/>
                      <a:gd name="connsiteY24" fmla="*/ 0 h 1060315"/>
                      <a:gd name="connsiteX25" fmla="*/ 671209 w 671209"/>
                      <a:gd name="connsiteY25" fmla="*/ 0 h 1060315"/>
                      <a:gd name="connsiteX26" fmla="*/ 671209 w 671209"/>
                      <a:gd name="connsiteY26" fmla="*/ 1060315 h 1060315"/>
                      <a:gd name="connsiteX27" fmla="*/ 0 w 671209"/>
                      <a:gd name="connsiteY27" fmla="*/ 1060315 h 10603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671209" h="1060315">
                        <a:moveTo>
                          <a:pt x="107004" y="855049"/>
                        </a:moveTo>
                        <a:lnTo>
                          <a:pt x="107004" y="961097"/>
                        </a:lnTo>
                        <a:lnTo>
                          <a:pt x="564204" y="961097"/>
                        </a:lnTo>
                        <a:lnTo>
                          <a:pt x="564204" y="855049"/>
                        </a:lnTo>
                        <a:close/>
                        <a:moveTo>
                          <a:pt x="107004" y="717894"/>
                        </a:moveTo>
                        <a:lnTo>
                          <a:pt x="107004" y="823941"/>
                        </a:lnTo>
                        <a:lnTo>
                          <a:pt x="564204" y="823941"/>
                        </a:lnTo>
                        <a:lnTo>
                          <a:pt x="564204" y="717894"/>
                        </a:lnTo>
                        <a:close/>
                        <a:moveTo>
                          <a:pt x="107004" y="580733"/>
                        </a:moveTo>
                        <a:lnTo>
                          <a:pt x="107004" y="686780"/>
                        </a:lnTo>
                        <a:lnTo>
                          <a:pt x="564204" y="686780"/>
                        </a:lnTo>
                        <a:lnTo>
                          <a:pt x="564204" y="580733"/>
                        </a:lnTo>
                        <a:close/>
                        <a:moveTo>
                          <a:pt x="107004" y="443578"/>
                        </a:moveTo>
                        <a:lnTo>
                          <a:pt x="107004" y="549625"/>
                        </a:lnTo>
                        <a:lnTo>
                          <a:pt x="564204" y="549625"/>
                        </a:lnTo>
                        <a:lnTo>
                          <a:pt x="564204" y="443578"/>
                        </a:lnTo>
                        <a:close/>
                        <a:moveTo>
                          <a:pt x="107004" y="306422"/>
                        </a:moveTo>
                        <a:lnTo>
                          <a:pt x="107004" y="412469"/>
                        </a:lnTo>
                        <a:lnTo>
                          <a:pt x="564204" y="412469"/>
                        </a:lnTo>
                        <a:lnTo>
                          <a:pt x="564204" y="306422"/>
                        </a:lnTo>
                        <a:close/>
                        <a:moveTo>
                          <a:pt x="468551" y="82686"/>
                        </a:moveTo>
                        <a:lnTo>
                          <a:pt x="468551" y="172188"/>
                        </a:lnTo>
                        <a:lnTo>
                          <a:pt x="558053" y="172188"/>
                        </a:lnTo>
                        <a:lnTo>
                          <a:pt x="558053" y="82686"/>
                        </a:lnTo>
                        <a:close/>
                        <a:moveTo>
                          <a:pt x="0" y="0"/>
                        </a:moveTo>
                        <a:lnTo>
                          <a:pt x="671209" y="0"/>
                        </a:lnTo>
                        <a:lnTo>
                          <a:pt x="671209" y="1060315"/>
                        </a:lnTo>
                        <a:lnTo>
                          <a:pt x="0" y="106031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sp>
                <p:nvSpPr>
                  <p:cNvPr id="125" name="Freeform: Shape 124">
                    <a:extLst>
                      <a:ext uri="{FF2B5EF4-FFF2-40B4-BE49-F238E27FC236}">
                        <a16:creationId xmlns:a16="http://schemas.microsoft.com/office/drawing/2014/main" id="{EB47EC37-553C-44A0-9576-EA8585D67467}"/>
                      </a:ext>
                    </a:extLst>
                  </p:cNvPr>
                  <p:cNvSpPr/>
                  <p:nvPr/>
                </p:nvSpPr>
                <p:spPr>
                  <a:xfrm>
                    <a:off x="2666354" y="2942066"/>
                    <a:ext cx="905319" cy="1466762"/>
                  </a:xfrm>
                  <a:custGeom>
                    <a:avLst/>
                    <a:gdLst>
                      <a:gd name="connsiteX0" fmla="*/ 107004 w 671209"/>
                      <a:gd name="connsiteY0" fmla="*/ 855049 h 1060315"/>
                      <a:gd name="connsiteX1" fmla="*/ 107004 w 671209"/>
                      <a:gd name="connsiteY1" fmla="*/ 961097 h 1060315"/>
                      <a:gd name="connsiteX2" fmla="*/ 564204 w 671209"/>
                      <a:gd name="connsiteY2" fmla="*/ 961097 h 1060315"/>
                      <a:gd name="connsiteX3" fmla="*/ 564204 w 671209"/>
                      <a:gd name="connsiteY3" fmla="*/ 855049 h 1060315"/>
                      <a:gd name="connsiteX4" fmla="*/ 107004 w 671209"/>
                      <a:gd name="connsiteY4" fmla="*/ 717894 h 1060315"/>
                      <a:gd name="connsiteX5" fmla="*/ 107004 w 671209"/>
                      <a:gd name="connsiteY5" fmla="*/ 823941 h 1060315"/>
                      <a:gd name="connsiteX6" fmla="*/ 564204 w 671209"/>
                      <a:gd name="connsiteY6" fmla="*/ 823941 h 1060315"/>
                      <a:gd name="connsiteX7" fmla="*/ 564204 w 671209"/>
                      <a:gd name="connsiteY7" fmla="*/ 717894 h 1060315"/>
                      <a:gd name="connsiteX8" fmla="*/ 107004 w 671209"/>
                      <a:gd name="connsiteY8" fmla="*/ 580733 h 1060315"/>
                      <a:gd name="connsiteX9" fmla="*/ 107004 w 671209"/>
                      <a:gd name="connsiteY9" fmla="*/ 686780 h 1060315"/>
                      <a:gd name="connsiteX10" fmla="*/ 564204 w 671209"/>
                      <a:gd name="connsiteY10" fmla="*/ 686780 h 1060315"/>
                      <a:gd name="connsiteX11" fmla="*/ 564204 w 671209"/>
                      <a:gd name="connsiteY11" fmla="*/ 580733 h 1060315"/>
                      <a:gd name="connsiteX12" fmla="*/ 107004 w 671209"/>
                      <a:gd name="connsiteY12" fmla="*/ 443578 h 1060315"/>
                      <a:gd name="connsiteX13" fmla="*/ 107004 w 671209"/>
                      <a:gd name="connsiteY13" fmla="*/ 549625 h 1060315"/>
                      <a:gd name="connsiteX14" fmla="*/ 564204 w 671209"/>
                      <a:gd name="connsiteY14" fmla="*/ 549625 h 1060315"/>
                      <a:gd name="connsiteX15" fmla="*/ 564204 w 671209"/>
                      <a:gd name="connsiteY15" fmla="*/ 443578 h 1060315"/>
                      <a:gd name="connsiteX16" fmla="*/ 107004 w 671209"/>
                      <a:gd name="connsiteY16" fmla="*/ 306422 h 1060315"/>
                      <a:gd name="connsiteX17" fmla="*/ 107004 w 671209"/>
                      <a:gd name="connsiteY17" fmla="*/ 412469 h 1060315"/>
                      <a:gd name="connsiteX18" fmla="*/ 564204 w 671209"/>
                      <a:gd name="connsiteY18" fmla="*/ 412469 h 1060315"/>
                      <a:gd name="connsiteX19" fmla="*/ 564204 w 671209"/>
                      <a:gd name="connsiteY19" fmla="*/ 306422 h 1060315"/>
                      <a:gd name="connsiteX20" fmla="*/ 468551 w 671209"/>
                      <a:gd name="connsiteY20" fmla="*/ 82686 h 1060315"/>
                      <a:gd name="connsiteX21" fmla="*/ 468551 w 671209"/>
                      <a:gd name="connsiteY21" fmla="*/ 172188 h 1060315"/>
                      <a:gd name="connsiteX22" fmla="*/ 558053 w 671209"/>
                      <a:gd name="connsiteY22" fmla="*/ 172188 h 1060315"/>
                      <a:gd name="connsiteX23" fmla="*/ 558053 w 671209"/>
                      <a:gd name="connsiteY23" fmla="*/ 82686 h 1060315"/>
                      <a:gd name="connsiteX24" fmla="*/ 0 w 671209"/>
                      <a:gd name="connsiteY24" fmla="*/ 0 h 1060315"/>
                      <a:gd name="connsiteX25" fmla="*/ 671209 w 671209"/>
                      <a:gd name="connsiteY25" fmla="*/ 0 h 1060315"/>
                      <a:gd name="connsiteX26" fmla="*/ 671209 w 671209"/>
                      <a:gd name="connsiteY26" fmla="*/ 1060315 h 1060315"/>
                      <a:gd name="connsiteX27" fmla="*/ 0 w 671209"/>
                      <a:gd name="connsiteY27" fmla="*/ 1060315 h 10603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671209" h="1060315">
                        <a:moveTo>
                          <a:pt x="107004" y="855049"/>
                        </a:moveTo>
                        <a:lnTo>
                          <a:pt x="107004" y="961097"/>
                        </a:lnTo>
                        <a:lnTo>
                          <a:pt x="564204" y="961097"/>
                        </a:lnTo>
                        <a:lnTo>
                          <a:pt x="564204" y="855049"/>
                        </a:lnTo>
                        <a:close/>
                        <a:moveTo>
                          <a:pt x="107004" y="717894"/>
                        </a:moveTo>
                        <a:lnTo>
                          <a:pt x="107004" y="823941"/>
                        </a:lnTo>
                        <a:lnTo>
                          <a:pt x="564204" y="823941"/>
                        </a:lnTo>
                        <a:lnTo>
                          <a:pt x="564204" y="717894"/>
                        </a:lnTo>
                        <a:close/>
                        <a:moveTo>
                          <a:pt x="107004" y="580733"/>
                        </a:moveTo>
                        <a:lnTo>
                          <a:pt x="107004" y="686780"/>
                        </a:lnTo>
                        <a:lnTo>
                          <a:pt x="564204" y="686780"/>
                        </a:lnTo>
                        <a:lnTo>
                          <a:pt x="564204" y="580733"/>
                        </a:lnTo>
                        <a:close/>
                        <a:moveTo>
                          <a:pt x="107004" y="443578"/>
                        </a:moveTo>
                        <a:lnTo>
                          <a:pt x="107004" y="549625"/>
                        </a:lnTo>
                        <a:lnTo>
                          <a:pt x="564204" y="549625"/>
                        </a:lnTo>
                        <a:lnTo>
                          <a:pt x="564204" y="443578"/>
                        </a:lnTo>
                        <a:close/>
                        <a:moveTo>
                          <a:pt x="107004" y="306422"/>
                        </a:moveTo>
                        <a:lnTo>
                          <a:pt x="107004" y="412469"/>
                        </a:lnTo>
                        <a:lnTo>
                          <a:pt x="564204" y="412469"/>
                        </a:lnTo>
                        <a:lnTo>
                          <a:pt x="564204" y="306422"/>
                        </a:lnTo>
                        <a:close/>
                        <a:moveTo>
                          <a:pt x="468551" y="82686"/>
                        </a:moveTo>
                        <a:lnTo>
                          <a:pt x="468551" y="172188"/>
                        </a:lnTo>
                        <a:lnTo>
                          <a:pt x="558053" y="172188"/>
                        </a:lnTo>
                        <a:lnTo>
                          <a:pt x="558053" y="82686"/>
                        </a:lnTo>
                        <a:close/>
                        <a:moveTo>
                          <a:pt x="0" y="0"/>
                        </a:moveTo>
                        <a:lnTo>
                          <a:pt x="671209" y="0"/>
                        </a:lnTo>
                        <a:lnTo>
                          <a:pt x="671209" y="1060315"/>
                        </a:lnTo>
                        <a:lnTo>
                          <a:pt x="0" y="106031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sp>
                <p:nvSpPr>
                  <p:cNvPr id="126" name="Freeform: Shape 125">
                    <a:extLst>
                      <a:ext uri="{FF2B5EF4-FFF2-40B4-BE49-F238E27FC236}">
                        <a16:creationId xmlns:a16="http://schemas.microsoft.com/office/drawing/2014/main" id="{C5064BC4-4AFB-49A1-85A6-5790CE9E8A3B}"/>
                      </a:ext>
                    </a:extLst>
                  </p:cNvPr>
                  <p:cNvSpPr/>
                  <p:nvPr/>
                </p:nvSpPr>
                <p:spPr>
                  <a:xfrm>
                    <a:off x="3626795" y="3166352"/>
                    <a:ext cx="671209" cy="1060315"/>
                  </a:xfrm>
                  <a:custGeom>
                    <a:avLst/>
                    <a:gdLst>
                      <a:gd name="connsiteX0" fmla="*/ 107004 w 671209"/>
                      <a:gd name="connsiteY0" fmla="*/ 855049 h 1060315"/>
                      <a:gd name="connsiteX1" fmla="*/ 107004 w 671209"/>
                      <a:gd name="connsiteY1" fmla="*/ 961097 h 1060315"/>
                      <a:gd name="connsiteX2" fmla="*/ 564204 w 671209"/>
                      <a:gd name="connsiteY2" fmla="*/ 961097 h 1060315"/>
                      <a:gd name="connsiteX3" fmla="*/ 564204 w 671209"/>
                      <a:gd name="connsiteY3" fmla="*/ 855049 h 1060315"/>
                      <a:gd name="connsiteX4" fmla="*/ 107004 w 671209"/>
                      <a:gd name="connsiteY4" fmla="*/ 717894 h 1060315"/>
                      <a:gd name="connsiteX5" fmla="*/ 107004 w 671209"/>
                      <a:gd name="connsiteY5" fmla="*/ 823941 h 1060315"/>
                      <a:gd name="connsiteX6" fmla="*/ 564204 w 671209"/>
                      <a:gd name="connsiteY6" fmla="*/ 823941 h 1060315"/>
                      <a:gd name="connsiteX7" fmla="*/ 564204 w 671209"/>
                      <a:gd name="connsiteY7" fmla="*/ 717894 h 1060315"/>
                      <a:gd name="connsiteX8" fmla="*/ 107004 w 671209"/>
                      <a:gd name="connsiteY8" fmla="*/ 580733 h 1060315"/>
                      <a:gd name="connsiteX9" fmla="*/ 107004 w 671209"/>
                      <a:gd name="connsiteY9" fmla="*/ 686780 h 1060315"/>
                      <a:gd name="connsiteX10" fmla="*/ 564204 w 671209"/>
                      <a:gd name="connsiteY10" fmla="*/ 686780 h 1060315"/>
                      <a:gd name="connsiteX11" fmla="*/ 564204 w 671209"/>
                      <a:gd name="connsiteY11" fmla="*/ 580733 h 1060315"/>
                      <a:gd name="connsiteX12" fmla="*/ 107004 w 671209"/>
                      <a:gd name="connsiteY12" fmla="*/ 443578 h 1060315"/>
                      <a:gd name="connsiteX13" fmla="*/ 107004 w 671209"/>
                      <a:gd name="connsiteY13" fmla="*/ 549625 h 1060315"/>
                      <a:gd name="connsiteX14" fmla="*/ 564204 w 671209"/>
                      <a:gd name="connsiteY14" fmla="*/ 549625 h 1060315"/>
                      <a:gd name="connsiteX15" fmla="*/ 564204 w 671209"/>
                      <a:gd name="connsiteY15" fmla="*/ 443578 h 1060315"/>
                      <a:gd name="connsiteX16" fmla="*/ 107004 w 671209"/>
                      <a:gd name="connsiteY16" fmla="*/ 306422 h 1060315"/>
                      <a:gd name="connsiteX17" fmla="*/ 107004 w 671209"/>
                      <a:gd name="connsiteY17" fmla="*/ 412469 h 1060315"/>
                      <a:gd name="connsiteX18" fmla="*/ 564204 w 671209"/>
                      <a:gd name="connsiteY18" fmla="*/ 412469 h 1060315"/>
                      <a:gd name="connsiteX19" fmla="*/ 564204 w 671209"/>
                      <a:gd name="connsiteY19" fmla="*/ 306422 h 1060315"/>
                      <a:gd name="connsiteX20" fmla="*/ 468551 w 671209"/>
                      <a:gd name="connsiteY20" fmla="*/ 82686 h 1060315"/>
                      <a:gd name="connsiteX21" fmla="*/ 468551 w 671209"/>
                      <a:gd name="connsiteY21" fmla="*/ 172188 h 1060315"/>
                      <a:gd name="connsiteX22" fmla="*/ 558053 w 671209"/>
                      <a:gd name="connsiteY22" fmla="*/ 172188 h 1060315"/>
                      <a:gd name="connsiteX23" fmla="*/ 558053 w 671209"/>
                      <a:gd name="connsiteY23" fmla="*/ 82686 h 1060315"/>
                      <a:gd name="connsiteX24" fmla="*/ 0 w 671209"/>
                      <a:gd name="connsiteY24" fmla="*/ 0 h 1060315"/>
                      <a:gd name="connsiteX25" fmla="*/ 671209 w 671209"/>
                      <a:gd name="connsiteY25" fmla="*/ 0 h 1060315"/>
                      <a:gd name="connsiteX26" fmla="*/ 671209 w 671209"/>
                      <a:gd name="connsiteY26" fmla="*/ 1060315 h 1060315"/>
                      <a:gd name="connsiteX27" fmla="*/ 0 w 671209"/>
                      <a:gd name="connsiteY27" fmla="*/ 1060315 h 10603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671209" h="1060315">
                        <a:moveTo>
                          <a:pt x="107004" y="855049"/>
                        </a:moveTo>
                        <a:lnTo>
                          <a:pt x="107004" y="961097"/>
                        </a:lnTo>
                        <a:lnTo>
                          <a:pt x="564204" y="961097"/>
                        </a:lnTo>
                        <a:lnTo>
                          <a:pt x="564204" y="855049"/>
                        </a:lnTo>
                        <a:close/>
                        <a:moveTo>
                          <a:pt x="107004" y="717894"/>
                        </a:moveTo>
                        <a:lnTo>
                          <a:pt x="107004" y="823941"/>
                        </a:lnTo>
                        <a:lnTo>
                          <a:pt x="564204" y="823941"/>
                        </a:lnTo>
                        <a:lnTo>
                          <a:pt x="564204" y="717894"/>
                        </a:lnTo>
                        <a:close/>
                        <a:moveTo>
                          <a:pt x="107004" y="580733"/>
                        </a:moveTo>
                        <a:lnTo>
                          <a:pt x="107004" y="686780"/>
                        </a:lnTo>
                        <a:lnTo>
                          <a:pt x="564204" y="686780"/>
                        </a:lnTo>
                        <a:lnTo>
                          <a:pt x="564204" y="580733"/>
                        </a:lnTo>
                        <a:close/>
                        <a:moveTo>
                          <a:pt x="107004" y="443578"/>
                        </a:moveTo>
                        <a:lnTo>
                          <a:pt x="107004" y="549625"/>
                        </a:lnTo>
                        <a:lnTo>
                          <a:pt x="564204" y="549625"/>
                        </a:lnTo>
                        <a:lnTo>
                          <a:pt x="564204" y="443578"/>
                        </a:lnTo>
                        <a:close/>
                        <a:moveTo>
                          <a:pt x="107004" y="306422"/>
                        </a:moveTo>
                        <a:lnTo>
                          <a:pt x="107004" y="412469"/>
                        </a:lnTo>
                        <a:lnTo>
                          <a:pt x="564204" y="412469"/>
                        </a:lnTo>
                        <a:lnTo>
                          <a:pt x="564204" y="306422"/>
                        </a:lnTo>
                        <a:close/>
                        <a:moveTo>
                          <a:pt x="468551" y="82686"/>
                        </a:moveTo>
                        <a:lnTo>
                          <a:pt x="468551" y="172188"/>
                        </a:lnTo>
                        <a:lnTo>
                          <a:pt x="558053" y="172188"/>
                        </a:lnTo>
                        <a:lnTo>
                          <a:pt x="558053" y="82686"/>
                        </a:lnTo>
                        <a:close/>
                        <a:moveTo>
                          <a:pt x="0" y="0"/>
                        </a:moveTo>
                        <a:lnTo>
                          <a:pt x="671209" y="0"/>
                        </a:lnTo>
                        <a:lnTo>
                          <a:pt x="671209" y="1060315"/>
                        </a:lnTo>
                        <a:lnTo>
                          <a:pt x="0" y="1060315"/>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grpSp>
            <p:sp>
              <p:nvSpPr>
                <p:cNvPr id="123" name="Freeform: Shape 122">
                  <a:extLst>
                    <a:ext uri="{FF2B5EF4-FFF2-40B4-BE49-F238E27FC236}">
                      <a16:creationId xmlns:a16="http://schemas.microsoft.com/office/drawing/2014/main" id="{02E42A63-05AC-4702-8110-7560228A877B}"/>
                    </a:ext>
                  </a:extLst>
                </p:cNvPr>
                <p:cNvSpPr/>
                <p:nvPr/>
              </p:nvSpPr>
              <p:spPr>
                <a:xfrm rot="5400000">
                  <a:off x="5864833" y="3456691"/>
                  <a:ext cx="38299" cy="292357"/>
                </a:xfrm>
                <a:custGeom>
                  <a:avLst/>
                  <a:gdLst>
                    <a:gd name="connsiteX0" fmla="*/ 0 w 220127"/>
                    <a:gd name="connsiteY0" fmla="*/ 45721 h 1440301"/>
                    <a:gd name="connsiteX1" fmla="*/ 0 w 220127"/>
                    <a:gd name="connsiteY1" fmla="*/ 1 h 1440301"/>
                    <a:gd name="connsiteX2" fmla="*/ 174408 w 220127"/>
                    <a:gd name="connsiteY2" fmla="*/ 1 h 1440301"/>
                    <a:gd name="connsiteX3" fmla="*/ 174408 w 220127"/>
                    <a:gd name="connsiteY3" fmla="*/ 0 h 1440301"/>
                    <a:gd name="connsiteX4" fmla="*/ 220127 w 220127"/>
                    <a:gd name="connsiteY4" fmla="*/ 0 h 1440301"/>
                    <a:gd name="connsiteX5" fmla="*/ 220127 w 220127"/>
                    <a:gd name="connsiteY5" fmla="*/ 1440301 h 1440301"/>
                    <a:gd name="connsiteX6" fmla="*/ 197267 w 220127"/>
                    <a:gd name="connsiteY6" fmla="*/ 1440301 h 1440301"/>
                    <a:gd name="connsiteX7" fmla="*/ 197267 w 220127"/>
                    <a:gd name="connsiteY7" fmla="*/ 1440301 h 1440301"/>
                    <a:gd name="connsiteX8" fmla="*/ 2638 w 220127"/>
                    <a:gd name="connsiteY8" fmla="*/ 1440301 h 1440301"/>
                    <a:gd name="connsiteX9" fmla="*/ 2638 w 220127"/>
                    <a:gd name="connsiteY9" fmla="*/ 1394581 h 1440301"/>
                    <a:gd name="connsiteX10" fmla="*/ 174408 w 220127"/>
                    <a:gd name="connsiteY10" fmla="*/ 1394581 h 1440301"/>
                    <a:gd name="connsiteX11" fmla="*/ 174408 w 220127"/>
                    <a:gd name="connsiteY11" fmla="*/ 45721 h 14403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20127" h="1440301">
                      <a:moveTo>
                        <a:pt x="0" y="45721"/>
                      </a:moveTo>
                      <a:lnTo>
                        <a:pt x="0" y="1"/>
                      </a:lnTo>
                      <a:lnTo>
                        <a:pt x="174408" y="1"/>
                      </a:lnTo>
                      <a:lnTo>
                        <a:pt x="174408" y="0"/>
                      </a:lnTo>
                      <a:lnTo>
                        <a:pt x="220127" y="0"/>
                      </a:lnTo>
                      <a:lnTo>
                        <a:pt x="220127" y="1440301"/>
                      </a:lnTo>
                      <a:lnTo>
                        <a:pt x="197267" y="1440301"/>
                      </a:lnTo>
                      <a:lnTo>
                        <a:pt x="197267" y="1440301"/>
                      </a:lnTo>
                      <a:lnTo>
                        <a:pt x="2638" y="1440301"/>
                      </a:lnTo>
                      <a:lnTo>
                        <a:pt x="2638" y="1394581"/>
                      </a:lnTo>
                      <a:lnTo>
                        <a:pt x="174408" y="1394581"/>
                      </a:lnTo>
                      <a:lnTo>
                        <a:pt x="174408" y="45721"/>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765"/>
                </a:p>
              </p:txBody>
            </p:sp>
          </p:grpSp>
          <p:sp>
            <p:nvSpPr>
              <p:cNvPr id="121" name="TextBox 120">
                <a:extLst>
                  <a:ext uri="{FF2B5EF4-FFF2-40B4-BE49-F238E27FC236}">
                    <a16:creationId xmlns:a16="http://schemas.microsoft.com/office/drawing/2014/main" id="{FC7B1849-29D3-4295-B359-822696C2A596}"/>
                  </a:ext>
                </a:extLst>
              </p:cNvPr>
              <p:cNvSpPr txBox="1"/>
              <p:nvPr/>
            </p:nvSpPr>
            <p:spPr>
              <a:xfrm>
                <a:off x="5673090" y="3167193"/>
                <a:ext cx="421781" cy="410671"/>
              </a:xfrm>
              <a:prstGeom prst="rect">
                <a:avLst/>
              </a:prstGeom>
              <a:noFill/>
            </p:spPr>
            <p:txBody>
              <a:bodyPr wrap="square" rtlCol="0">
                <a:spAutoFit/>
              </a:bodyPr>
              <a:lstStyle/>
              <a:p>
                <a:pPr algn="ctr"/>
                <a:endParaRPr lang="en-US" sz="1076" cap="all">
                  <a:solidFill>
                    <a:srgbClr val="FFFFFF"/>
                  </a:solidFill>
                  <a:latin typeface="Segoe UI Semibold" panose="020B0702040204020203" pitchFamily="34" charset="0"/>
                  <a:cs typeface="Segoe UI Semibold" panose="020B0702040204020203" pitchFamily="34" charset="0"/>
                </a:endParaRPr>
              </a:p>
            </p:txBody>
          </p:sp>
        </p:grpSp>
        <p:sp>
          <p:nvSpPr>
            <p:cNvPr id="111" name="Rectangle: Rounded Corners 110">
              <a:extLst>
                <a:ext uri="{FF2B5EF4-FFF2-40B4-BE49-F238E27FC236}">
                  <a16:creationId xmlns:a16="http://schemas.microsoft.com/office/drawing/2014/main" id="{B54B50B2-FEBC-4D0A-AEC4-5BBAEADA5802}"/>
                </a:ext>
              </a:extLst>
            </p:cNvPr>
            <p:cNvSpPr/>
            <p:nvPr/>
          </p:nvSpPr>
          <p:spPr bwMode="auto">
            <a:xfrm>
              <a:off x="8610834" y="1902292"/>
              <a:ext cx="3712493" cy="2600500"/>
            </a:xfrm>
            <a:prstGeom prst="roundRect">
              <a:avLst/>
            </a:prstGeom>
            <a:noFill/>
            <a:ln w="28575">
              <a:solidFill>
                <a:schemeClr val="tx2"/>
              </a:solidFill>
              <a:prstDash val="sysDot"/>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4" tIns="143387" rIns="179234" bIns="143387" numCol="1" spcCol="0" rtlCol="0" fromWordArt="0" anchor="t" anchorCtr="0" forceAA="0" compatLnSpc="1">
              <a:prstTxWarp prst="textNoShape">
                <a:avLst/>
              </a:prstTxWarp>
              <a:noAutofit/>
            </a:bodyPr>
            <a:lstStyle/>
            <a:p>
              <a:pPr algn="ctr" defTabSz="913751" fontAlgn="base">
                <a:lnSpc>
                  <a:spcPct val="90000"/>
                </a:lnSpc>
                <a:spcBef>
                  <a:spcPct val="0"/>
                </a:spcBef>
                <a:spcAft>
                  <a:spcPct val="0"/>
                </a:spcAft>
              </a:pPr>
              <a:endParaRPr lang="en-US" sz="2353" err="1">
                <a:gradFill>
                  <a:gsLst>
                    <a:gs pos="0">
                      <a:srgbClr val="FFFFFF"/>
                    </a:gs>
                    <a:gs pos="100000">
                      <a:srgbClr val="FFFFFF"/>
                    </a:gs>
                  </a:gsLst>
                  <a:lin ang="5400000" scaled="0"/>
                </a:gradFill>
                <a:ea typeface="Segoe UI" pitchFamily="34" charset="0"/>
                <a:cs typeface="Segoe UI" pitchFamily="34" charset="0"/>
              </a:endParaRPr>
            </a:p>
          </p:txBody>
        </p:sp>
        <p:cxnSp>
          <p:nvCxnSpPr>
            <p:cNvPr id="112" name="Straight Connector 111">
              <a:extLst>
                <a:ext uri="{FF2B5EF4-FFF2-40B4-BE49-F238E27FC236}">
                  <a16:creationId xmlns:a16="http://schemas.microsoft.com/office/drawing/2014/main" id="{D7F3E6BF-6DEA-440A-8362-AF5D3FE1A7DB}"/>
                </a:ext>
              </a:extLst>
            </p:cNvPr>
            <p:cNvCxnSpPr/>
            <p:nvPr/>
          </p:nvCxnSpPr>
          <p:spPr>
            <a:xfrm>
              <a:off x="9342931" y="3823929"/>
              <a:ext cx="89162" cy="0"/>
            </a:xfrm>
            <a:prstGeom prst="line">
              <a:avLst/>
            </a:prstGeom>
            <a:ln w="381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3" name="Straight Connector 112">
              <a:extLst>
                <a:ext uri="{FF2B5EF4-FFF2-40B4-BE49-F238E27FC236}">
                  <a16:creationId xmlns:a16="http://schemas.microsoft.com/office/drawing/2014/main" id="{F69189C0-F13D-4117-9723-4350C8EE3A49}"/>
                </a:ext>
              </a:extLst>
            </p:cNvPr>
            <p:cNvCxnSpPr/>
            <p:nvPr/>
          </p:nvCxnSpPr>
          <p:spPr>
            <a:xfrm>
              <a:off x="10419254" y="2685686"/>
              <a:ext cx="89162" cy="0"/>
            </a:xfrm>
            <a:prstGeom prst="line">
              <a:avLst/>
            </a:prstGeom>
            <a:ln w="381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4" name="Straight Connector 113">
              <a:extLst>
                <a:ext uri="{FF2B5EF4-FFF2-40B4-BE49-F238E27FC236}">
                  <a16:creationId xmlns:a16="http://schemas.microsoft.com/office/drawing/2014/main" id="{59905671-7242-4A7E-9A86-49023C2AA1C4}"/>
                </a:ext>
              </a:extLst>
            </p:cNvPr>
            <p:cNvCxnSpPr/>
            <p:nvPr/>
          </p:nvCxnSpPr>
          <p:spPr>
            <a:xfrm>
              <a:off x="11486060" y="3804890"/>
              <a:ext cx="89162" cy="0"/>
            </a:xfrm>
            <a:prstGeom prst="line">
              <a:avLst/>
            </a:prstGeom>
            <a:ln w="381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5" name="Straight Connector 114">
              <a:extLst>
                <a:ext uri="{FF2B5EF4-FFF2-40B4-BE49-F238E27FC236}">
                  <a16:creationId xmlns:a16="http://schemas.microsoft.com/office/drawing/2014/main" id="{63B32865-5003-4142-ADC9-AB9108C09C6C}"/>
                </a:ext>
              </a:extLst>
            </p:cNvPr>
            <p:cNvCxnSpPr>
              <a:cxnSpLocks/>
              <a:stCxn id="102" idx="7"/>
              <a:endCxn id="108" idx="3"/>
            </p:cNvCxnSpPr>
            <p:nvPr/>
          </p:nvCxnSpPr>
          <p:spPr>
            <a:xfrm flipV="1">
              <a:off x="9841535" y="3106111"/>
              <a:ext cx="152266" cy="200546"/>
            </a:xfrm>
            <a:prstGeom prst="line">
              <a:avLst/>
            </a:prstGeom>
            <a:ln w="381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6" name="Straight Connector 115">
              <a:extLst>
                <a:ext uri="{FF2B5EF4-FFF2-40B4-BE49-F238E27FC236}">
                  <a16:creationId xmlns:a16="http://schemas.microsoft.com/office/drawing/2014/main" id="{7E2F24DE-D5E4-4624-8A47-AD2BA1BF1F9C}"/>
                </a:ext>
              </a:extLst>
            </p:cNvPr>
            <p:cNvCxnSpPr>
              <a:cxnSpLocks/>
              <a:stCxn id="102" idx="6"/>
              <a:endCxn id="105" idx="2"/>
            </p:cNvCxnSpPr>
            <p:nvPr/>
          </p:nvCxnSpPr>
          <p:spPr>
            <a:xfrm>
              <a:off x="10032903" y="3768662"/>
              <a:ext cx="835535" cy="0"/>
            </a:xfrm>
            <a:prstGeom prst="line">
              <a:avLst/>
            </a:prstGeom>
            <a:ln w="381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7" name="Straight Connector 116">
              <a:extLst>
                <a:ext uri="{FF2B5EF4-FFF2-40B4-BE49-F238E27FC236}">
                  <a16:creationId xmlns:a16="http://schemas.microsoft.com/office/drawing/2014/main" id="{79FC02CC-A637-4362-84ED-79468ABB5B9A}"/>
                </a:ext>
              </a:extLst>
            </p:cNvPr>
            <p:cNvCxnSpPr>
              <a:cxnSpLocks/>
              <a:endCxn id="105" idx="1"/>
            </p:cNvCxnSpPr>
            <p:nvPr/>
          </p:nvCxnSpPr>
          <p:spPr>
            <a:xfrm>
              <a:off x="10912638" y="3091995"/>
              <a:ext cx="147168" cy="214662"/>
            </a:xfrm>
            <a:prstGeom prst="line">
              <a:avLst/>
            </a:prstGeom>
            <a:ln w="38100">
              <a:solidFill>
                <a:schemeClr val="bg1"/>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118" name="TextBox 117">
              <a:extLst>
                <a:ext uri="{FF2B5EF4-FFF2-40B4-BE49-F238E27FC236}">
                  <a16:creationId xmlns:a16="http://schemas.microsoft.com/office/drawing/2014/main" id="{B7836412-B95C-4C9B-B8E7-3EE160487097}"/>
                </a:ext>
              </a:extLst>
            </p:cNvPr>
            <p:cNvSpPr txBox="1"/>
            <p:nvPr/>
          </p:nvSpPr>
          <p:spPr>
            <a:xfrm>
              <a:off x="8566943" y="1833535"/>
              <a:ext cx="1951110" cy="690226"/>
            </a:xfrm>
            <a:prstGeom prst="rect">
              <a:avLst/>
            </a:prstGeom>
            <a:noFill/>
          </p:spPr>
          <p:txBody>
            <a:bodyPr wrap="square" lIns="179234" tIns="143387" rIns="179234" bIns="143387" rtlCol="0">
              <a:spAutoFit/>
            </a:bodyPr>
            <a:lstStyle/>
            <a:p>
              <a:pPr>
                <a:lnSpc>
                  <a:spcPct val="90000"/>
                </a:lnSpc>
                <a:spcAft>
                  <a:spcPts val="588"/>
                </a:spcAft>
              </a:pPr>
              <a:r>
                <a:rPr lang="en-US" sz="1370" dirty="0">
                  <a:solidFill>
                    <a:schemeClr val="accent6"/>
                  </a:solidFill>
                  <a:latin typeface="Segoe UI Semibold" panose="020B0702040204020203" pitchFamily="34" charset="0"/>
                  <a:cs typeface="Segoe UI Semibold" panose="020B0702040204020203" pitchFamily="34" charset="0"/>
                </a:rPr>
                <a:t>Region</a:t>
              </a:r>
              <a:r>
                <a:rPr lang="en-US" sz="1370" dirty="0">
                  <a:solidFill>
                    <a:schemeClr val="tx2"/>
                  </a:solidFill>
                  <a:latin typeface="Segoe UI Semibold" panose="020B0702040204020203" pitchFamily="34" charset="0"/>
                  <a:cs typeface="Segoe UI Semibold" panose="020B0702040204020203" pitchFamily="34" charset="0"/>
                </a:rPr>
                <a:t> </a:t>
              </a:r>
            </a:p>
          </p:txBody>
        </p:sp>
      </p:grpSp>
    </p:spTree>
    <p:extLst>
      <p:ext uri="{BB962C8B-B14F-4D97-AF65-F5344CB8AC3E}">
        <p14:creationId xmlns:p14="http://schemas.microsoft.com/office/powerpoint/2010/main" val="34935420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7"/>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9"/>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14"/>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p:bldP spid="13" grpId="0" animBg="1"/>
      <p:bldP spid="27" grpId="0" animBg="1"/>
      <p:bldP spid="28" grpId="0" animBg="1"/>
      <p:bldP spid="29" grpId="0" animBg="1"/>
      <p:bldP spid="30" grpId="0" animBg="1"/>
      <p:bldP spid="31" grpId="0"/>
      <p:bldP spid="32" grpId="0"/>
      <p:bldP spid="3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Title 1">
            <a:extLst>
              <a:ext uri="{FF2B5EF4-FFF2-40B4-BE49-F238E27FC236}">
                <a16:creationId xmlns:a16="http://schemas.microsoft.com/office/drawing/2014/main" id="{4598B737-2655-9341-8001-F0B55BFAD576}"/>
              </a:ext>
            </a:extLst>
          </p:cNvPr>
          <p:cNvSpPr txBox="1">
            <a:spLocks/>
          </p:cNvSpPr>
          <p:nvPr/>
        </p:nvSpPr>
        <p:spPr>
          <a:xfrm>
            <a:off x="418739" y="214268"/>
            <a:ext cx="4161981" cy="1107996"/>
          </a:xfrm>
          <a:prstGeom prst="rect">
            <a:avLst/>
          </a:prstGeom>
        </p:spPr>
        <p:txBody>
          <a:bodyPr vert="horz" wrap="square" lIns="0" tIns="0" rIns="0" bIns="0" rtlCol="0" anchor="b">
            <a:normAutofit/>
          </a:bodyPr>
          <a:lstStyle>
            <a:lvl1pPr algn="ctr" defTabSz="932563"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algn="l">
              <a:spcAft>
                <a:spcPts val="600"/>
              </a:spcAft>
              <a:defRPr/>
            </a:pPr>
            <a:r>
              <a:rPr lang="en-US" b="0" kern="1200" cap="none" spc="-49" baseline="0" dirty="0">
                <a:ln w="3175">
                  <a:noFill/>
                </a:ln>
                <a:effectLst/>
                <a:latin typeface="+mj-lt"/>
                <a:ea typeface="+mn-ea"/>
                <a:cs typeface="Segoe UI Semilight" panose="020B0402040204020203" pitchFamily="34" charset="0"/>
              </a:rPr>
              <a:t>Zone redundant configuration</a:t>
            </a:r>
          </a:p>
        </p:txBody>
      </p:sp>
      <p:sp>
        <p:nvSpPr>
          <p:cNvPr id="5" name="TextBox 4">
            <a:extLst>
              <a:ext uri="{FF2B5EF4-FFF2-40B4-BE49-F238E27FC236}">
                <a16:creationId xmlns:a16="http://schemas.microsoft.com/office/drawing/2014/main" id="{AC3FC994-3DDF-416E-A875-35E7864C0AA6}"/>
              </a:ext>
            </a:extLst>
          </p:cNvPr>
          <p:cNvSpPr txBox="1"/>
          <p:nvPr/>
        </p:nvSpPr>
        <p:spPr>
          <a:xfrm>
            <a:off x="630374" y="1597910"/>
            <a:ext cx="4380412" cy="1212383"/>
          </a:xfrm>
          <a:prstGeom prst="rect">
            <a:avLst/>
          </a:prstGeom>
          <a:noFill/>
        </p:spPr>
        <p:txBody>
          <a:bodyPr wrap="square" lIns="0" tIns="0" rIns="0" bIns="0" rtlCol="0">
            <a:spAutoFit/>
          </a:bodyPr>
          <a:lstStyle/>
          <a:p>
            <a:pPr marL="457200" indent="-457200">
              <a:lnSpc>
                <a:spcPct val="150000"/>
              </a:lnSpc>
              <a:buFont typeface="Arial" panose="020B0604020202020204" pitchFamily="34" charset="0"/>
              <a:buChar char="•"/>
            </a:pPr>
            <a:r>
              <a:rPr lang="en-US" sz="2800" dirty="0">
                <a:solidFill>
                  <a:schemeClr val="accent3"/>
                </a:solidFill>
              </a:rPr>
              <a:t>Business Critical/Premium tiers</a:t>
            </a:r>
          </a:p>
        </p:txBody>
      </p:sp>
      <p:pic>
        <p:nvPicPr>
          <p:cNvPr id="8" name="Picture 7" descr="A picture containing map, text&#10;&#10;Description automatically generated">
            <a:extLst>
              <a:ext uri="{FF2B5EF4-FFF2-40B4-BE49-F238E27FC236}">
                <a16:creationId xmlns:a16="http://schemas.microsoft.com/office/drawing/2014/main" id="{089C116A-ACFE-4026-BD54-F3793D09AD3C}"/>
              </a:ext>
            </a:extLst>
          </p:cNvPr>
          <p:cNvPicPr>
            <a:picLocks noChangeAspect="1"/>
          </p:cNvPicPr>
          <p:nvPr/>
        </p:nvPicPr>
        <p:blipFill rotWithShape="1">
          <a:blip r:embed="rId3">
            <a:extLst>
              <a:ext uri="{28A0092B-C50C-407E-A947-70E740481C1C}">
                <a14:useLocalDpi xmlns:a14="http://schemas.microsoft.com/office/drawing/2010/main" val="0"/>
              </a:ext>
            </a:extLst>
          </a:blip>
          <a:srcRect l="1073" t="943" r="1073" b="943"/>
          <a:stretch/>
        </p:blipFill>
        <p:spPr>
          <a:xfrm>
            <a:off x="6242137" y="270959"/>
            <a:ext cx="5319489" cy="6065755"/>
          </a:xfrm>
          <a:prstGeom prst="rect">
            <a:avLst/>
          </a:prstGeom>
        </p:spPr>
      </p:pic>
      <p:sp>
        <p:nvSpPr>
          <p:cNvPr id="6" name="TextBox 5">
            <a:extLst>
              <a:ext uri="{FF2B5EF4-FFF2-40B4-BE49-F238E27FC236}">
                <a16:creationId xmlns:a16="http://schemas.microsoft.com/office/drawing/2014/main" id="{09E2DC10-7A46-4155-9DC6-940E75B0A98E}"/>
              </a:ext>
            </a:extLst>
          </p:cNvPr>
          <p:cNvSpPr txBox="1"/>
          <p:nvPr/>
        </p:nvSpPr>
        <p:spPr>
          <a:xfrm>
            <a:off x="630374" y="2970900"/>
            <a:ext cx="5013232" cy="1304716"/>
          </a:xfrm>
          <a:prstGeom prst="rect">
            <a:avLst/>
          </a:prstGeom>
          <a:noFill/>
        </p:spPr>
        <p:txBody>
          <a:bodyPr wrap="square">
            <a:spAutoFit/>
          </a:bodyPr>
          <a:lstStyle/>
          <a:p>
            <a:pPr marL="457200" indent="-457200">
              <a:lnSpc>
                <a:spcPct val="150000"/>
              </a:lnSpc>
              <a:buFont typeface="Arial" panose="020B0604020202020204" pitchFamily="34" charset="0"/>
              <a:buChar char="•"/>
            </a:pPr>
            <a:r>
              <a:rPr lang="en-US" sz="2800" dirty="0">
                <a:solidFill>
                  <a:schemeClr val="accent3"/>
                </a:solidFill>
              </a:rPr>
              <a:t>4 replicas are automatically created in 3 different zones</a:t>
            </a:r>
          </a:p>
        </p:txBody>
      </p:sp>
      <p:sp>
        <p:nvSpPr>
          <p:cNvPr id="9" name="TextBox 8">
            <a:extLst>
              <a:ext uri="{FF2B5EF4-FFF2-40B4-BE49-F238E27FC236}">
                <a16:creationId xmlns:a16="http://schemas.microsoft.com/office/drawing/2014/main" id="{85AA6A8B-AB66-4EA6-BBA2-67F2A84C84C3}"/>
              </a:ext>
            </a:extLst>
          </p:cNvPr>
          <p:cNvSpPr txBox="1"/>
          <p:nvPr/>
        </p:nvSpPr>
        <p:spPr>
          <a:xfrm>
            <a:off x="630374" y="4445037"/>
            <a:ext cx="6716484" cy="658385"/>
          </a:xfrm>
          <a:prstGeom prst="rect">
            <a:avLst/>
          </a:prstGeom>
          <a:noFill/>
        </p:spPr>
        <p:txBody>
          <a:bodyPr wrap="square">
            <a:spAutoFit/>
          </a:bodyPr>
          <a:lstStyle/>
          <a:p>
            <a:pPr marL="457200" indent="-457200">
              <a:lnSpc>
                <a:spcPct val="150000"/>
              </a:lnSpc>
              <a:buFont typeface="Arial" panose="020B0604020202020204" pitchFamily="34" charset="0"/>
              <a:buChar char="•"/>
            </a:pPr>
            <a:r>
              <a:rPr lang="en-US" sz="2800" dirty="0">
                <a:solidFill>
                  <a:schemeClr val="accent3"/>
                </a:solidFill>
              </a:rPr>
              <a:t>Synchronous replication</a:t>
            </a:r>
          </a:p>
        </p:txBody>
      </p:sp>
      <p:sp>
        <p:nvSpPr>
          <p:cNvPr id="10" name="TextBox 9">
            <a:extLst>
              <a:ext uri="{FF2B5EF4-FFF2-40B4-BE49-F238E27FC236}">
                <a16:creationId xmlns:a16="http://schemas.microsoft.com/office/drawing/2014/main" id="{82284E78-4BA2-43CE-AD95-2CD26EB4E376}"/>
              </a:ext>
            </a:extLst>
          </p:cNvPr>
          <p:cNvSpPr txBox="1"/>
          <p:nvPr/>
        </p:nvSpPr>
        <p:spPr>
          <a:xfrm>
            <a:off x="630374" y="5442265"/>
            <a:ext cx="6716484" cy="658385"/>
          </a:xfrm>
          <a:prstGeom prst="rect">
            <a:avLst/>
          </a:prstGeom>
          <a:noFill/>
        </p:spPr>
        <p:txBody>
          <a:bodyPr wrap="square">
            <a:spAutoFit/>
          </a:bodyPr>
          <a:lstStyle/>
          <a:p>
            <a:pPr marL="457200" indent="-457200" algn="l">
              <a:lnSpc>
                <a:spcPct val="150000"/>
              </a:lnSpc>
              <a:buFont typeface="Arial" panose="020B0604020202020204" pitchFamily="34" charset="0"/>
              <a:buChar char="•"/>
            </a:pPr>
            <a:r>
              <a:rPr lang="en-US" sz="2800" dirty="0">
                <a:solidFill>
                  <a:schemeClr val="accent3"/>
                </a:solidFill>
              </a:rPr>
              <a:t>Free</a:t>
            </a:r>
          </a:p>
        </p:txBody>
      </p:sp>
    </p:spTree>
    <p:extLst>
      <p:ext uri="{BB962C8B-B14F-4D97-AF65-F5344CB8AC3E}">
        <p14:creationId xmlns:p14="http://schemas.microsoft.com/office/powerpoint/2010/main" val="130273088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9" grpId="0"/>
      <p:bldP spid="1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CBB287-E111-4C9D-BC28-26B900124FE2}"/>
              </a:ext>
            </a:extLst>
          </p:cNvPr>
          <p:cNvSpPr>
            <a:spLocks noGrp="1"/>
          </p:cNvSpPr>
          <p:nvPr>
            <p:ph type="title"/>
          </p:nvPr>
        </p:nvSpPr>
        <p:spPr>
          <a:xfrm>
            <a:off x="811639" y="1252962"/>
            <a:ext cx="9144000" cy="609398"/>
          </a:xfrm>
        </p:spPr>
        <p:txBody>
          <a:bodyPr/>
          <a:lstStyle/>
          <a:p>
            <a:r>
              <a:rPr lang="en-US" sz="4400" dirty="0"/>
              <a:t>Demo:</a:t>
            </a:r>
          </a:p>
        </p:txBody>
      </p:sp>
      <p:sp>
        <p:nvSpPr>
          <p:cNvPr id="3" name="TextBox 2">
            <a:extLst>
              <a:ext uri="{FF2B5EF4-FFF2-40B4-BE49-F238E27FC236}">
                <a16:creationId xmlns:a16="http://schemas.microsoft.com/office/drawing/2014/main" id="{51288F49-4185-4DBC-AB42-3FB3D4524DB1}"/>
              </a:ext>
            </a:extLst>
          </p:cNvPr>
          <p:cNvSpPr txBox="1"/>
          <p:nvPr/>
        </p:nvSpPr>
        <p:spPr>
          <a:xfrm>
            <a:off x="811639" y="2455817"/>
            <a:ext cx="6529687" cy="2154436"/>
          </a:xfrm>
          <a:prstGeom prst="rect">
            <a:avLst/>
          </a:prstGeom>
          <a:noFill/>
        </p:spPr>
        <p:txBody>
          <a:bodyPr wrap="square" lIns="0" tIns="0" rIns="0" bIns="0" rtlCol="0">
            <a:spAutoFit/>
          </a:bodyPr>
          <a:lstStyle/>
          <a:p>
            <a:pPr algn="l"/>
            <a:r>
              <a:rPr lang="en-US" sz="2800" dirty="0">
                <a:solidFill>
                  <a:schemeClr val="accent2">
                    <a:lumMod val="60000"/>
                    <a:lumOff val="40000"/>
                  </a:schemeClr>
                </a:solidFill>
                <a:latin typeface="+mj-lt"/>
              </a:rPr>
              <a:t>Enabling zone redundant configuration</a:t>
            </a:r>
          </a:p>
          <a:p>
            <a:pPr algn="l"/>
            <a:r>
              <a:rPr lang="en-US" sz="2800" dirty="0">
                <a:solidFill>
                  <a:schemeClr val="accent2">
                    <a:lumMod val="60000"/>
                    <a:lumOff val="40000"/>
                  </a:schemeClr>
                </a:solidFill>
                <a:latin typeface="+mj-lt"/>
              </a:rPr>
              <a:t>	Portal</a:t>
            </a:r>
          </a:p>
          <a:p>
            <a:pPr algn="l"/>
            <a:r>
              <a:rPr lang="en-US" sz="2800" dirty="0">
                <a:solidFill>
                  <a:schemeClr val="accent2">
                    <a:lumMod val="60000"/>
                    <a:lumOff val="40000"/>
                  </a:schemeClr>
                </a:solidFill>
                <a:latin typeface="+mj-lt"/>
              </a:rPr>
              <a:t>	CLI</a:t>
            </a:r>
          </a:p>
          <a:p>
            <a:pPr algn="l"/>
            <a:r>
              <a:rPr lang="en-US" sz="2800" dirty="0">
                <a:solidFill>
                  <a:schemeClr val="accent2">
                    <a:lumMod val="60000"/>
                    <a:lumOff val="40000"/>
                  </a:schemeClr>
                </a:solidFill>
                <a:latin typeface="+mj-lt"/>
              </a:rPr>
              <a:t>	PowerShell</a:t>
            </a:r>
          </a:p>
          <a:p>
            <a:pPr algn="l"/>
            <a:r>
              <a:rPr lang="en-US" sz="2800" dirty="0">
                <a:solidFill>
                  <a:schemeClr val="accent2">
                    <a:lumMod val="60000"/>
                    <a:lumOff val="40000"/>
                  </a:schemeClr>
                </a:solidFill>
                <a:latin typeface="+mj-lt"/>
              </a:rPr>
              <a:t>	ARM</a:t>
            </a:r>
          </a:p>
        </p:txBody>
      </p:sp>
    </p:spTree>
    <p:extLst>
      <p:ext uri="{BB962C8B-B14F-4D97-AF65-F5344CB8AC3E}">
        <p14:creationId xmlns:p14="http://schemas.microsoft.com/office/powerpoint/2010/main" val="9887975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807085A2-4FBE-421E-A332-5449E2F44450}"/>
              </a:ext>
            </a:extLst>
          </p:cNvPr>
          <p:cNvSpPr txBox="1">
            <a:spLocks/>
          </p:cNvSpPr>
          <p:nvPr/>
        </p:nvSpPr>
        <p:spPr>
          <a:xfrm>
            <a:off x="588263" y="457200"/>
            <a:ext cx="11018520" cy="553998"/>
          </a:xfrm>
          <a:prstGeom prst="rect">
            <a:avLst/>
          </a:prstGeom>
        </p:spPr>
        <p:txBody>
          <a:bodyPr vert="horz" wrap="square" lIns="0" tIns="0" rIns="0" bIns="0" rtlCol="0" anchor="t">
            <a:spAutoFit/>
          </a:bodyPr>
          <a:lstStyle>
            <a:lvl1pPr algn="l" defTabSz="932563" rtl="0" eaLnBrk="1" latinLnBrk="0" hangingPunct="1">
              <a:lnSpc>
                <a:spcPct val="100000"/>
              </a:lnSpc>
              <a:spcBef>
                <a:spcPct val="0"/>
              </a:spcBef>
              <a:buNone/>
              <a:defRPr lang="en-US" sz="3600" b="0" kern="1200" cap="none" spc="-5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marL="0" marR="0" lvl="0" indent="0" algn="l" defTabSz="932563" rtl="0" eaLnBrk="1" fontAlgn="auto" latinLnBrk="0" hangingPunct="1">
              <a:lnSpc>
                <a:spcPct val="100000"/>
              </a:lnSpc>
              <a:spcBef>
                <a:spcPct val="0"/>
              </a:spcBef>
              <a:spcAft>
                <a:spcPts val="0"/>
              </a:spcAft>
              <a:buClrTx/>
              <a:buSzTx/>
              <a:buFontTx/>
              <a:buNone/>
              <a:tabLst/>
              <a:defRPr/>
            </a:pPr>
            <a:r>
              <a:rPr kumimoji="0" lang="en-US" sz="3600" b="0" i="0" u="none" strike="noStrike" kern="1200" cap="none" spc="-50" normalizeH="0" baseline="0" noProof="0" dirty="0">
                <a:ln w="3175">
                  <a:noFill/>
                </a:ln>
                <a:gradFill>
                  <a:gsLst>
                    <a:gs pos="1250">
                      <a:sysClr val="windowText" lastClr="000000"/>
                    </a:gs>
                    <a:gs pos="100000">
                      <a:sysClr val="windowText" lastClr="000000"/>
                    </a:gs>
                  </a:gsLst>
                  <a:lin ang="5400000" scaled="0"/>
                </a:gradFill>
                <a:effectLst/>
                <a:uLnTx/>
                <a:uFillTx/>
                <a:latin typeface="Segoe UI Semibold"/>
                <a:ea typeface="+mn-ea"/>
                <a:cs typeface="Segoe UI" pitchFamily="34" charset="0"/>
              </a:rPr>
              <a:t>Real World Example </a:t>
            </a:r>
          </a:p>
        </p:txBody>
      </p:sp>
      <p:sp>
        <p:nvSpPr>
          <p:cNvPr id="2" name="TextBox 1">
            <a:extLst>
              <a:ext uri="{FF2B5EF4-FFF2-40B4-BE49-F238E27FC236}">
                <a16:creationId xmlns:a16="http://schemas.microsoft.com/office/drawing/2014/main" id="{C28DCC1D-97F0-4B93-A6E4-1F252764BFE8}"/>
              </a:ext>
            </a:extLst>
          </p:cNvPr>
          <p:cNvSpPr txBox="1"/>
          <p:nvPr/>
        </p:nvSpPr>
        <p:spPr>
          <a:xfrm>
            <a:off x="71720" y="6400800"/>
            <a:ext cx="9527177" cy="461665"/>
          </a:xfrm>
          <a:prstGeom prst="rect">
            <a:avLst/>
          </a:prstGeom>
          <a:noFill/>
        </p:spPr>
        <p:txBody>
          <a:bodyPr wrap="square" lIns="182880" tIns="146304" rIns="182880" bIns="146304" rtlCol="0">
            <a:spAutoFit/>
          </a:bodyPr>
          <a:lstStyle/>
          <a:p>
            <a:pPr>
              <a:lnSpc>
                <a:spcPct val="90000"/>
              </a:lnSpc>
              <a:spcAft>
                <a:spcPts val="600"/>
              </a:spcAft>
            </a:pPr>
            <a:r>
              <a:rPr lang="en-US" sz="1200" dirty="0">
                <a:gradFill>
                  <a:gsLst>
                    <a:gs pos="2917">
                      <a:schemeClr val="tx1"/>
                    </a:gs>
                    <a:gs pos="30000">
                      <a:schemeClr val="tx1"/>
                    </a:gs>
                  </a:gsLst>
                  <a:lin ang="5400000" scaled="0"/>
                </a:gradFill>
              </a:rPr>
              <a:t>Reference: </a:t>
            </a:r>
            <a:r>
              <a:rPr lang="en-US" sz="1200" dirty="0">
                <a:hlinkClick r:id="rId3"/>
              </a:rPr>
              <a:t>https://www.bbc.com/news/technology-12595681</a:t>
            </a:r>
            <a:endParaRPr lang="en-US" sz="1200" dirty="0">
              <a:gradFill>
                <a:gsLst>
                  <a:gs pos="2917">
                    <a:schemeClr val="tx1"/>
                  </a:gs>
                  <a:gs pos="30000">
                    <a:schemeClr val="tx1"/>
                  </a:gs>
                </a:gsLst>
                <a:lin ang="5400000" scaled="0"/>
              </a:gradFill>
            </a:endParaRPr>
          </a:p>
        </p:txBody>
      </p:sp>
      <p:pic>
        <p:nvPicPr>
          <p:cNvPr id="5" name="Picture 4">
            <a:extLst>
              <a:ext uri="{FF2B5EF4-FFF2-40B4-BE49-F238E27FC236}">
                <a16:creationId xmlns:a16="http://schemas.microsoft.com/office/drawing/2014/main" id="{2A44B86B-7FFC-4361-A103-ACEC4DBE8333}"/>
              </a:ext>
            </a:extLst>
          </p:cNvPr>
          <p:cNvPicPr>
            <a:picLocks noChangeAspect="1"/>
          </p:cNvPicPr>
          <p:nvPr/>
        </p:nvPicPr>
        <p:blipFill rotWithShape="1">
          <a:blip r:embed="rId4"/>
          <a:srcRect b="53398"/>
          <a:stretch/>
        </p:blipFill>
        <p:spPr>
          <a:xfrm>
            <a:off x="5950268" y="734199"/>
            <a:ext cx="5830114" cy="2699200"/>
          </a:xfrm>
          <a:prstGeom prst="rect">
            <a:avLst/>
          </a:prstGeom>
        </p:spPr>
      </p:pic>
      <p:sp>
        <p:nvSpPr>
          <p:cNvPr id="6" name="TextBox 5">
            <a:extLst>
              <a:ext uri="{FF2B5EF4-FFF2-40B4-BE49-F238E27FC236}">
                <a16:creationId xmlns:a16="http://schemas.microsoft.com/office/drawing/2014/main" id="{B627E6FE-DFA8-4C0A-A904-68737BEDD811}"/>
              </a:ext>
            </a:extLst>
          </p:cNvPr>
          <p:cNvSpPr txBox="1"/>
          <p:nvPr/>
        </p:nvSpPr>
        <p:spPr>
          <a:xfrm>
            <a:off x="6156960" y="4104569"/>
            <a:ext cx="5320937" cy="1458861"/>
          </a:xfrm>
          <a:prstGeom prst="rect">
            <a:avLst/>
          </a:prstGeom>
          <a:noFill/>
        </p:spPr>
        <p:txBody>
          <a:bodyPr wrap="square" lIns="182880" tIns="146304" rIns="182880" bIns="146304" rtlCol="0">
            <a:spAutoFit/>
          </a:bodyPr>
          <a:lstStyle/>
          <a:p>
            <a:pPr>
              <a:lnSpc>
                <a:spcPct val="90000"/>
              </a:lnSpc>
              <a:spcAft>
                <a:spcPts val="600"/>
              </a:spcAft>
            </a:pPr>
            <a:r>
              <a:rPr lang="en-US" sz="2800" dirty="0">
                <a:solidFill>
                  <a:schemeClr val="accent4">
                    <a:lumMod val="75000"/>
                  </a:schemeClr>
                </a:solidFill>
              </a:rPr>
              <a:t>“several hundred thousand customers lost voice, text, internet access”</a:t>
            </a:r>
          </a:p>
        </p:txBody>
      </p:sp>
      <p:pic>
        <p:nvPicPr>
          <p:cNvPr id="3074" name="Picture 2" descr="See the source image">
            <a:extLst>
              <a:ext uri="{FF2B5EF4-FFF2-40B4-BE49-F238E27FC236}">
                <a16:creationId xmlns:a16="http://schemas.microsoft.com/office/drawing/2014/main" id="{F4B77CAF-9A5B-474F-A0DA-A04D1ECAEEA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620" y="1149531"/>
            <a:ext cx="5552587" cy="519269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2" descr="See the source image">
            <a:extLst>
              <a:ext uri="{FF2B5EF4-FFF2-40B4-BE49-F238E27FC236}">
                <a16:creationId xmlns:a16="http://schemas.microsoft.com/office/drawing/2014/main" id="{A26C21AB-F941-49DA-98A5-3ECE95EF629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841100" y="3429000"/>
            <a:ext cx="3082834" cy="23121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9444532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Title 1">
            <a:extLst>
              <a:ext uri="{FF2B5EF4-FFF2-40B4-BE49-F238E27FC236}">
                <a16:creationId xmlns:a16="http://schemas.microsoft.com/office/drawing/2014/main" id="{4598B737-2655-9341-8001-F0B55BFAD576}"/>
              </a:ext>
            </a:extLst>
          </p:cNvPr>
          <p:cNvSpPr txBox="1">
            <a:spLocks/>
          </p:cNvSpPr>
          <p:nvPr/>
        </p:nvSpPr>
        <p:spPr>
          <a:xfrm>
            <a:off x="465123" y="220108"/>
            <a:ext cx="8803130" cy="553982"/>
          </a:xfrm>
          <a:prstGeom prst="rect">
            <a:avLst/>
          </a:prstGeom>
        </p:spPr>
        <p:txBody>
          <a:bodyPr vert="horz" wrap="square" lIns="0" tIns="0" rIns="0" bIns="0" rtlCol="0" anchor="t">
            <a:spAutoFit/>
          </a:bodyPr>
          <a:lstStyle>
            <a:lvl1pPr algn="ctr" defTabSz="932563"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algn="l" defTabSz="932384">
              <a:defRPr/>
            </a:pPr>
            <a:r>
              <a:rPr lang="en-US">
                <a:solidFill>
                  <a:srgbClr val="000000"/>
                </a:solidFill>
                <a:latin typeface="Segoe UI Semibold"/>
              </a:rPr>
              <a:t>SLAs</a:t>
            </a:r>
          </a:p>
        </p:txBody>
      </p:sp>
      <p:sp>
        <p:nvSpPr>
          <p:cNvPr id="9" name="TextBox 8">
            <a:extLst>
              <a:ext uri="{FF2B5EF4-FFF2-40B4-BE49-F238E27FC236}">
                <a16:creationId xmlns:a16="http://schemas.microsoft.com/office/drawing/2014/main" id="{0921E677-9A01-47ED-A436-D813AD1DE7CC}"/>
              </a:ext>
            </a:extLst>
          </p:cNvPr>
          <p:cNvSpPr txBox="1"/>
          <p:nvPr/>
        </p:nvSpPr>
        <p:spPr>
          <a:xfrm>
            <a:off x="465123" y="6152425"/>
            <a:ext cx="6603166" cy="369332"/>
          </a:xfrm>
          <a:prstGeom prst="rect">
            <a:avLst/>
          </a:prstGeom>
          <a:noFill/>
        </p:spPr>
        <p:txBody>
          <a:bodyPr wrap="square">
            <a:spAutoFit/>
          </a:bodyPr>
          <a:lstStyle/>
          <a:p>
            <a:r>
              <a:rPr lang="nn-NO" b="0" i="0" u="sng">
                <a:effectLst/>
                <a:latin typeface="Segoe UI" panose="020B0502040204020203" pitchFamily="34" charset="0"/>
                <a:hlinkClick r:id="rId3"/>
              </a:rPr>
              <a:t>SLA for Azure SQL Database</a:t>
            </a:r>
            <a:endParaRPr lang="en-US"/>
          </a:p>
        </p:txBody>
      </p:sp>
      <p:graphicFrame>
        <p:nvGraphicFramePr>
          <p:cNvPr id="13" name="Table 12">
            <a:extLst>
              <a:ext uri="{FF2B5EF4-FFF2-40B4-BE49-F238E27FC236}">
                <a16:creationId xmlns:a16="http://schemas.microsoft.com/office/drawing/2014/main" id="{8020B885-FA76-44B9-833D-B8367ABC8B4D}"/>
              </a:ext>
            </a:extLst>
          </p:cNvPr>
          <p:cNvGraphicFramePr>
            <a:graphicFrameLocks noGrp="1"/>
          </p:cNvGraphicFramePr>
          <p:nvPr>
            <p:extLst>
              <p:ext uri="{D42A27DB-BD31-4B8C-83A1-F6EECF244321}">
                <p14:modId xmlns:p14="http://schemas.microsoft.com/office/powerpoint/2010/main" val="3417798948"/>
              </p:ext>
            </p:extLst>
          </p:nvPr>
        </p:nvGraphicFramePr>
        <p:xfrm>
          <a:off x="1900381" y="2081188"/>
          <a:ext cx="7800210" cy="1886632"/>
        </p:xfrm>
        <a:graphic>
          <a:graphicData uri="http://schemas.openxmlformats.org/drawingml/2006/table">
            <a:tbl>
              <a:tblPr firstRow="1" bandRow="1">
                <a:tableStyleId>{B301B821-A1FF-4177-AEE7-76D212191A09}</a:tableStyleId>
              </a:tblPr>
              <a:tblGrid>
                <a:gridCol w="3606015">
                  <a:extLst>
                    <a:ext uri="{9D8B030D-6E8A-4147-A177-3AD203B41FA5}">
                      <a16:colId xmlns:a16="http://schemas.microsoft.com/office/drawing/2014/main" val="175544209"/>
                    </a:ext>
                  </a:extLst>
                </a:gridCol>
                <a:gridCol w="1982131">
                  <a:extLst>
                    <a:ext uri="{9D8B030D-6E8A-4147-A177-3AD203B41FA5}">
                      <a16:colId xmlns:a16="http://schemas.microsoft.com/office/drawing/2014/main" val="2670637766"/>
                    </a:ext>
                  </a:extLst>
                </a:gridCol>
                <a:gridCol w="2212064">
                  <a:extLst>
                    <a:ext uri="{9D8B030D-6E8A-4147-A177-3AD203B41FA5}">
                      <a16:colId xmlns:a16="http://schemas.microsoft.com/office/drawing/2014/main" val="1485367133"/>
                    </a:ext>
                  </a:extLst>
                </a:gridCol>
              </a:tblGrid>
              <a:tr h="943316">
                <a:tc>
                  <a:txBody>
                    <a:bodyPr/>
                    <a:lstStyle/>
                    <a:p>
                      <a:pPr marL="0" marR="0">
                        <a:spcBef>
                          <a:spcPts val="900"/>
                        </a:spcBef>
                        <a:spcAft>
                          <a:spcPts val="900"/>
                        </a:spcAft>
                      </a:pPr>
                      <a:r>
                        <a:rPr lang="en-US" sz="2000" cap="all" dirty="0">
                          <a:effectLst/>
                        </a:rPr>
                        <a:t>service tier</a:t>
                      </a:r>
                      <a:endParaRPr lang="en-US" sz="2000" dirty="0">
                        <a:solidFill>
                          <a:srgbClr val="323237"/>
                        </a:solidFill>
                        <a:effectLst/>
                        <a:latin typeface="+mn-lt"/>
                        <a:ea typeface="Times New Roman" panose="02020603050405020304" pitchFamily="18" charset="0"/>
                        <a:cs typeface="Times New Roman" panose="02020603050405020304" pitchFamily="18" charset="0"/>
                      </a:endParaRPr>
                    </a:p>
                  </a:txBody>
                  <a:tcPr marL="55333" marR="5533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40000"/>
                        <a:lumOff val="60000"/>
                      </a:schemeClr>
                    </a:solidFill>
                  </a:tcPr>
                </a:tc>
                <a:tc>
                  <a:txBody>
                    <a:bodyPr/>
                    <a:lstStyle/>
                    <a:p>
                      <a:pPr marL="0" marR="0">
                        <a:spcBef>
                          <a:spcPts val="900"/>
                        </a:spcBef>
                        <a:spcAft>
                          <a:spcPts val="900"/>
                        </a:spcAft>
                      </a:pPr>
                      <a:r>
                        <a:rPr lang="en-US" sz="2000" cap="all" dirty="0">
                          <a:effectLst/>
                        </a:rPr>
                        <a:t>Single zone SLA</a:t>
                      </a:r>
                      <a:endParaRPr lang="en-US" sz="2000" dirty="0">
                        <a:solidFill>
                          <a:srgbClr val="323237"/>
                        </a:solidFill>
                        <a:effectLst/>
                        <a:latin typeface="+mn-lt"/>
                        <a:ea typeface="Times New Roman" panose="02020603050405020304" pitchFamily="18" charset="0"/>
                        <a:cs typeface="Times New Roman" panose="02020603050405020304" pitchFamily="18" charset="0"/>
                      </a:endParaRPr>
                    </a:p>
                  </a:txBody>
                  <a:tcPr marL="55333" marR="5533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40000"/>
                        <a:lumOff val="60000"/>
                      </a:schemeClr>
                    </a:solidFill>
                  </a:tcPr>
                </a:tc>
                <a:tc>
                  <a:txBody>
                    <a:bodyPr/>
                    <a:lstStyle/>
                    <a:p>
                      <a:pPr marL="0" marR="0">
                        <a:spcBef>
                          <a:spcPts val="900"/>
                        </a:spcBef>
                        <a:spcAft>
                          <a:spcPts val="900"/>
                        </a:spcAft>
                      </a:pPr>
                      <a:r>
                        <a:rPr lang="en-US" sz="2000" cap="all" dirty="0">
                          <a:effectLst/>
                        </a:rPr>
                        <a:t>Multiple zones SLA</a:t>
                      </a:r>
                      <a:endParaRPr lang="en-US" sz="2000" dirty="0">
                        <a:solidFill>
                          <a:srgbClr val="323237"/>
                        </a:solidFill>
                        <a:effectLst/>
                        <a:latin typeface="+mn-lt"/>
                        <a:ea typeface="Times New Roman" panose="02020603050405020304" pitchFamily="18" charset="0"/>
                        <a:cs typeface="Times New Roman" panose="02020603050405020304" pitchFamily="18" charset="0"/>
                      </a:endParaRPr>
                    </a:p>
                  </a:txBody>
                  <a:tcPr marL="55333" marR="5533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40000"/>
                        <a:lumOff val="60000"/>
                      </a:schemeClr>
                    </a:solidFill>
                  </a:tcPr>
                </a:tc>
                <a:extLst>
                  <a:ext uri="{0D108BD9-81ED-4DB2-BD59-A6C34878D82A}">
                    <a16:rowId xmlns:a16="http://schemas.microsoft.com/office/drawing/2014/main" val="3673782329"/>
                  </a:ext>
                </a:extLst>
              </a:tr>
              <a:tr h="943316">
                <a:tc>
                  <a:txBody>
                    <a:bodyPr/>
                    <a:lstStyle/>
                    <a:p>
                      <a:pPr marL="0" marR="0">
                        <a:spcBef>
                          <a:spcPts val="900"/>
                        </a:spcBef>
                        <a:spcAft>
                          <a:spcPts val="900"/>
                        </a:spcAft>
                      </a:pPr>
                      <a:r>
                        <a:rPr lang="en-US" sz="2000" dirty="0">
                          <a:effectLst/>
                        </a:rPr>
                        <a:t>Premium, Business critical</a:t>
                      </a:r>
                      <a:endParaRPr lang="en-US" sz="2000" dirty="0">
                        <a:solidFill>
                          <a:srgbClr val="323237"/>
                        </a:solidFill>
                        <a:effectLst/>
                        <a:latin typeface="+mn-lt"/>
                        <a:ea typeface="Times New Roman" panose="02020603050405020304" pitchFamily="18" charset="0"/>
                        <a:cs typeface="Times New Roman" panose="02020603050405020304" pitchFamily="18" charset="0"/>
                      </a:endParaRPr>
                    </a:p>
                  </a:txBody>
                  <a:tcPr marL="55333" marR="5533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900"/>
                        </a:spcBef>
                        <a:spcAft>
                          <a:spcPts val="900"/>
                        </a:spcAft>
                      </a:pPr>
                      <a:r>
                        <a:rPr lang="en-US" sz="2000">
                          <a:effectLst/>
                        </a:rPr>
                        <a:t>99.99%</a:t>
                      </a:r>
                      <a:endParaRPr lang="en-US" sz="2000">
                        <a:solidFill>
                          <a:srgbClr val="323237"/>
                        </a:solidFill>
                        <a:effectLst/>
                        <a:latin typeface="+mn-lt"/>
                        <a:ea typeface="Times New Roman" panose="02020603050405020304" pitchFamily="18" charset="0"/>
                        <a:cs typeface="Times New Roman" panose="02020603050405020304" pitchFamily="18" charset="0"/>
                      </a:endParaRPr>
                    </a:p>
                  </a:txBody>
                  <a:tcPr marL="55333" marR="5533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spcBef>
                          <a:spcPts val="900"/>
                        </a:spcBef>
                        <a:spcAft>
                          <a:spcPts val="900"/>
                        </a:spcAft>
                      </a:pPr>
                      <a:r>
                        <a:rPr lang="en-US" sz="2000" dirty="0">
                          <a:solidFill>
                            <a:schemeClr val="tx1"/>
                          </a:solidFill>
                          <a:effectLst/>
                        </a:rPr>
                        <a:t>99.995%</a:t>
                      </a:r>
                      <a:endParaRPr lang="en-US" sz="2000" dirty="0">
                        <a:solidFill>
                          <a:schemeClr val="tx1"/>
                        </a:solidFill>
                        <a:effectLst/>
                        <a:latin typeface="+mn-lt"/>
                        <a:ea typeface="Times New Roman" panose="02020603050405020304" pitchFamily="18" charset="0"/>
                        <a:cs typeface="Times New Roman" panose="02020603050405020304" pitchFamily="18" charset="0"/>
                      </a:endParaRPr>
                    </a:p>
                  </a:txBody>
                  <a:tcPr marL="55333" marR="55333"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39257867"/>
                  </a:ext>
                </a:extLst>
              </a:tr>
            </a:tbl>
          </a:graphicData>
        </a:graphic>
      </p:graphicFrame>
      <p:sp>
        <p:nvSpPr>
          <p:cNvPr id="2" name="Arrow: Curved Up 1">
            <a:extLst>
              <a:ext uri="{FF2B5EF4-FFF2-40B4-BE49-F238E27FC236}">
                <a16:creationId xmlns:a16="http://schemas.microsoft.com/office/drawing/2014/main" id="{47E5A601-C967-45BF-93FB-2F6F898C8B10}"/>
              </a:ext>
            </a:extLst>
          </p:cNvPr>
          <p:cNvSpPr/>
          <p:nvPr/>
        </p:nvSpPr>
        <p:spPr bwMode="auto">
          <a:xfrm>
            <a:off x="6506817" y="4081670"/>
            <a:ext cx="2001080" cy="662608"/>
          </a:xfrm>
          <a:prstGeom prst="curvedUpArrow">
            <a:avLst/>
          </a:prstGeom>
          <a:solidFill>
            <a:schemeClr val="tx2">
              <a:lumMod val="75000"/>
            </a:schemeClr>
          </a:solidFill>
          <a:ln>
            <a:solidFill>
              <a:schemeClr val="accent3"/>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a:extLst>
              <a:ext uri="{FF2B5EF4-FFF2-40B4-BE49-F238E27FC236}">
                <a16:creationId xmlns:a16="http://schemas.microsoft.com/office/drawing/2014/main" id="{0E9473E9-237C-42A3-BC3D-42445E065E42}"/>
              </a:ext>
            </a:extLst>
          </p:cNvPr>
          <p:cNvSpPr/>
          <p:nvPr/>
        </p:nvSpPr>
        <p:spPr>
          <a:xfrm>
            <a:off x="5357987" y="4858128"/>
            <a:ext cx="2149370" cy="830997"/>
          </a:xfrm>
          <a:prstGeom prst="rect">
            <a:avLst/>
          </a:prstGeom>
          <a:noFill/>
        </p:spPr>
        <p:txBody>
          <a:bodyPr wrap="none" lIns="91440" tIns="45720" rIns="91440" bIns="45720">
            <a:spAutoFit/>
          </a:bodyPr>
          <a:lstStyle/>
          <a:p>
            <a:pPr algn="ctr"/>
            <a:r>
              <a:rPr lang="en-US" sz="2400" b="0" cap="none" spc="0" dirty="0">
                <a:ln w="0"/>
                <a:solidFill>
                  <a:schemeClr val="tx1"/>
                </a:solidFill>
                <a:effectLst>
                  <a:outerShdw blurRad="38100" dist="19050" dir="2700000" algn="tl" rotWithShape="0">
                    <a:schemeClr val="dk1">
                      <a:alpha val="40000"/>
                    </a:schemeClr>
                  </a:outerShdw>
                </a:effectLst>
                <a:latin typeface="Calibri" panose="020F0502020204030204" pitchFamily="34" charset="0"/>
                <a:cs typeface="Times New Roman" panose="02020603050405020304" pitchFamily="18" charset="0"/>
              </a:rPr>
              <a:t>Max downtime:</a:t>
            </a:r>
          </a:p>
          <a:p>
            <a:pPr algn="ctr"/>
            <a:r>
              <a:rPr lang="en-US" sz="2400" b="0" cap="none" spc="0" dirty="0">
                <a:ln w="0"/>
                <a:solidFill>
                  <a:schemeClr val="tx1"/>
                </a:solidFill>
                <a:effectLst>
                  <a:outerShdw blurRad="38100" dist="19050" dir="2700000" algn="tl" rotWithShape="0">
                    <a:schemeClr val="dk1">
                      <a:alpha val="40000"/>
                    </a:schemeClr>
                  </a:outerShdw>
                </a:effectLst>
                <a:latin typeface="Calibri" panose="020F0502020204030204" pitchFamily="34" charset="0"/>
                <a:cs typeface="Times New Roman" panose="02020603050405020304" pitchFamily="18" charset="0"/>
              </a:rPr>
              <a:t>52.56 min/year</a:t>
            </a:r>
            <a:endParaRPr lang="en-US" sz="2400" b="0" cap="none" spc="0" dirty="0">
              <a:ln w="0"/>
              <a:solidFill>
                <a:schemeClr val="tx1"/>
              </a:solidFill>
              <a:effectLst>
                <a:outerShdw blurRad="38100" dist="19050" dir="2700000" algn="tl" rotWithShape="0">
                  <a:schemeClr val="dk1">
                    <a:alpha val="40000"/>
                  </a:schemeClr>
                </a:outerShdw>
              </a:effectLst>
            </a:endParaRPr>
          </a:p>
        </p:txBody>
      </p:sp>
      <p:sp>
        <p:nvSpPr>
          <p:cNvPr id="4" name="Rectangle 3">
            <a:extLst>
              <a:ext uri="{FF2B5EF4-FFF2-40B4-BE49-F238E27FC236}">
                <a16:creationId xmlns:a16="http://schemas.microsoft.com/office/drawing/2014/main" id="{EC3824B5-2E23-40AA-B45E-C5F762A5BA31}"/>
              </a:ext>
            </a:extLst>
          </p:cNvPr>
          <p:cNvSpPr/>
          <p:nvPr/>
        </p:nvSpPr>
        <p:spPr>
          <a:xfrm>
            <a:off x="7676644" y="4858127"/>
            <a:ext cx="2149370" cy="830997"/>
          </a:xfrm>
          <a:prstGeom prst="rect">
            <a:avLst/>
          </a:prstGeom>
          <a:noFill/>
        </p:spPr>
        <p:txBody>
          <a:bodyPr wrap="none" lIns="91440" tIns="45720" rIns="91440" bIns="45720">
            <a:spAutoFit/>
          </a:bodyPr>
          <a:lstStyle/>
          <a:p>
            <a:pPr algn="ctr"/>
            <a:r>
              <a:rPr lang="en-US" sz="2400" b="0" cap="none" spc="0" dirty="0">
                <a:ln w="0"/>
                <a:solidFill>
                  <a:schemeClr val="tx1"/>
                </a:solidFill>
                <a:effectLst>
                  <a:outerShdw blurRad="38100" dist="19050" dir="2700000" algn="tl" rotWithShape="0">
                    <a:schemeClr val="dk1">
                      <a:alpha val="40000"/>
                    </a:schemeClr>
                  </a:outerShdw>
                </a:effectLst>
                <a:latin typeface="Calibri" panose="020F0502020204030204" pitchFamily="34" charset="0"/>
                <a:cs typeface="Times New Roman" panose="02020603050405020304" pitchFamily="18" charset="0"/>
              </a:rPr>
              <a:t>Max downtime:</a:t>
            </a:r>
          </a:p>
          <a:p>
            <a:pPr algn="ctr"/>
            <a:r>
              <a:rPr lang="en-US" sz="2400" dirty="0">
                <a:ln w="0"/>
                <a:effectLst>
                  <a:outerShdw blurRad="38100" dist="19050" dir="2700000" algn="tl" rotWithShape="0">
                    <a:schemeClr val="dk1">
                      <a:alpha val="40000"/>
                    </a:schemeClr>
                  </a:outerShdw>
                </a:effectLst>
                <a:latin typeface="Calibri" panose="020F0502020204030204" pitchFamily="34" charset="0"/>
                <a:cs typeface="Times New Roman" panose="02020603050405020304" pitchFamily="18" charset="0"/>
              </a:rPr>
              <a:t>26.28</a:t>
            </a:r>
            <a:r>
              <a:rPr lang="en-US" sz="2400" b="0" cap="none" spc="0" dirty="0">
                <a:ln w="0"/>
                <a:solidFill>
                  <a:schemeClr val="tx1"/>
                </a:solidFill>
                <a:effectLst>
                  <a:outerShdw blurRad="38100" dist="19050" dir="2700000" algn="tl" rotWithShape="0">
                    <a:schemeClr val="dk1">
                      <a:alpha val="40000"/>
                    </a:schemeClr>
                  </a:outerShdw>
                </a:effectLst>
                <a:latin typeface="Calibri" panose="020F0502020204030204" pitchFamily="34" charset="0"/>
                <a:cs typeface="Times New Roman" panose="02020603050405020304" pitchFamily="18" charset="0"/>
              </a:rPr>
              <a:t> min/year</a:t>
            </a:r>
            <a:endParaRPr lang="en-US" sz="2400" b="0" cap="none" spc="0" dirty="0">
              <a:ln w="0"/>
              <a:solidFill>
                <a:schemeClr val="tx1"/>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46861131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P spid="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Title 1">
            <a:extLst>
              <a:ext uri="{FF2B5EF4-FFF2-40B4-BE49-F238E27FC236}">
                <a16:creationId xmlns:a16="http://schemas.microsoft.com/office/drawing/2014/main" id="{4598B737-2655-9341-8001-F0B55BFAD576}"/>
              </a:ext>
            </a:extLst>
          </p:cNvPr>
          <p:cNvSpPr txBox="1">
            <a:spLocks/>
          </p:cNvSpPr>
          <p:nvPr/>
        </p:nvSpPr>
        <p:spPr>
          <a:xfrm>
            <a:off x="465123" y="220108"/>
            <a:ext cx="8803130" cy="553982"/>
          </a:xfrm>
          <a:prstGeom prst="rect">
            <a:avLst/>
          </a:prstGeom>
        </p:spPr>
        <p:txBody>
          <a:bodyPr vert="horz" wrap="square" lIns="0" tIns="0" rIns="0" bIns="0" rtlCol="0" anchor="t">
            <a:spAutoFit/>
          </a:bodyPr>
          <a:lstStyle>
            <a:lvl1pPr algn="ctr" defTabSz="932563"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algn="l" defTabSz="932384">
              <a:defRPr/>
            </a:pPr>
            <a:r>
              <a:rPr lang="en-US">
                <a:solidFill>
                  <a:srgbClr val="000000"/>
                </a:solidFill>
                <a:latin typeface="Segoe UI Semibold"/>
              </a:rPr>
              <a:t>Regions that support Availability Zones</a:t>
            </a:r>
          </a:p>
        </p:txBody>
      </p:sp>
      <p:grpSp>
        <p:nvGrpSpPr>
          <p:cNvPr id="65" name="Group 64">
            <a:extLst>
              <a:ext uri="{FF2B5EF4-FFF2-40B4-BE49-F238E27FC236}">
                <a16:creationId xmlns:a16="http://schemas.microsoft.com/office/drawing/2014/main" id="{CC07AD6F-4F34-41E4-9362-9DF83A4AA5A5}"/>
              </a:ext>
            </a:extLst>
          </p:cNvPr>
          <p:cNvGrpSpPr/>
          <p:nvPr/>
        </p:nvGrpSpPr>
        <p:grpSpPr>
          <a:xfrm>
            <a:off x="1599005" y="1313288"/>
            <a:ext cx="8368938" cy="4346804"/>
            <a:chOff x="6516974" y="4720106"/>
            <a:chExt cx="3309198" cy="1816186"/>
          </a:xfrm>
        </p:grpSpPr>
        <p:sp>
          <p:nvSpPr>
            <p:cNvPr id="66" name="Freeform: Shape 65">
              <a:extLst>
                <a:ext uri="{FF2B5EF4-FFF2-40B4-BE49-F238E27FC236}">
                  <a16:creationId xmlns:a16="http://schemas.microsoft.com/office/drawing/2014/main" id="{3F0F9FAB-C00A-4A80-BF7E-0C6A6CF71D16}"/>
                </a:ext>
              </a:extLst>
            </p:cNvPr>
            <p:cNvSpPr>
              <a:spLocks/>
            </p:cNvSpPr>
            <p:nvPr/>
          </p:nvSpPr>
          <p:spPr bwMode="auto">
            <a:xfrm>
              <a:off x="6516974" y="4720106"/>
              <a:ext cx="3309198" cy="1816186"/>
            </a:xfrm>
            <a:custGeom>
              <a:avLst/>
              <a:gdLst>
                <a:gd name="connsiteX0" fmla="*/ 3172506 w 11625583"/>
                <a:gd name="connsiteY0" fmla="*/ 6251138 h 6380470"/>
                <a:gd name="connsiteX1" fmla="*/ 3237172 w 11625583"/>
                <a:gd name="connsiteY1" fmla="*/ 6315804 h 6380470"/>
                <a:gd name="connsiteX2" fmla="*/ 3172506 w 11625583"/>
                <a:gd name="connsiteY2" fmla="*/ 6380470 h 6380470"/>
                <a:gd name="connsiteX3" fmla="*/ 3107840 w 11625583"/>
                <a:gd name="connsiteY3" fmla="*/ 6315804 h 6380470"/>
                <a:gd name="connsiteX4" fmla="*/ 3172506 w 11625583"/>
                <a:gd name="connsiteY4" fmla="*/ 6251138 h 6380470"/>
                <a:gd name="connsiteX5" fmla="*/ 3321253 w 11625583"/>
                <a:gd name="connsiteY5" fmla="*/ 6251137 h 6380470"/>
                <a:gd name="connsiteX6" fmla="*/ 3385919 w 11625583"/>
                <a:gd name="connsiteY6" fmla="*/ 6315803 h 6380470"/>
                <a:gd name="connsiteX7" fmla="*/ 3321253 w 11625583"/>
                <a:gd name="connsiteY7" fmla="*/ 6380469 h 6380470"/>
                <a:gd name="connsiteX8" fmla="*/ 3256587 w 11625583"/>
                <a:gd name="connsiteY8" fmla="*/ 6315803 h 6380470"/>
                <a:gd name="connsiteX9" fmla="*/ 3321253 w 11625583"/>
                <a:gd name="connsiteY9" fmla="*/ 6251137 h 6380470"/>
                <a:gd name="connsiteX10" fmla="*/ 3172507 w 11625583"/>
                <a:gd name="connsiteY10" fmla="*/ 6110222 h 6380470"/>
                <a:gd name="connsiteX11" fmla="*/ 3237173 w 11625583"/>
                <a:gd name="connsiteY11" fmla="*/ 6174888 h 6380470"/>
                <a:gd name="connsiteX12" fmla="*/ 3172507 w 11625583"/>
                <a:gd name="connsiteY12" fmla="*/ 6239554 h 6380470"/>
                <a:gd name="connsiteX13" fmla="*/ 3107841 w 11625583"/>
                <a:gd name="connsiteY13" fmla="*/ 6174888 h 6380470"/>
                <a:gd name="connsiteX14" fmla="*/ 3172507 w 11625583"/>
                <a:gd name="connsiteY14" fmla="*/ 6110222 h 6380470"/>
                <a:gd name="connsiteX15" fmla="*/ 3172507 w 11625583"/>
                <a:gd name="connsiteY15" fmla="*/ 5965390 h 6380470"/>
                <a:gd name="connsiteX16" fmla="*/ 3237173 w 11625583"/>
                <a:gd name="connsiteY16" fmla="*/ 6030056 h 6380470"/>
                <a:gd name="connsiteX17" fmla="*/ 3172507 w 11625583"/>
                <a:gd name="connsiteY17" fmla="*/ 6094722 h 6380470"/>
                <a:gd name="connsiteX18" fmla="*/ 3107841 w 11625583"/>
                <a:gd name="connsiteY18" fmla="*/ 6030056 h 6380470"/>
                <a:gd name="connsiteX19" fmla="*/ 3172507 w 11625583"/>
                <a:gd name="connsiteY19" fmla="*/ 5965390 h 6380470"/>
                <a:gd name="connsiteX20" fmla="*/ 3321254 w 11625583"/>
                <a:gd name="connsiteY20" fmla="*/ 5965389 h 6380470"/>
                <a:gd name="connsiteX21" fmla="*/ 3385920 w 11625583"/>
                <a:gd name="connsiteY21" fmla="*/ 6030055 h 6380470"/>
                <a:gd name="connsiteX22" fmla="*/ 3321254 w 11625583"/>
                <a:gd name="connsiteY22" fmla="*/ 6094721 h 6380470"/>
                <a:gd name="connsiteX23" fmla="*/ 3256588 w 11625583"/>
                <a:gd name="connsiteY23" fmla="*/ 6030055 h 6380470"/>
                <a:gd name="connsiteX24" fmla="*/ 3321254 w 11625583"/>
                <a:gd name="connsiteY24" fmla="*/ 5965389 h 6380470"/>
                <a:gd name="connsiteX25" fmla="*/ 10938540 w 11625583"/>
                <a:gd name="connsiteY25" fmla="*/ 5824473 h 6380470"/>
                <a:gd name="connsiteX26" fmla="*/ 11003206 w 11625583"/>
                <a:gd name="connsiteY26" fmla="*/ 5889139 h 6380470"/>
                <a:gd name="connsiteX27" fmla="*/ 10938540 w 11625583"/>
                <a:gd name="connsiteY27" fmla="*/ 5953805 h 6380470"/>
                <a:gd name="connsiteX28" fmla="*/ 10873874 w 11625583"/>
                <a:gd name="connsiteY28" fmla="*/ 5889139 h 6380470"/>
                <a:gd name="connsiteX29" fmla="*/ 10938540 w 11625583"/>
                <a:gd name="connsiteY29" fmla="*/ 5824473 h 6380470"/>
                <a:gd name="connsiteX30" fmla="*/ 3321254 w 11625583"/>
                <a:gd name="connsiteY30" fmla="*/ 5824473 h 6380470"/>
                <a:gd name="connsiteX31" fmla="*/ 3385920 w 11625583"/>
                <a:gd name="connsiteY31" fmla="*/ 5889139 h 6380470"/>
                <a:gd name="connsiteX32" fmla="*/ 3321254 w 11625583"/>
                <a:gd name="connsiteY32" fmla="*/ 5953805 h 6380470"/>
                <a:gd name="connsiteX33" fmla="*/ 3256588 w 11625583"/>
                <a:gd name="connsiteY33" fmla="*/ 5889139 h 6380470"/>
                <a:gd name="connsiteX34" fmla="*/ 3321254 w 11625583"/>
                <a:gd name="connsiteY34" fmla="*/ 5824473 h 6380470"/>
                <a:gd name="connsiteX35" fmla="*/ 3172507 w 11625583"/>
                <a:gd name="connsiteY35" fmla="*/ 5824473 h 6380470"/>
                <a:gd name="connsiteX36" fmla="*/ 3237174 w 11625583"/>
                <a:gd name="connsiteY36" fmla="*/ 5889139 h 6380470"/>
                <a:gd name="connsiteX37" fmla="*/ 3172507 w 11625583"/>
                <a:gd name="connsiteY37" fmla="*/ 5953805 h 6380470"/>
                <a:gd name="connsiteX38" fmla="*/ 3107841 w 11625583"/>
                <a:gd name="connsiteY38" fmla="*/ 5889139 h 6380470"/>
                <a:gd name="connsiteX39" fmla="*/ 3172507 w 11625583"/>
                <a:gd name="connsiteY39" fmla="*/ 5824473 h 6380470"/>
                <a:gd name="connsiteX40" fmla="*/ 11095113 w 11625583"/>
                <a:gd name="connsiteY40" fmla="*/ 5683557 h 6380470"/>
                <a:gd name="connsiteX41" fmla="*/ 11159779 w 11625583"/>
                <a:gd name="connsiteY41" fmla="*/ 5748223 h 6380470"/>
                <a:gd name="connsiteX42" fmla="*/ 11095113 w 11625583"/>
                <a:gd name="connsiteY42" fmla="*/ 5812889 h 6380470"/>
                <a:gd name="connsiteX43" fmla="*/ 11030447 w 11625583"/>
                <a:gd name="connsiteY43" fmla="*/ 5748223 h 6380470"/>
                <a:gd name="connsiteX44" fmla="*/ 11095113 w 11625583"/>
                <a:gd name="connsiteY44" fmla="*/ 5683557 h 6380470"/>
                <a:gd name="connsiteX45" fmla="*/ 10312246 w 11625583"/>
                <a:gd name="connsiteY45" fmla="*/ 5683557 h 6380470"/>
                <a:gd name="connsiteX46" fmla="*/ 10376912 w 11625583"/>
                <a:gd name="connsiteY46" fmla="*/ 5748223 h 6380470"/>
                <a:gd name="connsiteX47" fmla="*/ 10312246 w 11625583"/>
                <a:gd name="connsiteY47" fmla="*/ 5812889 h 6380470"/>
                <a:gd name="connsiteX48" fmla="*/ 10247580 w 11625583"/>
                <a:gd name="connsiteY48" fmla="*/ 5748223 h 6380470"/>
                <a:gd name="connsiteX49" fmla="*/ 10312246 w 11625583"/>
                <a:gd name="connsiteY49" fmla="*/ 5683557 h 6380470"/>
                <a:gd name="connsiteX50" fmla="*/ 3321255 w 11625583"/>
                <a:gd name="connsiteY50" fmla="*/ 5683557 h 6380470"/>
                <a:gd name="connsiteX51" fmla="*/ 3385921 w 11625583"/>
                <a:gd name="connsiteY51" fmla="*/ 5748223 h 6380470"/>
                <a:gd name="connsiteX52" fmla="*/ 3321255 w 11625583"/>
                <a:gd name="connsiteY52" fmla="*/ 5812889 h 6380470"/>
                <a:gd name="connsiteX53" fmla="*/ 3256590 w 11625583"/>
                <a:gd name="connsiteY53" fmla="*/ 5748223 h 6380470"/>
                <a:gd name="connsiteX54" fmla="*/ 3321255 w 11625583"/>
                <a:gd name="connsiteY54" fmla="*/ 5683557 h 6380470"/>
                <a:gd name="connsiteX55" fmla="*/ 3172508 w 11625583"/>
                <a:gd name="connsiteY55" fmla="*/ 5683557 h 6380470"/>
                <a:gd name="connsiteX56" fmla="*/ 3237174 w 11625583"/>
                <a:gd name="connsiteY56" fmla="*/ 5748223 h 6380470"/>
                <a:gd name="connsiteX57" fmla="*/ 3172508 w 11625583"/>
                <a:gd name="connsiteY57" fmla="*/ 5812889 h 6380470"/>
                <a:gd name="connsiteX58" fmla="*/ 3107842 w 11625583"/>
                <a:gd name="connsiteY58" fmla="*/ 5748223 h 6380470"/>
                <a:gd name="connsiteX59" fmla="*/ 3172508 w 11625583"/>
                <a:gd name="connsiteY59" fmla="*/ 5683557 h 6380470"/>
                <a:gd name="connsiteX60" fmla="*/ 11251686 w 11625583"/>
                <a:gd name="connsiteY60" fmla="*/ 5538729 h 6380470"/>
                <a:gd name="connsiteX61" fmla="*/ 11316352 w 11625583"/>
                <a:gd name="connsiteY61" fmla="*/ 5603395 h 6380470"/>
                <a:gd name="connsiteX62" fmla="*/ 11251686 w 11625583"/>
                <a:gd name="connsiteY62" fmla="*/ 5668061 h 6380470"/>
                <a:gd name="connsiteX63" fmla="*/ 11187020 w 11625583"/>
                <a:gd name="connsiteY63" fmla="*/ 5603395 h 6380470"/>
                <a:gd name="connsiteX64" fmla="*/ 11251686 w 11625583"/>
                <a:gd name="connsiteY64" fmla="*/ 5538729 h 6380470"/>
                <a:gd name="connsiteX65" fmla="*/ 3481742 w 11625583"/>
                <a:gd name="connsiteY65" fmla="*/ 5538728 h 6380470"/>
                <a:gd name="connsiteX66" fmla="*/ 3546408 w 11625583"/>
                <a:gd name="connsiteY66" fmla="*/ 5603394 h 6380470"/>
                <a:gd name="connsiteX67" fmla="*/ 3481742 w 11625583"/>
                <a:gd name="connsiteY67" fmla="*/ 5668060 h 6380470"/>
                <a:gd name="connsiteX68" fmla="*/ 3417075 w 11625583"/>
                <a:gd name="connsiteY68" fmla="*/ 5603394 h 6380470"/>
                <a:gd name="connsiteX69" fmla="*/ 3481742 w 11625583"/>
                <a:gd name="connsiteY69" fmla="*/ 5538728 h 6380470"/>
                <a:gd name="connsiteX70" fmla="*/ 3172511 w 11625583"/>
                <a:gd name="connsiteY70" fmla="*/ 5538728 h 6380470"/>
                <a:gd name="connsiteX71" fmla="*/ 3237177 w 11625583"/>
                <a:gd name="connsiteY71" fmla="*/ 5603394 h 6380470"/>
                <a:gd name="connsiteX72" fmla="*/ 3172511 w 11625583"/>
                <a:gd name="connsiteY72" fmla="*/ 5668060 h 6380470"/>
                <a:gd name="connsiteX73" fmla="*/ 3107844 w 11625583"/>
                <a:gd name="connsiteY73" fmla="*/ 5603394 h 6380470"/>
                <a:gd name="connsiteX74" fmla="*/ 3172511 w 11625583"/>
                <a:gd name="connsiteY74" fmla="*/ 5538728 h 6380470"/>
                <a:gd name="connsiteX75" fmla="*/ 10312248 w 11625583"/>
                <a:gd name="connsiteY75" fmla="*/ 5538726 h 6380470"/>
                <a:gd name="connsiteX76" fmla="*/ 10376914 w 11625583"/>
                <a:gd name="connsiteY76" fmla="*/ 5603392 h 6380470"/>
                <a:gd name="connsiteX77" fmla="*/ 10312248 w 11625583"/>
                <a:gd name="connsiteY77" fmla="*/ 5668058 h 6380470"/>
                <a:gd name="connsiteX78" fmla="*/ 10247582 w 11625583"/>
                <a:gd name="connsiteY78" fmla="*/ 5603392 h 6380470"/>
                <a:gd name="connsiteX79" fmla="*/ 10312248 w 11625583"/>
                <a:gd name="connsiteY79" fmla="*/ 5538726 h 6380470"/>
                <a:gd name="connsiteX80" fmla="*/ 10159588 w 11625583"/>
                <a:gd name="connsiteY80" fmla="*/ 5538726 h 6380470"/>
                <a:gd name="connsiteX81" fmla="*/ 10224254 w 11625583"/>
                <a:gd name="connsiteY81" fmla="*/ 5603392 h 6380470"/>
                <a:gd name="connsiteX82" fmla="*/ 10159588 w 11625583"/>
                <a:gd name="connsiteY82" fmla="*/ 5668058 h 6380470"/>
                <a:gd name="connsiteX83" fmla="*/ 10094922 w 11625583"/>
                <a:gd name="connsiteY83" fmla="*/ 5603392 h 6380470"/>
                <a:gd name="connsiteX84" fmla="*/ 10159588 w 11625583"/>
                <a:gd name="connsiteY84" fmla="*/ 5538726 h 6380470"/>
                <a:gd name="connsiteX85" fmla="*/ 3321256 w 11625583"/>
                <a:gd name="connsiteY85" fmla="*/ 5538726 h 6380470"/>
                <a:gd name="connsiteX86" fmla="*/ 3385922 w 11625583"/>
                <a:gd name="connsiteY86" fmla="*/ 5603392 h 6380470"/>
                <a:gd name="connsiteX87" fmla="*/ 3321256 w 11625583"/>
                <a:gd name="connsiteY87" fmla="*/ 5668058 h 6380470"/>
                <a:gd name="connsiteX88" fmla="*/ 3256590 w 11625583"/>
                <a:gd name="connsiteY88" fmla="*/ 5603392 h 6380470"/>
                <a:gd name="connsiteX89" fmla="*/ 3321256 w 11625583"/>
                <a:gd name="connsiteY89" fmla="*/ 5538726 h 6380470"/>
                <a:gd name="connsiteX90" fmla="*/ 11251688 w 11625583"/>
                <a:gd name="connsiteY90" fmla="*/ 5401725 h 6380470"/>
                <a:gd name="connsiteX91" fmla="*/ 11316354 w 11625583"/>
                <a:gd name="connsiteY91" fmla="*/ 5466391 h 6380470"/>
                <a:gd name="connsiteX92" fmla="*/ 11251688 w 11625583"/>
                <a:gd name="connsiteY92" fmla="*/ 5531057 h 6380470"/>
                <a:gd name="connsiteX93" fmla="*/ 11187022 w 11625583"/>
                <a:gd name="connsiteY93" fmla="*/ 5466391 h 6380470"/>
                <a:gd name="connsiteX94" fmla="*/ 11251688 w 11625583"/>
                <a:gd name="connsiteY94" fmla="*/ 5401725 h 6380470"/>
                <a:gd name="connsiteX95" fmla="*/ 10312248 w 11625583"/>
                <a:gd name="connsiteY95" fmla="*/ 5401725 h 6380470"/>
                <a:gd name="connsiteX96" fmla="*/ 10376914 w 11625583"/>
                <a:gd name="connsiteY96" fmla="*/ 5466391 h 6380470"/>
                <a:gd name="connsiteX97" fmla="*/ 10312248 w 11625583"/>
                <a:gd name="connsiteY97" fmla="*/ 5531057 h 6380470"/>
                <a:gd name="connsiteX98" fmla="*/ 10247582 w 11625583"/>
                <a:gd name="connsiteY98" fmla="*/ 5466391 h 6380470"/>
                <a:gd name="connsiteX99" fmla="*/ 10312248 w 11625583"/>
                <a:gd name="connsiteY99" fmla="*/ 5401725 h 6380470"/>
                <a:gd name="connsiteX100" fmla="*/ 10159588 w 11625583"/>
                <a:gd name="connsiteY100" fmla="*/ 5401725 h 6380470"/>
                <a:gd name="connsiteX101" fmla="*/ 10224254 w 11625583"/>
                <a:gd name="connsiteY101" fmla="*/ 5466391 h 6380470"/>
                <a:gd name="connsiteX102" fmla="*/ 10159588 w 11625583"/>
                <a:gd name="connsiteY102" fmla="*/ 5531057 h 6380470"/>
                <a:gd name="connsiteX103" fmla="*/ 10094922 w 11625583"/>
                <a:gd name="connsiteY103" fmla="*/ 5466391 h 6380470"/>
                <a:gd name="connsiteX104" fmla="*/ 10159588 w 11625583"/>
                <a:gd name="connsiteY104" fmla="*/ 5401725 h 6380470"/>
                <a:gd name="connsiteX105" fmla="*/ 10003016 w 11625583"/>
                <a:gd name="connsiteY105" fmla="*/ 5401725 h 6380470"/>
                <a:gd name="connsiteX106" fmla="*/ 10067682 w 11625583"/>
                <a:gd name="connsiteY106" fmla="*/ 5466391 h 6380470"/>
                <a:gd name="connsiteX107" fmla="*/ 10003016 w 11625583"/>
                <a:gd name="connsiteY107" fmla="*/ 5531057 h 6380470"/>
                <a:gd name="connsiteX108" fmla="*/ 9938350 w 11625583"/>
                <a:gd name="connsiteY108" fmla="*/ 5466391 h 6380470"/>
                <a:gd name="connsiteX109" fmla="*/ 10003016 w 11625583"/>
                <a:gd name="connsiteY109" fmla="*/ 5401725 h 6380470"/>
                <a:gd name="connsiteX110" fmla="*/ 6119999 w 11625583"/>
                <a:gd name="connsiteY110" fmla="*/ 5401725 h 6380470"/>
                <a:gd name="connsiteX111" fmla="*/ 6184665 w 11625583"/>
                <a:gd name="connsiteY111" fmla="*/ 5466391 h 6380470"/>
                <a:gd name="connsiteX112" fmla="*/ 6119999 w 11625583"/>
                <a:gd name="connsiteY112" fmla="*/ 5531057 h 6380470"/>
                <a:gd name="connsiteX113" fmla="*/ 6055333 w 11625583"/>
                <a:gd name="connsiteY113" fmla="*/ 5466391 h 6380470"/>
                <a:gd name="connsiteX114" fmla="*/ 6119999 w 11625583"/>
                <a:gd name="connsiteY114" fmla="*/ 5401725 h 6380470"/>
                <a:gd name="connsiteX115" fmla="*/ 3630488 w 11625583"/>
                <a:gd name="connsiteY115" fmla="*/ 5401725 h 6380470"/>
                <a:gd name="connsiteX116" fmla="*/ 3695154 w 11625583"/>
                <a:gd name="connsiteY116" fmla="*/ 5466391 h 6380470"/>
                <a:gd name="connsiteX117" fmla="*/ 3630488 w 11625583"/>
                <a:gd name="connsiteY117" fmla="*/ 5531057 h 6380470"/>
                <a:gd name="connsiteX118" fmla="*/ 3565822 w 11625583"/>
                <a:gd name="connsiteY118" fmla="*/ 5466391 h 6380470"/>
                <a:gd name="connsiteX119" fmla="*/ 3630488 w 11625583"/>
                <a:gd name="connsiteY119" fmla="*/ 5401725 h 6380470"/>
                <a:gd name="connsiteX120" fmla="*/ 3481743 w 11625583"/>
                <a:gd name="connsiteY120" fmla="*/ 5401725 h 6380470"/>
                <a:gd name="connsiteX121" fmla="*/ 3546410 w 11625583"/>
                <a:gd name="connsiteY121" fmla="*/ 5466391 h 6380470"/>
                <a:gd name="connsiteX122" fmla="*/ 3481743 w 11625583"/>
                <a:gd name="connsiteY122" fmla="*/ 5531057 h 6380470"/>
                <a:gd name="connsiteX123" fmla="*/ 3417077 w 11625583"/>
                <a:gd name="connsiteY123" fmla="*/ 5466391 h 6380470"/>
                <a:gd name="connsiteX124" fmla="*/ 3481743 w 11625583"/>
                <a:gd name="connsiteY124" fmla="*/ 5401725 h 6380470"/>
                <a:gd name="connsiteX125" fmla="*/ 3321258 w 11625583"/>
                <a:gd name="connsiteY125" fmla="*/ 5401725 h 6380470"/>
                <a:gd name="connsiteX126" fmla="*/ 3385924 w 11625583"/>
                <a:gd name="connsiteY126" fmla="*/ 5466391 h 6380470"/>
                <a:gd name="connsiteX127" fmla="*/ 3321258 w 11625583"/>
                <a:gd name="connsiteY127" fmla="*/ 5531057 h 6380470"/>
                <a:gd name="connsiteX128" fmla="*/ 3256592 w 11625583"/>
                <a:gd name="connsiteY128" fmla="*/ 5466391 h 6380470"/>
                <a:gd name="connsiteX129" fmla="*/ 3321258 w 11625583"/>
                <a:gd name="connsiteY129" fmla="*/ 5401725 h 6380470"/>
                <a:gd name="connsiteX130" fmla="*/ 3172512 w 11625583"/>
                <a:gd name="connsiteY130" fmla="*/ 5401725 h 6380470"/>
                <a:gd name="connsiteX131" fmla="*/ 3237179 w 11625583"/>
                <a:gd name="connsiteY131" fmla="*/ 5466391 h 6380470"/>
                <a:gd name="connsiteX132" fmla="*/ 3172512 w 11625583"/>
                <a:gd name="connsiteY132" fmla="*/ 5531057 h 6380470"/>
                <a:gd name="connsiteX133" fmla="*/ 3107846 w 11625583"/>
                <a:gd name="connsiteY133" fmla="*/ 5466391 h 6380470"/>
                <a:gd name="connsiteX134" fmla="*/ 3172512 w 11625583"/>
                <a:gd name="connsiteY134" fmla="*/ 5401725 h 6380470"/>
                <a:gd name="connsiteX135" fmla="*/ 9850358 w 11625583"/>
                <a:gd name="connsiteY135" fmla="*/ 5256896 h 6380470"/>
                <a:gd name="connsiteX136" fmla="*/ 9915024 w 11625583"/>
                <a:gd name="connsiteY136" fmla="*/ 5321562 h 6380470"/>
                <a:gd name="connsiteX137" fmla="*/ 9850358 w 11625583"/>
                <a:gd name="connsiteY137" fmla="*/ 5386228 h 6380470"/>
                <a:gd name="connsiteX138" fmla="*/ 9785692 w 11625583"/>
                <a:gd name="connsiteY138" fmla="*/ 5321562 h 6380470"/>
                <a:gd name="connsiteX139" fmla="*/ 9850358 w 11625583"/>
                <a:gd name="connsiteY139" fmla="*/ 5256896 h 6380470"/>
                <a:gd name="connsiteX140" fmla="*/ 9227977 w 11625583"/>
                <a:gd name="connsiteY140" fmla="*/ 5256896 h 6380470"/>
                <a:gd name="connsiteX141" fmla="*/ 9292643 w 11625583"/>
                <a:gd name="connsiteY141" fmla="*/ 5321562 h 6380470"/>
                <a:gd name="connsiteX142" fmla="*/ 9227977 w 11625583"/>
                <a:gd name="connsiteY142" fmla="*/ 5386228 h 6380470"/>
                <a:gd name="connsiteX143" fmla="*/ 9163311 w 11625583"/>
                <a:gd name="connsiteY143" fmla="*/ 5321562 h 6380470"/>
                <a:gd name="connsiteX144" fmla="*/ 9227977 w 11625583"/>
                <a:gd name="connsiteY144" fmla="*/ 5256896 h 6380470"/>
                <a:gd name="connsiteX145" fmla="*/ 6429231 w 11625583"/>
                <a:gd name="connsiteY145" fmla="*/ 5256896 h 6380470"/>
                <a:gd name="connsiteX146" fmla="*/ 6493897 w 11625583"/>
                <a:gd name="connsiteY146" fmla="*/ 5321562 h 6380470"/>
                <a:gd name="connsiteX147" fmla="*/ 6429231 w 11625583"/>
                <a:gd name="connsiteY147" fmla="*/ 5386228 h 6380470"/>
                <a:gd name="connsiteX148" fmla="*/ 6364565 w 11625583"/>
                <a:gd name="connsiteY148" fmla="*/ 5321562 h 6380470"/>
                <a:gd name="connsiteX149" fmla="*/ 6429231 w 11625583"/>
                <a:gd name="connsiteY149" fmla="*/ 5256896 h 6380470"/>
                <a:gd name="connsiteX150" fmla="*/ 6276572 w 11625583"/>
                <a:gd name="connsiteY150" fmla="*/ 5256896 h 6380470"/>
                <a:gd name="connsiteX151" fmla="*/ 6341238 w 11625583"/>
                <a:gd name="connsiteY151" fmla="*/ 5321562 h 6380470"/>
                <a:gd name="connsiteX152" fmla="*/ 6276572 w 11625583"/>
                <a:gd name="connsiteY152" fmla="*/ 5386228 h 6380470"/>
                <a:gd name="connsiteX153" fmla="*/ 6211906 w 11625583"/>
                <a:gd name="connsiteY153" fmla="*/ 5321562 h 6380470"/>
                <a:gd name="connsiteX154" fmla="*/ 6276572 w 11625583"/>
                <a:gd name="connsiteY154" fmla="*/ 5256896 h 6380470"/>
                <a:gd name="connsiteX155" fmla="*/ 3790976 w 11625583"/>
                <a:gd name="connsiteY155" fmla="*/ 5256896 h 6380470"/>
                <a:gd name="connsiteX156" fmla="*/ 3855643 w 11625583"/>
                <a:gd name="connsiteY156" fmla="*/ 5321562 h 6380470"/>
                <a:gd name="connsiteX157" fmla="*/ 3790976 w 11625583"/>
                <a:gd name="connsiteY157" fmla="*/ 5386228 h 6380470"/>
                <a:gd name="connsiteX158" fmla="*/ 3726310 w 11625583"/>
                <a:gd name="connsiteY158" fmla="*/ 5321562 h 6380470"/>
                <a:gd name="connsiteX159" fmla="*/ 3790976 w 11625583"/>
                <a:gd name="connsiteY159" fmla="*/ 5256896 h 6380470"/>
                <a:gd name="connsiteX160" fmla="*/ 3481745 w 11625583"/>
                <a:gd name="connsiteY160" fmla="*/ 5256896 h 6380470"/>
                <a:gd name="connsiteX161" fmla="*/ 3546411 w 11625583"/>
                <a:gd name="connsiteY161" fmla="*/ 5321562 h 6380470"/>
                <a:gd name="connsiteX162" fmla="*/ 3481745 w 11625583"/>
                <a:gd name="connsiteY162" fmla="*/ 5386228 h 6380470"/>
                <a:gd name="connsiteX163" fmla="*/ 3417080 w 11625583"/>
                <a:gd name="connsiteY163" fmla="*/ 5321562 h 6380470"/>
                <a:gd name="connsiteX164" fmla="*/ 3481745 w 11625583"/>
                <a:gd name="connsiteY164" fmla="*/ 5256896 h 6380470"/>
                <a:gd name="connsiteX165" fmla="*/ 3172514 w 11625583"/>
                <a:gd name="connsiteY165" fmla="*/ 5256896 h 6380470"/>
                <a:gd name="connsiteX166" fmla="*/ 3237180 w 11625583"/>
                <a:gd name="connsiteY166" fmla="*/ 5321562 h 6380470"/>
                <a:gd name="connsiteX167" fmla="*/ 3172514 w 11625583"/>
                <a:gd name="connsiteY167" fmla="*/ 5386228 h 6380470"/>
                <a:gd name="connsiteX168" fmla="*/ 3107847 w 11625583"/>
                <a:gd name="connsiteY168" fmla="*/ 5321562 h 6380470"/>
                <a:gd name="connsiteX169" fmla="*/ 3172514 w 11625583"/>
                <a:gd name="connsiteY169" fmla="*/ 5256896 h 6380470"/>
                <a:gd name="connsiteX170" fmla="*/ 10312248 w 11625583"/>
                <a:gd name="connsiteY170" fmla="*/ 5256895 h 6380470"/>
                <a:gd name="connsiteX171" fmla="*/ 10376914 w 11625583"/>
                <a:gd name="connsiteY171" fmla="*/ 5321561 h 6380470"/>
                <a:gd name="connsiteX172" fmla="*/ 10312248 w 11625583"/>
                <a:gd name="connsiteY172" fmla="*/ 5386227 h 6380470"/>
                <a:gd name="connsiteX173" fmla="*/ 10247582 w 11625583"/>
                <a:gd name="connsiteY173" fmla="*/ 5321561 h 6380470"/>
                <a:gd name="connsiteX174" fmla="*/ 10312248 w 11625583"/>
                <a:gd name="connsiteY174" fmla="*/ 5256895 h 6380470"/>
                <a:gd name="connsiteX175" fmla="*/ 10159588 w 11625583"/>
                <a:gd name="connsiteY175" fmla="*/ 5256895 h 6380470"/>
                <a:gd name="connsiteX176" fmla="*/ 10224254 w 11625583"/>
                <a:gd name="connsiteY176" fmla="*/ 5321561 h 6380470"/>
                <a:gd name="connsiteX177" fmla="*/ 10159588 w 11625583"/>
                <a:gd name="connsiteY177" fmla="*/ 5386227 h 6380470"/>
                <a:gd name="connsiteX178" fmla="*/ 10094922 w 11625583"/>
                <a:gd name="connsiteY178" fmla="*/ 5321561 h 6380470"/>
                <a:gd name="connsiteX179" fmla="*/ 10159588 w 11625583"/>
                <a:gd name="connsiteY179" fmla="*/ 5256895 h 6380470"/>
                <a:gd name="connsiteX180" fmla="*/ 10003016 w 11625583"/>
                <a:gd name="connsiteY180" fmla="*/ 5256895 h 6380470"/>
                <a:gd name="connsiteX181" fmla="*/ 10067682 w 11625583"/>
                <a:gd name="connsiteY181" fmla="*/ 5321561 h 6380470"/>
                <a:gd name="connsiteX182" fmla="*/ 10003016 w 11625583"/>
                <a:gd name="connsiteY182" fmla="*/ 5386227 h 6380470"/>
                <a:gd name="connsiteX183" fmla="*/ 9938350 w 11625583"/>
                <a:gd name="connsiteY183" fmla="*/ 5321561 h 6380470"/>
                <a:gd name="connsiteX184" fmla="*/ 10003016 w 11625583"/>
                <a:gd name="connsiteY184" fmla="*/ 5256895 h 6380470"/>
                <a:gd name="connsiteX185" fmla="*/ 9384550 w 11625583"/>
                <a:gd name="connsiteY185" fmla="*/ 5256895 h 6380470"/>
                <a:gd name="connsiteX186" fmla="*/ 9449216 w 11625583"/>
                <a:gd name="connsiteY186" fmla="*/ 5321561 h 6380470"/>
                <a:gd name="connsiteX187" fmla="*/ 9384550 w 11625583"/>
                <a:gd name="connsiteY187" fmla="*/ 5386227 h 6380470"/>
                <a:gd name="connsiteX188" fmla="*/ 9319884 w 11625583"/>
                <a:gd name="connsiteY188" fmla="*/ 5321561 h 6380470"/>
                <a:gd name="connsiteX189" fmla="*/ 9384550 w 11625583"/>
                <a:gd name="connsiteY189" fmla="*/ 5256895 h 6380470"/>
                <a:gd name="connsiteX190" fmla="*/ 6119999 w 11625583"/>
                <a:gd name="connsiteY190" fmla="*/ 5256895 h 6380470"/>
                <a:gd name="connsiteX191" fmla="*/ 6184665 w 11625583"/>
                <a:gd name="connsiteY191" fmla="*/ 5321561 h 6380470"/>
                <a:gd name="connsiteX192" fmla="*/ 6119999 w 11625583"/>
                <a:gd name="connsiteY192" fmla="*/ 5386227 h 6380470"/>
                <a:gd name="connsiteX193" fmla="*/ 6055333 w 11625583"/>
                <a:gd name="connsiteY193" fmla="*/ 5321561 h 6380470"/>
                <a:gd name="connsiteX194" fmla="*/ 6119999 w 11625583"/>
                <a:gd name="connsiteY194" fmla="*/ 5256895 h 6380470"/>
                <a:gd name="connsiteX195" fmla="*/ 3630491 w 11625583"/>
                <a:gd name="connsiteY195" fmla="*/ 5256895 h 6380470"/>
                <a:gd name="connsiteX196" fmla="*/ 3695156 w 11625583"/>
                <a:gd name="connsiteY196" fmla="*/ 5321561 h 6380470"/>
                <a:gd name="connsiteX197" fmla="*/ 3630491 w 11625583"/>
                <a:gd name="connsiteY197" fmla="*/ 5386227 h 6380470"/>
                <a:gd name="connsiteX198" fmla="*/ 3565825 w 11625583"/>
                <a:gd name="connsiteY198" fmla="*/ 5321561 h 6380470"/>
                <a:gd name="connsiteX199" fmla="*/ 3630491 w 11625583"/>
                <a:gd name="connsiteY199" fmla="*/ 5256895 h 6380470"/>
                <a:gd name="connsiteX200" fmla="*/ 3321260 w 11625583"/>
                <a:gd name="connsiteY200" fmla="*/ 5256895 h 6380470"/>
                <a:gd name="connsiteX201" fmla="*/ 3385925 w 11625583"/>
                <a:gd name="connsiteY201" fmla="*/ 5321561 h 6380470"/>
                <a:gd name="connsiteX202" fmla="*/ 3321260 w 11625583"/>
                <a:gd name="connsiteY202" fmla="*/ 5386227 h 6380470"/>
                <a:gd name="connsiteX203" fmla="*/ 3256594 w 11625583"/>
                <a:gd name="connsiteY203" fmla="*/ 5321561 h 6380470"/>
                <a:gd name="connsiteX204" fmla="*/ 3321260 w 11625583"/>
                <a:gd name="connsiteY204" fmla="*/ 5256895 h 6380470"/>
                <a:gd name="connsiteX205" fmla="*/ 10468821 w 11625583"/>
                <a:gd name="connsiteY205" fmla="*/ 5115980 h 6380470"/>
                <a:gd name="connsiteX206" fmla="*/ 10533487 w 11625583"/>
                <a:gd name="connsiteY206" fmla="*/ 5180646 h 6380470"/>
                <a:gd name="connsiteX207" fmla="*/ 10468821 w 11625583"/>
                <a:gd name="connsiteY207" fmla="*/ 5245312 h 6380470"/>
                <a:gd name="connsiteX208" fmla="*/ 10404155 w 11625583"/>
                <a:gd name="connsiteY208" fmla="*/ 5180646 h 6380470"/>
                <a:gd name="connsiteX209" fmla="*/ 10468821 w 11625583"/>
                <a:gd name="connsiteY209" fmla="*/ 5115980 h 6380470"/>
                <a:gd name="connsiteX210" fmla="*/ 9850358 w 11625583"/>
                <a:gd name="connsiteY210" fmla="*/ 5115980 h 6380470"/>
                <a:gd name="connsiteX211" fmla="*/ 9915024 w 11625583"/>
                <a:gd name="connsiteY211" fmla="*/ 5180646 h 6380470"/>
                <a:gd name="connsiteX212" fmla="*/ 9850358 w 11625583"/>
                <a:gd name="connsiteY212" fmla="*/ 5245312 h 6380470"/>
                <a:gd name="connsiteX213" fmla="*/ 9785692 w 11625583"/>
                <a:gd name="connsiteY213" fmla="*/ 5180646 h 6380470"/>
                <a:gd name="connsiteX214" fmla="*/ 9850358 w 11625583"/>
                <a:gd name="connsiteY214" fmla="*/ 5115980 h 6380470"/>
                <a:gd name="connsiteX215" fmla="*/ 9227977 w 11625583"/>
                <a:gd name="connsiteY215" fmla="*/ 5115980 h 6380470"/>
                <a:gd name="connsiteX216" fmla="*/ 9292643 w 11625583"/>
                <a:gd name="connsiteY216" fmla="*/ 5180646 h 6380470"/>
                <a:gd name="connsiteX217" fmla="*/ 9227977 w 11625583"/>
                <a:gd name="connsiteY217" fmla="*/ 5245312 h 6380470"/>
                <a:gd name="connsiteX218" fmla="*/ 9163311 w 11625583"/>
                <a:gd name="connsiteY218" fmla="*/ 5180646 h 6380470"/>
                <a:gd name="connsiteX219" fmla="*/ 9227977 w 11625583"/>
                <a:gd name="connsiteY219" fmla="*/ 5115980 h 6380470"/>
                <a:gd name="connsiteX220" fmla="*/ 6429231 w 11625583"/>
                <a:gd name="connsiteY220" fmla="*/ 5115980 h 6380470"/>
                <a:gd name="connsiteX221" fmla="*/ 6493897 w 11625583"/>
                <a:gd name="connsiteY221" fmla="*/ 5180646 h 6380470"/>
                <a:gd name="connsiteX222" fmla="*/ 6429231 w 11625583"/>
                <a:gd name="connsiteY222" fmla="*/ 5245312 h 6380470"/>
                <a:gd name="connsiteX223" fmla="*/ 6364565 w 11625583"/>
                <a:gd name="connsiteY223" fmla="*/ 5180646 h 6380470"/>
                <a:gd name="connsiteX224" fmla="*/ 6429231 w 11625583"/>
                <a:gd name="connsiteY224" fmla="*/ 5115980 h 6380470"/>
                <a:gd name="connsiteX225" fmla="*/ 6276572 w 11625583"/>
                <a:gd name="connsiteY225" fmla="*/ 5115980 h 6380470"/>
                <a:gd name="connsiteX226" fmla="*/ 6341238 w 11625583"/>
                <a:gd name="connsiteY226" fmla="*/ 5180646 h 6380470"/>
                <a:gd name="connsiteX227" fmla="*/ 6276572 w 11625583"/>
                <a:gd name="connsiteY227" fmla="*/ 5245312 h 6380470"/>
                <a:gd name="connsiteX228" fmla="*/ 6211906 w 11625583"/>
                <a:gd name="connsiteY228" fmla="*/ 5180646 h 6380470"/>
                <a:gd name="connsiteX229" fmla="*/ 6276572 w 11625583"/>
                <a:gd name="connsiteY229" fmla="*/ 5115980 h 6380470"/>
                <a:gd name="connsiteX230" fmla="*/ 5967339 w 11625583"/>
                <a:gd name="connsiteY230" fmla="*/ 5115980 h 6380470"/>
                <a:gd name="connsiteX231" fmla="*/ 6032005 w 11625583"/>
                <a:gd name="connsiteY231" fmla="*/ 5180646 h 6380470"/>
                <a:gd name="connsiteX232" fmla="*/ 5967339 w 11625583"/>
                <a:gd name="connsiteY232" fmla="*/ 5245312 h 6380470"/>
                <a:gd name="connsiteX233" fmla="*/ 5902673 w 11625583"/>
                <a:gd name="connsiteY233" fmla="*/ 5180646 h 6380470"/>
                <a:gd name="connsiteX234" fmla="*/ 5967339 w 11625583"/>
                <a:gd name="connsiteY234" fmla="*/ 5115980 h 6380470"/>
                <a:gd name="connsiteX235" fmla="*/ 3790979 w 11625583"/>
                <a:gd name="connsiteY235" fmla="*/ 5115980 h 6380470"/>
                <a:gd name="connsiteX236" fmla="*/ 3855646 w 11625583"/>
                <a:gd name="connsiteY236" fmla="*/ 5180646 h 6380470"/>
                <a:gd name="connsiteX237" fmla="*/ 3790979 w 11625583"/>
                <a:gd name="connsiteY237" fmla="*/ 5245312 h 6380470"/>
                <a:gd name="connsiteX238" fmla="*/ 3726312 w 11625583"/>
                <a:gd name="connsiteY238" fmla="*/ 5180646 h 6380470"/>
                <a:gd name="connsiteX239" fmla="*/ 3790979 w 11625583"/>
                <a:gd name="connsiteY239" fmla="*/ 5115980 h 6380470"/>
                <a:gd name="connsiteX240" fmla="*/ 3481748 w 11625583"/>
                <a:gd name="connsiteY240" fmla="*/ 5115980 h 6380470"/>
                <a:gd name="connsiteX241" fmla="*/ 3546415 w 11625583"/>
                <a:gd name="connsiteY241" fmla="*/ 5180646 h 6380470"/>
                <a:gd name="connsiteX242" fmla="*/ 3481748 w 11625583"/>
                <a:gd name="connsiteY242" fmla="*/ 5245312 h 6380470"/>
                <a:gd name="connsiteX243" fmla="*/ 3417082 w 11625583"/>
                <a:gd name="connsiteY243" fmla="*/ 5180646 h 6380470"/>
                <a:gd name="connsiteX244" fmla="*/ 3481748 w 11625583"/>
                <a:gd name="connsiteY244" fmla="*/ 5115980 h 6380470"/>
                <a:gd name="connsiteX245" fmla="*/ 3172518 w 11625583"/>
                <a:gd name="connsiteY245" fmla="*/ 5115980 h 6380470"/>
                <a:gd name="connsiteX246" fmla="*/ 3237185 w 11625583"/>
                <a:gd name="connsiteY246" fmla="*/ 5180646 h 6380470"/>
                <a:gd name="connsiteX247" fmla="*/ 3172518 w 11625583"/>
                <a:gd name="connsiteY247" fmla="*/ 5245312 h 6380470"/>
                <a:gd name="connsiteX248" fmla="*/ 3107851 w 11625583"/>
                <a:gd name="connsiteY248" fmla="*/ 5180646 h 6380470"/>
                <a:gd name="connsiteX249" fmla="*/ 3172518 w 11625583"/>
                <a:gd name="connsiteY249" fmla="*/ 5115980 h 6380470"/>
                <a:gd name="connsiteX250" fmla="*/ 10312248 w 11625583"/>
                <a:gd name="connsiteY250" fmla="*/ 5115979 h 6380470"/>
                <a:gd name="connsiteX251" fmla="*/ 10376914 w 11625583"/>
                <a:gd name="connsiteY251" fmla="*/ 5180645 h 6380470"/>
                <a:gd name="connsiteX252" fmla="*/ 10312248 w 11625583"/>
                <a:gd name="connsiteY252" fmla="*/ 5245311 h 6380470"/>
                <a:gd name="connsiteX253" fmla="*/ 10247582 w 11625583"/>
                <a:gd name="connsiteY253" fmla="*/ 5180645 h 6380470"/>
                <a:gd name="connsiteX254" fmla="*/ 10312248 w 11625583"/>
                <a:gd name="connsiteY254" fmla="*/ 5115979 h 6380470"/>
                <a:gd name="connsiteX255" fmla="*/ 10159588 w 11625583"/>
                <a:gd name="connsiteY255" fmla="*/ 5115979 h 6380470"/>
                <a:gd name="connsiteX256" fmla="*/ 10224254 w 11625583"/>
                <a:gd name="connsiteY256" fmla="*/ 5180645 h 6380470"/>
                <a:gd name="connsiteX257" fmla="*/ 10159588 w 11625583"/>
                <a:gd name="connsiteY257" fmla="*/ 5245311 h 6380470"/>
                <a:gd name="connsiteX258" fmla="*/ 10094922 w 11625583"/>
                <a:gd name="connsiteY258" fmla="*/ 5180645 h 6380470"/>
                <a:gd name="connsiteX259" fmla="*/ 10159588 w 11625583"/>
                <a:gd name="connsiteY259" fmla="*/ 5115979 h 6380470"/>
                <a:gd name="connsiteX260" fmla="*/ 10003016 w 11625583"/>
                <a:gd name="connsiteY260" fmla="*/ 5115979 h 6380470"/>
                <a:gd name="connsiteX261" fmla="*/ 10067682 w 11625583"/>
                <a:gd name="connsiteY261" fmla="*/ 5180645 h 6380470"/>
                <a:gd name="connsiteX262" fmla="*/ 10003016 w 11625583"/>
                <a:gd name="connsiteY262" fmla="*/ 5245311 h 6380470"/>
                <a:gd name="connsiteX263" fmla="*/ 9938350 w 11625583"/>
                <a:gd name="connsiteY263" fmla="*/ 5180645 h 6380470"/>
                <a:gd name="connsiteX264" fmla="*/ 10003016 w 11625583"/>
                <a:gd name="connsiteY264" fmla="*/ 5115979 h 6380470"/>
                <a:gd name="connsiteX265" fmla="*/ 9693783 w 11625583"/>
                <a:gd name="connsiteY265" fmla="*/ 5115979 h 6380470"/>
                <a:gd name="connsiteX266" fmla="*/ 9758449 w 11625583"/>
                <a:gd name="connsiteY266" fmla="*/ 5180645 h 6380470"/>
                <a:gd name="connsiteX267" fmla="*/ 9693783 w 11625583"/>
                <a:gd name="connsiteY267" fmla="*/ 5245311 h 6380470"/>
                <a:gd name="connsiteX268" fmla="*/ 9629117 w 11625583"/>
                <a:gd name="connsiteY268" fmla="*/ 5180645 h 6380470"/>
                <a:gd name="connsiteX269" fmla="*/ 9693783 w 11625583"/>
                <a:gd name="connsiteY269" fmla="*/ 5115979 h 6380470"/>
                <a:gd name="connsiteX270" fmla="*/ 9541125 w 11625583"/>
                <a:gd name="connsiteY270" fmla="*/ 5115979 h 6380470"/>
                <a:gd name="connsiteX271" fmla="*/ 9605791 w 11625583"/>
                <a:gd name="connsiteY271" fmla="*/ 5180645 h 6380470"/>
                <a:gd name="connsiteX272" fmla="*/ 9541125 w 11625583"/>
                <a:gd name="connsiteY272" fmla="*/ 5245311 h 6380470"/>
                <a:gd name="connsiteX273" fmla="*/ 9476459 w 11625583"/>
                <a:gd name="connsiteY273" fmla="*/ 5180645 h 6380470"/>
                <a:gd name="connsiteX274" fmla="*/ 9541125 w 11625583"/>
                <a:gd name="connsiteY274" fmla="*/ 5115979 h 6380470"/>
                <a:gd name="connsiteX275" fmla="*/ 9384550 w 11625583"/>
                <a:gd name="connsiteY275" fmla="*/ 5115979 h 6380470"/>
                <a:gd name="connsiteX276" fmla="*/ 9449216 w 11625583"/>
                <a:gd name="connsiteY276" fmla="*/ 5180645 h 6380470"/>
                <a:gd name="connsiteX277" fmla="*/ 9384550 w 11625583"/>
                <a:gd name="connsiteY277" fmla="*/ 5245311 h 6380470"/>
                <a:gd name="connsiteX278" fmla="*/ 9319884 w 11625583"/>
                <a:gd name="connsiteY278" fmla="*/ 5180645 h 6380470"/>
                <a:gd name="connsiteX279" fmla="*/ 9384550 w 11625583"/>
                <a:gd name="connsiteY279" fmla="*/ 5115979 h 6380470"/>
                <a:gd name="connsiteX280" fmla="*/ 6119999 w 11625583"/>
                <a:gd name="connsiteY280" fmla="*/ 5115979 h 6380470"/>
                <a:gd name="connsiteX281" fmla="*/ 6184665 w 11625583"/>
                <a:gd name="connsiteY281" fmla="*/ 5180645 h 6380470"/>
                <a:gd name="connsiteX282" fmla="*/ 6119999 w 11625583"/>
                <a:gd name="connsiteY282" fmla="*/ 5245311 h 6380470"/>
                <a:gd name="connsiteX283" fmla="*/ 6055333 w 11625583"/>
                <a:gd name="connsiteY283" fmla="*/ 5180645 h 6380470"/>
                <a:gd name="connsiteX284" fmla="*/ 6119999 w 11625583"/>
                <a:gd name="connsiteY284" fmla="*/ 5115979 h 6380470"/>
                <a:gd name="connsiteX285" fmla="*/ 3630493 w 11625583"/>
                <a:gd name="connsiteY285" fmla="*/ 5115979 h 6380470"/>
                <a:gd name="connsiteX286" fmla="*/ 3695158 w 11625583"/>
                <a:gd name="connsiteY286" fmla="*/ 5180645 h 6380470"/>
                <a:gd name="connsiteX287" fmla="*/ 3630493 w 11625583"/>
                <a:gd name="connsiteY287" fmla="*/ 5245311 h 6380470"/>
                <a:gd name="connsiteX288" fmla="*/ 3565827 w 11625583"/>
                <a:gd name="connsiteY288" fmla="*/ 5180645 h 6380470"/>
                <a:gd name="connsiteX289" fmla="*/ 3630493 w 11625583"/>
                <a:gd name="connsiteY289" fmla="*/ 5115979 h 6380470"/>
                <a:gd name="connsiteX290" fmla="*/ 3321262 w 11625583"/>
                <a:gd name="connsiteY290" fmla="*/ 5115979 h 6380470"/>
                <a:gd name="connsiteX291" fmla="*/ 3385929 w 11625583"/>
                <a:gd name="connsiteY291" fmla="*/ 5180645 h 6380470"/>
                <a:gd name="connsiteX292" fmla="*/ 3321262 w 11625583"/>
                <a:gd name="connsiteY292" fmla="*/ 5245311 h 6380470"/>
                <a:gd name="connsiteX293" fmla="*/ 3256596 w 11625583"/>
                <a:gd name="connsiteY293" fmla="*/ 5180645 h 6380470"/>
                <a:gd name="connsiteX294" fmla="*/ 3321262 w 11625583"/>
                <a:gd name="connsiteY294" fmla="*/ 5115979 h 6380470"/>
                <a:gd name="connsiteX295" fmla="*/ 10468821 w 11625583"/>
                <a:gd name="connsiteY295" fmla="*/ 4975063 h 6380470"/>
                <a:gd name="connsiteX296" fmla="*/ 10533487 w 11625583"/>
                <a:gd name="connsiteY296" fmla="*/ 5039729 h 6380470"/>
                <a:gd name="connsiteX297" fmla="*/ 10468821 w 11625583"/>
                <a:gd name="connsiteY297" fmla="*/ 5104395 h 6380470"/>
                <a:gd name="connsiteX298" fmla="*/ 10404155 w 11625583"/>
                <a:gd name="connsiteY298" fmla="*/ 5039729 h 6380470"/>
                <a:gd name="connsiteX299" fmla="*/ 10468821 w 11625583"/>
                <a:gd name="connsiteY299" fmla="*/ 4975063 h 6380470"/>
                <a:gd name="connsiteX300" fmla="*/ 10312248 w 11625583"/>
                <a:gd name="connsiteY300" fmla="*/ 4975063 h 6380470"/>
                <a:gd name="connsiteX301" fmla="*/ 10376914 w 11625583"/>
                <a:gd name="connsiteY301" fmla="*/ 5039729 h 6380470"/>
                <a:gd name="connsiteX302" fmla="*/ 10312248 w 11625583"/>
                <a:gd name="connsiteY302" fmla="*/ 5104395 h 6380470"/>
                <a:gd name="connsiteX303" fmla="*/ 10247582 w 11625583"/>
                <a:gd name="connsiteY303" fmla="*/ 5039729 h 6380470"/>
                <a:gd name="connsiteX304" fmla="*/ 10312248 w 11625583"/>
                <a:gd name="connsiteY304" fmla="*/ 4975063 h 6380470"/>
                <a:gd name="connsiteX305" fmla="*/ 10159588 w 11625583"/>
                <a:gd name="connsiteY305" fmla="*/ 4975063 h 6380470"/>
                <a:gd name="connsiteX306" fmla="*/ 10224254 w 11625583"/>
                <a:gd name="connsiteY306" fmla="*/ 5039729 h 6380470"/>
                <a:gd name="connsiteX307" fmla="*/ 10159588 w 11625583"/>
                <a:gd name="connsiteY307" fmla="*/ 5104395 h 6380470"/>
                <a:gd name="connsiteX308" fmla="*/ 10094922 w 11625583"/>
                <a:gd name="connsiteY308" fmla="*/ 5039729 h 6380470"/>
                <a:gd name="connsiteX309" fmla="*/ 10159588 w 11625583"/>
                <a:gd name="connsiteY309" fmla="*/ 4975063 h 6380470"/>
                <a:gd name="connsiteX310" fmla="*/ 10003016 w 11625583"/>
                <a:gd name="connsiteY310" fmla="*/ 4975063 h 6380470"/>
                <a:gd name="connsiteX311" fmla="*/ 10067682 w 11625583"/>
                <a:gd name="connsiteY311" fmla="*/ 5039729 h 6380470"/>
                <a:gd name="connsiteX312" fmla="*/ 10003016 w 11625583"/>
                <a:gd name="connsiteY312" fmla="*/ 5104395 h 6380470"/>
                <a:gd name="connsiteX313" fmla="*/ 9938350 w 11625583"/>
                <a:gd name="connsiteY313" fmla="*/ 5039729 h 6380470"/>
                <a:gd name="connsiteX314" fmla="*/ 10003016 w 11625583"/>
                <a:gd name="connsiteY314" fmla="*/ 4975063 h 6380470"/>
                <a:gd name="connsiteX315" fmla="*/ 9850358 w 11625583"/>
                <a:gd name="connsiteY315" fmla="*/ 4975063 h 6380470"/>
                <a:gd name="connsiteX316" fmla="*/ 9915024 w 11625583"/>
                <a:gd name="connsiteY316" fmla="*/ 5039729 h 6380470"/>
                <a:gd name="connsiteX317" fmla="*/ 9850358 w 11625583"/>
                <a:gd name="connsiteY317" fmla="*/ 5104395 h 6380470"/>
                <a:gd name="connsiteX318" fmla="*/ 9785692 w 11625583"/>
                <a:gd name="connsiteY318" fmla="*/ 5039729 h 6380470"/>
                <a:gd name="connsiteX319" fmla="*/ 9850358 w 11625583"/>
                <a:gd name="connsiteY319" fmla="*/ 4975063 h 6380470"/>
                <a:gd name="connsiteX320" fmla="*/ 9693783 w 11625583"/>
                <a:gd name="connsiteY320" fmla="*/ 4975063 h 6380470"/>
                <a:gd name="connsiteX321" fmla="*/ 9758449 w 11625583"/>
                <a:gd name="connsiteY321" fmla="*/ 5039729 h 6380470"/>
                <a:gd name="connsiteX322" fmla="*/ 9693783 w 11625583"/>
                <a:gd name="connsiteY322" fmla="*/ 5104395 h 6380470"/>
                <a:gd name="connsiteX323" fmla="*/ 9629117 w 11625583"/>
                <a:gd name="connsiteY323" fmla="*/ 5039729 h 6380470"/>
                <a:gd name="connsiteX324" fmla="*/ 9693783 w 11625583"/>
                <a:gd name="connsiteY324" fmla="*/ 4975063 h 6380470"/>
                <a:gd name="connsiteX325" fmla="*/ 9541125 w 11625583"/>
                <a:gd name="connsiteY325" fmla="*/ 4975063 h 6380470"/>
                <a:gd name="connsiteX326" fmla="*/ 9605791 w 11625583"/>
                <a:gd name="connsiteY326" fmla="*/ 5039729 h 6380470"/>
                <a:gd name="connsiteX327" fmla="*/ 9541125 w 11625583"/>
                <a:gd name="connsiteY327" fmla="*/ 5104395 h 6380470"/>
                <a:gd name="connsiteX328" fmla="*/ 9476459 w 11625583"/>
                <a:gd name="connsiteY328" fmla="*/ 5039729 h 6380470"/>
                <a:gd name="connsiteX329" fmla="*/ 9541125 w 11625583"/>
                <a:gd name="connsiteY329" fmla="*/ 4975063 h 6380470"/>
                <a:gd name="connsiteX330" fmla="*/ 9384550 w 11625583"/>
                <a:gd name="connsiteY330" fmla="*/ 4975063 h 6380470"/>
                <a:gd name="connsiteX331" fmla="*/ 9449216 w 11625583"/>
                <a:gd name="connsiteY331" fmla="*/ 5039729 h 6380470"/>
                <a:gd name="connsiteX332" fmla="*/ 9384550 w 11625583"/>
                <a:gd name="connsiteY332" fmla="*/ 5104395 h 6380470"/>
                <a:gd name="connsiteX333" fmla="*/ 9319884 w 11625583"/>
                <a:gd name="connsiteY333" fmla="*/ 5039729 h 6380470"/>
                <a:gd name="connsiteX334" fmla="*/ 9384550 w 11625583"/>
                <a:gd name="connsiteY334" fmla="*/ 4975063 h 6380470"/>
                <a:gd name="connsiteX335" fmla="*/ 9227977 w 11625583"/>
                <a:gd name="connsiteY335" fmla="*/ 4975063 h 6380470"/>
                <a:gd name="connsiteX336" fmla="*/ 9292643 w 11625583"/>
                <a:gd name="connsiteY336" fmla="*/ 5039729 h 6380470"/>
                <a:gd name="connsiteX337" fmla="*/ 9227977 w 11625583"/>
                <a:gd name="connsiteY337" fmla="*/ 5104395 h 6380470"/>
                <a:gd name="connsiteX338" fmla="*/ 9163311 w 11625583"/>
                <a:gd name="connsiteY338" fmla="*/ 5039729 h 6380470"/>
                <a:gd name="connsiteX339" fmla="*/ 9227977 w 11625583"/>
                <a:gd name="connsiteY339" fmla="*/ 4975063 h 6380470"/>
                <a:gd name="connsiteX340" fmla="*/ 7055523 w 11625583"/>
                <a:gd name="connsiteY340" fmla="*/ 4975063 h 6380470"/>
                <a:gd name="connsiteX341" fmla="*/ 7120189 w 11625583"/>
                <a:gd name="connsiteY341" fmla="*/ 5039729 h 6380470"/>
                <a:gd name="connsiteX342" fmla="*/ 7055523 w 11625583"/>
                <a:gd name="connsiteY342" fmla="*/ 5104395 h 6380470"/>
                <a:gd name="connsiteX343" fmla="*/ 6990857 w 11625583"/>
                <a:gd name="connsiteY343" fmla="*/ 5039729 h 6380470"/>
                <a:gd name="connsiteX344" fmla="*/ 7055523 w 11625583"/>
                <a:gd name="connsiteY344" fmla="*/ 4975063 h 6380470"/>
                <a:gd name="connsiteX345" fmla="*/ 6585804 w 11625583"/>
                <a:gd name="connsiteY345" fmla="*/ 4975063 h 6380470"/>
                <a:gd name="connsiteX346" fmla="*/ 6650470 w 11625583"/>
                <a:gd name="connsiteY346" fmla="*/ 5039729 h 6380470"/>
                <a:gd name="connsiteX347" fmla="*/ 6585804 w 11625583"/>
                <a:gd name="connsiteY347" fmla="*/ 5104395 h 6380470"/>
                <a:gd name="connsiteX348" fmla="*/ 6521138 w 11625583"/>
                <a:gd name="connsiteY348" fmla="*/ 5039729 h 6380470"/>
                <a:gd name="connsiteX349" fmla="*/ 6585804 w 11625583"/>
                <a:gd name="connsiteY349" fmla="*/ 4975063 h 6380470"/>
                <a:gd name="connsiteX350" fmla="*/ 6429231 w 11625583"/>
                <a:gd name="connsiteY350" fmla="*/ 4975063 h 6380470"/>
                <a:gd name="connsiteX351" fmla="*/ 6493897 w 11625583"/>
                <a:gd name="connsiteY351" fmla="*/ 5039729 h 6380470"/>
                <a:gd name="connsiteX352" fmla="*/ 6429231 w 11625583"/>
                <a:gd name="connsiteY352" fmla="*/ 5104395 h 6380470"/>
                <a:gd name="connsiteX353" fmla="*/ 6364565 w 11625583"/>
                <a:gd name="connsiteY353" fmla="*/ 5039729 h 6380470"/>
                <a:gd name="connsiteX354" fmla="*/ 6429231 w 11625583"/>
                <a:gd name="connsiteY354" fmla="*/ 4975063 h 6380470"/>
                <a:gd name="connsiteX355" fmla="*/ 6276572 w 11625583"/>
                <a:gd name="connsiteY355" fmla="*/ 4975063 h 6380470"/>
                <a:gd name="connsiteX356" fmla="*/ 6341238 w 11625583"/>
                <a:gd name="connsiteY356" fmla="*/ 5039729 h 6380470"/>
                <a:gd name="connsiteX357" fmla="*/ 6276572 w 11625583"/>
                <a:gd name="connsiteY357" fmla="*/ 5104395 h 6380470"/>
                <a:gd name="connsiteX358" fmla="*/ 6211906 w 11625583"/>
                <a:gd name="connsiteY358" fmla="*/ 5039729 h 6380470"/>
                <a:gd name="connsiteX359" fmla="*/ 6276572 w 11625583"/>
                <a:gd name="connsiteY359" fmla="*/ 4975063 h 6380470"/>
                <a:gd name="connsiteX360" fmla="*/ 6119999 w 11625583"/>
                <a:gd name="connsiteY360" fmla="*/ 4975063 h 6380470"/>
                <a:gd name="connsiteX361" fmla="*/ 6184665 w 11625583"/>
                <a:gd name="connsiteY361" fmla="*/ 5039729 h 6380470"/>
                <a:gd name="connsiteX362" fmla="*/ 6119999 w 11625583"/>
                <a:gd name="connsiteY362" fmla="*/ 5104395 h 6380470"/>
                <a:gd name="connsiteX363" fmla="*/ 6055333 w 11625583"/>
                <a:gd name="connsiteY363" fmla="*/ 5039729 h 6380470"/>
                <a:gd name="connsiteX364" fmla="*/ 6119999 w 11625583"/>
                <a:gd name="connsiteY364" fmla="*/ 4975063 h 6380470"/>
                <a:gd name="connsiteX365" fmla="*/ 5967339 w 11625583"/>
                <a:gd name="connsiteY365" fmla="*/ 4975063 h 6380470"/>
                <a:gd name="connsiteX366" fmla="*/ 6032005 w 11625583"/>
                <a:gd name="connsiteY366" fmla="*/ 5039729 h 6380470"/>
                <a:gd name="connsiteX367" fmla="*/ 5967339 w 11625583"/>
                <a:gd name="connsiteY367" fmla="*/ 5104395 h 6380470"/>
                <a:gd name="connsiteX368" fmla="*/ 5902673 w 11625583"/>
                <a:gd name="connsiteY368" fmla="*/ 5039729 h 6380470"/>
                <a:gd name="connsiteX369" fmla="*/ 5967339 w 11625583"/>
                <a:gd name="connsiteY369" fmla="*/ 4975063 h 6380470"/>
                <a:gd name="connsiteX370" fmla="*/ 3947550 w 11625583"/>
                <a:gd name="connsiteY370" fmla="*/ 4975063 h 6380470"/>
                <a:gd name="connsiteX371" fmla="*/ 4012217 w 11625583"/>
                <a:gd name="connsiteY371" fmla="*/ 5039729 h 6380470"/>
                <a:gd name="connsiteX372" fmla="*/ 3947550 w 11625583"/>
                <a:gd name="connsiteY372" fmla="*/ 5104395 h 6380470"/>
                <a:gd name="connsiteX373" fmla="*/ 3882891 w 11625583"/>
                <a:gd name="connsiteY373" fmla="*/ 5039729 h 6380470"/>
                <a:gd name="connsiteX374" fmla="*/ 3947550 w 11625583"/>
                <a:gd name="connsiteY374" fmla="*/ 4975063 h 6380470"/>
                <a:gd name="connsiteX375" fmla="*/ 3790982 w 11625583"/>
                <a:gd name="connsiteY375" fmla="*/ 4975063 h 6380470"/>
                <a:gd name="connsiteX376" fmla="*/ 3855648 w 11625583"/>
                <a:gd name="connsiteY376" fmla="*/ 5039729 h 6380470"/>
                <a:gd name="connsiteX377" fmla="*/ 3790982 w 11625583"/>
                <a:gd name="connsiteY377" fmla="*/ 5104395 h 6380470"/>
                <a:gd name="connsiteX378" fmla="*/ 3726315 w 11625583"/>
                <a:gd name="connsiteY378" fmla="*/ 5039729 h 6380470"/>
                <a:gd name="connsiteX379" fmla="*/ 3790982 w 11625583"/>
                <a:gd name="connsiteY379" fmla="*/ 4975063 h 6380470"/>
                <a:gd name="connsiteX380" fmla="*/ 3630497 w 11625583"/>
                <a:gd name="connsiteY380" fmla="*/ 4975063 h 6380470"/>
                <a:gd name="connsiteX381" fmla="*/ 3695163 w 11625583"/>
                <a:gd name="connsiteY381" fmla="*/ 5039729 h 6380470"/>
                <a:gd name="connsiteX382" fmla="*/ 3630497 w 11625583"/>
                <a:gd name="connsiteY382" fmla="*/ 5104395 h 6380470"/>
                <a:gd name="connsiteX383" fmla="*/ 3565829 w 11625583"/>
                <a:gd name="connsiteY383" fmla="*/ 5039729 h 6380470"/>
                <a:gd name="connsiteX384" fmla="*/ 3630497 w 11625583"/>
                <a:gd name="connsiteY384" fmla="*/ 4975063 h 6380470"/>
                <a:gd name="connsiteX385" fmla="*/ 3481751 w 11625583"/>
                <a:gd name="connsiteY385" fmla="*/ 4975063 h 6380470"/>
                <a:gd name="connsiteX386" fmla="*/ 3546417 w 11625583"/>
                <a:gd name="connsiteY386" fmla="*/ 5039729 h 6380470"/>
                <a:gd name="connsiteX387" fmla="*/ 3481751 w 11625583"/>
                <a:gd name="connsiteY387" fmla="*/ 5104395 h 6380470"/>
                <a:gd name="connsiteX388" fmla="*/ 3417085 w 11625583"/>
                <a:gd name="connsiteY388" fmla="*/ 5039729 h 6380470"/>
                <a:gd name="connsiteX389" fmla="*/ 3481751 w 11625583"/>
                <a:gd name="connsiteY389" fmla="*/ 4975063 h 6380470"/>
                <a:gd name="connsiteX390" fmla="*/ 3321267 w 11625583"/>
                <a:gd name="connsiteY390" fmla="*/ 4975063 h 6380470"/>
                <a:gd name="connsiteX391" fmla="*/ 3385932 w 11625583"/>
                <a:gd name="connsiteY391" fmla="*/ 5039729 h 6380470"/>
                <a:gd name="connsiteX392" fmla="*/ 3321267 w 11625583"/>
                <a:gd name="connsiteY392" fmla="*/ 5104395 h 6380470"/>
                <a:gd name="connsiteX393" fmla="*/ 3256602 w 11625583"/>
                <a:gd name="connsiteY393" fmla="*/ 5039729 h 6380470"/>
                <a:gd name="connsiteX394" fmla="*/ 3321267 w 11625583"/>
                <a:gd name="connsiteY394" fmla="*/ 4975063 h 6380470"/>
                <a:gd name="connsiteX395" fmla="*/ 3172521 w 11625583"/>
                <a:gd name="connsiteY395" fmla="*/ 4975063 h 6380470"/>
                <a:gd name="connsiteX396" fmla="*/ 3237188 w 11625583"/>
                <a:gd name="connsiteY396" fmla="*/ 5039729 h 6380470"/>
                <a:gd name="connsiteX397" fmla="*/ 3172521 w 11625583"/>
                <a:gd name="connsiteY397" fmla="*/ 5104395 h 6380470"/>
                <a:gd name="connsiteX398" fmla="*/ 3107854 w 11625583"/>
                <a:gd name="connsiteY398" fmla="*/ 5039729 h 6380470"/>
                <a:gd name="connsiteX399" fmla="*/ 3172521 w 11625583"/>
                <a:gd name="connsiteY399" fmla="*/ 4975063 h 6380470"/>
                <a:gd name="connsiteX400" fmla="*/ 9850358 w 11625583"/>
                <a:gd name="connsiteY400" fmla="*/ 4830235 h 6380470"/>
                <a:gd name="connsiteX401" fmla="*/ 9915024 w 11625583"/>
                <a:gd name="connsiteY401" fmla="*/ 4894901 h 6380470"/>
                <a:gd name="connsiteX402" fmla="*/ 9850358 w 11625583"/>
                <a:gd name="connsiteY402" fmla="*/ 4959567 h 6380470"/>
                <a:gd name="connsiteX403" fmla="*/ 9785692 w 11625583"/>
                <a:gd name="connsiteY403" fmla="*/ 4894901 h 6380470"/>
                <a:gd name="connsiteX404" fmla="*/ 9850358 w 11625583"/>
                <a:gd name="connsiteY404" fmla="*/ 4830235 h 6380470"/>
                <a:gd name="connsiteX405" fmla="*/ 6429231 w 11625583"/>
                <a:gd name="connsiteY405" fmla="*/ 4830235 h 6380470"/>
                <a:gd name="connsiteX406" fmla="*/ 6493897 w 11625583"/>
                <a:gd name="connsiteY406" fmla="*/ 4894901 h 6380470"/>
                <a:gd name="connsiteX407" fmla="*/ 6429231 w 11625583"/>
                <a:gd name="connsiteY407" fmla="*/ 4959567 h 6380470"/>
                <a:gd name="connsiteX408" fmla="*/ 6364565 w 11625583"/>
                <a:gd name="connsiteY408" fmla="*/ 4894901 h 6380470"/>
                <a:gd name="connsiteX409" fmla="*/ 6429231 w 11625583"/>
                <a:gd name="connsiteY409" fmla="*/ 4830235 h 6380470"/>
                <a:gd name="connsiteX410" fmla="*/ 6276571 w 11625583"/>
                <a:gd name="connsiteY410" fmla="*/ 4830235 h 6380470"/>
                <a:gd name="connsiteX411" fmla="*/ 6341237 w 11625583"/>
                <a:gd name="connsiteY411" fmla="*/ 4894901 h 6380470"/>
                <a:gd name="connsiteX412" fmla="*/ 6276571 w 11625583"/>
                <a:gd name="connsiteY412" fmla="*/ 4959567 h 6380470"/>
                <a:gd name="connsiteX413" fmla="*/ 6211905 w 11625583"/>
                <a:gd name="connsiteY413" fmla="*/ 4894901 h 6380470"/>
                <a:gd name="connsiteX414" fmla="*/ 6276571 w 11625583"/>
                <a:gd name="connsiteY414" fmla="*/ 4830235 h 6380470"/>
                <a:gd name="connsiteX415" fmla="*/ 5967339 w 11625583"/>
                <a:gd name="connsiteY415" fmla="*/ 4830235 h 6380470"/>
                <a:gd name="connsiteX416" fmla="*/ 6032005 w 11625583"/>
                <a:gd name="connsiteY416" fmla="*/ 4894901 h 6380470"/>
                <a:gd name="connsiteX417" fmla="*/ 5967339 w 11625583"/>
                <a:gd name="connsiteY417" fmla="*/ 4959567 h 6380470"/>
                <a:gd name="connsiteX418" fmla="*/ 5902673 w 11625583"/>
                <a:gd name="connsiteY418" fmla="*/ 4894901 h 6380470"/>
                <a:gd name="connsiteX419" fmla="*/ 5967339 w 11625583"/>
                <a:gd name="connsiteY419" fmla="*/ 4830235 h 6380470"/>
                <a:gd name="connsiteX420" fmla="*/ 3947550 w 11625583"/>
                <a:gd name="connsiteY420" fmla="*/ 4830235 h 6380470"/>
                <a:gd name="connsiteX421" fmla="*/ 4012217 w 11625583"/>
                <a:gd name="connsiteY421" fmla="*/ 4894901 h 6380470"/>
                <a:gd name="connsiteX422" fmla="*/ 3947550 w 11625583"/>
                <a:gd name="connsiteY422" fmla="*/ 4959567 h 6380470"/>
                <a:gd name="connsiteX423" fmla="*/ 3882895 w 11625583"/>
                <a:gd name="connsiteY423" fmla="*/ 4894901 h 6380470"/>
                <a:gd name="connsiteX424" fmla="*/ 3947550 w 11625583"/>
                <a:gd name="connsiteY424" fmla="*/ 4830235 h 6380470"/>
                <a:gd name="connsiteX425" fmla="*/ 3790985 w 11625583"/>
                <a:gd name="connsiteY425" fmla="*/ 4830235 h 6380470"/>
                <a:gd name="connsiteX426" fmla="*/ 3855652 w 11625583"/>
                <a:gd name="connsiteY426" fmla="*/ 4894901 h 6380470"/>
                <a:gd name="connsiteX427" fmla="*/ 3790985 w 11625583"/>
                <a:gd name="connsiteY427" fmla="*/ 4959567 h 6380470"/>
                <a:gd name="connsiteX428" fmla="*/ 3726319 w 11625583"/>
                <a:gd name="connsiteY428" fmla="*/ 4894901 h 6380470"/>
                <a:gd name="connsiteX429" fmla="*/ 3790985 w 11625583"/>
                <a:gd name="connsiteY429" fmla="*/ 4830235 h 6380470"/>
                <a:gd name="connsiteX430" fmla="*/ 3481754 w 11625583"/>
                <a:gd name="connsiteY430" fmla="*/ 4830235 h 6380470"/>
                <a:gd name="connsiteX431" fmla="*/ 3546420 w 11625583"/>
                <a:gd name="connsiteY431" fmla="*/ 4894901 h 6380470"/>
                <a:gd name="connsiteX432" fmla="*/ 3481754 w 11625583"/>
                <a:gd name="connsiteY432" fmla="*/ 4959567 h 6380470"/>
                <a:gd name="connsiteX433" fmla="*/ 3417090 w 11625583"/>
                <a:gd name="connsiteY433" fmla="*/ 4894901 h 6380470"/>
                <a:gd name="connsiteX434" fmla="*/ 3481754 w 11625583"/>
                <a:gd name="connsiteY434" fmla="*/ 4830235 h 6380470"/>
                <a:gd name="connsiteX435" fmla="*/ 10312248 w 11625583"/>
                <a:gd name="connsiteY435" fmla="*/ 4830234 h 6380470"/>
                <a:gd name="connsiteX436" fmla="*/ 10376914 w 11625583"/>
                <a:gd name="connsiteY436" fmla="*/ 4894900 h 6380470"/>
                <a:gd name="connsiteX437" fmla="*/ 10312248 w 11625583"/>
                <a:gd name="connsiteY437" fmla="*/ 4959566 h 6380470"/>
                <a:gd name="connsiteX438" fmla="*/ 10247582 w 11625583"/>
                <a:gd name="connsiteY438" fmla="*/ 4894900 h 6380470"/>
                <a:gd name="connsiteX439" fmla="*/ 10312248 w 11625583"/>
                <a:gd name="connsiteY439" fmla="*/ 4830234 h 6380470"/>
                <a:gd name="connsiteX440" fmla="*/ 10159588 w 11625583"/>
                <a:gd name="connsiteY440" fmla="*/ 4830234 h 6380470"/>
                <a:gd name="connsiteX441" fmla="*/ 10224254 w 11625583"/>
                <a:gd name="connsiteY441" fmla="*/ 4894900 h 6380470"/>
                <a:gd name="connsiteX442" fmla="*/ 10159588 w 11625583"/>
                <a:gd name="connsiteY442" fmla="*/ 4959566 h 6380470"/>
                <a:gd name="connsiteX443" fmla="*/ 10094922 w 11625583"/>
                <a:gd name="connsiteY443" fmla="*/ 4894900 h 6380470"/>
                <a:gd name="connsiteX444" fmla="*/ 10159588 w 11625583"/>
                <a:gd name="connsiteY444" fmla="*/ 4830234 h 6380470"/>
                <a:gd name="connsiteX445" fmla="*/ 10003016 w 11625583"/>
                <a:gd name="connsiteY445" fmla="*/ 4830234 h 6380470"/>
                <a:gd name="connsiteX446" fmla="*/ 10067682 w 11625583"/>
                <a:gd name="connsiteY446" fmla="*/ 4894900 h 6380470"/>
                <a:gd name="connsiteX447" fmla="*/ 10003016 w 11625583"/>
                <a:gd name="connsiteY447" fmla="*/ 4959566 h 6380470"/>
                <a:gd name="connsiteX448" fmla="*/ 9938350 w 11625583"/>
                <a:gd name="connsiteY448" fmla="*/ 4894900 h 6380470"/>
                <a:gd name="connsiteX449" fmla="*/ 10003016 w 11625583"/>
                <a:gd name="connsiteY449" fmla="*/ 4830234 h 6380470"/>
                <a:gd name="connsiteX450" fmla="*/ 9693783 w 11625583"/>
                <a:gd name="connsiteY450" fmla="*/ 4830234 h 6380470"/>
                <a:gd name="connsiteX451" fmla="*/ 9758449 w 11625583"/>
                <a:gd name="connsiteY451" fmla="*/ 4894900 h 6380470"/>
                <a:gd name="connsiteX452" fmla="*/ 9693783 w 11625583"/>
                <a:gd name="connsiteY452" fmla="*/ 4959566 h 6380470"/>
                <a:gd name="connsiteX453" fmla="*/ 9629117 w 11625583"/>
                <a:gd name="connsiteY453" fmla="*/ 4894900 h 6380470"/>
                <a:gd name="connsiteX454" fmla="*/ 9693783 w 11625583"/>
                <a:gd name="connsiteY454" fmla="*/ 4830234 h 6380470"/>
                <a:gd name="connsiteX455" fmla="*/ 9541123 w 11625583"/>
                <a:gd name="connsiteY455" fmla="*/ 4830234 h 6380470"/>
                <a:gd name="connsiteX456" fmla="*/ 9605789 w 11625583"/>
                <a:gd name="connsiteY456" fmla="*/ 4894900 h 6380470"/>
                <a:gd name="connsiteX457" fmla="*/ 9541123 w 11625583"/>
                <a:gd name="connsiteY457" fmla="*/ 4959566 h 6380470"/>
                <a:gd name="connsiteX458" fmla="*/ 9476457 w 11625583"/>
                <a:gd name="connsiteY458" fmla="*/ 4894900 h 6380470"/>
                <a:gd name="connsiteX459" fmla="*/ 9541123 w 11625583"/>
                <a:gd name="connsiteY459" fmla="*/ 4830234 h 6380470"/>
                <a:gd name="connsiteX460" fmla="*/ 9384550 w 11625583"/>
                <a:gd name="connsiteY460" fmla="*/ 4830234 h 6380470"/>
                <a:gd name="connsiteX461" fmla="*/ 9449216 w 11625583"/>
                <a:gd name="connsiteY461" fmla="*/ 4894900 h 6380470"/>
                <a:gd name="connsiteX462" fmla="*/ 9384550 w 11625583"/>
                <a:gd name="connsiteY462" fmla="*/ 4959566 h 6380470"/>
                <a:gd name="connsiteX463" fmla="*/ 9319884 w 11625583"/>
                <a:gd name="connsiteY463" fmla="*/ 4894900 h 6380470"/>
                <a:gd name="connsiteX464" fmla="*/ 9384550 w 11625583"/>
                <a:gd name="connsiteY464" fmla="*/ 4830234 h 6380470"/>
                <a:gd name="connsiteX465" fmla="*/ 7055523 w 11625583"/>
                <a:gd name="connsiteY465" fmla="*/ 4830234 h 6380470"/>
                <a:gd name="connsiteX466" fmla="*/ 7120189 w 11625583"/>
                <a:gd name="connsiteY466" fmla="*/ 4894900 h 6380470"/>
                <a:gd name="connsiteX467" fmla="*/ 7055523 w 11625583"/>
                <a:gd name="connsiteY467" fmla="*/ 4959566 h 6380470"/>
                <a:gd name="connsiteX468" fmla="*/ 6990857 w 11625583"/>
                <a:gd name="connsiteY468" fmla="*/ 4894900 h 6380470"/>
                <a:gd name="connsiteX469" fmla="*/ 7055523 w 11625583"/>
                <a:gd name="connsiteY469" fmla="*/ 4830234 h 6380470"/>
                <a:gd name="connsiteX470" fmla="*/ 6585804 w 11625583"/>
                <a:gd name="connsiteY470" fmla="*/ 4830234 h 6380470"/>
                <a:gd name="connsiteX471" fmla="*/ 6650470 w 11625583"/>
                <a:gd name="connsiteY471" fmla="*/ 4894900 h 6380470"/>
                <a:gd name="connsiteX472" fmla="*/ 6585804 w 11625583"/>
                <a:gd name="connsiteY472" fmla="*/ 4959566 h 6380470"/>
                <a:gd name="connsiteX473" fmla="*/ 6521138 w 11625583"/>
                <a:gd name="connsiteY473" fmla="*/ 4894900 h 6380470"/>
                <a:gd name="connsiteX474" fmla="*/ 6585804 w 11625583"/>
                <a:gd name="connsiteY474" fmla="*/ 4830234 h 6380470"/>
                <a:gd name="connsiteX475" fmla="*/ 6119999 w 11625583"/>
                <a:gd name="connsiteY475" fmla="*/ 4830234 h 6380470"/>
                <a:gd name="connsiteX476" fmla="*/ 6184665 w 11625583"/>
                <a:gd name="connsiteY476" fmla="*/ 4894900 h 6380470"/>
                <a:gd name="connsiteX477" fmla="*/ 6119999 w 11625583"/>
                <a:gd name="connsiteY477" fmla="*/ 4959566 h 6380470"/>
                <a:gd name="connsiteX478" fmla="*/ 6055333 w 11625583"/>
                <a:gd name="connsiteY478" fmla="*/ 4894900 h 6380470"/>
                <a:gd name="connsiteX479" fmla="*/ 6119999 w 11625583"/>
                <a:gd name="connsiteY479" fmla="*/ 4830234 h 6380470"/>
                <a:gd name="connsiteX480" fmla="*/ 4100209 w 11625583"/>
                <a:gd name="connsiteY480" fmla="*/ 4830234 h 6380470"/>
                <a:gd name="connsiteX481" fmla="*/ 4164876 w 11625583"/>
                <a:gd name="connsiteY481" fmla="*/ 4894900 h 6380470"/>
                <a:gd name="connsiteX482" fmla="*/ 4100209 w 11625583"/>
                <a:gd name="connsiteY482" fmla="*/ 4959566 h 6380470"/>
                <a:gd name="connsiteX483" fmla="*/ 4035544 w 11625583"/>
                <a:gd name="connsiteY483" fmla="*/ 4894900 h 6380470"/>
                <a:gd name="connsiteX484" fmla="*/ 4100209 w 11625583"/>
                <a:gd name="connsiteY484" fmla="*/ 4830234 h 6380470"/>
                <a:gd name="connsiteX485" fmla="*/ 3630500 w 11625583"/>
                <a:gd name="connsiteY485" fmla="*/ 4830234 h 6380470"/>
                <a:gd name="connsiteX486" fmla="*/ 3695166 w 11625583"/>
                <a:gd name="connsiteY486" fmla="*/ 4894900 h 6380470"/>
                <a:gd name="connsiteX487" fmla="*/ 3630500 w 11625583"/>
                <a:gd name="connsiteY487" fmla="*/ 4959566 h 6380470"/>
                <a:gd name="connsiteX488" fmla="*/ 3565834 w 11625583"/>
                <a:gd name="connsiteY488" fmla="*/ 4894900 h 6380470"/>
                <a:gd name="connsiteX489" fmla="*/ 3630500 w 11625583"/>
                <a:gd name="connsiteY489" fmla="*/ 4830234 h 6380470"/>
                <a:gd name="connsiteX490" fmla="*/ 3321271 w 11625583"/>
                <a:gd name="connsiteY490" fmla="*/ 4830234 h 6380470"/>
                <a:gd name="connsiteX491" fmla="*/ 3385935 w 11625583"/>
                <a:gd name="connsiteY491" fmla="*/ 4894900 h 6380470"/>
                <a:gd name="connsiteX492" fmla="*/ 3321271 w 11625583"/>
                <a:gd name="connsiteY492" fmla="*/ 4959566 h 6380470"/>
                <a:gd name="connsiteX493" fmla="*/ 3256604 w 11625583"/>
                <a:gd name="connsiteY493" fmla="*/ 4894900 h 6380470"/>
                <a:gd name="connsiteX494" fmla="*/ 3321271 w 11625583"/>
                <a:gd name="connsiteY494" fmla="*/ 4830234 h 6380470"/>
                <a:gd name="connsiteX495" fmla="*/ 10159588 w 11625583"/>
                <a:gd name="connsiteY495" fmla="*/ 4685405 h 6380470"/>
                <a:gd name="connsiteX496" fmla="*/ 10224254 w 11625583"/>
                <a:gd name="connsiteY496" fmla="*/ 4750071 h 6380470"/>
                <a:gd name="connsiteX497" fmla="*/ 10159588 w 11625583"/>
                <a:gd name="connsiteY497" fmla="*/ 4814737 h 6380470"/>
                <a:gd name="connsiteX498" fmla="*/ 10094922 w 11625583"/>
                <a:gd name="connsiteY498" fmla="*/ 4750071 h 6380470"/>
                <a:gd name="connsiteX499" fmla="*/ 10159588 w 11625583"/>
                <a:gd name="connsiteY499" fmla="*/ 4685405 h 6380470"/>
                <a:gd name="connsiteX500" fmla="*/ 10003016 w 11625583"/>
                <a:gd name="connsiteY500" fmla="*/ 4685405 h 6380470"/>
                <a:gd name="connsiteX501" fmla="*/ 10067682 w 11625583"/>
                <a:gd name="connsiteY501" fmla="*/ 4750071 h 6380470"/>
                <a:gd name="connsiteX502" fmla="*/ 10003016 w 11625583"/>
                <a:gd name="connsiteY502" fmla="*/ 4814737 h 6380470"/>
                <a:gd name="connsiteX503" fmla="*/ 9938350 w 11625583"/>
                <a:gd name="connsiteY503" fmla="*/ 4750071 h 6380470"/>
                <a:gd name="connsiteX504" fmla="*/ 10003016 w 11625583"/>
                <a:gd name="connsiteY504" fmla="*/ 4685405 h 6380470"/>
                <a:gd name="connsiteX505" fmla="*/ 9850358 w 11625583"/>
                <a:gd name="connsiteY505" fmla="*/ 4685405 h 6380470"/>
                <a:gd name="connsiteX506" fmla="*/ 9915024 w 11625583"/>
                <a:gd name="connsiteY506" fmla="*/ 4750071 h 6380470"/>
                <a:gd name="connsiteX507" fmla="*/ 9850358 w 11625583"/>
                <a:gd name="connsiteY507" fmla="*/ 4814737 h 6380470"/>
                <a:gd name="connsiteX508" fmla="*/ 9785692 w 11625583"/>
                <a:gd name="connsiteY508" fmla="*/ 4750071 h 6380470"/>
                <a:gd name="connsiteX509" fmla="*/ 9850358 w 11625583"/>
                <a:gd name="connsiteY509" fmla="*/ 4685405 h 6380470"/>
                <a:gd name="connsiteX510" fmla="*/ 9693783 w 11625583"/>
                <a:gd name="connsiteY510" fmla="*/ 4685405 h 6380470"/>
                <a:gd name="connsiteX511" fmla="*/ 9758449 w 11625583"/>
                <a:gd name="connsiteY511" fmla="*/ 4750071 h 6380470"/>
                <a:gd name="connsiteX512" fmla="*/ 9693783 w 11625583"/>
                <a:gd name="connsiteY512" fmla="*/ 4814737 h 6380470"/>
                <a:gd name="connsiteX513" fmla="*/ 9629117 w 11625583"/>
                <a:gd name="connsiteY513" fmla="*/ 4750071 h 6380470"/>
                <a:gd name="connsiteX514" fmla="*/ 9693783 w 11625583"/>
                <a:gd name="connsiteY514" fmla="*/ 4685405 h 6380470"/>
                <a:gd name="connsiteX515" fmla="*/ 9541123 w 11625583"/>
                <a:gd name="connsiteY515" fmla="*/ 4685405 h 6380470"/>
                <a:gd name="connsiteX516" fmla="*/ 9605789 w 11625583"/>
                <a:gd name="connsiteY516" fmla="*/ 4750071 h 6380470"/>
                <a:gd name="connsiteX517" fmla="*/ 9541123 w 11625583"/>
                <a:gd name="connsiteY517" fmla="*/ 4814737 h 6380470"/>
                <a:gd name="connsiteX518" fmla="*/ 9476457 w 11625583"/>
                <a:gd name="connsiteY518" fmla="*/ 4750071 h 6380470"/>
                <a:gd name="connsiteX519" fmla="*/ 9541123 w 11625583"/>
                <a:gd name="connsiteY519" fmla="*/ 4685405 h 6380470"/>
                <a:gd name="connsiteX520" fmla="*/ 7055523 w 11625583"/>
                <a:gd name="connsiteY520" fmla="*/ 4685405 h 6380470"/>
                <a:gd name="connsiteX521" fmla="*/ 7120189 w 11625583"/>
                <a:gd name="connsiteY521" fmla="*/ 4750071 h 6380470"/>
                <a:gd name="connsiteX522" fmla="*/ 7055523 w 11625583"/>
                <a:gd name="connsiteY522" fmla="*/ 4814737 h 6380470"/>
                <a:gd name="connsiteX523" fmla="*/ 6990857 w 11625583"/>
                <a:gd name="connsiteY523" fmla="*/ 4750071 h 6380470"/>
                <a:gd name="connsiteX524" fmla="*/ 7055523 w 11625583"/>
                <a:gd name="connsiteY524" fmla="*/ 4685405 h 6380470"/>
                <a:gd name="connsiteX525" fmla="*/ 6742377 w 11625583"/>
                <a:gd name="connsiteY525" fmla="*/ 4685405 h 6380470"/>
                <a:gd name="connsiteX526" fmla="*/ 6807043 w 11625583"/>
                <a:gd name="connsiteY526" fmla="*/ 4750071 h 6380470"/>
                <a:gd name="connsiteX527" fmla="*/ 6742377 w 11625583"/>
                <a:gd name="connsiteY527" fmla="*/ 4814737 h 6380470"/>
                <a:gd name="connsiteX528" fmla="*/ 6677711 w 11625583"/>
                <a:gd name="connsiteY528" fmla="*/ 4750071 h 6380470"/>
                <a:gd name="connsiteX529" fmla="*/ 6742377 w 11625583"/>
                <a:gd name="connsiteY529" fmla="*/ 4685405 h 6380470"/>
                <a:gd name="connsiteX530" fmla="*/ 6585804 w 11625583"/>
                <a:gd name="connsiteY530" fmla="*/ 4685405 h 6380470"/>
                <a:gd name="connsiteX531" fmla="*/ 6650470 w 11625583"/>
                <a:gd name="connsiteY531" fmla="*/ 4750071 h 6380470"/>
                <a:gd name="connsiteX532" fmla="*/ 6585804 w 11625583"/>
                <a:gd name="connsiteY532" fmla="*/ 4814737 h 6380470"/>
                <a:gd name="connsiteX533" fmla="*/ 6521138 w 11625583"/>
                <a:gd name="connsiteY533" fmla="*/ 4750071 h 6380470"/>
                <a:gd name="connsiteX534" fmla="*/ 6585804 w 11625583"/>
                <a:gd name="connsiteY534" fmla="*/ 4685405 h 6380470"/>
                <a:gd name="connsiteX535" fmla="*/ 6429231 w 11625583"/>
                <a:gd name="connsiteY535" fmla="*/ 4685405 h 6380470"/>
                <a:gd name="connsiteX536" fmla="*/ 6493897 w 11625583"/>
                <a:gd name="connsiteY536" fmla="*/ 4750071 h 6380470"/>
                <a:gd name="connsiteX537" fmla="*/ 6429231 w 11625583"/>
                <a:gd name="connsiteY537" fmla="*/ 4814737 h 6380470"/>
                <a:gd name="connsiteX538" fmla="*/ 6364565 w 11625583"/>
                <a:gd name="connsiteY538" fmla="*/ 4750071 h 6380470"/>
                <a:gd name="connsiteX539" fmla="*/ 6429231 w 11625583"/>
                <a:gd name="connsiteY539" fmla="*/ 4685405 h 6380470"/>
                <a:gd name="connsiteX540" fmla="*/ 6276571 w 11625583"/>
                <a:gd name="connsiteY540" fmla="*/ 4685405 h 6380470"/>
                <a:gd name="connsiteX541" fmla="*/ 6341237 w 11625583"/>
                <a:gd name="connsiteY541" fmla="*/ 4750071 h 6380470"/>
                <a:gd name="connsiteX542" fmla="*/ 6276571 w 11625583"/>
                <a:gd name="connsiteY542" fmla="*/ 4814737 h 6380470"/>
                <a:gd name="connsiteX543" fmla="*/ 6211905 w 11625583"/>
                <a:gd name="connsiteY543" fmla="*/ 4750071 h 6380470"/>
                <a:gd name="connsiteX544" fmla="*/ 6276571 w 11625583"/>
                <a:gd name="connsiteY544" fmla="*/ 4685405 h 6380470"/>
                <a:gd name="connsiteX545" fmla="*/ 6119999 w 11625583"/>
                <a:gd name="connsiteY545" fmla="*/ 4685405 h 6380470"/>
                <a:gd name="connsiteX546" fmla="*/ 6184665 w 11625583"/>
                <a:gd name="connsiteY546" fmla="*/ 4750071 h 6380470"/>
                <a:gd name="connsiteX547" fmla="*/ 6119999 w 11625583"/>
                <a:gd name="connsiteY547" fmla="*/ 4814737 h 6380470"/>
                <a:gd name="connsiteX548" fmla="*/ 6055333 w 11625583"/>
                <a:gd name="connsiteY548" fmla="*/ 4750071 h 6380470"/>
                <a:gd name="connsiteX549" fmla="*/ 6119999 w 11625583"/>
                <a:gd name="connsiteY549" fmla="*/ 4685405 h 6380470"/>
                <a:gd name="connsiteX550" fmla="*/ 5967339 w 11625583"/>
                <a:gd name="connsiteY550" fmla="*/ 4685405 h 6380470"/>
                <a:gd name="connsiteX551" fmla="*/ 6032005 w 11625583"/>
                <a:gd name="connsiteY551" fmla="*/ 4750071 h 6380470"/>
                <a:gd name="connsiteX552" fmla="*/ 5967339 w 11625583"/>
                <a:gd name="connsiteY552" fmla="*/ 4814737 h 6380470"/>
                <a:gd name="connsiteX553" fmla="*/ 5902673 w 11625583"/>
                <a:gd name="connsiteY553" fmla="*/ 4750071 h 6380470"/>
                <a:gd name="connsiteX554" fmla="*/ 5967339 w 11625583"/>
                <a:gd name="connsiteY554" fmla="*/ 4685405 h 6380470"/>
                <a:gd name="connsiteX555" fmla="*/ 4100211 w 11625583"/>
                <a:gd name="connsiteY555" fmla="*/ 4685405 h 6380470"/>
                <a:gd name="connsiteX556" fmla="*/ 4164876 w 11625583"/>
                <a:gd name="connsiteY556" fmla="*/ 4750071 h 6380470"/>
                <a:gd name="connsiteX557" fmla="*/ 4100211 w 11625583"/>
                <a:gd name="connsiteY557" fmla="*/ 4814737 h 6380470"/>
                <a:gd name="connsiteX558" fmla="*/ 4035544 w 11625583"/>
                <a:gd name="connsiteY558" fmla="*/ 4750071 h 6380470"/>
                <a:gd name="connsiteX559" fmla="*/ 4100211 w 11625583"/>
                <a:gd name="connsiteY559" fmla="*/ 4685405 h 6380470"/>
                <a:gd name="connsiteX560" fmla="*/ 3947550 w 11625583"/>
                <a:gd name="connsiteY560" fmla="*/ 4685405 h 6380470"/>
                <a:gd name="connsiteX561" fmla="*/ 4012217 w 11625583"/>
                <a:gd name="connsiteY561" fmla="*/ 4750071 h 6380470"/>
                <a:gd name="connsiteX562" fmla="*/ 3947550 w 11625583"/>
                <a:gd name="connsiteY562" fmla="*/ 4814737 h 6380470"/>
                <a:gd name="connsiteX563" fmla="*/ 3882897 w 11625583"/>
                <a:gd name="connsiteY563" fmla="*/ 4750071 h 6380470"/>
                <a:gd name="connsiteX564" fmla="*/ 3947550 w 11625583"/>
                <a:gd name="connsiteY564" fmla="*/ 4685405 h 6380470"/>
                <a:gd name="connsiteX565" fmla="*/ 3790989 w 11625583"/>
                <a:gd name="connsiteY565" fmla="*/ 4685405 h 6380470"/>
                <a:gd name="connsiteX566" fmla="*/ 3855655 w 11625583"/>
                <a:gd name="connsiteY566" fmla="*/ 4750071 h 6380470"/>
                <a:gd name="connsiteX567" fmla="*/ 3790989 w 11625583"/>
                <a:gd name="connsiteY567" fmla="*/ 4814737 h 6380470"/>
                <a:gd name="connsiteX568" fmla="*/ 3726321 w 11625583"/>
                <a:gd name="connsiteY568" fmla="*/ 4750071 h 6380470"/>
                <a:gd name="connsiteX569" fmla="*/ 3790989 w 11625583"/>
                <a:gd name="connsiteY569" fmla="*/ 4685405 h 6380470"/>
                <a:gd name="connsiteX570" fmla="*/ 3630503 w 11625583"/>
                <a:gd name="connsiteY570" fmla="*/ 4685405 h 6380470"/>
                <a:gd name="connsiteX571" fmla="*/ 3695169 w 11625583"/>
                <a:gd name="connsiteY571" fmla="*/ 4750071 h 6380470"/>
                <a:gd name="connsiteX572" fmla="*/ 3630503 w 11625583"/>
                <a:gd name="connsiteY572" fmla="*/ 4814737 h 6380470"/>
                <a:gd name="connsiteX573" fmla="*/ 3565836 w 11625583"/>
                <a:gd name="connsiteY573" fmla="*/ 4750071 h 6380470"/>
                <a:gd name="connsiteX574" fmla="*/ 3630503 w 11625583"/>
                <a:gd name="connsiteY574" fmla="*/ 4685405 h 6380470"/>
                <a:gd name="connsiteX575" fmla="*/ 3481758 w 11625583"/>
                <a:gd name="connsiteY575" fmla="*/ 4685405 h 6380470"/>
                <a:gd name="connsiteX576" fmla="*/ 3546424 w 11625583"/>
                <a:gd name="connsiteY576" fmla="*/ 4750071 h 6380470"/>
                <a:gd name="connsiteX577" fmla="*/ 3481758 w 11625583"/>
                <a:gd name="connsiteY577" fmla="*/ 4814737 h 6380470"/>
                <a:gd name="connsiteX578" fmla="*/ 3417092 w 11625583"/>
                <a:gd name="connsiteY578" fmla="*/ 4750071 h 6380470"/>
                <a:gd name="connsiteX579" fmla="*/ 3481758 w 11625583"/>
                <a:gd name="connsiteY579" fmla="*/ 4685405 h 6380470"/>
                <a:gd name="connsiteX580" fmla="*/ 3321273 w 11625583"/>
                <a:gd name="connsiteY580" fmla="*/ 4685405 h 6380470"/>
                <a:gd name="connsiteX581" fmla="*/ 3385938 w 11625583"/>
                <a:gd name="connsiteY581" fmla="*/ 4750071 h 6380470"/>
                <a:gd name="connsiteX582" fmla="*/ 3321273 w 11625583"/>
                <a:gd name="connsiteY582" fmla="*/ 4814737 h 6380470"/>
                <a:gd name="connsiteX583" fmla="*/ 3256607 w 11625583"/>
                <a:gd name="connsiteY583" fmla="*/ 4750071 h 6380470"/>
                <a:gd name="connsiteX584" fmla="*/ 3321273 w 11625583"/>
                <a:gd name="connsiteY584" fmla="*/ 4685405 h 6380470"/>
                <a:gd name="connsiteX585" fmla="*/ 10159588 w 11625583"/>
                <a:gd name="connsiteY585" fmla="*/ 4536658 h 6380470"/>
                <a:gd name="connsiteX586" fmla="*/ 10224254 w 11625583"/>
                <a:gd name="connsiteY586" fmla="*/ 4601324 h 6380470"/>
                <a:gd name="connsiteX587" fmla="*/ 10159588 w 11625583"/>
                <a:gd name="connsiteY587" fmla="*/ 4665990 h 6380470"/>
                <a:gd name="connsiteX588" fmla="*/ 10094922 w 11625583"/>
                <a:gd name="connsiteY588" fmla="*/ 4601324 h 6380470"/>
                <a:gd name="connsiteX589" fmla="*/ 10159588 w 11625583"/>
                <a:gd name="connsiteY589" fmla="*/ 4536658 h 6380470"/>
                <a:gd name="connsiteX590" fmla="*/ 9693783 w 11625583"/>
                <a:gd name="connsiteY590" fmla="*/ 4536658 h 6380470"/>
                <a:gd name="connsiteX591" fmla="*/ 9758449 w 11625583"/>
                <a:gd name="connsiteY591" fmla="*/ 4601324 h 6380470"/>
                <a:gd name="connsiteX592" fmla="*/ 9693783 w 11625583"/>
                <a:gd name="connsiteY592" fmla="*/ 4665990 h 6380470"/>
                <a:gd name="connsiteX593" fmla="*/ 9629117 w 11625583"/>
                <a:gd name="connsiteY593" fmla="*/ 4601324 h 6380470"/>
                <a:gd name="connsiteX594" fmla="*/ 9693783 w 11625583"/>
                <a:gd name="connsiteY594" fmla="*/ 4536658 h 6380470"/>
                <a:gd name="connsiteX595" fmla="*/ 7055523 w 11625583"/>
                <a:gd name="connsiteY595" fmla="*/ 4536658 h 6380470"/>
                <a:gd name="connsiteX596" fmla="*/ 7120189 w 11625583"/>
                <a:gd name="connsiteY596" fmla="*/ 4601324 h 6380470"/>
                <a:gd name="connsiteX597" fmla="*/ 7055523 w 11625583"/>
                <a:gd name="connsiteY597" fmla="*/ 4665990 h 6380470"/>
                <a:gd name="connsiteX598" fmla="*/ 6990857 w 11625583"/>
                <a:gd name="connsiteY598" fmla="*/ 4601324 h 6380470"/>
                <a:gd name="connsiteX599" fmla="*/ 7055523 w 11625583"/>
                <a:gd name="connsiteY599" fmla="*/ 4536658 h 6380470"/>
                <a:gd name="connsiteX600" fmla="*/ 9850358 w 11625583"/>
                <a:gd name="connsiteY600" fmla="*/ 4407486 h 6380470"/>
                <a:gd name="connsiteX601" fmla="*/ 9915024 w 11625583"/>
                <a:gd name="connsiteY601" fmla="*/ 4472152 h 6380470"/>
                <a:gd name="connsiteX602" fmla="*/ 9875529 w 11625583"/>
                <a:gd name="connsiteY602" fmla="*/ 4531736 h 6380470"/>
                <a:gd name="connsiteX603" fmla="*/ 9850754 w 11625583"/>
                <a:gd name="connsiteY603" fmla="*/ 4536738 h 6380470"/>
                <a:gd name="connsiteX604" fmla="*/ 9875529 w 11625583"/>
                <a:gd name="connsiteY604" fmla="*/ 4541740 h 6380470"/>
                <a:gd name="connsiteX605" fmla="*/ 9915024 w 11625583"/>
                <a:gd name="connsiteY605" fmla="*/ 4601324 h 6380470"/>
                <a:gd name="connsiteX606" fmla="*/ 9850358 w 11625583"/>
                <a:gd name="connsiteY606" fmla="*/ 4665990 h 6380470"/>
                <a:gd name="connsiteX607" fmla="*/ 9785692 w 11625583"/>
                <a:gd name="connsiteY607" fmla="*/ 4601324 h 6380470"/>
                <a:gd name="connsiteX608" fmla="*/ 9825187 w 11625583"/>
                <a:gd name="connsiteY608" fmla="*/ 4541740 h 6380470"/>
                <a:gd name="connsiteX609" fmla="*/ 9849962 w 11625583"/>
                <a:gd name="connsiteY609" fmla="*/ 4536738 h 6380470"/>
                <a:gd name="connsiteX610" fmla="*/ 9825187 w 11625583"/>
                <a:gd name="connsiteY610" fmla="*/ 4531736 h 6380470"/>
                <a:gd name="connsiteX611" fmla="*/ 9785692 w 11625583"/>
                <a:gd name="connsiteY611" fmla="*/ 4472152 h 6380470"/>
                <a:gd name="connsiteX612" fmla="*/ 9850358 w 11625583"/>
                <a:gd name="connsiteY612" fmla="*/ 4407486 h 6380470"/>
                <a:gd name="connsiteX613" fmla="*/ 6742377 w 11625583"/>
                <a:gd name="connsiteY613" fmla="*/ 4407486 h 6380470"/>
                <a:gd name="connsiteX614" fmla="*/ 6807043 w 11625583"/>
                <a:gd name="connsiteY614" fmla="*/ 4472152 h 6380470"/>
                <a:gd name="connsiteX615" fmla="*/ 6767548 w 11625583"/>
                <a:gd name="connsiteY615" fmla="*/ 4531736 h 6380470"/>
                <a:gd name="connsiteX616" fmla="*/ 6742773 w 11625583"/>
                <a:gd name="connsiteY616" fmla="*/ 4536738 h 6380470"/>
                <a:gd name="connsiteX617" fmla="*/ 6767548 w 11625583"/>
                <a:gd name="connsiteY617" fmla="*/ 4541740 h 6380470"/>
                <a:gd name="connsiteX618" fmla="*/ 6807043 w 11625583"/>
                <a:gd name="connsiteY618" fmla="*/ 4601324 h 6380470"/>
                <a:gd name="connsiteX619" fmla="*/ 6742377 w 11625583"/>
                <a:gd name="connsiteY619" fmla="*/ 4665990 h 6380470"/>
                <a:gd name="connsiteX620" fmla="*/ 6677711 w 11625583"/>
                <a:gd name="connsiteY620" fmla="*/ 4601324 h 6380470"/>
                <a:gd name="connsiteX621" fmla="*/ 6717206 w 11625583"/>
                <a:gd name="connsiteY621" fmla="*/ 4541740 h 6380470"/>
                <a:gd name="connsiteX622" fmla="*/ 6741981 w 11625583"/>
                <a:gd name="connsiteY622" fmla="*/ 4536738 h 6380470"/>
                <a:gd name="connsiteX623" fmla="*/ 6717206 w 11625583"/>
                <a:gd name="connsiteY623" fmla="*/ 4531736 h 6380470"/>
                <a:gd name="connsiteX624" fmla="*/ 6677711 w 11625583"/>
                <a:gd name="connsiteY624" fmla="*/ 4472152 h 6380470"/>
                <a:gd name="connsiteX625" fmla="*/ 6742377 w 11625583"/>
                <a:gd name="connsiteY625" fmla="*/ 4407486 h 6380470"/>
                <a:gd name="connsiteX626" fmla="*/ 6429231 w 11625583"/>
                <a:gd name="connsiteY626" fmla="*/ 4407486 h 6380470"/>
                <a:gd name="connsiteX627" fmla="*/ 6493897 w 11625583"/>
                <a:gd name="connsiteY627" fmla="*/ 4472152 h 6380470"/>
                <a:gd name="connsiteX628" fmla="*/ 6454402 w 11625583"/>
                <a:gd name="connsiteY628" fmla="*/ 4531736 h 6380470"/>
                <a:gd name="connsiteX629" fmla="*/ 6429628 w 11625583"/>
                <a:gd name="connsiteY629" fmla="*/ 4536738 h 6380470"/>
                <a:gd name="connsiteX630" fmla="*/ 6454402 w 11625583"/>
                <a:gd name="connsiteY630" fmla="*/ 4541740 h 6380470"/>
                <a:gd name="connsiteX631" fmla="*/ 6493897 w 11625583"/>
                <a:gd name="connsiteY631" fmla="*/ 4601324 h 6380470"/>
                <a:gd name="connsiteX632" fmla="*/ 6429231 w 11625583"/>
                <a:gd name="connsiteY632" fmla="*/ 4665990 h 6380470"/>
                <a:gd name="connsiteX633" fmla="*/ 6364565 w 11625583"/>
                <a:gd name="connsiteY633" fmla="*/ 4601324 h 6380470"/>
                <a:gd name="connsiteX634" fmla="*/ 6404060 w 11625583"/>
                <a:gd name="connsiteY634" fmla="*/ 4541740 h 6380470"/>
                <a:gd name="connsiteX635" fmla="*/ 6428835 w 11625583"/>
                <a:gd name="connsiteY635" fmla="*/ 4536738 h 6380470"/>
                <a:gd name="connsiteX636" fmla="*/ 6404060 w 11625583"/>
                <a:gd name="connsiteY636" fmla="*/ 4531736 h 6380470"/>
                <a:gd name="connsiteX637" fmla="*/ 6364565 w 11625583"/>
                <a:gd name="connsiteY637" fmla="*/ 4472152 h 6380470"/>
                <a:gd name="connsiteX638" fmla="*/ 6429231 w 11625583"/>
                <a:gd name="connsiteY638" fmla="*/ 4407486 h 6380470"/>
                <a:gd name="connsiteX639" fmla="*/ 6276571 w 11625583"/>
                <a:gd name="connsiteY639" fmla="*/ 4407486 h 6380470"/>
                <a:gd name="connsiteX640" fmla="*/ 6341237 w 11625583"/>
                <a:gd name="connsiteY640" fmla="*/ 4472152 h 6380470"/>
                <a:gd name="connsiteX641" fmla="*/ 6301742 w 11625583"/>
                <a:gd name="connsiteY641" fmla="*/ 4531736 h 6380470"/>
                <a:gd name="connsiteX642" fmla="*/ 6276968 w 11625583"/>
                <a:gd name="connsiteY642" fmla="*/ 4536738 h 6380470"/>
                <a:gd name="connsiteX643" fmla="*/ 6301742 w 11625583"/>
                <a:gd name="connsiteY643" fmla="*/ 4541740 h 6380470"/>
                <a:gd name="connsiteX644" fmla="*/ 6341237 w 11625583"/>
                <a:gd name="connsiteY644" fmla="*/ 4601324 h 6380470"/>
                <a:gd name="connsiteX645" fmla="*/ 6276571 w 11625583"/>
                <a:gd name="connsiteY645" fmla="*/ 4665990 h 6380470"/>
                <a:gd name="connsiteX646" fmla="*/ 6211905 w 11625583"/>
                <a:gd name="connsiteY646" fmla="*/ 4601324 h 6380470"/>
                <a:gd name="connsiteX647" fmla="*/ 6251400 w 11625583"/>
                <a:gd name="connsiteY647" fmla="*/ 4541740 h 6380470"/>
                <a:gd name="connsiteX648" fmla="*/ 6276175 w 11625583"/>
                <a:gd name="connsiteY648" fmla="*/ 4536738 h 6380470"/>
                <a:gd name="connsiteX649" fmla="*/ 6251400 w 11625583"/>
                <a:gd name="connsiteY649" fmla="*/ 4531736 h 6380470"/>
                <a:gd name="connsiteX650" fmla="*/ 6211905 w 11625583"/>
                <a:gd name="connsiteY650" fmla="*/ 4472152 h 6380470"/>
                <a:gd name="connsiteX651" fmla="*/ 6276571 w 11625583"/>
                <a:gd name="connsiteY651" fmla="*/ 4407486 h 6380470"/>
                <a:gd name="connsiteX652" fmla="*/ 5967339 w 11625583"/>
                <a:gd name="connsiteY652" fmla="*/ 4407486 h 6380470"/>
                <a:gd name="connsiteX653" fmla="*/ 6032005 w 11625583"/>
                <a:gd name="connsiteY653" fmla="*/ 4472152 h 6380470"/>
                <a:gd name="connsiteX654" fmla="*/ 5992510 w 11625583"/>
                <a:gd name="connsiteY654" fmla="*/ 4531736 h 6380470"/>
                <a:gd name="connsiteX655" fmla="*/ 5967736 w 11625583"/>
                <a:gd name="connsiteY655" fmla="*/ 4536738 h 6380470"/>
                <a:gd name="connsiteX656" fmla="*/ 5992510 w 11625583"/>
                <a:gd name="connsiteY656" fmla="*/ 4541740 h 6380470"/>
                <a:gd name="connsiteX657" fmla="*/ 6032005 w 11625583"/>
                <a:gd name="connsiteY657" fmla="*/ 4601324 h 6380470"/>
                <a:gd name="connsiteX658" fmla="*/ 5967339 w 11625583"/>
                <a:gd name="connsiteY658" fmla="*/ 4665990 h 6380470"/>
                <a:gd name="connsiteX659" fmla="*/ 5902673 w 11625583"/>
                <a:gd name="connsiteY659" fmla="*/ 4601324 h 6380470"/>
                <a:gd name="connsiteX660" fmla="*/ 5942168 w 11625583"/>
                <a:gd name="connsiteY660" fmla="*/ 4541740 h 6380470"/>
                <a:gd name="connsiteX661" fmla="*/ 5966943 w 11625583"/>
                <a:gd name="connsiteY661" fmla="*/ 4536738 h 6380470"/>
                <a:gd name="connsiteX662" fmla="*/ 5942168 w 11625583"/>
                <a:gd name="connsiteY662" fmla="*/ 4531736 h 6380470"/>
                <a:gd name="connsiteX663" fmla="*/ 5902673 w 11625583"/>
                <a:gd name="connsiteY663" fmla="*/ 4472152 h 6380470"/>
                <a:gd name="connsiteX664" fmla="*/ 5967339 w 11625583"/>
                <a:gd name="connsiteY664" fmla="*/ 4407486 h 6380470"/>
                <a:gd name="connsiteX665" fmla="*/ 4256781 w 11625583"/>
                <a:gd name="connsiteY665" fmla="*/ 4407486 h 6380470"/>
                <a:gd name="connsiteX666" fmla="*/ 4321448 w 11625583"/>
                <a:gd name="connsiteY666" fmla="*/ 4472152 h 6380470"/>
                <a:gd name="connsiteX667" fmla="*/ 4256781 w 11625583"/>
                <a:gd name="connsiteY667" fmla="*/ 4536818 h 6380470"/>
                <a:gd name="connsiteX668" fmla="*/ 4192113 w 11625583"/>
                <a:gd name="connsiteY668" fmla="*/ 4472152 h 6380470"/>
                <a:gd name="connsiteX669" fmla="*/ 4256781 w 11625583"/>
                <a:gd name="connsiteY669" fmla="*/ 4407486 h 6380470"/>
                <a:gd name="connsiteX670" fmla="*/ 3947550 w 11625583"/>
                <a:gd name="connsiteY670" fmla="*/ 4407486 h 6380470"/>
                <a:gd name="connsiteX671" fmla="*/ 4012217 w 11625583"/>
                <a:gd name="connsiteY671" fmla="*/ 4472152 h 6380470"/>
                <a:gd name="connsiteX672" fmla="*/ 3972723 w 11625583"/>
                <a:gd name="connsiteY672" fmla="*/ 4531736 h 6380470"/>
                <a:gd name="connsiteX673" fmla="*/ 3947944 w 11625583"/>
                <a:gd name="connsiteY673" fmla="*/ 4536738 h 6380470"/>
                <a:gd name="connsiteX674" fmla="*/ 3972720 w 11625583"/>
                <a:gd name="connsiteY674" fmla="*/ 4541740 h 6380470"/>
                <a:gd name="connsiteX675" fmla="*/ 4012217 w 11625583"/>
                <a:gd name="connsiteY675" fmla="*/ 4601324 h 6380470"/>
                <a:gd name="connsiteX676" fmla="*/ 3947550 w 11625583"/>
                <a:gd name="connsiteY676" fmla="*/ 4665990 h 6380470"/>
                <a:gd name="connsiteX677" fmla="*/ 3882901 w 11625583"/>
                <a:gd name="connsiteY677" fmla="*/ 4601324 h 6380470"/>
                <a:gd name="connsiteX678" fmla="*/ 3922395 w 11625583"/>
                <a:gd name="connsiteY678" fmla="*/ 4541740 h 6380470"/>
                <a:gd name="connsiteX679" fmla="*/ 3947151 w 11625583"/>
                <a:gd name="connsiteY679" fmla="*/ 4536738 h 6380470"/>
                <a:gd name="connsiteX680" fmla="*/ 3922397 w 11625583"/>
                <a:gd name="connsiteY680" fmla="*/ 4531736 h 6380470"/>
                <a:gd name="connsiteX681" fmla="*/ 3882903 w 11625583"/>
                <a:gd name="connsiteY681" fmla="*/ 4472152 h 6380470"/>
                <a:gd name="connsiteX682" fmla="*/ 3947550 w 11625583"/>
                <a:gd name="connsiteY682" fmla="*/ 4407486 h 6380470"/>
                <a:gd name="connsiteX683" fmla="*/ 3790995 w 11625583"/>
                <a:gd name="connsiteY683" fmla="*/ 4407486 h 6380470"/>
                <a:gd name="connsiteX684" fmla="*/ 3855661 w 11625583"/>
                <a:gd name="connsiteY684" fmla="*/ 4472152 h 6380470"/>
                <a:gd name="connsiteX685" fmla="*/ 3816166 w 11625583"/>
                <a:gd name="connsiteY685" fmla="*/ 4531736 h 6380470"/>
                <a:gd name="connsiteX686" fmla="*/ 3791389 w 11625583"/>
                <a:gd name="connsiteY686" fmla="*/ 4536739 h 6380470"/>
                <a:gd name="connsiteX687" fmla="*/ 3816163 w 11625583"/>
                <a:gd name="connsiteY687" fmla="*/ 4541740 h 6380470"/>
                <a:gd name="connsiteX688" fmla="*/ 3855657 w 11625583"/>
                <a:gd name="connsiteY688" fmla="*/ 4601324 h 6380470"/>
                <a:gd name="connsiteX689" fmla="*/ 3790992 w 11625583"/>
                <a:gd name="connsiteY689" fmla="*/ 4665990 h 6380470"/>
                <a:gd name="connsiteX690" fmla="*/ 3726324 w 11625583"/>
                <a:gd name="connsiteY690" fmla="*/ 4601324 h 6380470"/>
                <a:gd name="connsiteX691" fmla="*/ 3765820 w 11625583"/>
                <a:gd name="connsiteY691" fmla="*/ 4541740 h 6380470"/>
                <a:gd name="connsiteX692" fmla="*/ 3790597 w 11625583"/>
                <a:gd name="connsiteY692" fmla="*/ 4536738 h 6380470"/>
                <a:gd name="connsiteX693" fmla="*/ 3765822 w 11625583"/>
                <a:gd name="connsiteY693" fmla="*/ 4531736 h 6380470"/>
                <a:gd name="connsiteX694" fmla="*/ 3726327 w 11625583"/>
                <a:gd name="connsiteY694" fmla="*/ 4472152 h 6380470"/>
                <a:gd name="connsiteX695" fmla="*/ 3790995 w 11625583"/>
                <a:gd name="connsiteY695" fmla="*/ 4407486 h 6380470"/>
                <a:gd name="connsiteX696" fmla="*/ 3481760 w 11625583"/>
                <a:gd name="connsiteY696" fmla="*/ 4407486 h 6380470"/>
                <a:gd name="connsiteX697" fmla="*/ 3546426 w 11625583"/>
                <a:gd name="connsiteY697" fmla="*/ 4472152 h 6380470"/>
                <a:gd name="connsiteX698" fmla="*/ 3506929 w 11625583"/>
                <a:gd name="connsiteY698" fmla="*/ 4531736 h 6380470"/>
                <a:gd name="connsiteX699" fmla="*/ 3482156 w 11625583"/>
                <a:gd name="connsiteY699" fmla="*/ 4536738 h 6380470"/>
                <a:gd name="connsiteX700" fmla="*/ 3506929 w 11625583"/>
                <a:gd name="connsiteY700" fmla="*/ 4541740 h 6380470"/>
                <a:gd name="connsiteX701" fmla="*/ 3546426 w 11625583"/>
                <a:gd name="connsiteY701" fmla="*/ 4601324 h 6380470"/>
                <a:gd name="connsiteX702" fmla="*/ 3481760 w 11625583"/>
                <a:gd name="connsiteY702" fmla="*/ 4665990 h 6380470"/>
                <a:gd name="connsiteX703" fmla="*/ 3417095 w 11625583"/>
                <a:gd name="connsiteY703" fmla="*/ 4601324 h 6380470"/>
                <a:gd name="connsiteX704" fmla="*/ 3456591 w 11625583"/>
                <a:gd name="connsiteY704" fmla="*/ 4541740 h 6380470"/>
                <a:gd name="connsiteX705" fmla="*/ 3481364 w 11625583"/>
                <a:gd name="connsiteY705" fmla="*/ 4536738 h 6380470"/>
                <a:gd name="connsiteX706" fmla="*/ 3456591 w 11625583"/>
                <a:gd name="connsiteY706" fmla="*/ 4531736 h 6380470"/>
                <a:gd name="connsiteX707" fmla="*/ 3417096 w 11625583"/>
                <a:gd name="connsiteY707" fmla="*/ 4472152 h 6380470"/>
                <a:gd name="connsiteX708" fmla="*/ 3481760 w 11625583"/>
                <a:gd name="connsiteY708" fmla="*/ 4407486 h 6380470"/>
                <a:gd name="connsiteX709" fmla="*/ 3172530 w 11625583"/>
                <a:gd name="connsiteY709" fmla="*/ 4407486 h 6380470"/>
                <a:gd name="connsiteX710" fmla="*/ 3237196 w 11625583"/>
                <a:gd name="connsiteY710" fmla="*/ 4472152 h 6380470"/>
                <a:gd name="connsiteX711" fmla="*/ 3197701 w 11625583"/>
                <a:gd name="connsiteY711" fmla="*/ 4531736 h 6380470"/>
                <a:gd name="connsiteX712" fmla="*/ 3172927 w 11625583"/>
                <a:gd name="connsiteY712" fmla="*/ 4536738 h 6380470"/>
                <a:gd name="connsiteX713" fmla="*/ 3197703 w 11625583"/>
                <a:gd name="connsiteY713" fmla="*/ 4541740 h 6380470"/>
                <a:gd name="connsiteX714" fmla="*/ 3237198 w 11625583"/>
                <a:gd name="connsiteY714" fmla="*/ 4601324 h 6380470"/>
                <a:gd name="connsiteX715" fmla="*/ 3172531 w 11625583"/>
                <a:gd name="connsiteY715" fmla="*/ 4665990 h 6380470"/>
                <a:gd name="connsiteX716" fmla="*/ 3107862 w 11625583"/>
                <a:gd name="connsiteY716" fmla="*/ 4601324 h 6380470"/>
                <a:gd name="connsiteX717" fmla="*/ 3147359 w 11625583"/>
                <a:gd name="connsiteY717" fmla="*/ 4541740 h 6380470"/>
                <a:gd name="connsiteX718" fmla="*/ 3172134 w 11625583"/>
                <a:gd name="connsiteY718" fmla="*/ 4536738 h 6380470"/>
                <a:gd name="connsiteX719" fmla="*/ 3147357 w 11625583"/>
                <a:gd name="connsiteY719" fmla="*/ 4531736 h 6380470"/>
                <a:gd name="connsiteX720" fmla="*/ 3107859 w 11625583"/>
                <a:gd name="connsiteY720" fmla="*/ 4472152 h 6380470"/>
                <a:gd name="connsiteX721" fmla="*/ 3172530 w 11625583"/>
                <a:gd name="connsiteY721" fmla="*/ 4407486 h 6380470"/>
                <a:gd name="connsiteX722" fmla="*/ 6585804 w 11625583"/>
                <a:gd name="connsiteY722" fmla="*/ 4407484 h 6380470"/>
                <a:gd name="connsiteX723" fmla="*/ 6650470 w 11625583"/>
                <a:gd name="connsiteY723" fmla="*/ 4472150 h 6380470"/>
                <a:gd name="connsiteX724" fmla="*/ 6610975 w 11625583"/>
                <a:gd name="connsiteY724" fmla="*/ 4531734 h 6380470"/>
                <a:gd name="connsiteX725" fmla="*/ 6586196 w 11625583"/>
                <a:gd name="connsiteY725" fmla="*/ 4536737 h 6380470"/>
                <a:gd name="connsiteX726" fmla="*/ 6610975 w 11625583"/>
                <a:gd name="connsiteY726" fmla="*/ 4541740 h 6380470"/>
                <a:gd name="connsiteX727" fmla="*/ 6650470 w 11625583"/>
                <a:gd name="connsiteY727" fmla="*/ 4601324 h 6380470"/>
                <a:gd name="connsiteX728" fmla="*/ 6585804 w 11625583"/>
                <a:gd name="connsiteY728" fmla="*/ 4665990 h 6380470"/>
                <a:gd name="connsiteX729" fmla="*/ 6521138 w 11625583"/>
                <a:gd name="connsiteY729" fmla="*/ 4601324 h 6380470"/>
                <a:gd name="connsiteX730" fmla="*/ 6560633 w 11625583"/>
                <a:gd name="connsiteY730" fmla="*/ 4541740 h 6380470"/>
                <a:gd name="connsiteX731" fmla="*/ 6585413 w 11625583"/>
                <a:gd name="connsiteY731" fmla="*/ 4536737 h 6380470"/>
                <a:gd name="connsiteX732" fmla="*/ 6560633 w 11625583"/>
                <a:gd name="connsiteY732" fmla="*/ 4531734 h 6380470"/>
                <a:gd name="connsiteX733" fmla="*/ 6521138 w 11625583"/>
                <a:gd name="connsiteY733" fmla="*/ 4472150 h 6380470"/>
                <a:gd name="connsiteX734" fmla="*/ 6585804 w 11625583"/>
                <a:gd name="connsiteY734" fmla="*/ 4407484 h 6380470"/>
                <a:gd name="connsiteX735" fmla="*/ 6119999 w 11625583"/>
                <a:gd name="connsiteY735" fmla="*/ 4407484 h 6380470"/>
                <a:gd name="connsiteX736" fmla="*/ 6184665 w 11625583"/>
                <a:gd name="connsiteY736" fmla="*/ 4472150 h 6380470"/>
                <a:gd name="connsiteX737" fmla="*/ 6145170 w 11625583"/>
                <a:gd name="connsiteY737" fmla="*/ 4531734 h 6380470"/>
                <a:gd name="connsiteX738" fmla="*/ 6120391 w 11625583"/>
                <a:gd name="connsiteY738" fmla="*/ 4536737 h 6380470"/>
                <a:gd name="connsiteX739" fmla="*/ 6145170 w 11625583"/>
                <a:gd name="connsiteY739" fmla="*/ 4541740 h 6380470"/>
                <a:gd name="connsiteX740" fmla="*/ 6184665 w 11625583"/>
                <a:gd name="connsiteY740" fmla="*/ 4601324 h 6380470"/>
                <a:gd name="connsiteX741" fmla="*/ 6119999 w 11625583"/>
                <a:gd name="connsiteY741" fmla="*/ 4665990 h 6380470"/>
                <a:gd name="connsiteX742" fmla="*/ 6055333 w 11625583"/>
                <a:gd name="connsiteY742" fmla="*/ 4601324 h 6380470"/>
                <a:gd name="connsiteX743" fmla="*/ 6094828 w 11625583"/>
                <a:gd name="connsiteY743" fmla="*/ 4541740 h 6380470"/>
                <a:gd name="connsiteX744" fmla="*/ 6119608 w 11625583"/>
                <a:gd name="connsiteY744" fmla="*/ 4536737 h 6380470"/>
                <a:gd name="connsiteX745" fmla="*/ 6094828 w 11625583"/>
                <a:gd name="connsiteY745" fmla="*/ 4531734 h 6380470"/>
                <a:gd name="connsiteX746" fmla="*/ 6055333 w 11625583"/>
                <a:gd name="connsiteY746" fmla="*/ 4472150 h 6380470"/>
                <a:gd name="connsiteX747" fmla="*/ 6119999 w 11625583"/>
                <a:gd name="connsiteY747" fmla="*/ 4407484 h 6380470"/>
                <a:gd name="connsiteX748" fmla="*/ 4100213 w 11625583"/>
                <a:gd name="connsiteY748" fmla="*/ 4407484 h 6380470"/>
                <a:gd name="connsiteX749" fmla="*/ 4164879 w 11625583"/>
                <a:gd name="connsiteY749" fmla="*/ 4472150 h 6380470"/>
                <a:gd name="connsiteX750" fmla="*/ 4125383 w 11625583"/>
                <a:gd name="connsiteY750" fmla="*/ 4531734 h 6380470"/>
                <a:gd name="connsiteX751" fmla="*/ 4100603 w 11625583"/>
                <a:gd name="connsiteY751" fmla="*/ 4536737 h 6380470"/>
                <a:gd name="connsiteX752" fmla="*/ 4125383 w 11625583"/>
                <a:gd name="connsiteY752" fmla="*/ 4541740 h 6380470"/>
                <a:gd name="connsiteX753" fmla="*/ 4164876 w 11625583"/>
                <a:gd name="connsiteY753" fmla="*/ 4601324 h 6380470"/>
                <a:gd name="connsiteX754" fmla="*/ 4100211 w 11625583"/>
                <a:gd name="connsiteY754" fmla="*/ 4665990 h 6380470"/>
                <a:gd name="connsiteX755" fmla="*/ 4035548 w 11625583"/>
                <a:gd name="connsiteY755" fmla="*/ 4601324 h 6380470"/>
                <a:gd name="connsiteX756" fmla="*/ 4075037 w 11625583"/>
                <a:gd name="connsiteY756" fmla="*/ 4541740 h 6380470"/>
                <a:gd name="connsiteX757" fmla="*/ 4099820 w 11625583"/>
                <a:gd name="connsiteY757" fmla="*/ 4536737 h 6380470"/>
                <a:gd name="connsiteX758" fmla="*/ 4075039 w 11625583"/>
                <a:gd name="connsiteY758" fmla="*/ 4531734 h 6380470"/>
                <a:gd name="connsiteX759" fmla="*/ 4035548 w 11625583"/>
                <a:gd name="connsiteY759" fmla="*/ 4472150 h 6380470"/>
                <a:gd name="connsiteX760" fmla="*/ 4100213 w 11625583"/>
                <a:gd name="connsiteY760" fmla="*/ 4407484 h 6380470"/>
                <a:gd name="connsiteX761" fmla="*/ 3630508 w 11625583"/>
                <a:gd name="connsiteY761" fmla="*/ 4407484 h 6380470"/>
                <a:gd name="connsiteX762" fmla="*/ 3695174 w 11625583"/>
                <a:gd name="connsiteY762" fmla="*/ 4472150 h 6380470"/>
                <a:gd name="connsiteX763" fmla="*/ 3655679 w 11625583"/>
                <a:gd name="connsiteY763" fmla="*/ 4531734 h 6380470"/>
                <a:gd name="connsiteX764" fmla="*/ 3630899 w 11625583"/>
                <a:gd name="connsiteY764" fmla="*/ 4536738 h 6380470"/>
                <a:gd name="connsiteX765" fmla="*/ 3655677 w 11625583"/>
                <a:gd name="connsiteY765" fmla="*/ 4541740 h 6380470"/>
                <a:gd name="connsiteX766" fmla="*/ 3695171 w 11625583"/>
                <a:gd name="connsiteY766" fmla="*/ 4601324 h 6380470"/>
                <a:gd name="connsiteX767" fmla="*/ 3630506 w 11625583"/>
                <a:gd name="connsiteY767" fmla="*/ 4665990 h 6380470"/>
                <a:gd name="connsiteX768" fmla="*/ 3565838 w 11625583"/>
                <a:gd name="connsiteY768" fmla="*/ 4601324 h 6380470"/>
                <a:gd name="connsiteX769" fmla="*/ 3605333 w 11625583"/>
                <a:gd name="connsiteY769" fmla="*/ 4541740 h 6380470"/>
                <a:gd name="connsiteX770" fmla="*/ 3630116 w 11625583"/>
                <a:gd name="connsiteY770" fmla="*/ 4536737 h 6380470"/>
                <a:gd name="connsiteX771" fmla="*/ 3605335 w 11625583"/>
                <a:gd name="connsiteY771" fmla="*/ 4531734 h 6380470"/>
                <a:gd name="connsiteX772" fmla="*/ 3565841 w 11625583"/>
                <a:gd name="connsiteY772" fmla="*/ 4472150 h 6380470"/>
                <a:gd name="connsiteX773" fmla="*/ 3630508 w 11625583"/>
                <a:gd name="connsiteY773" fmla="*/ 4407484 h 6380470"/>
                <a:gd name="connsiteX774" fmla="*/ 3321277 w 11625583"/>
                <a:gd name="connsiteY774" fmla="*/ 4407484 h 6380470"/>
                <a:gd name="connsiteX775" fmla="*/ 3385940 w 11625583"/>
                <a:gd name="connsiteY775" fmla="*/ 4472150 h 6380470"/>
                <a:gd name="connsiteX776" fmla="*/ 3346447 w 11625583"/>
                <a:gd name="connsiteY776" fmla="*/ 4531734 h 6380470"/>
                <a:gd name="connsiteX777" fmla="*/ 3321669 w 11625583"/>
                <a:gd name="connsiteY777" fmla="*/ 4536737 h 6380470"/>
                <a:gd name="connsiteX778" fmla="*/ 3346446 w 11625583"/>
                <a:gd name="connsiteY778" fmla="*/ 4541740 h 6380470"/>
                <a:gd name="connsiteX779" fmla="*/ 3385940 w 11625583"/>
                <a:gd name="connsiteY779" fmla="*/ 4601324 h 6380470"/>
                <a:gd name="connsiteX780" fmla="*/ 3321277 w 11625583"/>
                <a:gd name="connsiteY780" fmla="*/ 4665990 h 6380470"/>
                <a:gd name="connsiteX781" fmla="*/ 3256612 w 11625583"/>
                <a:gd name="connsiteY781" fmla="*/ 4601324 h 6380470"/>
                <a:gd name="connsiteX782" fmla="*/ 3296104 w 11625583"/>
                <a:gd name="connsiteY782" fmla="*/ 4541740 h 6380470"/>
                <a:gd name="connsiteX783" fmla="*/ 3320887 w 11625583"/>
                <a:gd name="connsiteY783" fmla="*/ 4536737 h 6380470"/>
                <a:gd name="connsiteX784" fmla="*/ 3296104 w 11625583"/>
                <a:gd name="connsiteY784" fmla="*/ 4531734 h 6380470"/>
                <a:gd name="connsiteX785" fmla="*/ 3256612 w 11625583"/>
                <a:gd name="connsiteY785" fmla="*/ 4472150 h 6380470"/>
                <a:gd name="connsiteX786" fmla="*/ 3321277 w 11625583"/>
                <a:gd name="connsiteY786" fmla="*/ 4407484 h 6380470"/>
                <a:gd name="connsiteX787" fmla="*/ 3012037 w 11625583"/>
                <a:gd name="connsiteY787" fmla="*/ 4407484 h 6380470"/>
                <a:gd name="connsiteX788" fmla="*/ 3076704 w 11625583"/>
                <a:gd name="connsiteY788" fmla="*/ 4472150 h 6380470"/>
                <a:gd name="connsiteX789" fmla="*/ 3012037 w 11625583"/>
                <a:gd name="connsiteY789" fmla="*/ 4536816 h 6380470"/>
                <a:gd name="connsiteX790" fmla="*/ 2947373 w 11625583"/>
                <a:gd name="connsiteY790" fmla="*/ 4472150 h 6380470"/>
                <a:gd name="connsiteX791" fmla="*/ 3012037 w 11625583"/>
                <a:gd name="connsiteY791" fmla="*/ 4407484 h 6380470"/>
                <a:gd name="connsiteX792" fmla="*/ 10159586 w 11625583"/>
                <a:gd name="connsiteY792" fmla="*/ 4266568 h 6380470"/>
                <a:gd name="connsiteX793" fmla="*/ 10224252 w 11625583"/>
                <a:gd name="connsiteY793" fmla="*/ 4331234 h 6380470"/>
                <a:gd name="connsiteX794" fmla="*/ 10159586 w 11625583"/>
                <a:gd name="connsiteY794" fmla="*/ 4395900 h 6380470"/>
                <a:gd name="connsiteX795" fmla="*/ 10094920 w 11625583"/>
                <a:gd name="connsiteY795" fmla="*/ 4331234 h 6380470"/>
                <a:gd name="connsiteX796" fmla="*/ 10159586 w 11625583"/>
                <a:gd name="connsiteY796" fmla="*/ 4266568 h 6380470"/>
                <a:gd name="connsiteX797" fmla="*/ 9227976 w 11625583"/>
                <a:gd name="connsiteY797" fmla="*/ 4266568 h 6380470"/>
                <a:gd name="connsiteX798" fmla="*/ 9292642 w 11625583"/>
                <a:gd name="connsiteY798" fmla="*/ 4331234 h 6380470"/>
                <a:gd name="connsiteX799" fmla="*/ 9227976 w 11625583"/>
                <a:gd name="connsiteY799" fmla="*/ 4395900 h 6380470"/>
                <a:gd name="connsiteX800" fmla="*/ 9163310 w 11625583"/>
                <a:gd name="connsiteY800" fmla="*/ 4331234 h 6380470"/>
                <a:gd name="connsiteX801" fmla="*/ 9227976 w 11625583"/>
                <a:gd name="connsiteY801" fmla="*/ 4266568 h 6380470"/>
                <a:gd name="connsiteX802" fmla="*/ 9075316 w 11625583"/>
                <a:gd name="connsiteY802" fmla="*/ 4266568 h 6380470"/>
                <a:gd name="connsiteX803" fmla="*/ 9139982 w 11625583"/>
                <a:gd name="connsiteY803" fmla="*/ 4331234 h 6380470"/>
                <a:gd name="connsiteX804" fmla="*/ 9075316 w 11625583"/>
                <a:gd name="connsiteY804" fmla="*/ 4395900 h 6380470"/>
                <a:gd name="connsiteX805" fmla="*/ 9010650 w 11625583"/>
                <a:gd name="connsiteY805" fmla="*/ 4331234 h 6380470"/>
                <a:gd name="connsiteX806" fmla="*/ 9075316 w 11625583"/>
                <a:gd name="connsiteY806" fmla="*/ 4266568 h 6380470"/>
                <a:gd name="connsiteX807" fmla="*/ 6742375 w 11625583"/>
                <a:gd name="connsiteY807" fmla="*/ 4266568 h 6380470"/>
                <a:gd name="connsiteX808" fmla="*/ 6807041 w 11625583"/>
                <a:gd name="connsiteY808" fmla="*/ 4331234 h 6380470"/>
                <a:gd name="connsiteX809" fmla="*/ 6742375 w 11625583"/>
                <a:gd name="connsiteY809" fmla="*/ 4395900 h 6380470"/>
                <a:gd name="connsiteX810" fmla="*/ 6677709 w 11625583"/>
                <a:gd name="connsiteY810" fmla="*/ 4331234 h 6380470"/>
                <a:gd name="connsiteX811" fmla="*/ 6742375 w 11625583"/>
                <a:gd name="connsiteY811" fmla="*/ 4266568 h 6380470"/>
                <a:gd name="connsiteX812" fmla="*/ 6585802 w 11625583"/>
                <a:gd name="connsiteY812" fmla="*/ 4266568 h 6380470"/>
                <a:gd name="connsiteX813" fmla="*/ 6650468 w 11625583"/>
                <a:gd name="connsiteY813" fmla="*/ 4331234 h 6380470"/>
                <a:gd name="connsiteX814" fmla="*/ 6585802 w 11625583"/>
                <a:gd name="connsiteY814" fmla="*/ 4395900 h 6380470"/>
                <a:gd name="connsiteX815" fmla="*/ 6521136 w 11625583"/>
                <a:gd name="connsiteY815" fmla="*/ 4331234 h 6380470"/>
                <a:gd name="connsiteX816" fmla="*/ 6585802 w 11625583"/>
                <a:gd name="connsiteY816" fmla="*/ 4266568 h 6380470"/>
                <a:gd name="connsiteX817" fmla="*/ 6429228 w 11625583"/>
                <a:gd name="connsiteY817" fmla="*/ 4266568 h 6380470"/>
                <a:gd name="connsiteX818" fmla="*/ 6493894 w 11625583"/>
                <a:gd name="connsiteY818" fmla="*/ 4331234 h 6380470"/>
                <a:gd name="connsiteX819" fmla="*/ 6429228 w 11625583"/>
                <a:gd name="connsiteY819" fmla="*/ 4395900 h 6380470"/>
                <a:gd name="connsiteX820" fmla="*/ 6364562 w 11625583"/>
                <a:gd name="connsiteY820" fmla="*/ 4331234 h 6380470"/>
                <a:gd name="connsiteX821" fmla="*/ 6429228 w 11625583"/>
                <a:gd name="connsiteY821" fmla="*/ 4266568 h 6380470"/>
                <a:gd name="connsiteX822" fmla="*/ 6276569 w 11625583"/>
                <a:gd name="connsiteY822" fmla="*/ 4266568 h 6380470"/>
                <a:gd name="connsiteX823" fmla="*/ 6341235 w 11625583"/>
                <a:gd name="connsiteY823" fmla="*/ 4331234 h 6380470"/>
                <a:gd name="connsiteX824" fmla="*/ 6276569 w 11625583"/>
                <a:gd name="connsiteY824" fmla="*/ 4395900 h 6380470"/>
                <a:gd name="connsiteX825" fmla="*/ 6211903 w 11625583"/>
                <a:gd name="connsiteY825" fmla="*/ 4331234 h 6380470"/>
                <a:gd name="connsiteX826" fmla="*/ 6276569 w 11625583"/>
                <a:gd name="connsiteY826" fmla="*/ 4266568 h 6380470"/>
                <a:gd name="connsiteX827" fmla="*/ 6119998 w 11625583"/>
                <a:gd name="connsiteY827" fmla="*/ 4266568 h 6380470"/>
                <a:gd name="connsiteX828" fmla="*/ 6184664 w 11625583"/>
                <a:gd name="connsiteY828" fmla="*/ 4331234 h 6380470"/>
                <a:gd name="connsiteX829" fmla="*/ 6119998 w 11625583"/>
                <a:gd name="connsiteY829" fmla="*/ 4395900 h 6380470"/>
                <a:gd name="connsiteX830" fmla="*/ 6055332 w 11625583"/>
                <a:gd name="connsiteY830" fmla="*/ 4331234 h 6380470"/>
                <a:gd name="connsiteX831" fmla="*/ 6119998 w 11625583"/>
                <a:gd name="connsiteY831" fmla="*/ 4266568 h 6380470"/>
                <a:gd name="connsiteX832" fmla="*/ 5967338 w 11625583"/>
                <a:gd name="connsiteY832" fmla="*/ 4266568 h 6380470"/>
                <a:gd name="connsiteX833" fmla="*/ 6032004 w 11625583"/>
                <a:gd name="connsiteY833" fmla="*/ 4331234 h 6380470"/>
                <a:gd name="connsiteX834" fmla="*/ 5967338 w 11625583"/>
                <a:gd name="connsiteY834" fmla="*/ 4395900 h 6380470"/>
                <a:gd name="connsiteX835" fmla="*/ 5902672 w 11625583"/>
                <a:gd name="connsiteY835" fmla="*/ 4331234 h 6380470"/>
                <a:gd name="connsiteX836" fmla="*/ 5967338 w 11625583"/>
                <a:gd name="connsiteY836" fmla="*/ 4266568 h 6380470"/>
                <a:gd name="connsiteX837" fmla="*/ 4256780 w 11625583"/>
                <a:gd name="connsiteY837" fmla="*/ 4266568 h 6380470"/>
                <a:gd name="connsiteX838" fmla="*/ 4321446 w 11625583"/>
                <a:gd name="connsiteY838" fmla="*/ 4331234 h 6380470"/>
                <a:gd name="connsiteX839" fmla="*/ 4256780 w 11625583"/>
                <a:gd name="connsiteY839" fmla="*/ 4395900 h 6380470"/>
                <a:gd name="connsiteX840" fmla="*/ 4192113 w 11625583"/>
                <a:gd name="connsiteY840" fmla="*/ 4331234 h 6380470"/>
                <a:gd name="connsiteX841" fmla="*/ 4256780 w 11625583"/>
                <a:gd name="connsiteY841" fmla="*/ 4266568 h 6380470"/>
                <a:gd name="connsiteX842" fmla="*/ 4100211 w 11625583"/>
                <a:gd name="connsiteY842" fmla="*/ 4266568 h 6380470"/>
                <a:gd name="connsiteX843" fmla="*/ 4164879 w 11625583"/>
                <a:gd name="connsiteY843" fmla="*/ 4331234 h 6380470"/>
                <a:gd name="connsiteX844" fmla="*/ 4100211 w 11625583"/>
                <a:gd name="connsiteY844" fmla="*/ 4395900 h 6380470"/>
                <a:gd name="connsiteX845" fmla="*/ 4035548 w 11625583"/>
                <a:gd name="connsiteY845" fmla="*/ 4331234 h 6380470"/>
                <a:gd name="connsiteX846" fmla="*/ 4100211 w 11625583"/>
                <a:gd name="connsiteY846" fmla="*/ 4266568 h 6380470"/>
                <a:gd name="connsiteX847" fmla="*/ 3947545 w 11625583"/>
                <a:gd name="connsiteY847" fmla="*/ 4266568 h 6380470"/>
                <a:gd name="connsiteX848" fmla="*/ 4012217 w 11625583"/>
                <a:gd name="connsiteY848" fmla="*/ 4331234 h 6380470"/>
                <a:gd name="connsiteX849" fmla="*/ 3947545 w 11625583"/>
                <a:gd name="connsiteY849" fmla="*/ 4395900 h 6380470"/>
                <a:gd name="connsiteX850" fmla="*/ 3882903 w 11625583"/>
                <a:gd name="connsiteY850" fmla="*/ 4331234 h 6380470"/>
                <a:gd name="connsiteX851" fmla="*/ 3947545 w 11625583"/>
                <a:gd name="connsiteY851" fmla="*/ 4266568 h 6380470"/>
                <a:gd name="connsiteX852" fmla="*/ 3790995 w 11625583"/>
                <a:gd name="connsiteY852" fmla="*/ 4266568 h 6380470"/>
                <a:gd name="connsiteX853" fmla="*/ 3855662 w 11625583"/>
                <a:gd name="connsiteY853" fmla="*/ 4331234 h 6380470"/>
                <a:gd name="connsiteX854" fmla="*/ 3790995 w 11625583"/>
                <a:gd name="connsiteY854" fmla="*/ 4395900 h 6380470"/>
                <a:gd name="connsiteX855" fmla="*/ 3726328 w 11625583"/>
                <a:gd name="connsiteY855" fmla="*/ 4331234 h 6380470"/>
                <a:gd name="connsiteX856" fmla="*/ 3790995 w 11625583"/>
                <a:gd name="connsiteY856" fmla="*/ 4266568 h 6380470"/>
                <a:gd name="connsiteX857" fmla="*/ 3630508 w 11625583"/>
                <a:gd name="connsiteY857" fmla="*/ 4266568 h 6380470"/>
                <a:gd name="connsiteX858" fmla="*/ 3695175 w 11625583"/>
                <a:gd name="connsiteY858" fmla="*/ 4331234 h 6380470"/>
                <a:gd name="connsiteX859" fmla="*/ 3630508 w 11625583"/>
                <a:gd name="connsiteY859" fmla="*/ 4395900 h 6380470"/>
                <a:gd name="connsiteX860" fmla="*/ 3565840 w 11625583"/>
                <a:gd name="connsiteY860" fmla="*/ 4331234 h 6380470"/>
                <a:gd name="connsiteX861" fmla="*/ 3630508 w 11625583"/>
                <a:gd name="connsiteY861" fmla="*/ 4266568 h 6380470"/>
                <a:gd name="connsiteX862" fmla="*/ 3481762 w 11625583"/>
                <a:gd name="connsiteY862" fmla="*/ 4266568 h 6380470"/>
                <a:gd name="connsiteX863" fmla="*/ 3546428 w 11625583"/>
                <a:gd name="connsiteY863" fmla="*/ 4331234 h 6380470"/>
                <a:gd name="connsiteX864" fmla="*/ 3481762 w 11625583"/>
                <a:gd name="connsiteY864" fmla="*/ 4395900 h 6380470"/>
                <a:gd name="connsiteX865" fmla="*/ 3417099 w 11625583"/>
                <a:gd name="connsiteY865" fmla="*/ 4331234 h 6380470"/>
                <a:gd name="connsiteX866" fmla="*/ 3481762 w 11625583"/>
                <a:gd name="connsiteY866" fmla="*/ 4266568 h 6380470"/>
                <a:gd name="connsiteX867" fmla="*/ 3321282 w 11625583"/>
                <a:gd name="connsiteY867" fmla="*/ 4266568 h 6380470"/>
                <a:gd name="connsiteX868" fmla="*/ 3385942 w 11625583"/>
                <a:gd name="connsiteY868" fmla="*/ 4331234 h 6380470"/>
                <a:gd name="connsiteX869" fmla="*/ 3321282 w 11625583"/>
                <a:gd name="connsiteY869" fmla="*/ 4395900 h 6380470"/>
                <a:gd name="connsiteX870" fmla="*/ 3256617 w 11625583"/>
                <a:gd name="connsiteY870" fmla="*/ 4331234 h 6380470"/>
                <a:gd name="connsiteX871" fmla="*/ 3321282 w 11625583"/>
                <a:gd name="connsiteY871" fmla="*/ 4266568 h 6380470"/>
                <a:gd name="connsiteX872" fmla="*/ 3172532 w 11625583"/>
                <a:gd name="connsiteY872" fmla="*/ 4266568 h 6380470"/>
                <a:gd name="connsiteX873" fmla="*/ 3237198 w 11625583"/>
                <a:gd name="connsiteY873" fmla="*/ 4331234 h 6380470"/>
                <a:gd name="connsiteX874" fmla="*/ 3172532 w 11625583"/>
                <a:gd name="connsiteY874" fmla="*/ 4395900 h 6380470"/>
                <a:gd name="connsiteX875" fmla="*/ 3107863 w 11625583"/>
                <a:gd name="connsiteY875" fmla="*/ 4331234 h 6380470"/>
                <a:gd name="connsiteX876" fmla="*/ 3172532 w 11625583"/>
                <a:gd name="connsiteY876" fmla="*/ 4266568 h 6380470"/>
                <a:gd name="connsiteX877" fmla="*/ 3012039 w 11625583"/>
                <a:gd name="connsiteY877" fmla="*/ 4266568 h 6380470"/>
                <a:gd name="connsiteX878" fmla="*/ 3076706 w 11625583"/>
                <a:gd name="connsiteY878" fmla="*/ 4331234 h 6380470"/>
                <a:gd name="connsiteX879" fmla="*/ 3012039 w 11625583"/>
                <a:gd name="connsiteY879" fmla="*/ 4395900 h 6380470"/>
                <a:gd name="connsiteX880" fmla="*/ 2947375 w 11625583"/>
                <a:gd name="connsiteY880" fmla="*/ 4331234 h 6380470"/>
                <a:gd name="connsiteX881" fmla="*/ 3012039 w 11625583"/>
                <a:gd name="connsiteY881" fmla="*/ 4266568 h 6380470"/>
                <a:gd name="connsiteX882" fmla="*/ 10159586 w 11625583"/>
                <a:gd name="connsiteY882" fmla="*/ 4113910 h 6380470"/>
                <a:gd name="connsiteX883" fmla="*/ 10224252 w 11625583"/>
                <a:gd name="connsiteY883" fmla="*/ 4178576 h 6380470"/>
                <a:gd name="connsiteX884" fmla="*/ 10159586 w 11625583"/>
                <a:gd name="connsiteY884" fmla="*/ 4243242 h 6380470"/>
                <a:gd name="connsiteX885" fmla="*/ 10094920 w 11625583"/>
                <a:gd name="connsiteY885" fmla="*/ 4178576 h 6380470"/>
                <a:gd name="connsiteX886" fmla="*/ 10159586 w 11625583"/>
                <a:gd name="connsiteY886" fmla="*/ 4113910 h 6380470"/>
                <a:gd name="connsiteX887" fmla="*/ 10003015 w 11625583"/>
                <a:gd name="connsiteY887" fmla="*/ 4113910 h 6380470"/>
                <a:gd name="connsiteX888" fmla="*/ 10067681 w 11625583"/>
                <a:gd name="connsiteY888" fmla="*/ 4178576 h 6380470"/>
                <a:gd name="connsiteX889" fmla="*/ 10003015 w 11625583"/>
                <a:gd name="connsiteY889" fmla="*/ 4243242 h 6380470"/>
                <a:gd name="connsiteX890" fmla="*/ 9938349 w 11625583"/>
                <a:gd name="connsiteY890" fmla="*/ 4178576 h 6380470"/>
                <a:gd name="connsiteX891" fmla="*/ 10003015 w 11625583"/>
                <a:gd name="connsiteY891" fmla="*/ 4113910 h 6380470"/>
                <a:gd name="connsiteX892" fmla="*/ 9850355 w 11625583"/>
                <a:gd name="connsiteY892" fmla="*/ 4113910 h 6380470"/>
                <a:gd name="connsiteX893" fmla="*/ 9915021 w 11625583"/>
                <a:gd name="connsiteY893" fmla="*/ 4178576 h 6380470"/>
                <a:gd name="connsiteX894" fmla="*/ 9850355 w 11625583"/>
                <a:gd name="connsiteY894" fmla="*/ 4243242 h 6380470"/>
                <a:gd name="connsiteX895" fmla="*/ 9785689 w 11625583"/>
                <a:gd name="connsiteY895" fmla="*/ 4178576 h 6380470"/>
                <a:gd name="connsiteX896" fmla="*/ 9850355 w 11625583"/>
                <a:gd name="connsiteY896" fmla="*/ 4113910 h 6380470"/>
                <a:gd name="connsiteX897" fmla="*/ 9384549 w 11625583"/>
                <a:gd name="connsiteY897" fmla="*/ 4113910 h 6380470"/>
                <a:gd name="connsiteX898" fmla="*/ 9449215 w 11625583"/>
                <a:gd name="connsiteY898" fmla="*/ 4178576 h 6380470"/>
                <a:gd name="connsiteX899" fmla="*/ 9384549 w 11625583"/>
                <a:gd name="connsiteY899" fmla="*/ 4243242 h 6380470"/>
                <a:gd name="connsiteX900" fmla="*/ 9319883 w 11625583"/>
                <a:gd name="connsiteY900" fmla="*/ 4178576 h 6380470"/>
                <a:gd name="connsiteX901" fmla="*/ 9384549 w 11625583"/>
                <a:gd name="connsiteY901" fmla="*/ 4113910 h 6380470"/>
                <a:gd name="connsiteX902" fmla="*/ 8914828 w 11625583"/>
                <a:gd name="connsiteY902" fmla="*/ 4113910 h 6380470"/>
                <a:gd name="connsiteX903" fmla="*/ 8979494 w 11625583"/>
                <a:gd name="connsiteY903" fmla="*/ 4178576 h 6380470"/>
                <a:gd name="connsiteX904" fmla="*/ 8914828 w 11625583"/>
                <a:gd name="connsiteY904" fmla="*/ 4243242 h 6380470"/>
                <a:gd name="connsiteX905" fmla="*/ 8850162 w 11625583"/>
                <a:gd name="connsiteY905" fmla="*/ 4178576 h 6380470"/>
                <a:gd name="connsiteX906" fmla="*/ 8914828 w 11625583"/>
                <a:gd name="connsiteY906" fmla="*/ 4113910 h 6380470"/>
                <a:gd name="connsiteX907" fmla="*/ 6742375 w 11625583"/>
                <a:gd name="connsiteY907" fmla="*/ 4113910 h 6380470"/>
                <a:gd name="connsiteX908" fmla="*/ 6807041 w 11625583"/>
                <a:gd name="connsiteY908" fmla="*/ 4178576 h 6380470"/>
                <a:gd name="connsiteX909" fmla="*/ 6742375 w 11625583"/>
                <a:gd name="connsiteY909" fmla="*/ 4243242 h 6380470"/>
                <a:gd name="connsiteX910" fmla="*/ 6677709 w 11625583"/>
                <a:gd name="connsiteY910" fmla="*/ 4178576 h 6380470"/>
                <a:gd name="connsiteX911" fmla="*/ 6742375 w 11625583"/>
                <a:gd name="connsiteY911" fmla="*/ 4113910 h 6380470"/>
                <a:gd name="connsiteX912" fmla="*/ 6585802 w 11625583"/>
                <a:gd name="connsiteY912" fmla="*/ 4113910 h 6380470"/>
                <a:gd name="connsiteX913" fmla="*/ 6650468 w 11625583"/>
                <a:gd name="connsiteY913" fmla="*/ 4178576 h 6380470"/>
                <a:gd name="connsiteX914" fmla="*/ 6585802 w 11625583"/>
                <a:gd name="connsiteY914" fmla="*/ 4243242 h 6380470"/>
                <a:gd name="connsiteX915" fmla="*/ 6521136 w 11625583"/>
                <a:gd name="connsiteY915" fmla="*/ 4178576 h 6380470"/>
                <a:gd name="connsiteX916" fmla="*/ 6585802 w 11625583"/>
                <a:gd name="connsiteY916" fmla="*/ 4113910 h 6380470"/>
                <a:gd name="connsiteX917" fmla="*/ 6429228 w 11625583"/>
                <a:gd name="connsiteY917" fmla="*/ 4113910 h 6380470"/>
                <a:gd name="connsiteX918" fmla="*/ 6493894 w 11625583"/>
                <a:gd name="connsiteY918" fmla="*/ 4178576 h 6380470"/>
                <a:gd name="connsiteX919" fmla="*/ 6429228 w 11625583"/>
                <a:gd name="connsiteY919" fmla="*/ 4243242 h 6380470"/>
                <a:gd name="connsiteX920" fmla="*/ 6364562 w 11625583"/>
                <a:gd name="connsiteY920" fmla="*/ 4178576 h 6380470"/>
                <a:gd name="connsiteX921" fmla="*/ 6429228 w 11625583"/>
                <a:gd name="connsiteY921" fmla="*/ 4113910 h 6380470"/>
                <a:gd name="connsiteX922" fmla="*/ 6276569 w 11625583"/>
                <a:gd name="connsiteY922" fmla="*/ 4113910 h 6380470"/>
                <a:gd name="connsiteX923" fmla="*/ 6341235 w 11625583"/>
                <a:gd name="connsiteY923" fmla="*/ 4178576 h 6380470"/>
                <a:gd name="connsiteX924" fmla="*/ 6276569 w 11625583"/>
                <a:gd name="connsiteY924" fmla="*/ 4243242 h 6380470"/>
                <a:gd name="connsiteX925" fmla="*/ 6211903 w 11625583"/>
                <a:gd name="connsiteY925" fmla="*/ 4178576 h 6380470"/>
                <a:gd name="connsiteX926" fmla="*/ 6276569 w 11625583"/>
                <a:gd name="connsiteY926" fmla="*/ 4113910 h 6380470"/>
                <a:gd name="connsiteX927" fmla="*/ 6119998 w 11625583"/>
                <a:gd name="connsiteY927" fmla="*/ 4113910 h 6380470"/>
                <a:gd name="connsiteX928" fmla="*/ 6184664 w 11625583"/>
                <a:gd name="connsiteY928" fmla="*/ 4178576 h 6380470"/>
                <a:gd name="connsiteX929" fmla="*/ 6119998 w 11625583"/>
                <a:gd name="connsiteY929" fmla="*/ 4243242 h 6380470"/>
                <a:gd name="connsiteX930" fmla="*/ 6055332 w 11625583"/>
                <a:gd name="connsiteY930" fmla="*/ 4178576 h 6380470"/>
                <a:gd name="connsiteX931" fmla="*/ 6119998 w 11625583"/>
                <a:gd name="connsiteY931" fmla="*/ 4113910 h 6380470"/>
                <a:gd name="connsiteX932" fmla="*/ 5967338 w 11625583"/>
                <a:gd name="connsiteY932" fmla="*/ 4113910 h 6380470"/>
                <a:gd name="connsiteX933" fmla="*/ 6032004 w 11625583"/>
                <a:gd name="connsiteY933" fmla="*/ 4178576 h 6380470"/>
                <a:gd name="connsiteX934" fmla="*/ 5967338 w 11625583"/>
                <a:gd name="connsiteY934" fmla="*/ 4243242 h 6380470"/>
                <a:gd name="connsiteX935" fmla="*/ 5902672 w 11625583"/>
                <a:gd name="connsiteY935" fmla="*/ 4178576 h 6380470"/>
                <a:gd name="connsiteX936" fmla="*/ 5967338 w 11625583"/>
                <a:gd name="connsiteY936" fmla="*/ 4113910 h 6380470"/>
                <a:gd name="connsiteX937" fmla="*/ 4256780 w 11625583"/>
                <a:gd name="connsiteY937" fmla="*/ 4113910 h 6380470"/>
                <a:gd name="connsiteX938" fmla="*/ 4321446 w 11625583"/>
                <a:gd name="connsiteY938" fmla="*/ 4178576 h 6380470"/>
                <a:gd name="connsiteX939" fmla="*/ 4256780 w 11625583"/>
                <a:gd name="connsiteY939" fmla="*/ 4243242 h 6380470"/>
                <a:gd name="connsiteX940" fmla="*/ 4192119 w 11625583"/>
                <a:gd name="connsiteY940" fmla="*/ 4178576 h 6380470"/>
                <a:gd name="connsiteX941" fmla="*/ 4256780 w 11625583"/>
                <a:gd name="connsiteY941" fmla="*/ 4113910 h 6380470"/>
                <a:gd name="connsiteX942" fmla="*/ 4100213 w 11625583"/>
                <a:gd name="connsiteY942" fmla="*/ 4113910 h 6380470"/>
                <a:gd name="connsiteX943" fmla="*/ 4164879 w 11625583"/>
                <a:gd name="connsiteY943" fmla="*/ 4178576 h 6380470"/>
                <a:gd name="connsiteX944" fmla="*/ 4100213 w 11625583"/>
                <a:gd name="connsiteY944" fmla="*/ 4243242 h 6380470"/>
                <a:gd name="connsiteX945" fmla="*/ 4035548 w 11625583"/>
                <a:gd name="connsiteY945" fmla="*/ 4178576 h 6380470"/>
                <a:gd name="connsiteX946" fmla="*/ 4100213 w 11625583"/>
                <a:gd name="connsiteY946" fmla="*/ 4113910 h 6380470"/>
                <a:gd name="connsiteX947" fmla="*/ 3947550 w 11625583"/>
                <a:gd name="connsiteY947" fmla="*/ 4113910 h 6380470"/>
                <a:gd name="connsiteX948" fmla="*/ 4012217 w 11625583"/>
                <a:gd name="connsiteY948" fmla="*/ 4178576 h 6380470"/>
                <a:gd name="connsiteX949" fmla="*/ 3947550 w 11625583"/>
                <a:gd name="connsiteY949" fmla="*/ 4243242 h 6380470"/>
                <a:gd name="connsiteX950" fmla="*/ 3882906 w 11625583"/>
                <a:gd name="connsiteY950" fmla="*/ 4178576 h 6380470"/>
                <a:gd name="connsiteX951" fmla="*/ 3947550 w 11625583"/>
                <a:gd name="connsiteY951" fmla="*/ 4113910 h 6380470"/>
                <a:gd name="connsiteX952" fmla="*/ 3791000 w 11625583"/>
                <a:gd name="connsiteY952" fmla="*/ 4113910 h 6380470"/>
                <a:gd name="connsiteX953" fmla="*/ 3855665 w 11625583"/>
                <a:gd name="connsiteY953" fmla="*/ 4178576 h 6380470"/>
                <a:gd name="connsiteX954" fmla="*/ 3791000 w 11625583"/>
                <a:gd name="connsiteY954" fmla="*/ 4243242 h 6380470"/>
                <a:gd name="connsiteX955" fmla="*/ 3726332 w 11625583"/>
                <a:gd name="connsiteY955" fmla="*/ 4178576 h 6380470"/>
                <a:gd name="connsiteX956" fmla="*/ 3791000 w 11625583"/>
                <a:gd name="connsiteY956" fmla="*/ 4113910 h 6380470"/>
                <a:gd name="connsiteX957" fmla="*/ 3630513 w 11625583"/>
                <a:gd name="connsiteY957" fmla="*/ 4113910 h 6380470"/>
                <a:gd name="connsiteX958" fmla="*/ 3695178 w 11625583"/>
                <a:gd name="connsiteY958" fmla="*/ 4178576 h 6380470"/>
                <a:gd name="connsiteX959" fmla="*/ 3630513 w 11625583"/>
                <a:gd name="connsiteY959" fmla="*/ 4243242 h 6380470"/>
                <a:gd name="connsiteX960" fmla="*/ 3565843 w 11625583"/>
                <a:gd name="connsiteY960" fmla="*/ 4178576 h 6380470"/>
                <a:gd name="connsiteX961" fmla="*/ 3630513 w 11625583"/>
                <a:gd name="connsiteY961" fmla="*/ 4113910 h 6380470"/>
                <a:gd name="connsiteX962" fmla="*/ 3481765 w 11625583"/>
                <a:gd name="connsiteY962" fmla="*/ 4113910 h 6380470"/>
                <a:gd name="connsiteX963" fmla="*/ 3546432 w 11625583"/>
                <a:gd name="connsiteY963" fmla="*/ 4178576 h 6380470"/>
                <a:gd name="connsiteX964" fmla="*/ 3481765 w 11625583"/>
                <a:gd name="connsiteY964" fmla="*/ 4243242 h 6380470"/>
                <a:gd name="connsiteX965" fmla="*/ 3417102 w 11625583"/>
                <a:gd name="connsiteY965" fmla="*/ 4178576 h 6380470"/>
                <a:gd name="connsiteX966" fmla="*/ 3481765 w 11625583"/>
                <a:gd name="connsiteY966" fmla="*/ 4113910 h 6380470"/>
                <a:gd name="connsiteX967" fmla="*/ 3321284 w 11625583"/>
                <a:gd name="connsiteY967" fmla="*/ 4113910 h 6380470"/>
                <a:gd name="connsiteX968" fmla="*/ 3385944 w 11625583"/>
                <a:gd name="connsiteY968" fmla="*/ 4178576 h 6380470"/>
                <a:gd name="connsiteX969" fmla="*/ 3321284 w 11625583"/>
                <a:gd name="connsiteY969" fmla="*/ 4243242 h 6380470"/>
                <a:gd name="connsiteX970" fmla="*/ 3256621 w 11625583"/>
                <a:gd name="connsiteY970" fmla="*/ 4178576 h 6380470"/>
                <a:gd name="connsiteX971" fmla="*/ 3321284 w 11625583"/>
                <a:gd name="connsiteY971" fmla="*/ 4113910 h 6380470"/>
                <a:gd name="connsiteX972" fmla="*/ 3172536 w 11625583"/>
                <a:gd name="connsiteY972" fmla="*/ 4113910 h 6380470"/>
                <a:gd name="connsiteX973" fmla="*/ 3237201 w 11625583"/>
                <a:gd name="connsiteY973" fmla="*/ 4178576 h 6380470"/>
                <a:gd name="connsiteX974" fmla="*/ 3172536 w 11625583"/>
                <a:gd name="connsiteY974" fmla="*/ 4243242 h 6380470"/>
                <a:gd name="connsiteX975" fmla="*/ 3107865 w 11625583"/>
                <a:gd name="connsiteY975" fmla="*/ 4178576 h 6380470"/>
                <a:gd name="connsiteX976" fmla="*/ 3172536 w 11625583"/>
                <a:gd name="connsiteY976" fmla="*/ 4113910 h 6380470"/>
                <a:gd name="connsiteX977" fmla="*/ 3012042 w 11625583"/>
                <a:gd name="connsiteY977" fmla="*/ 4113910 h 6380470"/>
                <a:gd name="connsiteX978" fmla="*/ 3076709 w 11625583"/>
                <a:gd name="connsiteY978" fmla="*/ 4178576 h 6380470"/>
                <a:gd name="connsiteX979" fmla="*/ 3012042 w 11625583"/>
                <a:gd name="connsiteY979" fmla="*/ 4243242 h 6380470"/>
                <a:gd name="connsiteX980" fmla="*/ 2947378 w 11625583"/>
                <a:gd name="connsiteY980" fmla="*/ 4178576 h 6380470"/>
                <a:gd name="connsiteX981" fmla="*/ 3012042 w 11625583"/>
                <a:gd name="connsiteY981" fmla="*/ 4113910 h 6380470"/>
                <a:gd name="connsiteX982" fmla="*/ 2855474 w 11625583"/>
                <a:gd name="connsiteY982" fmla="*/ 4113910 h 6380470"/>
                <a:gd name="connsiteX983" fmla="*/ 2920138 w 11625583"/>
                <a:gd name="connsiteY983" fmla="*/ 4178576 h 6380470"/>
                <a:gd name="connsiteX984" fmla="*/ 2855474 w 11625583"/>
                <a:gd name="connsiteY984" fmla="*/ 4243242 h 6380470"/>
                <a:gd name="connsiteX985" fmla="*/ 2790811 w 11625583"/>
                <a:gd name="connsiteY985" fmla="*/ 4178576 h 6380470"/>
                <a:gd name="connsiteX986" fmla="*/ 2855474 w 11625583"/>
                <a:gd name="connsiteY986" fmla="*/ 4113910 h 6380470"/>
                <a:gd name="connsiteX987" fmla="*/ 9384549 w 11625583"/>
                <a:gd name="connsiteY987" fmla="*/ 3972994 h 6380470"/>
                <a:gd name="connsiteX988" fmla="*/ 9449215 w 11625583"/>
                <a:gd name="connsiteY988" fmla="*/ 4037660 h 6380470"/>
                <a:gd name="connsiteX989" fmla="*/ 9384549 w 11625583"/>
                <a:gd name="connsiteY989" fmla="*/ 4102326 h 6380470"/>
                <a:gd name="connsiteX990" fmla="*/ 9319883 w 11625583"/>
                <a:gd name="connsiteY990" fmla="*/ 4037660 h 6380470"/>
                <a:gd name="connsiteX991" fmla="*/ 9384549 w 11625583"/>
                <a:gd name="connsiteY991" fmla="*/ 3972994 h 6380470"/>
                <a:gd name="connsiteX992" fmla="*/ 9227976 w 11625583"/>
                <a:gd name="connsiteY992" fmla="*/ 3972994 h 6380470"/>
                <a:gd name="connsiteX993" fmla="*/ 9292642 w 11625583"/>
                <a:gd name="connsiteY993" fmla="*/ 4037660 h 6380470"/>
                <a:gd name="connsiteX994" fmla="*/ 9227976 w 11625583"/>
                <a:gd name="connsiteY994" fmla="*/ 4102326 h 6380470"/>
                <a:gd name="connsiteX995" fmla="*/ 9163310 w 11625583"/>
                <a:gd name="connsiteY995" fmla="*/ 4037660 h 6380470"/>
                <a:gd name="connsiteX996" fmla="*/ 9227976 w 11625583"/>
                <a:gd name="connsiteY996" fmla="*/ 3972994 h 6380470"/>
                <a:gd name="connsiteX997" fmla="*/ 9075316 w 11625583"/>
                <a:gd name="connsiteY997" fmla="*/ 3972994 h 6380470"/>
                <a:gd name="connsiteX998" fmla="*/ 9139982 w 11625583"/>
                <a:gd name="connsiteY998" fmla="*/ 4037660 h 6380470"/>
                <a:gd name="connsiteX999" fmla="*/ 9075316 w 11625583"/>
                <a:gd name="connsiteY999" fmla="*/ 4102326 h 6380470"/>
                <a:gd name="connsiteX1000" fmla="*/ 9010650 w 11625583"/>
                <a:gd name="connsiteY1000" fmla="*/ 4037660 h 6380470"/>
                <a:gd name="connsiteX1001" fmla="*/ 9075316 w 11625583"/>
                <a:gd name="connsiteY1001" fmla="*/ 3972994 h 6380470"/>
                <a:gd name="connsiteX1002" fmla="*/ 8766084 w 11625583"/>
                <a:gd name="connsiteY1002" fmla="*/ 3972994 h 6380470"/>
                <a:gd name="connsiteX1003" fmla="*/ 8830750 w 11625583"/>
                <a:gd name="connsiteY1003" fmla="*/ 4037660 h 6380470"/>
                <a:gd name="connsiteX1004" fmla="*/ 8766084 w 11625583"/>
                <a:gd name="connsiteY1004" fmla="*/ 4102326 h 6380470"/>
                <a:gd name="connsiteX1005" fmla="*/ 8701418 w 11625583"/>
                <a:gd name="connsiteY1005" fmla="*/ 4037660 h 6380470"/>
                <a:gd name="connsiteX1006" fmla="*/ 8766084 w 11625583"/>
                <a:gd name="connsiteY1006" fmla="*/ 3972994 h 6380470"/>
                <a:gd name="connsiteX1007" fmla="*/ 6895035 w 11625583"/>
                <a:gd name="connsiteY1007" fmla="*/ 3972994 h 6380470"/>
                <a:gd name="connsiteX1008" fmla="*/ 6959701 w 11625583"/>
                <a:gd name="connsiteY1008" fmla="*/ 4037660 h 6380470"/>
                <a:gd name="connsiteX1009" fmla="*/ 6895035 w 11625583"/>
                <a:gd name="connsiteY1009" fmla="*/ 4102326 h 6380470"/>
                <a:gd name="connsiteX1010" fmla="*/ 6830369 w 11625583"/>
                <a:gd name="connsiteY1010" fmla="*/ 4037660 h 6380470"/>
                <a:gd name="connsiteX1011" fmla="*/ 6895035 w 11625583"/>
                <a:gd name="connsiteY1011" fmla="*/ 3972994 h 6380470"/>
                <a:gd name="connsiteX1012" fmla="*/ 6742375 w 11625583"/>
                <a:gd name="connsiteY1012" fmla="*/ 3972994 h 6380470"/>
                <a:gd name="connsiteX1013" fmla="*/ 6807041 w 11625583"/>
                <a:gd name="connsiteY1013" fmla="*/ 4037660 h 6380470"/>
                <a:gd name="connsiteX1014" fmla="*/ 6742375 w 11625583"/>
                <a:gd name="connsiteY1014" fmla="*/ 4102326 h 6380470"/>
                <a:gd name="connsiteX1015" fmla="*/ 6677709 w 11625583"/>
                <a:gd name="connsiteY1015" fmla="*/ 4037660 h 6380470"/>
                <a:gd name="connsiteX1016" fmla="*/ 6742375 w 11625583"/>
                <a:gd name="connsiteY1016" fmla="*/ 3972994 h 6380470"/>
                <a:gd name="connsiteX1017" fmla="*/ 6585802 w 11625583"/>
                <a:gd name="connsiteY1017" fmla="*/ 3972994 h 6380470"/>
                <a:gd name="connsiteX1018" fmla="*/ 6650468 w 11625583"/>
                <a:gd name="connsiteY1018" fmla="*/ 4037660 h 6380470"/>
                <a:gd name="connsiteX1019" fmla="*/ 6585802 w 11625583"/>
                <a:gd name="connsiteY1019" fmla="*/ 4102326 h 6380470"/>
                <a:gd name="connsiteX1020" fmla="*/ 6521136 w 11625583"/>
                <a:gd name="connsiteY1020" fmla="*/ 4037660 h 6380470"/>
                <a:gd name="connsiteX1021" fmla="*/ 6585802 w 11625583"/>
                <a:gd name="connsiteY1021" fmla="*/ 3972994 h 6380470"/>
                <a:gd name="connsiteX1022" fmla="*/ 6429228 w 11625583"/>
                <a:gd name="connsiteY1022" fmla="*/ 3972994 h 6380470"/>
                <a:gd name="connsiteX1023" fmla="*/ 6493894 w 11625583"/>
                <a:gd name="connsiteY1023" fmla="*/ 4037660 h 6380470"/>
                <a:gd name="connsiteX1024" fmla="*/ 6429228 w 11625583"/>
                <a:gd name="connsiteY1024" fmla="*/ 4102326 h 6380470"/>
                <a:gd name="connsiteX1025" fmla="*/ 6364562 w 11625583"/>
                <a:gd name="connsiteY1025" fmla="*/ 4037660 h 6380470"/>
                <a:gd name="connsiteX1026" fmla="*/ 6429228 w 11625583"/>
                <a:gd name="connsiteY1026" fmla="*/ 3972994 h 6380470"/>
                <a:gd name="connsiteX1027" fmla="*/ 6276569 w 11625583"/>
                <a:gd name="connsiteY1027" fmla="*/ 3972994 h 6380470"/>
                <a:gd name="connsiteX1028" fmla="*/ 6341235 w 11625583"/>
                <a:gd name="connsiteY1028" fmla="*/ 4037660 h 6380470"/>
                <a:gd name="connsiteX1029" fmla="*/ 6276569 w 11625583"/>
                <a:gd name="connsiteY1029" fmla="*/ 4102326 h 6380470"/>
                <a:gd name="connsiteX1030" fmla="*/ 6211903 w 11625583"/>
                <a:gd name="connsiteY1030" fmla="*/ 4037660 h 6380470"/>
                <a:gd name="connsiteX1031" fmla="*/ 6276569 w 11625583"/>
                <a:gd name="connsiteY1031" fmla="*/ 3972994 h 6380470"/>
                <a:gd name="connsiteX1032" fmla="*/ 6119998 w 11625583"/>
                <a:gd name="connsiteY1032" fmla="*/ 3972994 h 6380470"/>
                <a:gd name="connsiteX1033" fmla="*/ 6184664 w 11625583"/>
                <a:gd name="connsiteY1033" fmla="*/ 4037660 h 6380470"/>
                <a:gd name="connsiteX1034" fmla="*/ 6119998 w 11625583"/>
                <a:gd name="connsiteY1034" fmla="*/ 4102326 h 6380470"/>
                <a:gd name="connsiteX1035" fmla="*/ 6055332 w 11625583"/>
                <a:gd name="connsiteY1035" fmla="*/ 4037660 h 6380470"/>
                <a:gd name="connsiteX1036" fmla="*/ 6119998 w 11625583"/>
                <a:gd name="connsiteY1036" fmla="*/ 3972994 h 6380470"/>
                <a:gd name="connsiteX1037" fmla="*/ 5967338 w 11625583"/>
                <a:gd name="connsiteY1037" fmla="*/ 3972994 h 6380470"/>
                <a:gd name="connsiteX1038" fmla="*/ 6032004 w 11625583"/>
                <a:gd name="connsiteY1038" fmla="*/ 4037660 h 6380470"/>
                <a:gd name="connsiteX1039" fmla="*/ 5967338 w 11625583"/>
                <a:gd name="connsiteY1039" fmla="*/ 4102326 h 6380470"/>
                <a:gd name="connsiteX1040" fmla="*/ 5902672 w 11625583"/>
                <a:gd name="connsiteY1040" fmla="*/ 4037660 h 6380470"/>
                <a:gd name="connsiteX1041" fmla="*/ 5967338 w 11625583"/>
                <a:gd name="connsiteY1041" fmla="*/ 3972994 h 6380470"/>
                <a:gd name="connsiteX1042" fmla="*/ 5810774 w 11625583"/>
                <a:gd name="connsiteY1042" fmla="*/ 3972994 h 6380470"/>
                <a:gd name="connsiteX1043" fmla="*/ 5875431 w 11625583"/>
                <a:gd name="connsiteY1043" fmla="*/ 4037660 h 6380470"/>
                <a:gd name="connsiteX1044" fmla="*/ 5810774 w 11625583"/>
                <a:gd name="connsiteY1044" fmla="*/ 4102326 h 6380470"/>
                <a:gd name="connsiteX1045" fmla="*/ 5746103 w 11625583"/>
                <a:gd name="connsiteY1045" fmla="*/ 4037660 h 6380470"/>
                <a:gd name="connsiteX1046" fmla="*/ 5810774 w 11625583"/>
                <a:gd name="connsiteY1046" fmla="*/ 3972994 h 6380470"/>
                <a:gd name="connsiteX1047" fmla="*/ 3947550 w 11625583"/>
                <a:gd name="connsiteY1047" fmla="*/ 3972994 h 6380470"/>
                <a:gd name="connsiteX1048" fmla="*/ 4012219 w 11625583"/>
                <a:gd name="connsiteY1048" fmla="*/ 4037660 h 6380470"/>
                <a:gd name="connsiteX1049" fmla="*/ 3947550 w 11625583"/>
                <a:gd name="connsiteY1049" fmla="*/ 4102326 h 6380470"/>
                <a:gd name="connsiteX1050" fmla="*/ 3882909 w 11625583"/>
                <a:gd name="connsiteY1050" fmla="*/ 4037660 h 6380470"/>
                <a:gd name="connsiteX1051" fmla="*/ 3947550 w 11625583"/>
                <a:gd name="connsiteY1051" fmla="*/ 3972994 h 6380470"/>
                <a:gd name="connsiteX1052" fmla="*/ 3791003 w 11625583"/>
                <a:gd name="connsiteY1052" fmla="*/ 3972994 h 6380470"/>
                <a:gd name="connsiteX1053" fmla="*/ 3855668 w 11625583"/>
                <a:gd name="connsiteY1053" fmla="*/ 4037660 h 6380470"/>
                <a:gd name="connsiteX1054" fmla="*/ 3791003 w 11625583"/>
                <a:gd name="connsiteY1054" fmla="*/ 4102326 h 6380470"/>
                <a:gd name="connsiteX1055" fmla="*/ 3726335 w 11625583"/>
                <a:gd name="connsiteY1055" fmla="*/ 4037660 h 6380470"/>
                <a:gd name="connsiteX1056" fmla="*/ 3791003 w 11625583"/>
                <a:gd name="connsiteY1056" fmla="*/ 3972994 h 6380470"/>
                <a:gd name="connsiteX1057" fmla="*/ 3630515 w 11625583"/>
                <a:gd name="connsiteY1057" fmla="*/ 3972994 h 6380470"/>
                <a:gd name="connsiteX1058" fmla="*/ 3695180 w 11625583"/>
                <a:gd name="connsiteY1058" fmla="*/ 4037660 h 6380470"/>
                <a:gd name="connsiteX1059" fmla="*/ 3630515 w 11625583"/>
                <a:gd name="connsiteY1059" fmla="*/ 4102326 h 6380470"/>
                <a:gd name="connsiteX1060" fmla="*/ 3565845 w 11625583"/>
                <a:gd name="connsiteY1060" fmla="*/ 4037660 h 6380470"/>
                <a:gd name="connsiteX1061" fmla="*/ 3630515 w 11625583"/>
                <a:gd name="connsiteY1061" fmla="*/ 3972994 h 6380470"/>
                <a:gd name="connsiteX1062" fmla="*/ 3481768 w 11625583"/>
                <a:gd name="connsiteY1062" fmla="*/ 3972994 h 6380470"/>
                <a:gd name="connsiteX1063" fmla="*/ 3546437 w 11625583"/>
                <a:gd name="connsiteY1063" fmla="*/ 4037660 h 6380470"/>
                <a:gd name="connsiteX1064" fmla="*/ 3481768 w 11625583"/>
                <a:gd name="connsiteY1064" fmla="*/ 4102326 h 6380470"/>
                <a:gd name="connsiteX1065" fmla="*/ 3417106 w 11625583"/>
                <a:gd name="connsiteY1065" fmla="*/ 4037660 h 6380470"/>
                <a:gd name="connsiteX1066" fmla="*/ 3481768 w 11625583"/>
                <a:gd name="connsiteY1066" fmla="*/ 3972994 h 6380470"/>
                <a:gd name="connsiteX1067" fmla="*/ 3321288 w 11625583"/>
                <a:gd name="connsiteY1067" fmla="*/ 3972994 h 6380470"/>
                <a:gd name="connsiteX1068" fmla="*/ 3385949 w 11625583"/>
                <a:gd name="connsiteY1068" fmla="*/ 4037660 h 6380470"/>
                <a:gd name="connsiteX1069" fmla="*/ 3321288 w 11625583"/>
                <a:gd name="connsiteY1069" fmla="*/ 4102326 h 6380470"/>
                <a:gd name="connsiteX1070" fmla="*/ 3256626 w 11625583"/>
                <a:gd name="connsiteY1070" fmla="*/ 4037660 h 6380470"/>
                <a:gd name="connsiteX1071" fmla="*/ 3321288 w 11625583"/>
                <a:gd name="connsiteY1071" fmla="*/ 3972994 h 6380470"/>
                <a:gd name="connsiteX1072" fmla="*/ 3172540 w 11625583"/>
                <a:gd name="connsiteY1072" fmla="*/ 3972994 h 6380470"/>
                <a:gd name="connsiteX1073" fmla="*/ 3237208 w 11625583"/>
                <a:gd name="connsiteY1073" fmla="*/ 4037660 h 6380470"/>
                <a:gd name="connsiteX1074" fmla="*/ 3172540 w 11625583"/>
                <a:gd name="connsiteY1074" fmla="*/ 4102326 h 6380470"/>
                <a:gd name="connsiteX1075" fmla="*/ 3107868 w 11625583"/>
                <a:gd name="connsiteY1075" fmla="*/ 4037660 h 6380470"/>
                <a:gd name="connsiteX1076" fmla="*/ 3172540 w 11625583"/>
                <a:gd name="connsiteY1076" fmla="*/ 3972994 h 6380470"/>
                <a:gd name="connsiteX1077" fmla="*/ 3012045 w 11625583"/>
                <a:gd name="connsiteY1077" fmla="*/ 3972994 h 6380470"/>
                <a:gd name="connsiteX1078" fmla="*/ 3076711 w 11625583"/>
                <a:gd name="connsiteY1078" fmla="*/ 4037660 h 6380470"/>
                <a:gd name="connsiteX1079" fmla="*/ 3012045 w 11625583"/>
                <a:gd name="connsiteY1079" fmla="*/ 4102326 h 6380470"/>
                <a:gd name="connsiteX1080" fmla="*/ 2947381 w 11625583"/>
                <a:gd name="connsiteY1080" fmla="*/ 4037660 h 6380470"/>
                <a:gd name="connsiteX1081" fmla="*/ 3012045 w 11625583"/>
                <a:gd name="connsiteY1081" fmla="*/ 3972994 h 6380470"/>
                <a:gd name="connsiteX1082" fmla="*/ 2855478 w 11625583"/>
                <a:gd name="connsiteY1082" fmla="*/ 3972994 h 6380470"/>
                <a:gd name="connsiteX1083" fmla="*/ 2920141 w 11625583"/>
                <a:gd name="connsiteY1083" fmla="*/ 4037660 h 6380470"/>
                <a:gd name="connsiteX1084" fmla="*/ 2855478 w 11625583"/>
                <a:gd name="connsiteY1084" fmla="*/ 4102326 h 6380470"/>
                <a:gd name="connsiteX1085" fmla="*/ 2790815 w 11625583"/>
                <a:gd name="connsiteY1085" fmla="*/ 4037660 h 6380470"/>
                <a:gd name="connsiteX1086" fmla="*/ 2855478 w 11625583"/>
                <a:gd name="connsiteY1086" fmla="*/ 3972994 h 6380470"/>
                <a:gd name="connsiteX1087" fmla="*/ 6742377 w 11625583"/>
                <a:gd name="connsiteY1087" fmla="*/ 3835996 h 6380470"/>
                <a:gd name="connsiteX1088" fmla="*/ 6807043 w 11625583"/>
                <a:gd name="connsiteY1088" fmla="*/ 3900662 h 6380470"/>
                <a:gd name="connsiteX1089" fmla="*/ 6742377 w 11625583"/>
                <a:gd name="connsiteY1089" fmla="*/ 3965328 h 6380470"/>
                <a:gd name="connsiteX1090" fmla="*/ 6677711 w 11625583"/>
                <a:gd name="connsiteY1090" fmla="*/ 3900662 h 6380470"/>
                <a:gd name="connsiteX1091" fmla="*/ 6742377 w 11625583"/>
                <a:gd name="connsiteY1091" fmla="*/ 3835996 h 6380470"/>
                <a:gd name="connsiteX1092" fmla="*/ 6585804 w 11625583"/>
                <a:gd name="connsiteY1092" fmla="*/ 3835996 h 6380470"/>
                <a:gd name="connsiteX1093" fmla="*/ 6650470 w 11625583"/>
                <a:gd name="connsiteY1093" fmla="*/ 3900662 h 6380470"/>
                <a:gd name="connsiteX1094" fmla="*/ 6585804 w 11625583"/>
                <a:gd name="connsiteY1094" fmla="*/ 3965328 h 6380470"/>
                <a:gd name="connsiteX1095" fmla="*/ 6521138 w 11625583"/>
                <a:gd name="connsiteY1095" fmla="*/ 3900662 h 6380470"/>
                <a:gd name="connsiteX1096" fmla="*/ 6585804 w 11625583"/>
                <a:gd name="connsiteY1096" fmla="*/ 3835996 h 6380470"/>
                <a:gd name="connsiteX1097" fmla="*/ 6429231 w 11625583"/>
                <a:gd name="connsiteY1097" fmla="*/ 3835996 h 6380470"/>
                <a:gd name="connsiteX1098" fmla="*/ 6493897 w 11625583"/>
                <a:gd name="connsiteY1098" fmla="*/ 3900662 h 6380470"/>
                <a:gd name="connsiteX1099" fmla="*/ 6429231 w 11625583"/>
                <a:gd name="connsiteY1099" fmla="*/ 3965328 h 6380470"/>
                <a:gd name="connsiteX1100" fmla="*/ 6364565 w 11625583"/>
                <a:gd name="connsiteY1100" fmla="*/ 3900662 h 6380470"/>
                <a:gd name="connsiteX1101" fmla="*/ 6429231 w 11625583"/>
                <a:gd name="connsiteY1101" fmla="*/ 3835996 h 6380470"/>
                <a:gd name="connsiteX1102" fmla="*/ 6276571 w 11625583"/>
                <a:gd name="connsiteY1102" fmla="*/ 3835996 h 6380470"/>
                <a:gd name="connsiteX1103" fmla="*/ 6341237 w 11625583"/>
                <a:gd name="connsiteY1103" fmla="*/ 3900662 h 6380470"/>
                <a:gd name="connsiteX1104" fmla="*/ 6276571 w 11625583"/>
                <a:gd name="connsiteY1104" fmla="*/ 3965328 h 6380470"/>
                <a:gd name="connsiteX1105" fmla="*/ 6211905 w 11625583"/>
                <a:gd name="connsiteY1105" fmla="*/ 3900662 h 6380470"/>
                <a:gd name="connsiteX1106" fmla="*/ 6276571 w 11625583"/>
                <a:gd name="connsiteY1106" fmla="*/ 3835996 h 6380470"/>
                <a:gd name="connsiteX1107" fmla="*/ 6119999 w 11625583"/>
                <a:gd name="connsiteY1107" fmla="*/ 3835996 h 6380470"/>
                <a:gd name="connsiteX1108" fmla="*/ 6184665 w 11625583"/>
                <a:gd name="connsiteY1108" fmla="*/ 3900662 h 6380470"/>
                <a:gd name="connsiteX1109" fmla="*/ 6119999 w 11625583"/>
                <a:gd name="connsiteY1109" fmla="*/ 3965328 h 6380470"/>
                <a:gd name="connsiteX1110" fmla="*/ 6055333 w 11625583"/>
                <a:gd name="connsiteY1110" fmla="*/ 3900662 h 6380470"/>
                <a:gd name="connsiteX1111" fmla="*/ 6119999 w 11625583"/>
                <a:gd name="connsiteY1111" fmla="*/ 3835996 h 6380470"/>
                <a:gd name="connsiteX1112" fmla="*/ 5967339 w 11625583"/>
                <a:gd name="connsiteY1112" fmla="*/ 3835996 h 6380470"/>
                <a:gd name="connsiteX1113" fmla="*/ 6032005 w 11625583"/>
                <a:gd name="connsiteY1113" fmla="*/ 3900662 h 6380470"/>
                <a:gd name="connsiteX1114" fmla="*/ 5967339 w 11625583"/>
                <a:gd name="connsiteY1114" fmla="*/ 3965328 h 6380470"/>
                <a:gd name="connsiteX1115" fmla="*/ 5902673 w 11625583"/>
                <a:gd name="connsiteY1115" fmla="*/ 3900662 h 6380470"/>
                <a:gd name="connsiteX1116" fmla="*/ 5967339 w 11625583"/>
                <a:gd name="connsiteY1116" fmla="*/ 3835996 h 6380470"/>
                <a:gd name="connsiteX1117" fmla="*/ 5810776 w 11625583"/>
                <a:gd name="connsiteY1117" fmla="*/ 3835996 h 6380470"/>
                <a:gd name="connsiteX1118" fmla="*/ 5875432 w 11625583"/>
                <a:gd name="connsiteY1118" fmla="*/ 3900662 h 6380470"/>
                <a:gd name="connsiteX1119" fmla="*/ 5810776 w 11625583"/>
                <a:gd name="connsiteY1119" fmla="*/ 3965328 h 6380470"/>
                <a:gd name="connsiteX1120" fmla="*/ 5746106 w 11625583"/>
                <a:gd name="connsiteY1120" fmla="*/ 3900662 h 6380470"/>
                <a:gd name="connsiteX1121" fmla="*/ 5810776 w 11625583"/>
                <a:gd name="connsiteY1121" fmla="*/ 3835996 h 6380470"/>
                <a:gd name="connsiteX1122" fmla="*/ 3791007 w 11625583"/>
                <a:gd name="connsiteY1122" fmla="*/ 3835996 h 6380470"/>
                <a:gd name="connsiteX1123" fmla="*/ 3855672 w 11625583"/>
                <a:gd name="connsiteY1123" fmla="*/ 3900662 h 6380470"/>
                <a:gd name="connsiteX1124" fmla="*/ 3791007 w 11625583"/>
                <a:gd name="connsiteY1124" fmla="*/ 3965328 h 6380470"/>
                <a:gd name="connsiteX1125" fmla="*/ 3726338 w 11625583"/>
                <a:gd name="connsiteY1125" fmla="*/ 3900662 h 6380470"/>
                <a:gd name="connsiteX1126" fmla="*/ 3791007 w 11625583"/>
                <a:gd name="connsiteY1126" fmla="*/ 3835996 h 6380470"/>
                <a:gd name="connsiteX1127" fmla="*/ 3630520 w 11625583"/>
                <a:gd name="connsiteY1127" fmla="*/ 3835996 h 6380470"/>
                <a:gd name="connsiteX1128" fmla="*/ 3695188 w 11625583"/>
                <a:gd name="connsiteY1128" fmla="*/ 3900662 h 6380470"/>
                <a:gd name="connsiteX1129" fmla="*/ 3630520 w 11625583"/>
                <a:gd name="connsiteY1129" fmla="*/ 3965328 h 6380470"/>
                <a:gd name="connsiteX1130" fmla="*/ 3565851 w 11625583"/>
                <a:gd name="connsiteY1130" fmla="*/ 3900662 h 6380470"/>
                <a:gd name="connsiteX1131" fmla="*/ 3630520 w 11625583"/>
                <a:gd name="connsiteY1131" fmla="*/ 3835996 h 6380470"/>
                <a:gd name="connsiteX1132" fmla="*/ 3481771 w 11625583"/>
                <a:gd name="connsiteY1132" fmla="*/ 3835996 h 6380470"/>
                <a:gd name="connsiteX1133" fmla="*/ 3546439 w 11625583"/>
                <a:gd name="connsiteY1133" fmla="*/ 3900662 h 6380470"/>
                <a:gd name="connsiteX1134" fmla="*/ 3481771 w 11625583"/>
                <a:gd name="connsiteY1134" fmla="*/ 3965328 h 6380470"/>
                <a:gd name="connsiteX1135" fmla="*/ 3417108 w 11625583"/>
                <a:gd name="connsiteY1135" fmla="*/ 3900662 h 6380470"/>
                <a:gd name="connsiteX1136" fmla="*/ 3481771 w 11625583"/>
                <a:gd name="connsiteY1136" fmla="*/ 3835996 h 6380470"/>
                <a:gd name="connsiteX1137" fmla="*/ 3321291 w 11625583"/>
                <a:gd name="connsiteY1137" fmla="*/ 3835996 h 6380470"/>
                <a:gd name="connsiteX1138" fmla="*/ 3385951 w 11625583"/>
                <a:gd name="connsiteY1138" fmla="*/ 3900662 h 6380470"/>
                <a:gd name="connsiteX1139" fmla="*/ 3321291 w 11625583"/>
                <a:gd name="connsiteY1139" fmla="*/ 3965328 h 6380470"/>
                <a:gd name="connsiteX1140" fmla="*/ 3256626 w 11625583"/>
                <a:gd name="connsiteY1140" fmla="*/ 3900662 h 6380470"/>
                <a:gd name="connsiteX1141" fmla="*/ 3321291 w 11625583"/>
                <a:gd name="connsiteY1141" fmla="*/ 3835996 h 6380470"/>
                <a:gd name="connsiteX1142" fmla="*/ 3172544 w 11625583"/>
                <a:gd name="connsiteY1142" fmla="*/ 3835996 h 6380470"/>
                <a:gd name="connsiteX1143" fmla="*/ 3237212 w 11625583"/>
                <a:gd name="connsiteY1143" fmla="*/ 3900662 h 6380470"/>
                <a:gd name="connsiteX1144" fmla="*/ 3172544 w 11625583"/>
                <a:gd name="connsiteY1144" fmla="*/ 3965328 h 6380470"/>
                <a:gd name="connsiteX1145" fmla="*/ 3107874 w 11625583"/>
                <a:gd name="connsiteY1145" fmla="*/ 3900662 h 6380470"/>
                <a:gd name="connsiteX1146" fmla="*/ 3172544 w 11625583"/>
                <a:gd name="connsiteY1146" fmla="*/ 3835996 h 6380470"/>
                <a:gd name="connsiteX1147" fmla="*/ 3012048 w 11625583"/>
                <a:gd name="connsiteY1147" fmla="*/ 3835996 h 6380470"/>
                <a:gd name="connsiteX1148" fmla="*/ 3076714 w 11625583"/>
                <a:gd name="connsiteY1148" fmla="*/ 3900662 h 6380470"/>
                <a:gd name="connsiteX1149" fmla="*/ 3012048 w 11625583"/>
                <a:gd name="connsiteY1149" fmla="*/ 3965328 h 6380470"/>
                <a:gd name="connsiteX1150" fmla="*/ 2947384 w 11625583"/>
                <a:gd name="connsiteY1150" fmla="*/ 3900662 h 6380470"/>
                <a:gd name="connsiteX1151" fmla="*/ 3012048 w 11625583"/>
                <a:gd name="connsiteY1151" fmla="*/ 3835996 h 6380470"/>
                <a:gd name="connsiteX1152" fmla="*/ 9227976 w 11625583"/>
                <a:gd name="connsiteY1152" fmla="*/ 3835993 h 6380470"/>
                <a:gd name="connsiteX1153" fmla="*/ 9292642 w 11625583"/>
                <a:gd name="connsiteY1153" fmla="*/ 3900659 h 6380470"/>
                <a:gd name="connsiteX1154" fmla="*/ 9227976 w 11625583"/>
                <a:gd name="connsiteY1154" fmla="*/ 3965325 h 6380470"/>
                <a:gd name="connsiteX1155" fmla="*/ 9163310 w 11625583"/>
                <a:gd name="connsiteY1155" fmla="*/ 3900659 h 6380470"/>
                <a:gd name="connsiteX1156" fmla="*/ 9227976 w 11625583"/>
                <a:gd name="connsiteY1156" fmla="*/ 3835993 h 6380470"/>
                <a:gd name="connsiteX1157" fmla="*/ 8766084 w 11625583"/>
                <a:gd name="connsiteY1157" fmla="*/ 3835993 h 6380470"/>
                <a:gd name="connsiteX1158" fmla="*/ 8830750 w 11625583"/>
                <a:gd name="connsiteY1158" fmla="*/ 3900659 h 6380470"/>
                <a:gd name="connsiteX1159" fmla="*/ 8766084 w 11625583"/>
                <a:gd name="connsiteY1159" fmla="*/ 3965325 h 6380470"/>
                <a:gd name="connsiteX1160" fmla="*/ 8701418 w 11625583"/>
                <a:gd name="connsiteY1160" fmla="*/ 3900659 h 6380470"/>
                <a:gd name="connsiteX1161" fmla="*/ 8766084 w 11625583"/>
                <a:gd name="connsiteY1161" fmla="*/ 3835993 h 6380470"/>
                <a:gd name="connsiteX1162" fmla="*/ 7055521 w 11625583"/>
                <a:gd name="connsiteY1162" fmla="*/ 3835993 h 6380470"/>
                <a:gd name="connsiteX1163" fmla="*/ 7120187 w 11625583"/>
                <a:gd name="connsiteY1163" fmla="*/ 3900659 h 6380470"/>
                <a:gd name="connsiteX1164" fmla="*/ 7055521 w 11625583"/>
                <a:gd name="connsiteY1164" fmla="*/ 3965325 h 6380470"/>
                <a:gd name="connsiteX1165" fmla="*/ 6990855 w 11625583"/>
                <a:gd name="connsiteY1165" fmla="*/ 3900659 h 6380470"/>
                <a:gd name="connsiteX1166" fmla="*/ 7055521 w 11625583"/>
                <a:gd name="connsiteY1166" fmla="*/ 3835993 h 6380470"/>
                <a:gd name="connsiteX1167" fmla="*/ 6895035 w 11625583"/>
                <a:gd name="connsiteY1167" fmla="*/ 3835993 h 6380470"/>
                <a:gd name="connsiteX1168" fmla="*/ 6959701 w 11625583"/>
                <a:gd name="connsiteY1168" fmla="*/ 3900659 h 6380470"/>
                <a:gd name="connsiteX1169" fmla="*/ 6895035 w 11625583"/>
                <a:gd name="connsiteY1169" fmla="*/ 3965325 h 6380470"/>
                <a:gd name="connsiteX1170" fmla="*/ 6830369 w 11625583"/>
                <a:gd name="connsiteY1170" fmla="*/ 3900659 h 6380470"/>
                <a:gd name="connsiteX1171" fmla="*/ 6895035 w 11625583"/>
                <a:gd name="connsiteY1171" fmla="*/ 3835993 h 6380470"/>
                <a:gd name="connsiteX1172" fmla="*/ 9541125 w 11625583"/>
                <a:gd name="connsiteY1172" fmla="*/ 3695080 h 6380470"/>
                <a:gd name="connsiteX1173" fmla="*/ 9605791 w 11625583"/>
                <a:gd name="connsiteY1173" fmla="*/ 3759746 h 6380470"/>
                <a:gd name="connsiteX1174" fmla="*/ 9541125 w 11625583"/>
                <a:gd name="connsiteY1174" fmla="*/ 3824412 h 6380470"/>
                <a:gd name="connsiteX1175" fmla="*/ 9476459 w 11625583"/>
                <a:gd name="connsiteY1175" fmla="*/ 3759746 h 6380470"/>
                <a:gd name="connsiteX1176" fmla="*/ 9541125 w 11625583"/>
                <a:gd name="connsiteY1176" fmla="*/ 3695080 h 6380470"/>
                <a:gd name="connsiteX1177" fmla="*/ 8766086 w 11625583"/>
                <a:gd name="connsiteY1177" fmla="*/ 3695080 h 6380470"/>
                <a:gd name="connsiteX1178" fmla="*/ 8830752 w 11625583"/>
                <a:gd name="connsiteY1178" fmla="*/ 3759746 h 6380470"/>
                <a:gd name="connsiteX1179" fmla="*/ 8766086 w 11625583"/>
                <a:gd name="connsiteY1179" fmla="*/ 3824412 h 6380470"/>
                <a:gd name="connsiteX1180" fmla="*/ 8701420 w 11625583"/>
                <a:gd name="connsiteY1180" fmla="*/ 3759746 h 6380470"/>
                <a:gd name="connsiteX1181" fmla="*/ 8766086 w 11625583"/>
                <a:gd name="connsiteY1181" fmla="*/ 3695080 h 6380470"/>
                <a:gd name="connsiteX1182" fmla="*/ 8139793 w 11625583"/>
                <a:gd name="connsiteY1182" fmla="*/ 3695080 h 6380470"/>
                <a:gd name="connsiteX1183" fmla="*/ 8204459 w 11625583"/>
                <a:gd name="connsiteY1183" fmla="*/ 3759746 h 6380470"/>
                <a:gd name="connsiteX1184" fmla="*/ 8139793 w 11625583"/>
                <a:gd name="connsiteY1184" fmla="*/ 3824412 h 6380470"/>
                <a:gd name="connsiteX1185" fmla="*/ 8075127 w 11625583"/>
                <a:gd name="connsiteY1185" fmla="*/ 3759746 h 6380470"/>
                <a:gd name="connsiteX1186" fmla="*/ 8139793 w 11625583"/>
                <a:gd name="connsiteY1186" fmla="*/ 3695080 h 6380470"/>
                <a:gd name="connsiteX1187" fmla="*/ 7055523 w 11625583"/>
                <a:gd name="connsiteY1187" fmla="*/ 3695080 h 6380470"/>
                <a:gd name="connsiteX1188" fmla="*/ 7120189 w 11625583"/>
                <a:gd name="connsiteY1188" fmla="*/ 3759746 h 6380470"/>
                <a:gd name="connsiteX1189" fmla="*/ 7055523 w 11625583"/>
                <a:gd name="connsiteY1189" fmla="*/ 3824412 h 6380470"/>
                <a:gd name="connsiteX1190" fmla="*/ 6990857 w 11625583"/>
                <a:gd name="connsiteY1190" fmla="*/ 3759746 h 6380470"/>
                <a:gd name="connsiteX1191" fmla="*/ 7055523 w 11625583"/>
                <a:gd name="connsiteY1191" fmla="*/ 3695080 h 6380470"/>
                <a:gd name="connsiteX1192" fmla="*/ 6895037 w 11625583"/>
                <a:gd name="connsiteY1192" fmla="*/ 3695080 h 6380470"/>
                <a:gd name="connsiteX1193" fmla="*/ 6959703 w 11625583"/>
                <a:gd name="connsiteY1193" fmla="*/ 3759746 h 6380470"/>
                <a:gd name="connsiteX1194" fmla="*/ 6895037 w 11625583"/>
                <a:gd name="connsiteY1194" fmla="*/ 3824412 h 6380470"/>
                <a:gd name="connsiteX1195" fmla="*/ 6830371 w 11625583"/>
                <a:gd name="connsiteY1195" fmla="*/ 3759746 h 6380470"/>
                <a:gd name="connsiteX1196" fmla="*/ 6895037 w 11625583"/>
                <a:gd name="connsiteY1196" fmla="*/ 3695080 h 6380470"/>
                <a:gd name="connsiteX1197" fmla="*/ 6742377 w 11625583"/>
                <a:gd name="connsiteY1197" fmla="*/ 3695080 h 6380470"/>
                <a:gd name="connsiteX1198" fmla="*/ 6807043 w 11625583"/>
                <a:gd name="connsiteY1198" fmla="*/ 3759746 h 6380470"/>
                <a:gd name="connsiteX1199" fmla="*/ 6742377 w 11625583"/>
                <a:gd name="connsiteY1199" fmla="*/ 3824412 h 6380470"/>
                <a:gd name="connsiteX1200" fmla="*/ 6677711 w 11625583"/>
                <a:gd name="connsiteY1200" fmla="*/ 3759746 h 6380470"/>
                <a:gd name="connsiteX1201" fmla="*/ 6742377 w 11625583"/>
                <a:gd name="connsiteY1201" fmla="*/ 3695080 h 6380470"/>
                <a:gd name="connsiteX1202" fmla="*/ 6585804 w 11625583"/>
                <a:gd name="connsiteY1202" fmla="*/ 3695080 h 6380470"/>
                <a:gd name="connsiteX1203" fmla="*/ 6650470 w 11625583"/>
                <a:gd name="connsiteY1203" fmla="*/ 3759746 h 6380470"/>
                <a:gd name="connsiteX1204" fmla="*/ 6585804 w 11625583"/>
                <a:gd name="connsiteY1204" fmla="*/ 3824412 h 6380470"/>
                <a:gd name="connsiteX1205" fmla="*/ 6521138 w 11625583"/>
                <a:gd name="connsiteY1205" fmla="*/ 3759746 h 6380470"/>
                <a:gd name="connsiteX1206" fmla="*/ 6585804 w 11625583"/>
                <a:gd name="connsiteY1206" fmla="*/ 3695080 h 6380470"/>
                <a:gd name="connsiteX1207" fmla="*/ 6429231 w 11625583"/>
                <a:gd name="connsiteY1207" fmla="*/ 3695080 h 6380470"/>
                <a:gd name="connsiteX1208" fmla="*/ 6493897 w 11625583"/>
                <a:gd name="connsiteY1208" fmla="*/ 3759746 h 6380470"/>
                <a:gd name="connsiteX1209" fmla="*/ 6429231 w 11625583"/>
                <a:gd name="connsiteY1209" fmla="*/ 3824412 h 6380470"/>
                <a:gd name="connsiteX1210" fmla="*/ 6364565 w 11625583"/>
                <a:gd name="connsiteY1210" fmla="*/ 3759746 h 6380470"/>
                <a:gd name="connsiteX1211" fmla="*/ 6429231 w 11625583"/>
                <a:gd name="connsiteY1211" fmla="*/ 3695080 h 6380470"/>
                <a:gd name="connsiteX1212" fmla="*/ 6276571 w 11625583"/>
                <a:gd name="connsiteY1212" fmla="*/ 3695080 h 6380470"/>
                <a:gd name="connsiteX1213" fmla="*/ 6341237 w 11625583"/>
                <a:gd name="connsiteY1213" fmla="*/ 3759746 h 6380470"/>
                <a:gd name="connsiteX1214" fmla="*/ 6276571 w 11625583"/>
                <a:gd name="connsiteY1214" fmla="*/ 3824412 h 6380470"/>
                <a:gd name="connsiteX1215" fmla="*/ 6211905 w 11625583"/>
                <a:gd name="connsiteY1215" fmla="*/ 3759746 h 6380470"/>
                <a:gd name="connsiteX1216" fmla="*/ 6276571 w 11625583"/>
                <a:gd name="connsiteY1216" fmla="*/ 3695080 h 6380470"/>
                <a:gd name="connsiteX1217" fmla="*/ 6119999 w 11625583"/>
                <a:gd name="connsiteY1217" fmla="*/ 3695080 h 6380470"/>
                <a:gd name="connsiteX1218" fmla="*/ 6184665 w 11625583"/>
                <a:gd name="connsiteY1218" fmla="*/ 3759746 h 6380470"/>
                <a:gd name="connsiteX1219" fmla="*/ 6119999 w 11625583"/>
                <a:gd name="connsiteY1219" fmla="*/ 3824412 h 6380470"/>
                <a:gd name="connsiteX1220" fmla="*/ 6055333 w 11625583"/>
                <a:gd name="connsiteY1220" fmla="*/ 3759746 h 6380470"/>
                <a:gd name="connsiteX1221" fmla="*/ 6119999 w 11625583"/>
                <a:gd name="connsiteY1221" fmla="*/ 3695080 h 6380470"/>
                <a:gd name="connsiteX1222" fmla="*/ 5967339 w 11625583"/>
                <a:gd name="connsiteY1222" fmla="*/ 3695080 h 6380470"/>
                <a:gd name="connsiteX1223" fmla="*/ 6032005 w 11625583"/>
                <a:gd name="connsiteY1223" fmla="*/ 3759746 h 6380470"/>
                <a:gd name="connsiteX1224" fmla="*/ 5967339 w 11625583"/>
                <a:gd name="connsiteY1224" fmla="*/ 3824412 h 6380470"/>
                <a:gd name="connsiteX1225" fmla="*/ 5902673 w 11625583"/>
                <a:gd name="connsiteY1225" fmla="*/ 3759746 h 6380470"/>
                <a:gd name="connsiteX1226" fmla="*/ 5967339 w 11625583"/>
                <a:gd name="connsiteY1226" fmla="*/ 3695080 h 6380470"/>
                <a:gd name="connsiteX1227" fmla="*/ 5810776 w 11625583"/>
                <a:gd name="connsiteY1227" fmla="*/ 3695080 h 6380470"/>
                <a:gd name="connsiteX1228" fmla="*/ 5875432 w 11625583"/>
                <a:gd name="connsiteY1228" fmla="*/ 3759746 h 6380470"/>
                <a:gd name="connsiteX1229" fmla="*/ 5810776 w 11625583"/>
                <a:gd name="connsiteY1229" fmla="*/ 3824412 h 6380470"/>
                <a:gd name="connsiteX1230" fmla="*/ 5746106 w 11625583"/>
                <a:gd name="connsiteY1230" fmla="*/ 3759746 h 6380470"/>
                <a:gd name="connsiteX1231" fmla="*/ 5810776 w 11625583"/>
                <a:gd name="connsiteY1231" fmla="*/ 3695080 h 6380470"/>
                <a:gd name="connsiteX1232" fmla="*/ 5658107 w 11625583"/>
                <a:gd name="connsiteY1232" fmla="*/ 3695080 h 6380470"/>
                <a:gd name="connsiteX1233" fmla="*/ 5722777 w 11625583"/>
                <a:gd name="connsiteY1233" fmla="*/ 3759746 h 6380470"/>
                <a:gd name="connsiteX1234" fmla="*/ 5658107 w 11625583"/>
                <a:gd name="connsiteY1234" fmla="*/ 3824412 h 6380470"/>
                <a:gd name="connsiteX1235" fmla="*/ 5593441 w 11625583"/>
                <a:gd name="connsiteY1235" fmla="*/ 3759746 h 6380470"/>
                <a:gd name="connsiteX1236" fmla="*/ 5658107 w 11625583"/>
                <a:gd name="connsiteY1236" fmla="*/ 3695080 h 6380470"/>
                <a:gd name="connsiteX1237" fmla="*/ 5501536 w 11625583"/>
                <a:gd name="connsiteY1237" fmla="*/ 3695080 h 6380470"/>
                <a:gd name="connsiteX1238" fmla="*/ 5566201 w 11625583"/>
                <a:gd name="connsiteY1238" fmla="*/ 3759746 h 6380470"/>
                <a:gd name="connsiteX1239" fmla="*/ 5501536 w 11625583"/>
                <a:gd name="connsiteY1239" fmla="*/ 3824412 h 6380470"/>
                <a:gd name="connsiteX1240" fmla="*/ 5436873 w 11625583"/>
                <a:gd name="connsiteY1240" fmla="*/ 3759746 h 6380470"/>
                <a:gd name="connsiteX1241" fmla="*/ 5501536 w 11625583"/>
                <a:gd name="connsiteY1241" fmla="*/ 3695080 h 6380470"/>
                <a:gd name="connsiteX1242" fmla="*/ 5348883 w 11625583"/>
                <a:gd name="connsiteY1242" fmla="*/ 3695080 h 6380470"/>
                <a:gd name="connsiteX1243" fmla="*/ 5413547 w 11625583"/>
                <a:gd name="connsiteY1243" fmla="*/ 3759746 h 6380470"/>
                <a:gd name="connsiteX1244" fmla="*/ 5348883 w 11625583"/>
                <a:gd name="connsiteY1244" fmla="*/ 3824412 h 6380470"/>
                <a:gd name="connsiteX1245" fmla="*/ 5284218 w 11625583"/>
                <a:gd name="connsiteY1245" fmla="*/ 3759746 h 6380470"/>
                <a:gd name="connsiteX1246" fmla="*/ 5348883 w 11625583"/>
                <a:gd name="connsiteY1246" fmla="*/ 3695080 h 6380470"/>
                <a:gd name="connsiteX1247" fmla="*/ 5192310 w 11625583"/>
                <a:gd name="connsiteY1247" fmla="*/ 3695080 h 6380470"/>
                <a:gd name="connsiteX1248" fmla="*/ 5256975 w 11625583"/>
                <a:gd name="connsiteY1248" fmla="*/ 3759746 h 6380470"/>
                <a:gd name="connsiteX1249" fmla="*/ 5192310 w 11625583"/>
                <a:gd name="connsiteY1249" fmla="*/ 3824412 h 6380470"/>
                <a:gd name="connsiteX1250" fmla="*/ 5127644 w 11625583"/>
                <a:gd name="connsiteY1250" fmla="*/ 3759746 h 6380470"/>
                <a:gd name="connsiteX1251" fmla="*/ 5192310 w 11625583"/>
                <a:gd name="connsiteY1251" fmla="*/ 3695080 h 6380470"/>
                <a:gd name="connsiteX1252" fmla="*/ 3481774 w 11625583"/>
                <a:gd name="connsiteY1252" fmla="*/ 3695080 h 6380470"/>
                <a:gd name="connsiteX1253" fmla="*/ 3546442 w 11625583"/>
                <a:gd name="connsiteY1253" fmla="*/ 3759746 h 6380470"/>
                <a:gd name="connsiteX1254" fmla="*/ 3481774 w 11625583"/>
                <a:gd name="connsiteY1254" fmla="*/ 3824412 h 6380470"/>
                <a:gd name="connsiteX1255" fmla="*/ 3417111 w 11625583"/>
                <a:gd name="connsiteY1255" fmla="*/ 3759746 h 6380470"/>
                <a:gd name="connsiteX1256" fmla="*/ 3481774 w 11625583"/>
                <a:gd name="connsiteY1256" fmla="*/ 3695080 h 6380470"/>
                <a:gd name="connsiteX1257" fmla="*/ 3321295 w 11625583"/>
                <a:gd name="connsiteY1257" fmla="*/ 3695080 h 6380470"/>
                <a:gd name="connsiteX1258" fmla="*/ 3385953 w 11625583"/>
                <a:gd name="connsiteY1258" fmla="*/ 3759746 h 6380470"/>
                <a:gd name="connsiteX1259" fmla="*/ 3321295 w 11625583"/>
                <a:gd name="connsiteY1259" fmla="*/ 3824412 h 6380470"/>
                <a:gd name="connsiteX1260" fmla="*/ 3256628 w 11625583"/>
                <a:gd name="connsiteY1260" fmla="*/ 3759746 h 6380470"/>
                <a:gd name="connsiteX1261" fmla="*/ 3321295 w 11625583"/>
                <a:gd name="connsiteY1261" fmla="*/ 3695080 h 6380470"/>
                <a:gd name="connsiteX1262" fmla="*/ 3172548 w 11625583"/>
                <a:gd name="connsiteY1262" fmla="*/ 3695080 h 6380470"/>
                <a:gd name="connsiteX1263" fmla="*/ 3237218 w 11625583"/>
                <a:gd name="connsiteY1263" fmla="*/ 3759746 h 6380470"/>
                <a:gd name="connsiteX1264" fmla="*/ 3172548 w 11625583"/>
                <a:gd name="connsiteY1264" fmla="*/ 3824412 h 6380470"/>
                <a:gd name="connsiteX1265" fmla="*/ 3107876 w 11625583"/>
                <a:gd name="connsiteY1265" fmla="*/ 3759746 h 6380470"/>
                <a:gd name="connsiteX1266" fmla="*/ 3172548 w 11625583"/>
                <a:gd name="connsiteY1266" fmla="*/ 3695080 h 6380470"/>
                <a:gd name="connsiteX1267" fmla="*/ 3012051 w 11625583"/>
                <a:gd name="connsiteY1267" fmla="*/ 3695080 h 6380470"/>
                <a:gd name="connsiteX1268" fmla="*/ 3076718 w 11625583"/>
                <a:gd name="connsiteY1268" fmla="*/ 3759746 h 6380470"/>
                <a:gd name="connsiteX1269" fmla="*/ 3012051 w 11625583"/>
                <a:gd name="connsiteY1269" fmla="*/ 3824412 h 6380470"/>
                <a:gd name="connsiteX1270" fmla="*/ 2947387 w 11625583"/>
                <a:gd name="connsiteY1270" fmla="*/ 3759746 h 6380470"/>
                <a:gd name="connsiteX1271" fmla="*/ 3012051 w 11625583"/>
                <a:gd name="connsiteY1271" fmla="*/ 3695080 h 6380470"/>
                <a:gd name="connsiteX1272" fmla="*/ 9541125 w 11625583"/>
                <a:gd name="connsiteY1272" fmla="*/ 3550250 h 6380470"/>
                <a:gd name="connsiteX1273" fmla="*/ 9605791 w 11625583"/>
                <a:gd name="connsiteY1273" fmla="*/ 3614916 h 6380470"/>
                <a:gd name="connsiteX1274" fmla="*/ 9541125 w 11625583"/>
                <a:gd name="connsiteY1274" fmla="*/ 3679582 h 6380470"/>
                <a:gd name="connsiteX1275" fmla="*/ 9476459 w 11625583"/>
                <a:gd name="connsiteY1275" fmla="*/ 3614916 h 6380470"/>
                <a:gd name="connsiteX1276" fmla="*/ 9541125 w 11625583"/>
                <a:gd name="connsiteY1276" fmla="*/ 3550250 h 6380470"/>
                <a:gd name="connsiteX1277" fmla="*/ 8914831 w 11625583"/>
                <a:gd name="connsiteY1277" fmla="*/ 3550250 h 6380470"/>
                <a:gd name="connsiteX1278" fmla="*/ 8979497 w 11625583"/>
                <a:gd name="connsiteY1278" fmla="*/ 3614916 h 6380470"/>
                <a:gd name="connsiteX1279" fmla="*/ 8914831 w 11625583"/>
                <a:gd name="connsiteY1279" fmla="*/ 3679582 h 6380470"/>
                <a:gd name="connsiteX1280" fmla="*/ 8850165 w 11625583"/>
                <a:gd name="connsiteY1280" fmla="*/ 3614916 h 6380470"/>
                <a:gd name="connsiteX1281" fmla="*/ 8914831 w 11625583"/>
                <a:gd name="connsiteY1281" fmla="*/ 3550250 h 6380470"/>
                <a:gd name="connsiteX1282" fmla="*/ 8766086 w 11625583"/>
                <a:gd name="connsiteY1282" fmla="*/ 3550250 h 6380470"/>
                <a:gd name="connsiteX1283" fmla="*/ 8830752 w 11625583"/>
                <a:gd name="connsiteY1283" fmla="*/ 3614916 h 6380470"/>
                <a:gd name="connsiteX1284" fmla="*/ 8766086 w 11625583"/>
                <a:gd name="connsiteY1284" fmla="*/ 3679582 h 6380470"/>
                <a:gd name="connsiteX1285" fmla="*/ 8701420 w 11625583"/>
                <a:gd name="connsiteY1285" fmla="*/ 3614916 h 6380470"/>
                <a:gd name="connsiteX1286" fmla="*/ 8766086 w 11625583"/>
                <a:gd name="connsiteY1286" fmla="*/ 3550250 h 6380470"/>
                <a:gd name="connsiteX1287" fmla="*/ 7987135 w 11625583"/>
                <a:gd name="connsiteY1287" fmla="*/ 3550250 h 6380470"/>
                <a:gd name="connsiteX1288" fmla="*/ 8051801 w 11625583"/>
                <a:gd name="connsiteY1288" fmla="*/ 3614916 h 6380470"/>
                <a:gd name="connsiteX1289" fmla="*/ 7987135 w 11625583"/>
                <a:gd name="connsiteY1289" fmla="*/ 3679582 h 6380470"/>
                <a:gd name="connsiteX1290" fmla="*/ 7922469 w 11625583"/>
                <a:gd name="connsiteY1290" fmla="*/ 3614916 h 6380470"/>
                <a:gd name="connsiteX1291" fmla="*/ 7987135 w 11625583"/>
                <a:gd name="connsiteY1291" fmla="*/ 3550250 h 6380470"/>
                <a:gd name="connsiteX1292" fmla="*/ 7212096 w 11625583"/>
                <a:gd name="connsiteY1292" fmla="*/ 3550250 h 6380470"/>
                <a:gd name="connsiteX1293" fmla="*/ 7276762 w 11625583"/>
                <a:gd name="connsiteY1293" fmla="*/ 3614916 h 6380470"/>
                <a:gd name="connsiteX1294" fmla="*/ 7212096 w 11625583"/>
                <a:gd name="connsiteY1294" fmla="*/ 3679582 h 6380470"/>
                <a:gd name="connsiteX1295" fmla="*/ 7147430 w 11625583"/>
                <a:gd name="connsiteY1295" fmla="*/ 3614916 h 6380470"/>
                <a:gd name="connsiteX1296" fmla="*/ 7212096 w 11625583"/>
                <a:gd name="connsiteY1296" fmla="*/ 3550250 h 6380470"/>
                <a:gd name="connsiteX1297" fmla="*/ 7055523 w 11625583"/>
                <a:gd name="connsiteY1297" fmla="*/ 3550250 h 6380470"/>
                <a:gd name="connsiteX1298" fmla="*/ 7120189 w 11625583"/>
                <a:gd name="connsiteY1298" fmla="*/ 3614916 h 6380470"/>
                <a:gd name="connsiteX1299" fmla="*/ 7055523 w 11625583"/>
                <a:gd name="connsiteY1299" fmla="*/ 3679582 h 6380470"/>
                <a:gd name="connsiteX1300" fmla="*/ 6990857 w 11625583"/>
                <a:gd name="connsiteY1300" fmla="*/ 3614916 h 6380470"/>
                <a:gd name="connsiteX1301" fmla="*/ 7055523 w 11625583"/>
                <a:gd name="connsiteY1301" fmla="*/ 3550250 h 6380470"/>
                <a:gd name="connsiteX1302" fmla="*/ 6895037 w 11625583"/>
                <a:gd name="connsiteY1302" fmla="*/ 3550250 h 6380470"/>
                <a:gd name="connsiteX1303" fmla="*/ 6959703 w 11625583"/>
                <a:gd name="connsiteY1303" fmla="*/ 3614916 h 6380470"/>
                <a:gd name="connsiteX1304" fmla="*/ 6895037 w 11625583"/>
                <a:gd name="connsiteY1304" fmla="*/ 3679582 h 6380470"/>
                <a:gd name="connsiteX1305" fmla="*/ 6830371 w 11625583"/>
                <a:gd name="connsiteY1305" fmla="*/ 3614916 h 6380470"/>
                <a:gd name="connsiteX1306" fmla="*/ 6895037 w 11625583"/>
                <a:gd name="connsiteY1306" fmla="*/ 3550250 h 6380470"/>
                <a:gd name="connsiteX1307" fmla="*/ 6742377 w 11625583"/>
                <a:gd name="connsiteY1307" fmla="*/ 3550250 h 6380470"/>
                <a:gd name="connsiteX1308" fmla="*/ 6807043 w 11625583"/>
                <a:gd name="connsiteY1308" fmla="*/ 3614916 h 6380470"/>
                <a:gd name="connsiteX1309" fmla="*/ 6742377 w 11625583"/>
                <a:gd name="connsiteY1309" fmla="*/ 3679582 h 6380470"/>
                <a:gd name="connsiteX1310" fmla="*/ 6677711 w 11625583"/>
                <a:gd name="connsiteY1310" fmla="*/ 3614916 h 6380470"/>
                <a:gd name="connsiteX1311" fmla="*/ 6742377 w 11625583"/>
                <a:gd name="connsiteY1311" fmla="*/ 3550250 h 6380470"/>
                <a:gd name="connsiteX1312" fmla="*/ 6585804 w 11625583"/>
                <a:gd name="connsiteY1312" fmla="*/ 3550250 h 6380470"/>
                <a:gd name="connsiteX1313" fmla="*/ 6650470 w 11625583"/>
                <a:gd name="connsiteY1313" fmla="*/ 3614916 h 6380470"/>
                <a:gd name="connsiteX1314" fmla="*/ 6585804 w 11625583"/>
                <a:gd name="connsiteY1314" fmla="*/ 3679582 h 6380470"/>
                <a:gd name="connsiteX1315" fmla="*/ 6521138 w 11625583"/>
                <a:gd name="connsiteY1315" fmla="*/ 3614916 h 6380470"/>
                <a:gd name="connsiteX1316" fmla="*/ 6585804 w 11625583"/>
                <a:gd name="connsiteY1316" fmla="*/ 3550250 h 6380470"/>
                <a:gd name="connsiteX1317" fmla="*/ 6429231 w 11625583"/>
                <a:gd name="connsiteY1317" fmla="*/ 3550250 h 6380470"/>
                <a:gd name="connsiteX1318" fmla="*/ 6493897 w 11625583"/>
                <a:gd name="connsiteY1318" fmla="*/ 3614916 h 6380470"/>
                <a:gd name="connsiteX1319" fmla="*/ 6429231 w 11625583"/>
                <a:gd name="connsiteY1319" fmla="*/ 3679582 h 6380470"/>
                <a:gd name="connsiteX1320" fmla="*/ 6364565 w 11625583"/>
                <a:gd name="connsiteY1320" fmla="*/ 3614916 h 6380470"/>
                <a:gd name="connsiteX1321" fmla="*/ 6429231 w 11625583"/>
                <a:gd name="connsiteY1321" fmla="*/ 3550250 h 6380470"/>
                <a:gd name="connsiteX1322" fmla="*/ 6276571 w 11625583"/>
                <a:gd name="connsiteY1322" fmla="*/ 3550250 h 6380470"/>
                <a:gd name="connsiteX1323" fmla="*/ 6341237 w 11625583"/>
                <a:gd name="connsiteY1323" fmla="*/ 3614916 h 6380470"/>
                <a:gd name="connsiteX1324" fmla="*/ 6276571 w 11625583"/>
                <a:gd name="connsiteY1324" fmla="*/ 3679582 h 6380470"/>
                <a:gd name="connsiteX1325" fmla="*/ 6211905 w 11625583"/>
                <a:gd name="connsiteY1325" fmla="*/ 3614916 h 6380470"/>
                <a:gd name="connsiteX1326" fmla="*/ 6276571 w 11625583"/>
                <a:gd name="connsiteY1326" fmla="*/ 3550250 h 6380470"/>
                <a:gd name="connsiteX1327" fmla="*/ 6119999 w 11625583"/>
                <a:gd name="connsiteY1327" fmla="*/ 3550250 h 6380470"/>
                <a:gd name="connsiteX1328" fmla="*/ 6184665 w 11625583"/>
                <a:gd name="connsiteY1328" fmla="*/ 3614916 h 6380470"/>
                <a:gd name="connsiteX1329" fmla="*/ 6119999 w 11625583"/>
                <a:gd name="connsiteY1329" fmla="*/ 3679582 h 6380470"/>
                <a:gd name="connsiteX1330" fmla="*/ 6055333 w 11625583"/>
                <a:gd name="connsiteY1330" fmla="*/ 3614916 h 6380470"/>
                <a:gd name="connsiteX1331" fmla="*/ 6119999 w 11625583"/>
                <a:gd name="connsiteY1331" fmla="*/ 3550250 h 6380470"/>
                <a:gd name="connsiteX1332" fmla="*/ 5967339 w 11625583"/>
                <a:gd name="connsiteY1332" fmla="*/ 3550250 h 6380470"/>
                <a:gd name="connsiteX1333" fmla="*/ 6032005 w 11625583"/>
                <a:gd name="connsiteY1333" fmla="*/ 3614916 h 6380470"/>
                <a:gd name="connsiteX1334" fmla="*/ 5967339 w 11625583"/>
                <a:gd name="connsiteY1334" fmla="*/ 3679582 h 6380470"/>
                <a:gd name="connsiteX1335" fmla="*/ 5902673 w 11625583"/>
                <a:gd name="connsiteY1335" fmla="*/ 3614916 h 6380470"/>
                <a:gd name="connsiteX1336" fmla="*/ 5967339 w 11625583"/>
                <a:gd name="connsiteY1336" fmla="*/ 3550250 h 6380470"/>
                <a:gd name="connsiteX1337" fmla="*/ 5810778 w 11625583"/>
                <a:gd name="connsiteY1337" fmla="*/ 3550250 h 6380470"/>
                <a:gd name="connsiteX1338" fmla="*/ 5875432 w 11625583"/>
                <a:gd name="connsiteY1338" fmla="*/ 3614916 h 6380470"/>
                <a:gd name="connsiteX1339" fmla="*/ 5810778 w 11625583"/>
                <a:gd name="connsiteY1339" fmla="*/ 3679582 h 6380470"/>
                <a:gd name="connsiteX1340" fmla="*/ 5746106 w 11625583"/>
                <a:gd name="connsiteY1340" fmla="*/ 3614916 h 6380470"/>
                <a:gd name="connsiteX1341" fmla="*/ 5810778 w 11625583"/>
                <a:gd name="connsiteY1341" fmla="*/ 3550250 h 6380470"/>
                <a:gd name="connsiteX1342" fmla="*/ 5658107 w 11625583"/>
                <a:gd name="connsiteY1342" fmla="*/ 3550250 h 6380470"/>
                <a:gd name="connsiteX1343" fmla="*/ 5722777 w 11625583"/>
                <a:gd name="connsiteY1343" fmla="*/ 3614916 h 6380470"/>
                <a:gd name="connsiteX1344" fmla="*/ 5658107 w 11625583"/>
                <a:gd name="connsiteY1344" fmla="*/ 3679582 h 6380470"/>
                <a:gd name="connsiteX1345" fmla="*/ 5593441 w 11625583"/>
                <a:gd name="connsiteY1345" fmla="*/ 3614916 h 6380470"/>
                <a:gd name="connsiteX1346" fmla="*/ 5658107 w 11625583"/>
                <a:gd name="connsiteY1346" fmla="*/ 3550250 h 6380470"/>
                <a:gd name="connsiteX1347" fmla="*/ 5501536 w 11625583"/>
                <a:gd name="connsiteY1347" fmla="*/ 3550250 h 6380470"/>
                <a:gd name="connsiteX1348" fmla="*/ 5566201 w 11625583"/>
                <a:gd name="connsiteY1348" fmla="*/ 3614916 h 6380470"/>
                <a:gd name="connsiteX1349" fmla="*/ 5501536 w 11625583"/>
                <a:gd name="connsiteY1349" fmla="*/ 3679582 h 6380470"/>
                <a:gd name="connsiteX1350" fmla="*/ 5436874 w 11625583"/>
                <a:gd name="connsiteY1350" fmla="*/ 3614916 h 6380470"/>
                <a:gd name="connsiteX1351" fmla="*/ 5501536 w 11625583"/>
                <a:gd name="connsiteY1351" fmla="*/ 3550250 h 6380470"/>
                <a:gd name="connsiteX1352" fmla="*/ 5348883 w 11625583"/>
                <a:gd name="connsiteY1352" fmla="*/ 3550250 h 6380470"/>
                <a:gd name="connsiteX1353" fmla="*/ 5413547 w 11625583"/>
                <a:gd name="connsiteY1353" fmla="*/ 3614916 h 6380470"/>
                <a:gd name="connsiteX1354" fmla="*/ 5348883 w 11625583"/>
                <a:gd name="connsiteY1354" fmla="*/ 3679582 h 6380470"/>
                <a:gd name="connsiteX1355" fmla="*/ 5284218 w 11625583"/>
                <a:gd name="connsiteY1355" fmla="*/ 3614916 h 6380470"/>
                <a:gd name="connsiteX1356" fmla="*/ 5348883 w 11625583"/>
                <a:gd name="connsiteY1356" fmla="*/ 3550250 h 6380470"/>
                <a:gd name="connsiteX1357" fmla="*/ 5192310 w 11625583"/>
                <a:gd name="connsiteY1357" fmla="*/ 3550250 h 6380470"/>
                <a:gd name="connsiteX1358" fmla="*/ 5256975 w 11625583"/>
                <a:gd name="connsiteY1358" fmla="*/ 3614916 h 6380470"/>
                <a:gd name="connsiteX1359" fmla="*/ 5192310 w 11625583"/>
                <a:gd name="connsiteY1359" fmla="*/ 3679582 h 6380470"/>
                <a:gd name="connsiteX1360" fmla="*/ 5127644 w 11625583"/>
                <a:gd name="connsiteY1360" fmla="*/ 3614916 h 6380470"/>
                <a:gd name="connsiteX1361" fmla="*/ 5192310 w 11625583"/>
                <a:gd name="connsiteY1361" fmla="*/ 3550250 h 6380470"/>
                <a:gd name="connsiteX1362" fmla="*/ 5031828 w 11625583"/>
                <a:gd name="connsiteY1362" fmla="*/ 3550250 h 6380470"/>
                <a:gd name="connsiteX1363" fmla="*/ 5096490 w 11625583"/>
                <a:gd name="connsiteY1363" fmla="*/ 3614916 h 6380470"/>
                <a:gd name="connsiteX1364" fmla="*/ 5031828 w 11625583"/>
                <a:gd name="connsiteY1364" fmla="*/ 3679582 h 6380470"/>
                <a:gd name="connsiteX1365" fmla="*/ 4967158 w 11625583"/>
                <a:gd name="connsiteY1365" fmla="*/ 3614916 h 6380470"/>
                <a:gd name="connsiteX1366" fmla="*/ 5031828 w 11625583"/>
                <a:gd name="connsiteY1366" fmla="*/ 3550250 h 6380470"/>
                <a:gd name="connsiteX1367" fmla="*/ 3321299 w 11625583"/>
                <a:gd name="connsiteY1367" fmla="*/ 3550250 h 6380470"/>
                <a:gd name="connsiteX1368" fmla="*/ 3385957 w 11625583"/>
                <a:gd name="connsiteY1368" fmla="*/ 3614916 h 6380470"/>
                <a:gd name="connsiteX1369" fmla="*/ 3321299 w 11625583"/>
                <a:gd name="connsiteY1369" fmla="*/ 3679582 h 6380470"/>
                <a:gd name="connsiteX1370" fmla="*/ 3256631 w 11625583"/>
                <a:gd name="connsiteY1370" fmla="*/ 3614916 h 6380470"/>
                <a:gd name="connsiteX1371" fmla="*/ 3321299 w 11625583"/>
                <a:gd name="connsiteY1371" fmla="*/ 3550250 h 6380470"/>
                <a:gd name="connsiteX1372" fmla="*/ 3172552 w 11625583"/>
                <a:gd name="connsiteY1372" fmla="*/ 3550250 h 6380470"/>
                <a:gd name="connsiteX1373" fmla="*/ 3237221 w 11625583"/>
                <a:gd name="connsiteY1373" fmla="*/ 3614916 h 6380470"/>
                <a:gd name="connsiteX1374" fmla="*/ 3172552 w 11625583"/>
                <a:gd name="connsiteY1374" fmla="*/ 3679582 h 6380470"/>
                <a:gd name="connsiteX1375" fmla="*/ 3107879 w 11625583"/>
                <a:gd name="connsiteY1375" fmla="*/ 3614916 h 6380470"/>
                <a:gd name="connsiteX1376" fmla="*/ 3172552 w 11625583"/>
                <a:gd name="connsiteY1376" fmla="*/ 3550250 h 6380470"/>
                <a:gd name="connsiteX1377" fmla="*/ 3012054 w 11625583"/>
                <a:gd name="connsiteY1377" fmla="*/ 3550250 h 6380470"/>
                <a:gd name="connsiteX1378" fmla="*/ 3076721 w 11625583"/>
                <a:gd name="connsiteY1378" fmla="*/ 3614916 h 6380470"/>
                <a:gd name="connsiteX1379" fmla="*/ 3012054 w 11625583"/>
                <a:gd name="connsiteY1379" fmla="*/ 3679582 h 6380470"/>
                <a:gd name="connsiteX1380" fmla="*/ 2947391 w 11625583"/>
                <a:gd name="connsiteY1380" fmla="*/ 3614916 h 6380470"/>
                <a:gd name="connsiteX1381" fmla="*/ 3012054 w 11625583"/>
                <a:gd name="connsiteY1381" fmla="*/ 3550250 h 6380470"/>
                <a:gd name="connsiteX1382" fmla="*/ 2855489 w 11625583"/>
                <a:gd name="connsiteY1382" fmla="*/ 3550250 h 6380470"/>
                <a:gd name="connsiteX1383" fmla="*/ 2920151 w 11625583"/>
                <a:gd name="connsiteY1383" fmla="*/ 3614916 h 6380470"/>
                <a:gd name="connsiteX1384" fmla="*/ 2855489 w 11625583"/>
                <a:gd name="connsiteY1384" fmla="*/ 3679582 h 6380470"/>
                <a:gd name="connsiteX1385" fmla="*/ 2790826 w 11625583"/>
                <a:gd name="connsiteY1385" fmla="*/ 3614916 h 6380470"/>
                <a:gd name="connsiteX1386" fmla="*/ 2855489 w 11625583"/>
                <a:gd name="connsiteY1386" fmla="*/ 3550250 h 6380470"/>
                <a:gd name="connsiteX1387" fmla="*/ 2698923 w 11625583"/>
                <a:gd name="connsiteY1387" fmla="*/ 3550250 h 6380470"/>
                <a:gd name="connsiteX1388" fmla="*/ 2763586 w 11625583"/>
                <a:gd name="connsiteY1388" fmla="*/ 3614916 h 6380470"/>
                <a:gd name="connsiteX1389" fmla="*/ 2698923 w 11625583"/>
                <a:gd name="connsiteY1389" fmla="*/ 3679582 h 6380470"/>
                <a:gd name="connsiteX1390" fmla="*/ 2634261 w 11625583"/>
                <a:gd name="connsiteY1390" fmla="*/ 3614916 h 6380470"/>
                <a:gd name="connsiteX1391" fmla="*/ 2698923 w 11625583"/>
                <a:gd name="connsiteY1391" fmla="*/ 3550250 h 6380470"/>
                <a:gd name="connsiteX1392" fmla="*/ 9541125 w 11625583"/>
                <a:gd name="connsiteY1392" fmla="*/ 3401506 h 6380470"/>
                <a:gd name="connsiteX1393" fmla="*/ 9605791 w 11625583"/>
                <a:gd name="connsiteY1393" fmla="*/ 3466172 h 6380470"/>
                <a:gd name="connsiteX1394" fmla="*/ 9541125 w 11625583"/>
                <a:gd name="connsiteY1394" fmla="*/ 3530838 h 6380470"/>
                <a:gd name="connsiteX1395" fmla="*/ 9476459 w 11625583"/>
                <a:gd name="connsiteY1395" fmla="*/ 3466172 h 6380470"/>
                <a:gd name="connsiteX1396" fmla="*/ 9541125 w 11625583"/>
                <a:gd name="connsiteY1396" fmla="*/ 3401506 h 6380470"/>
                <a:gd name="connsiteX1397" fmla="*/ 8914831 w 11625583"/>
                <a:gd name="connsiteY1397" fmla="*/ 3401506 h 6380470"/>
                <a:gd name="connsiteX1398" fmla="*/ 8979497 w 11625583"/>
                <a:gd name="connsiteY1398" fmla="*/ 3466172 h 6380470"/>
                <a:gd name="connsiteX1399" fmla="*/ 8914831 w 11625583"/>
                <a:gd name="connsiteY1399" fmla="*/ 3530838 h 6380470"/>
                <a:gd name="connsiteX1400" fmla="*/ 8850165 w 11625583"/>
                <a:gd name="connsiteY1400" fmla="*/ 3466172 h 6380470"/>
                <a:gd name="connsiteX1401" fmla="*/ 8914831 w 11625583"/>
                <a:gd name="connsiteY1401" fmla="*/ 3401506 h 6380470"/>
                <a:gd name="connsiteX1402" fmla="*/ 8766086 w 11625583"/>
                <a:gd name="connsiteY1402" fmla="*/ 3401506 h 6380470"/>
                <a:gd name="connsiteX1403" fmla="*/ 8830752 w 11625583"/>
                <a:gd name="connsiteY1403" fmla="*/ 3466172 h 6380470"/>
                <a:gd name="connsiteX1404" fmla="*/ 8766086 w 11625583"/>
                <a:gd name="connsiteY1404" fmla="*/ 3530838 h 6380470"/>
                <a:gd name="connsiteX1405" fmla="*/ 8701420 w 11625583"/>
                <a:gd name="connsiteY1405" fmla="*/ 3466172 h 6380470"/>
                <a:gd name="connsiteX1406" fmla="*/ 8766086 w 11625583"/>
                <a:gd name="connsiteY1406" fmla="*/ 3401506 h 6380470"/>
                <a:gd name="connsiteX1407" fmla="*/ 8139793 w 11625583"/>
                <a:gd name="connsiteY1407" fmla="*/ 3401506 h 6380470"/>
                <a:gd name="connsiteX1408" fmla="*/ 8204459 w 11625583"/>
                <a:gd name="connsiteY1408" fmla="*/ 3466172 h 6380470"/>
                <a:gd name="connsiteX1409" fmla="*/ 8139793 w 11625583"/>
                <a:gd name="connsiteY1409" fmla="*/ 3530838 h 6380470"/>
                <a:gd name="connsiteX1410" fmla="*/ 8075127 w 11625583"/>
                <a:gd name="connsiteY1410" fmla="*/ 3466172 h 6380470"/>
                <a:gd name="connsiteX1411" fmla="*/ 8139793 w 11625583"/>
                <a:gd name="connsiteY1411" fmla="*/ 3401506 h 6380470"/>
                <a:gd name="connsiteX1412" fmla="*/ 7987135 w 11625583"/>
                <a:gd name="connsiteY1412" fmla="*/ 3401506 h 6380470"/>
                <a:gd name="connsiteX1413" fmla="*/ 8051801 w 11625583"/>
                <a:gd name="connsiteY1413" fmla="*/ 3466172 h 6380470"/>
                <a:gd name="connsiteX1414" fmla="*/ 7987135 w 11625583"/>
                <a:gd name="connsiteY1414" fmla="*/ 3530838 h 6380470"/>
                <a:gd name="connsiteX1415" fmla="*/ 7922469 w 11625583"/>
                <a:gd name="connsiteY1415" fmla="*/ 3466172 h 6380470"/>
                <a:gd name="connsiteX1416" fmla="*/ 7987135 w 11625583"/>
                <a:gd name="connsiteY1416" fmla="*/ 3401506 h 6380470"/>
                <a:gd name="connsiteX1417" fmla="*/ 6742377 w 11625583"/>
                <a:gd name="connsiteY1417" fmla="*/ 3401506 h 6380470"/>
                <a:gd name="connsiteX1418" fmla="*/ 6807043 w 11625583"/>
                <a:gd name="connsiteY1418" fmla="*/ 3466172 h 6380470"/>
                <a:gd name="connsiteX1419" fmla="*/ 6742377 w 11625583"/>
                <a:gd name="connsiteY1419" fmla="*/ 3530838 h 6380470"/>
                <a:gd name="connsiteX1420" fmla="*/ 6677711 w 11625583"/>
                <a:gd name="connsiteY1420" fmla="*/ 3466172 h 6380470"/>
                <a:gd name="connsiteX1421" fmla="*/ 6742377 w 11625583"/>
                <a:gd name="connsiteY1421" fmla="*/ 3401506 h 6380470"/>
                <a:gd name="connsiteX1422" fmla="*/ 6585804 w 11625583"/>
                <a:gd name="connsiteY1422" fmla="*/ 3401506 h 6380470"/>
                <a:gd name="connsiteX1423" fmla="*/ 6650470 w 11625583"/>
                <a:gd name="connsiteY1423" fmla="*/ 3466172 h 6380470"/>
                <a:gd name="connsiteX1424" fmla="*/ 6585804 w 11625583"/>
                <a:gd name="connsiteY1424" fmla="*/ 3530838 h 6380470"/>
                <a:gd name="connsiteX1425" fmla="*/ 6521138 w 11625583"/>
                <a:gd name="connsiteY1425" fmla="*/ 3466172 h 6380470"/>
                <a:gd name="connsiteX1426" fmla="*/ 6585804 w 11625583"/>
                <a:gd name="connsiteY1426" fmla="*/ 3401506 h 6380470"/>
                <a:gd name="connsiteX1427" fmla="*/ 6429231 w 11625583"/>
                <a:gd name="connsiteY1427" fmla="*/ 3401506 h 6380470"/>
                <a:gd name="connsiteX1428" fmla="*/ 6493897 w 11625583"/>
                <a:gd name="connsiteY1428" fmla="*/ 3466172 h 6380470"/>
                <a:gd name="connsiteX1429" fmla="*/ 6429231 w 11625583"/>
                <a:gd name="connsiteY1429" fmla="*/ 3530838 h 6380470"/>
                <a:gd name="connsiteX1430" fmla="*/ 6364565 w 11625583"/>
                <a:gd name="connsiteY1430" fmla="*/ 3466172 h 6380470"/>
                <a:gd name="connsiteX1431" fmla="*/ 6429231 w 11625583"/>
                <a:gd name="connsiteY1431" fmla="*/ 3401506 h 6380470"/>
                <a:gd name="connsiteX1432" fmla="*/ 6276571 w 11625583"/>
                <a:gd name="connsiteY1432" fmla="*/ 3401506 h 6380470"/>
                <a:gd name="connsiteX1433" fmla="*/ 6341237 w 11625583"/>
                <a:gd name="connsiteY1433" fmla="*/ 3466172 h 6380470"/>
                <a:gd name="connsiteX1434" fmla="*/ 6276571 w 11625583"/>
                <a:gd name="connsiteY1434" fmla="*/ 3530838 h 6380470"/>
                <a:gd name="connsiteX1435" fmla="*/ 6211905 w 11625583"/>
                <a:gd name="connsiteY1435" fmla="*/ 3466172 h 6380470"/>
                <a:gd name="connsiteX1436" fmla="*/ 6276571 w 11625583"/>
                <a:gd name="connsiteY1436" fmla="*/ 3401506 h 6380470"/>
                <a:gd name="connsiteX1437" fmla="*/ 6119999 w 11625583"/>
                <a:gd name="connsiteY1437" fmla="*/ 3401506 h 6380470"/>
                <a:gd name="connsiteX1438" fmla="*/ 6184665 w 11625583"/>
                <a:gd name="connsiteY1438" fmla="*/ 3466172 h 6380470"/>
                <a:gd name="connsiteX1439" fmla="*/ 6119999 w 11625583"/>
                <a:gd name="connsiteY1439" fmla="*/ 3530838 h 6380470"/>
                <a:gd name="connsiteX1440" fmla="*/ 6055333 w 11625583"/>
                <a:gd name="connsiteY1440" fmla="*/ 3466172 h 6380470"/>
                <a:gd name="connsiteX1441" fmla="*/ 6119999 w 11625583"/>
                <a:gd name="connsiteY1441" fmla="*/ 3401506 h 6380470"/>
                <a:gd name="connsiteX1442" fmla="*/ 5967338 w 11625583"/>
                <a:gd name="connsiteY1442" fmla="*/ 3401504 h 6380470"/>
                <a:gd name="connsiteX1443" fmla="*/ 6032004 w 11625583"/>
                <a:gd name="connsiteY1443" fmla="*/ 3466170 h 6380470"/>
                <a:gd name="connsiteX1444" fmla="*/ 5967338 w 11625583"/>
                <a:gd name="connsiteY1444" fmla="*/ 3530836 h 6380470"/>
                <a:gd name="connsiteX1445" fmla="*/ 5902672 w 11625583"/>
                <a:gd name="connsiteY1445" fmla="*/ 3466170 h 6380470"/>
                <a:gd name="connsiteX1446" fmla="*/ 5967338 w 11625583"/>
                <a:gd name="connsiteY1446" fmla="*/ 3401504 h 6380470"/>
                <a:gd name="connsiteX1447" fmla="*/ 5810778 w 11625583"/>
                <a:gd name="connsiteY1447" fmla="*/ 3401504 h 6380470"/>
                <a:gd name="connsiteX1448" fmla="*/ 5875431 w 11625583"/>
                <a:gd name="connsiteY1448" fmla="*/ 3466170 h 6380470"/>
                <a:gd name="connsiteX1449" fmla="*/ 5810778 w 11625583"/>
                <a:gd name="connsiteY1449" fmla="*/ 3530836 h 6380470"/>
                <a:gd name="connsiteX1450" fmla="*/ 5746106 w 11625583"/>
                <a:gd name="connsiteY1450" fmla="*/ 3466170 h 6380470"/>
                <a:gd name="connsiteX1451" fmla="*/ 5810778 w 11625583"/>
                <a:gd name="connsiteY1451" fmla="*/ 3401504 h 6380470"/>
                <a:gd name="connsiteX1452" fmla="*/ 5658107 w 11625583"/>
                <a:gd name="connsiteY1452" fmla="*/ 3401504 h 6380470"/>
                <a:gd name="connsiteX1453" fmla="*/ 5722777 w 11625583"/>
                <a:gd name="connsiteY1453" fmla="*/ 3466170 h 6380470"/>
                <a:gd name="connsiteX1454" fmla="*/ 5658107 w 11625583"/>
                <a:gd name="connsiteY1454" fmla="*/ 3530836 h 6380470"/>
                <a:gd name="connsiteX1455" fmla="*/ 5593441 w 11625583"/>
                <a:gd name="connsiteY1455" fmla="*/ 3466170 h 6380470"/>
                <a:gd name="connsiteX1456" fmla="*/ 5658107 w 11625583"/>
                <a:gd name="connsiteY1456" fmla="*/ 3401504 h 6380470"/>
                <a:gd name="connsiteX1457" fmla="*/ 5501536 w 11625583"/>
                <a:gd name="connsiteY1457" fmla="*/ 3401504 h 6380470"/>
                <a:gd name="connsiteX1458" fmla="*/ 5566202 w 11625583"/>
                <a:gd name="connsiteY1458" fmla="*/ 3466170 h 6380470"/>
                <a:gd name="connsiteX1459" fmla="*/ 5501536 w 11625583"/>
                <a:gd name="connsiteY1459" fmla="*/ 3530836 h 6380470"/>
                <a:gd name="connsiteX1460" fmla="*/ 5436874 w 11625583"/>
                <a:gd name="connsiteY1460" fmla="*/ 3466170 h 6380470"/>
                <a:gd name="connsiteX1461" fmla="*/ 5501536 w 11625583"/>
                <a:gd name="connsiteY1461" fmla="*/ 3401504 h 6380470"/>
                <a:gd name="connsiteX1462" fmla="*/ 5348883 w 11625583"/>
                <a:gd name="connsiteY1462" fmla="*/ 3401504 h 6380470"/>
                <a:gd name="connsiteX1463" fmla="*/ 5413547 w 11625583"/>
                <a:gd name="connsiteY1463" fmla="*/ 3466170 h 6380470"/>
                <a:gd name="connsiteX1464" fmla="*/ 5348883 w 11625583"/>
                <a:gd name="connsiteY1464" fmla="*/ 3530836 h 6380470"/>
                <a:gd name="connsiteX1465" fmla="*/ 5284218 w 11625583"/>
                <a:gd name="connsiteY1465" fmla="*/ 3466170 h 6380470"/>
                <a:gd name="connsiteX1466" fmla="*/ 5348883 w 11625583"/>
                <a:gd name="connsiteY1466" fmla="*/ 3401504 h 6380470"/>
                <a:gd name="connsiteX1467" fmla="*/ 5192310 w 11625583"/>
                <a:gd name="connsiteY1467" fmla="*/ 3401504 h 6380470"/>
                <a:gd name="connsiteX1468" fmla="*/ 5256973 w 11625583"/>
                <a:gd name="connsiteY1468" fmla="*/ 3466170 h 6380470"/>
                <a:gd name="connsiteX1469" fmla="*/ 5192310 w 11625583"/>
                <a:gd name="connsiteY1469" fmla="*/ 3530836 h 6380470"/>
                <a:gd name="connsiteX1470" fmla="*/ 5127643 w 11625583"/>
                <a:gd name="connsiteY1470" fmla="*/ 3466170 h 6380470"/>
                <a:gd name="connsiteX1471" fmla="*/ 5192310 w 11625583"/>
                <a:gd name="connsiteY1471" fmla="*/ 3401504 h 6380470"/>
                <a:gd name="connsiteX1472" fmla="*/ 5031826 w 11625583"/>
                <a:gd name="connsiteY1472" fmla="*/ 3401504 h 6380470"/>
                <a:gd name="connsiteX1473" fmla="*/ 5096490 w 11625583"/>
                <a:gd name="connsiteY1473" fmla="*/ 3466170 h 6380470"/>
                <a:gd name="connsiteX1474" fmla="*/ 5031826 w 11625583"/>
                <a:gd name="connsiteY1474" fmla="*/ 3530836 h 6380470"/>
                <a:gd name="connsiteX1475" fmla="*/ 4967156 w 11625583"/>
                <a:gd name="connsiteY1475" fmla="*/ 3466170 h 6380470"/>
                <a:gd name="connsiteX1476" fmla="*/ 5031826 w 11625583"/>
                <a:gd name="connsiteY1476" fmla="*/ 3401504 h 6380470"/>
                <a:gd name="connsiteX1477" fmla="*/ 2698926 w 11625583"/>
                <a:gd name="connsiteY1477" fmla="*/ 3401504 h 6380470"/>
                <a:gd name="connsiteX1478" fmla="*/ 2763588 w 11625583"/>
                <a:gd name="connsiteY1478" fmla="*/ 3466170 h 6380470"/>
                <a:gd name="connsiteX1479" fmla="*/ 2698926 w 11625583"/>
                <a:gd name="connsiteY1479" fmla="*/ 3530836 h 6380470"/>
                <a:gd name="connsiteX1480" fmla="*/ 2634264 w 11625583"/>
                <a:gd name="connsiteY1480" fmla="*/ 3466170 h 6380470"/>
                <a:gd name="connsiteX1481" fmla="*/ 2698926 w 11625583"/>
                <a:gd name="connsiteY1481" fmla="*/ 3401504 h 6380470"/>
                <a:gd name="connsiteX1482" fmla="*/ 2546275 w 11625583"/>
                <a:gd name="connsiteY1482" fmla="*/ 3401504 h 6380470"/>
                <a:gd name="connsiteX1483" fmla="*/ 2610938 w 11625583"/>
                <a:gd name="connsiteY1483" fmla="*/ 3466170 h 6380470"/>
                <a:gd name="connsiteX1484" fmla="*/ 2546275 w 11625583"/>
                <a:gd name="connsiteY1484" fmla="*/ 3530836 h 6380470"/>
                <a:gd name="connsiteX1485" fmla="*/ 2481613 w 11625583"/>
                <a:gd name="connsiteY1485" fmla="*/ 3466170 h 6380470"/>
                <a:gd name="connsiteX1486" fmla="*/ 2546275 w 11625583"/>
                <a:gd name="connsiteY1486" fmla="*/ 3401504 h 6380470"/>
                <a:gd name="connsiteX1487" fmla="*/ 9541123 w 11625583"/>
                <a:gd name="connsiteY1487" fmla="*/ 3264501 h 6380470"/>
                <a:gd name="connsiteX1488" fmla="*/ 9605789 w 11625583"/>
                <a:gd name="connsiteY1488" fmla="*/ 3329167 h 6380470"/>
                <a:gd name="connsiteX1489" fmla="*/ 9541123 w 11625583"/>
                <a:gd name="connsiteY1489" fmla="*/ 3393833 h 6380470"/>
                <a:gd name="connsiteX1490" fmla="*/ 9476457 w 11625583"/>
                <a:gd name="connsiteY1490" fmla="*/ 3329167 h 6380470"/>
                <a:gd name="connsiteX1491" fmla="*/ 9541123 w 11625583"/>
                <a:gd name="connsiteY1491" fmla="*/ 3264501 h 6380470"/>
                <a:gd name="connsiteX1492" fmla="*/ 9384550 w 11625583"/>
                <a:gd name="connsiteY1492" fmla="*/ 3264501 h 6380470"/>
                <a:gd name="connsiteX1493" fmla="*/ 9449216 w 11625583"/>
                <a:gd name="connsiteY1493" fmla="*/ 3329167 h 6380470"/>
                <a:gd name="connsiteX1494" fmla="*/ 9384550 w 11625583"/>
                <a:gd name="connsiteY1494" fmla="*/ 3393833 h 6380470"/>
                <a:gd name="connsiteX1495" fmla="*/ 9319884 w 11625583"/>
                <a:gd name="connsiteY1495" fmla="*/ 3329167 h 6380470"/>
                <a:gd name="connsiteX1496" fmla="*/ 9384550 w 11625583"/>
                <a:gd name="connsiteY1496" fmla="*/ 3264501 h 6380470"/>
                <a:gd name="connsiteX1497" fmla="*/ 9075317 w 11625583"/>
                <a:gd name="connsiteY1497" fmla="*/ 3264501 h 6380470"/>
                <a:gd name="connsiteX1498" fmla="*/ 9139983 w 11625583"/>
                <a:gd name="connsiteY1498" fmla="*/ 3329167 h 6380470"/>
                <a:gd name="connsiteX1499" fmla="*/ 9075317 w 11625583"/>
                <a:gd name="connsiteY1499" fmla="*/ 3393833 h 6380470"/>
                <a:gd name="connsiteX1500" fmla="*/ 9010651 w 11625583"/>
                <a:gd name="connsiteY1500" fmla="*/ 3329167 h 6380470"/>
                <a:gd name="connsiteX1501" fmla="*/ 9075317 w 11625583"/>
                <a:gd name="connsiteY1501" fmla="*/ 3264501 h 6380470"/>
                <a:gd name="connsiteX1502" fmla="*/ 8914829 w 11625583"/>
                <a:gd name="connsiteY1502" fmla="*/ 3264501 h 6380470"/>
                <a:gd name="connsiteX1503" fmla="*/ 8979495 w 11625583"/>
                <a:gd name="connsiteY1503" fmla="*/ 3329167 h 6380470"/>
                <a:gd name="connsiteX1504" fmla="*/ 8914829 w 11625583"/>
                <a:gd name="connsiteY1504" fmla="*/ 3393833 h 6380470"/>
                <a:gd name="connsiteX1505" fmla="*/ 8850163 w 11625583"/>
                <a:gd name="connsiteY1505" fmla="*/ 3329167 h 6380470"/>
                <a:gd name="connsiteX1506" fmla="*/ 8914829 w 11625583"/>
                <a:gd name="connsiteY1506" fmla="*/ 3264501 h 6380470"/>
                <a:gd name="connsiteX1507" fmla="*/ 8766086 w 11625583"/>
                <a:gd name="connsiteY1507" fmla="*/ 3264501 h 6380470"/>
                <a:gd name="connsiteX1508" fmla="*/ 8830752 w 11625583"/>
                <a:gd name="connsiteY1508" fmla="*/ 3329167 h 6380470"/>
                <a:gd name="connsiteX1509" fmla="*/ 8766086 w 11625583"/>
                <a:gd name="connsiteY1509" fmla="*/ 3393833 h 6380470"/>
                <a:gd name="connsiteX1510" fmla="*/ 8701420 w 11625583"/>
                <a:gd name="connsiteY1510" fmla="*/ 3329167 h 6380470"/>
                <a:gd name="connsiteX1511" fmla="*/ 8766086 w 11625583"/>
                <a:gd name="connsiteY1511" fmla="*/ 3264501 h 6380470"/>
                <a:gd name="connsiteX1512" fmla="*/ 8601683 w 11625583"/>
                <a:gd name="connsiteY1512" fmla="*/ 3264501 h 6380470"/>
                <a:gd name="connsiteX1513" fmla="*/ 8666349 w 11625583"/>
                <a:gd name="connsiteY1513" fmla="*/ 3329167 h 6380470"/>
                <a:gd name="connsiteX1514" fmla="*/ 8601683 w 11625583"/>
                <a:gd name="connsiteY1514" fmla="*/ 3393833 h 6380470"/>
                <a:gd name="connsiteX1515" fmla="*/ 8537017 w 11625583"/>
                <a:gd name="connsiteY1515" fmla="*/ 3329167 h 6380470"/>
                <a:gd name="connsiteX1516" fmla="*/ 8601683 w 11625583"/>
                <a:gd name="connsiteY1516" fmla="*/ 3264501 h 6380470"/>
                <a:gd name="connsiteX1517" fmla="*/ 8139792 w 11625583"/>
                <a:gd name="connsiteY1517" fmla="*/ 3264501 h 6380470"/>
                <a:gd name="connsiteX1518" fmla="*/ 8204458 w 11625583"/>
                <a:gd name="connsiteY1518" fmla="*/ 3329167 h 6380470"/>
                <a:gd name="connsiteX1519" fmla="*/ 8139792 w 11625583"/>
                <a:gd name="connsiteY1519" fmla="*/ 3393833 h 6380470"/>
                <a:gd name="connsiteX1520" fmla="*/ 8075126 w 11625583"/>
                <a:gd name="connsiteY1520" fmla="*/ 3329167 h 6380470"/>
                <a:gd name="connsiteX1521" fmla="*/ 8139792 w 11625583"/>
                <a:gd name="connsiteY1521" fmla="*/ 3264501 h 6380470"/>
                <a:gd name="connsiteX1522" fmla="*/ 7987133 w 11625583"/>
                <a:gd name="connsiteY1522" fmla="*/ 3264501 h 6380470"/>
                <a:gd name="connsiteX1523" fmla="*/ 8051799 w 11625583"/>
                <a:gd name="connsiteY1523" fmla="*/ 3329167 h 6380470"/>
                <a:gd name="connsiteX1524" fmla="*/ 7987133 w 11625583"/>
                <a:gd name="connsiteY1524" fmla="*/ 3393833 h 6380470"/>
                <a:gd name="connsiteX1525" fmla="*/ 7922467 w 11625583"/>
                <a:gd name="connsiteY1525" fmla="*/ 3329167 h 6380470"/>
                <a:gd name="connsiteX1526" fmla="*/ 7987133 w 11625583"/>
                <a:gd name="connsiteY1526" fmla="*/ 3264501 h 6380470"/>
                <a:gd name="connsiteX1527" fmla="*/ 7212096 w 11625583"/>
                <a:gd name="connsiteY1527" fmla="*/ 3264501 h 6380470"/>
                <a:gd name="connsiteX1528" fmla="*/ 7276762 w 11625583"/>
                <a:gd name="connsiteY1528" fmla="*/ 3329167 h 6380470"/>
                <a:gd name="connsiteX1529" fmla="*/ 7212096 w 11625583"/>
                <a:gd name="connsiteY1529" fmla="*/ 3393833 h 6380470"/>
                <a:gd name="connsiteX1530" fmla="*/ 7147430 w 11625583"/>
                <a:gd name="connsiteY1530" fmla="*/ 3329167 h 6380470"/>
                <a:gd name="connsiteX1531" fmla="*/ 7212096 w 11625583"/>
                <a:gd name="connsiteY1531" fmla="*/ 3264501 h 6380470"/>
                <a:gd name="connsiteX1532" fmla="*/ 7055523 w 11625583"/>
                <a:gd name="connsiteY1532" fmla="*/ 3264501 h 6380470"/>
                <a:gd name="connsiteX1533" fmla="*/ 7120189 w 11625583"/>
                <a:gd name="connsiteY1533" fmla="*/ 3329167 h 6380470"/>
                <a:gd name="connsiteX1534" fmla="*/ 7055523 w 11625583"/>
                <a:gd name="connsiteY1534" fmla="*/ 3393833 h 6380470"/>
                <a:gd name="connsiteX1535" fmla="*/ 6990857 w 11625583"/>
                <a:gd name="connsiteY1535" fmla="*/ 3329167 h 6380470"/>
                <a:gd name="connsiteX1536" fmla="*/ 7055523 w 11625583"/>
                <a:gd name="connsiteY1536" fmla="*/ 3264501 h 6380470"/>
                <a:gd name="connsiteX1537" fmla="*/ 6895037 w 11625583"/>
                <a:gd name="connsiteY1537" fmla="*/ 3264501 h 6380470"/>
                <a:gd name="connsiteX1538" fmla="*/ 6959703 w 11625583"/>
                <a:gd name="connsiteY1538" fmla="*/ 3329167 h 6380470"/>
                <a:gd name="connsiteX1539" fmla="*/ 6895037 w 11625583"/>
                <a:gd name="connsiteY1539" fmla="*/ 3393833 h 6380470"/>
                <a:gd name="connsiteX1540" fmla="*/ 6830371 w 11625583"/>
                <a:gd name="connsiteY1540" fmla="*/ 3329167 h 6380470"/>
                <a:gd name="connsiteX1541" fmla="*/ 6895037 w 11625583"/>
                <a:gd name="connsiteY1541" fmla="*/ 3264501 h 6380470"/>
                <a:gd name="connsiteX1542" fmla="*/ 6585802 w 11625583"/>
                <a:gd name="connsiteY1542" fmla="*/ 3264501 h 6380470"/>
                <a:gd name="connsiteX1543" fmla="*/ 6650468 w 11625583"/>
                <a:gd name="connsiteY1543" fmla="*/ 3329167 h 6380470"/>
                <a:gd name="connsiteX1544" fmla="*/ 6585802 w 11625583"/>
                <a:gd name="connsiteY1544" fmla="*/ 3393833 h 6380470"/>
                <a:gd name="connsiteX1545" fmla="*/ 6521136 w 11625583"/>
                <a:gd name="connsiteY1545" fmla="*/ 3329167 h 6380470"/>
                <a:gd name="connsiteX1546" fmla="*/ 6585802 w 11625583"/>
                <a:gd name="connsiteY1546" fmla="*/ 3264501 h 6380470"/>
                <a:gd name="connsiteX1547" fmla="*/ 6429229 w 11625583"/>
                <a:gd name="connsiteY1547" fmla="*/ 3264501 h 6380470"/>
                <a:gd name="connsiteX1548" fmla="*/ 6493895 w 11625583"/>
                <a:gd name="connsiteY1548" fmla="*/ 3329167 h 6380470"/>
                <a:gd name="connsiteX1549" fmla="*/ 6429229 w 11625583"/>
                <a:gd name="connsiteY1549" fmla="*/ 3393833 h 6380470"/>
                <a:gd name="connsiteX1550" fmla="*/ 6364563 w 11625583"/>
                <a:gd name="connsiteY1550" fmla="*/ 3329167 h 6380470"/>
                <a:gd name="connsiteX1551" fmla="*/ 6429229 w 11625583"/>
                <a:gd name="connsiteY1551" fmla="*/ 3264501 h 6380470"/>
                <a:gd name="connsiteX1552" fmla="*/ 6276571 w 11625583"/>
                <a:gd name="connsiteY1552" fmla="*/ 3264501 h 6380470"/>
                <a:gd name="connsiteX1553" fmla="*/ 6341237 w 11625583"/>
                <a:gd name="connsiteY1553" fmla="*/ 3329167 h 6380470"/>
                <a:gd name="connsiteX1554" fmla="*/ 6276571 w 11625583"/>
                <a:gd name="connsiteY1554" fmla="*/ 3393833 h 6380470"/>
                <a:gd name="connsiteX1555" fmla="*/ 6211905 w 11625583"/>
                <a:gd name="connsiteY1555" fmla="*/ 3329167 h 6380470"/>
                <a:gd name="connsiteX1556" fmla="*/ 6276571 w 11625583"/>
                <a:gd name="connsiteY1556" fmla="*/ 3264501 h 6380470"/>
                <a:gd name="connsiteX1557" fmla="*/ 6119999 w 11625583"/>
                <a:gd name="connsiteY1557" fmla="*/ 3264501 h 6380470"/>
                <a:gd name="connsiteX1558" fmla="*/ 6184665 w 11625583"/>
                <a:gd name="connsiteY1558" fmla="*/ 3329167 h 6380470"/>
                <a:gd name="connsiteX1559" fmla="*/ 6119999 w 11625583"/>
                <a:gd name="connsiteY1559" fmla="*/ 3393833 h 6380470"/>
                <a:gd name="connsiteX1560" fmla="*/ 6055333 w 11625583"/>
                <a:gd name="connsiteY1560" fmla="*/ 3329167 h 6380470"/>
                <a:gd name="connsiteX1561" fmla="*/ 6119999 w 11625583"/>
                <a:gd name="connsiteY1561" fmla="*/ 3264501 h 6380470"/>
                <a:gd name="connsiteX1562" fmla="*/ 5967338 w 11625583"/>
                <a:gd name="connsiteY1562" fmla="*/ 3264501 h 6380470"/>
                <a:gd name="connsiteX1563" fmla="*/ 6032004 w 11625583"/>
                <a:gd name="connsiteY1563" fmla="*/ 3329167 h 6380470"/>
                <a:gd name="connsiteX1564" fmla="*/ 5967338 w 11625583"/>
                <a:gd name="connsiteY1564" fmla="*/ 3393833 h 6380470"/>
                <a:gd name="connsiteX1565" fmla="*/ 5902672 w 11625583"/>
                <a:gd name="connsiteY1565" fmla="*/ 3329167 h 6380470"/>
                <a:gd name="connsiteX1566" fmla="*/ 5967338 w 11625583"/>
                <a:gd name="connsiteY1566" fmla="*/ 3264501 h 6380470"/>
                <a:gd name="connsiteX1567" fmla="*/ 5810780 w 11625583"/>
                <a:gd name="connsiteY1567" fmla="*/ 3264501 h 6380470"/>
                <a:gd name="connsiteX1568" fmla="*/ 5875431 w 11625583"/>
                <a:gd name="connsiteY1568" fmla="*/ 3329167 h 6380470"/>
                <a:gd name="connsiteX1569" fmla="*/ 5810780 w 11625583"/>
                <a:gd name="connsiteY1569" fmla="*/ 3393833 h 6380470"/>
                <a:gd name="connsiteX1570" fmla="*/ 5746106 w 11625583"/>
                <a:gd name="connsiteY1570" fmla="*/ 3329167 h 6380470"/>
                <a:gd name="connsiteX1571" fmla="*/ 5810780 w 11625583"/>
                <a:gd name="connsiteY1571" fmla="*/ 3264501 h 6380470"/>
                <a:gd name="connsiteX1572" fmla="*/ 5658107 w 11625583"/>
                <a:gd name="connsiteY1572" fmla="*/ 3264501 h 6380470"/>
                <a:gd name="connsiteX1573" fmla="*/ 5722777 w 11625583"/>
                <a:gd name="connsiteY1573" fmla="*/ 3329167 h 6380470"/>
                <a:gd name="connsiteX1574" fmla="*/ 5658107 w 11625583"/>
                <a:gd name="connsiteY1574" fmla="*/ 3393833 h 6380470"/>
                <a:gd name="connsiteX1575" fmla="*/ 5593441 w 11625583"/>
                <a:gd name="connsiteY1575" fmla="*/ 3329167 h 6380470"/>
                <a:gd name="connsiteX1576" fmla="*/ 5658107 w 11625583"/>
                <a:gd name="connsiteY1576" fmla="*/ 3264501 h 6380470"/>
                <a:gd name="connsiteX1577" fmla="*/ 5501536 w 11625583"/>
                <a:gd name="connsiteY1577" fmla="*/ 3264501 h 6380470"/>
                <a:gd name="connsiteX1578" fmla="*/ 5566202 w 11625583"/>
                <a:gd name="connsiteY1578" fmla="*/ 3329167 h 6380470"/>
                <a:gd name="connsiteX1579" fmla="*/ 5501536 w 11625583"/>
                <a:gd name="connsiteY1579" fmla="*/ 3393833 h 6380470"/>
                <a:gd name="connsiteX1580" fmla="*/ 5436876 w 11625583"/>
                <a:gd name="connsiteY1580" fmla="*/ 3329167 h 6380470"/>
                <a:gd name="connsiteX1581" fmla="*/ 5501536 w 11625583"/>
                <a:gd name="connsiteY1581" fmla="*/ 3264501 h 6380470"/>
                <a:gd name="connsiteX1582" fmla="*/ 5348883 w 11625583"/>
                <a:gd name="connsiteY1582" fmla="*/ 3264501 h 6380470"/>
                <a:gd name="connsiteX1583" fmla="*/ 5413547 w 11625583"/>
                <a:gd name="connsiteY1583" fmla="*/ 3329167 h 6380470"/>
                <a:gd name="connsiteX1584" fmla="*/ 5348883 w 11625583"/>
                <a:gd name="connsiteY1584" fmla="*/ 3393833 h 6380470"/>
                <a:gd name="connsiteX1585" fmla="*/ 5284218 w 11625583"/>
                <a:gd name="connsiteY1585" fmla="*/ 3329167 h 6380470"/>
                <a:gd name="connsiteX1586" fmla="*/ 5348883 w 11625583"/>
                <a:gd name="connsiteY1586" fmla="*/ 3264501 h 6380470"/>
                <a:gd name="connsiteX1587" fmla="*/ 5192310 w 11625583"/>
                <a:gd name="connsiteY1587" fmla="*/ 3264501 h 6380470"/>
                <a:gd name="connsiteX1588" fmla="*/ 5256973 w 11625583"/>
                <a:gd name="connsiteY1588" fmla="*/ 3329167 h 6380470"/>
                <a:gd name="connsiteX1589" fmla="*/ 5192310 w 11625583"/>
                <a:gd name="connsiteY1589" fmla="*/ 3393833 h 6380470"/>
                <a:gd name="connsiteX1590" fmla="*/ 5127643 w 11625583"/>
                <a:gd name="connsiteY1590" fmla="*/ 3329167 h 6380470"/>
                <a:gd name="connsiteX1591" fmla="*/ 5192310 w 11625583"/>
                <a:gd name="connsiteY1591" fmla="*/ 3264501 h 6380470"/>
                <a:gd name="connsiteX1592" fmla="*/ 5031828 w 11625583"/>
                <a:gd name="connsiteY1592" fmla="*/ 3264501 h 6380470"/>
                <a:gd name="connsiteX1593" fmla="*/ 5096490 w 11625583"/>
                <a:gd name="connsiteY1593" fmla="*/ 3329167 h 6380470"/>
                <a:gd name="connsiteX1594" fmla="*/ 5031828 w 11625583"/>
                <a:gd name="connsiteY1594" fmla="*/ 3393833 h 6380470"/>
                <a:gd name="connsiteX1595" fmla="*/ 4967156 w 11625583"/>
                <a:gd name="connsiteY1595" fmla="*/ 3329167 h 6380470"/>
                <a:gd name="connsiteX1596" fmla="*/ 5031828 w 11625583"/>
                <a:gd name="connsiteY1596" fmla="*/ 3264501 h 6380470"/>
                <a:gd name="connsiteX1597" fmla="*/ 3172560 w 11625583"/>
                <a:gd name="connsiteY1597" fmla="*/ 3264501 h 6380470"/>
                <a:gd name="connsiteX1598" fmla="*/ 3237227 w 11625583"/>
                <a:gd name="connsiteY1598" fmla="*/ 3329167 h 6380470"/>
                <a:gd name="connsiteX1599" fmla="*/ 3172560 w 11625583"/>
                <a:gd name="connsiteY1599" fmla="*/ 3393833 h 6380470"/>
                <a:gd name="connsiteX1600" fmla="*/ 3107886 w 11625583"/>
                <a:gd name="connsiteY1600" fmla="*/ 3329167 h 6380470"/>
                <a:gd name="connsiteX1601" fmla="*/ 3172560 w 11625583"/>
                <a:gd name="connsiteY1601" fmla="*/ 3264501 h 6380470"/>
                <a:gd name="connsiteX1602" fmla="*/ 2546279 w 11625583"/>
                <a:gd name="connsiteY1602" fmla="*/ 3264501 h 6380470"/>
                <a:gd name="connsiteX1603" fmla="*/ 2610943 w 11625583"/>
                <a:gd name="connsiteY1603" fmla="*/ 3329167 h 6380470"/>
                <a:gd name="connsiteX1604" fmla="*/ 2546279 w 11625583"/>
                <a:gd name="connsiteY1604" fmla="*/ 3393833 h 6380470"/>
                <a:gd name="connsiteX1605" fmla="*/ 2481617 w 11625583"/>
                <a:gd name="connsiteY1605" fmla="*/ 3329167 h 6380470"/>
                <a:gd name="connsiteX1606" fmla="*/ 2546279 w 11625583"/>
                <a:gd name="connsiteY1606" fmla="*/ 3264501 h 6380470"/>
                <a:gd name="connsiteX1607" fmla="*/ 2389697 w 11625583"/>
                <a:gd name="connsiteY1607" fmla="*/ 3264501 h 6380470"/>
                <a:gd name="connsiteX1608" fmla="*/ 2454380 w 11625583"/>
                <a:gd name="connsiteY1608" fmla="*/ 3329167 h 6380470"/>
                <a:gd name="connsiteX1609" fmla="*/ 2389697 w 11625583"/>
                <a:gd name="connsiteY1609" fmla="*/ 3393833 h 6380470"/>
                <a:gd name="connsiteX1610" fmla="*/ 2325045 w 11625583"/>
                <a:gd name="connsiteY1610" fmla="*/ 3329167 h 6380470"/>
                <a:gd name="connsiteX1611" fmla="*/ 2389697 w 11625583"/>
                <a:gd name="connsiteY1611" fmla="*/ 3264501 h 6380470"/>
                <a:gd name="connsiteX1612" fmla="*/ 2237042 w 11625583"/>
                <a:gd name="connsiteY1612" fmla="*/ 3264501 h 6380470"/>
                <a:gd name="connsiteX1613" fmla="*/ 2301715 w 11625583"/>
                <a:gd name="connsiteY1613" fmla="*/ 3329167 h 6380470"/>
                <a:gd name="connsiteX1614" fmla="*/ 2237042 w 11625583"/>
                <a:gd name="connsiteY1614" fmla="*/ 3393833 h 6380470"/>
                <a:gd name="connsiteX1615" fmla="*/ 2172369 w 11625583"/>
                <a:gd name="connsiteY1615" fmla="*/ 3329167 h 6380470"/>
                <a:gd name="connsiteX1616" fmla="*/ 2237042 w 11625583"/>
                <a:gd name="connsiteY1616" fmla="*/ 3264501 h 6380470"/>
                <a:gd name="connsiteX1617" fmla="*/ 2084374 w 11625583"/>
                <a:gd name="connsiteY1617" fmla="*/ 3264501 h 6380470"/>
                <a:gd name="connsiteX1618" fmla="*/ 2149037 w 11625583"/>
                <a:gd name="connsiteY1618" fmla="*/ 3329167 h 6380470"/>
                <a:gd name="connsiteX1619" fmla="*/ 2084374 w 11625583"/>
                <a:gd name="connsiteY1619" fmla="*/ 3393833 h 6380470"/>
                <a:gd name="connsiteX1620" fmla="*/ 2019717 w 11625583"/>
                <a:gd name="connsiteY1620" fmla="*/ 3329167 h 6380470"/>
                <a:gd name="connsiteX1621" fmla="*/ 2084374 w 11625583"/>
                <a:gd name="connsiteY1621" fmla="*/ 3264501 h 6380470"/>
                <a:gd name="connsiteX1622" fmla="*/ 8914829 w 11625583"/>
                <a:gd name="connsiteY1622" fmla="*/ 3131417 h 6380470"/>
                <a:gd name="connsiteX1623" fmla="*/ 8979495 w 11625583"/>
                <a:gd name="connsiteY1623" fmla="*/ 3196083 h 6380470"/>
                <a:gd name="connsiteX1624" fmla="*/ 8914829 w 11625583"/>
                <a:gd name="connsiteY1624" fmla="*/ 3260749 h 6380470"/>
                <a:gd name="connsiteX1625" fmla="*/ 8850163 w 11625583"/>
                <a:gd name="connsiteY1625" fmla="*/ 3196083 h 6380470"/>
                <a:gd name="connsiteX1626" fmla="*/ 8914829 w 11625583"/>
                <a:gd name="connsiteY1626" fmla="*/ 3131417 h 6380470"/>
                <a:gd name="connsiteX1627" fmla="*/ 8766086 w 11625583"/>
                <a:gd name="connsiteY1627" fmla="*/ 3131417 h 6380470"/>
                <a:gd name="connsiteX1628" fmla="*/ 8830752 w 11625583"/>
                <a:gd name="connsiteY1628" fmla="*/ 3196083 h 6380470"/>
                <a:gd name="connsiteX1629" fmla="*/ 8766086 w 11625583"/>
                <a:gd name="connsiteY1629" fmla="*/ 3260749 h 6380470"/>
                <a:gd name="connsiteX1630" fmla="*/ 8701420 w 11625583"/>
                <a:gd name="connsiteY1630" fmla="*/ 3196083 h 6380470"/>
                <a:gd name="connsiteX1631" fmla="*/ 8766086 w 11625583"/>
                <a:gd name="connsiteY1631" fmla="*/ 3131417 h 6380470"/>
                <a:gd name="connsiteX1632" fmla="*/ 8601683 w 11625583"/>
                <a:gd name="connsiteY1632" fmla="*/ 3131417 h 6380470"/>
                <a:gd name="connsiteX1633" fmla="*/ 8666349 w 11625583"/>
                <a:gd name="connsiteY1633" fmla="*/ 3196083 h 6380470"/>
                <a:gd name="connsiteX1634" fmla="*/ 8601683 w 11625583"/>
                <a:gd name="connsiteY1634" fmla="*/ 3260749 h 6380470"/>
                <a:gd name="connsiteX1635" fmla="*/ 8537017 w 11625583"/>
                <a:gd name="connsiteY1635" fmla="*/ 3196083 h 6380470"/>
                <a:gd name="connsiteX1636" fmla="*/ 8601683 w 11625583"/>
                <a:gd name="connsiteY1636" fmla="*/ 3131417 h 6380470"/>
                <a:gd name="connsiteX1637" fmla="*/ 8296367 w 11625583"/>
                <a:gd name="connsiteY1637" fmla="*/ 3131417 h 6380470"/>
                <a:gd name="connsiteX1638" fmla="*/ 8361033 w 11625583"/>
                <a:gd name="connsiteY1638" fmla="*/ 3196083 h 6380470"/>
                <a:gd name="connsiteX1639" fmla="*/ 8296367 w 11625583"/>
                <a:gd name="connsiteY1639" fmla="*/ 3260749 h 6380470"/>
                <a:gd name="connsiteX1640" fmla="*/ 8231701 w 11625583"/>
                <a:gd name="connsiteY1640" fmla="*/ 3196083 h 6380470"/>
                <a:gd name="connsiteX1641" fmla="*/ 8296367 w 11625583"/>
                <a:gd name="connsiteY1641" fmla="*/ 3131417 h 6380470"/>
                <a:gd name="connsiteX1642" fmla="*/ 8139792 w 11625583"/>
                <a:gd name="connsiteY1642" fmla="*/ 3131417 h 6380470"/>
                <a:gd name="connsiteX1643" fmla="*/ 8204458 w 11625583"/>
                <a:gd name="connsiteY1643" fmla="*/ 3196083 h 6380470"/>
                <a:gd name="connsiteX1644" fmla="*/ 8139792 w 11625583"/>
                <a:gd name="connsiteY1644" fmla="*/ 3260749 h 6380470"/>
                <a:gd name="connsiteX1645" fmla="*/ 8075126 w 11625583"/>
                <a:gd name="connsiteY1645" fmla="*/ 3196083 h 6380470"/>
                <a:gd name="connsiteX1646" fmla="*/ 8139792 w 11625583"/>
                <a:gd name="connsiteY1646" fmla="*/ 3131417 h 6380470"/>
                <a:gd name="connsiteX1647" fmla="*/ 7987133 w 11625583"/>
                <a:gd name="connsiteY1647" fmla="*/ 3131417 h 6380470"/>
                <a:gd name="connsiteX1648" fmla="*/ 8051799 w 11625583"/>
                <a:gd name="connsiteY1648" fmla="*/ 3196083 h 6380470"/>
                <a:gd name="connsiteX1649" fmla="*/ 7987133 w 11625583"/>
                <a:gd name="connsiteY1649" fmla="*/ 3260749 h 6380470"/>
                <a:gd name="connsiteX1650" fmla="*/ 7922467 w 11625583"/>
                <a:gd name="connsiteY1650" fmla="*/ 3196083 h 6380470"/>
                <a:gd name="connsiteX1651" fmla="*/ 7987133 w 11625583"/>
                <a:gd name="connsiteY1651" fmla="*/ 3131417 h 6380470"/>
                <a:gd name="connsiteX1652" fmla="*/ 7830562 w 11625583"/>
                <a:gd name="connsiteY1652" fmla="*/ 3131417 h 6380470"/>
                <a:gd name="connsiteX1653" fmla="*/ 7895228 w 11625583"/>
                <a:gd name="connsiteY1653" fmla="*/ 3196083 h 6380470"/>
                <a:gd name="connsiteX1654" fmla="*/ 7830562 w 11625583"/>
                <a:gd name="connsiteY1654" fmla="*/ 3260749 h 6380470"/>
                <a:gd name="connsiteX1655" fmla="*/ 7765896 w 11625583"/>
                <a:gd name="connsiteY1655" fmla="*/ 3196083 h 6380470"/>
                <a:gd name="connsiteX1656" fmla="*/ 7830562 w 11625583"/>
                <a:gd name="connsiteY1656" fmla="*/ 3131417 h 6380470"/>
                <a:gd name="connsiteX1657" fmla="*/ 7368669 w 11625583"/>
                <a:gd name="connsiteY1657" fmla="*/ 3131417 h 6380470"/>
                <a:gd name="connsiteX1658" fmla="*/ 7433335 w 11625583"/>
                <a:gd name="connsiteY1658" fmla="*/ 3196083 h 6380470"/>
                <a:gd name="connsiteX1659" fmla="*/ 7368669 w 11625583"/>
                <a:gd name="connsiteY1659" fmla="*/ 3260749 h 6380470"/>
                <a:gd name="connsiteX1660" fmla="*/ 7304003 w 11625583"/>
                <a:gd name="connsiteY1660" fmla="*/ 3196083 h 6380470"/>
                <a:gd name="connsiteX1661" fmla="*/ 7368669 w 11625583"/>
                <a:gd name="connsiteY1661" fmla="*/ 3131417 h 6380470"/>
                <a:gd name="connsiteX1662" fmla="*/ 7212096 w 11625583"/>
                <a:gd name="connsiteY1662" fmla="*/ 3131417 h 6380470"/>
                <a:gd name="connsiteX1663" fmla="*/ 7276762 w 11625583"/>
                <a:gd name="connsiteY1663" fmla="*/ 3196083 h 6380470"/>
                <a:gd name="connsiteX1664" fmla="*/ 7212096 w 11625583"/>
                <a:gd name="connsiteY1664" fmla="*/ 3260749 h 6380470"/>
                <a:gd name="connsiteX1665" fmla="*/ 7147430 w 11625583"/>
                <a:gd name="connsiteY1665" fmla="*/ 3196083 h 6380470"/>
                <a:gd name="connsiteX1666" fmla="*/ 7212096 w 11625583"/>
                <a:gd name="connsiteY1666" fmla="*/ 3131417 h 6380470"/>
                <a:gd name="connsiteX1667" fmla="*/ 7055523 w 11625583"/>
                <a:gd name="connsiteY1667" fmla="*/ 3131417 h 6380470"/>
                <a:gd name="connsiteX1668" fmla="*/ 7120189 w 11625583"/>
                <a:gd name="connsiteY1668" fmla="*/ 3196083 h 6380470"/>
                <a:gd name="connsiteX1669" fmla="*/ 7055523 w 11625583"/>
                <a:gd name="connsiteY1669" fmla="*/ 3260749 h 6380470"/>
                <a:gd name="connsiteX1670" fmla="*/ 6990857 w 11625583"/>
                <a:gd name="connsiteY1670" fmla="*/ 3196083 h 6380470"/>
                <a:gd name="connsiteX1671" fmla="*/ 7055523 w 11625583"/>
                <a:gd name="connsiteY1671" fmla="*/ 3131417 h 6380470"/>
                <a:gd name="connsiteX1672" fmla="*/ 6895037 w 11625583"/>
                <a:gd name="connsiteY1672" fmla="*/ 3131417 h 6380470"/>
                <a:gd name="connsiteX1673" fmla="*/ 6959703 w 11625583"/>
                <a:gd name="connsiteY1673" fmla="*/ 3196083 h 6380470"/>
                <a:gd name="connsiteX1674" fmla="*/ 6895037 w 11625583"/>
                <a:gd name="connsiteY1674" fmla="*/ 3260749 h 6380470"/>
                <a:gd name="connsiteX1675" fmla="*/ 6830371 w 11625583"/>
                <a:gd name="connsiteY1675" fmla="*/ 3196083 h 6380470"/>
                <a:gd name="connsiteX1676" fmla="*/ 6895037 w 11625583"/>
                <a:gd name="connsiteY1676" fmla="*/ 3131417 h 6380470"/>
                <a:gd name="connsiteX1677" fmla="*/ 6585802 w 11625583"/>
                <a:gd name="connsiteY1677" fmla="*/ 3131417 h 6380470"/>
                <a:gd name="connsiteX1678" fmla="*/ 6650468 w 11625583"/>
                <a:gd name="connsiteY1678" fmla="*/ 3196083 h 6380470"/>
                <a:gd name="connsiteX1679" fmla="*/ 6585802 w 11625583"/>
                <a:gd name="connsiteY1679" fmla="*/ 3260749 h 6380470"/>
                <a:gd name="connsiteX1680" fmla="*/ 6521136 w 11625583"/>
                <a:gd name="connsiteY1680" fmla="*/ 3196083 h 6380470"/>
                <a:gd name="connsiteX1681" fmla="*/ 6585802 w 11625583"/>
                <a:gd name="connsiteY1681" fmla="*/ 3131417 h 6380470"/>
                <a:gd name="connsiteX1682" fmla="*/ 6429229 w 11625583"/>
                <a:gd name="connsiteY1682" fmla="*/ 3131417 h 6380470"/>
                <a:gd name="connsiteX1683" fmla="*/ 6493895 w 11625583"/>
                <a:gd name="connsiteY1683" fmla="*/ 3196083 h 6380470"/>
                <a:gd name="connsiteX1684" fmla="*/ 6429229 w 11625583"/>
                <a:gd name="connsiteY1684" fmla="*/ 3260749 h 6380470"/>
                <a:gd name="connsiteX1685" fmla="*/ 6364563 w 11625583"/>
                <a:gd name="connsiteY1685" fmla="*/ 3196083 h 6380470"/>
                <a:gd name="connsiteX1686" fmla="*/ 6429229 w 11625583"/>
                <a:gd name="connsiteY1686" fmla="*/ 3131417 h 6380470"/>
                <a:gd name="connsiteX1687" fmla="*/ 6276571 w 11625583"/>
                <a:gd name="connsiteY1687" fmla="*/ 3131417 h 6380470"/>
                <a:gd name="connsiteX1688" fmla="*/ 6341237 w 11625583"/>
                <a:gd name="connsiteY1688" fmla="*/ 3196083 h 6380470"/>
                <a:gd name="connsiteX1689" fmla="*/ 6276571 w 11625583"/>
                <a:gd name="connsiteY1689" fmla="*/ 3260749 h 6380470"/>
                <a:gd name="connsiteX1690" fmla="*/ 6211905 w 11625583"/>
                <a:gd name="connsiteY1690" fmla="*/ 3196083 h 6380470"/>
                <a:gd name="connsiteX1691" fmla="*/ 6276571 w 11625583"/>
                <a:gd name="connsiteY1691" fmla="*/ 3131417 h 6380470"/>
                <a:gd name="connsiteX1692" fmla="*/ 6119999 w 11625583"/>
                <a:gd name="connsiteY1692" fmla="*/ 3131417 h 6380470"/>
                <a:gd name="connsiteX1693" fmla="*/ 6184665 w 11625583"/>
                <a:gd name="connsiteY1693" fmla="*/ 3196083 h 6380470"/>
                <a:gd name="connsiteX1694" fmla="*/ 6119999 w 11625583"/>
                <a:gd name="connsiteY1694" fmla="*/ 3260749 h 6380470"/>
                <a:gd name="connsiteX1695" fmla="*/ 6055333 w 11625583"/>
                <a:gd name="connsiteY1695" fmla="*/ 3196083 h 6380470"/>
                <a:gd name="connsiteX1696" fmla="*/ 6119999 w 11625583"/>
                <a:gd name="connsiteY1696" fmla="*/ 3131417 h 6380470"/>
                <a:gd name="connsiteX1697" fmla="*/ 5967338 w 11625583"/>
                <a:gd name="connsiteY1697" fmla="*/ 3131417 h 6380470"/>
                <a:gd name="connsiteX1698" fmla="*/ 6032004 w 11625583"/>
                <a:gd name="connsiteY1698" fmla="*/ 3196083 h 6380470"/>
                <a:gd name="connsiteX1699" fmla="*/ 5967338 w 11625583"/>
                <a:gd name="connsiteY1699" fmla="*/ 3260749 h 6380470"/>
                <a:gd name="connsiteX1700" fmla="*/ 5902672 w 11625583"/>
                <a:gd name="connsiteY1700" fmla="*/ 3196083 h 6380470"/>
                <a:gd name="connsiteX1701" fmla="*/ 5967338 w 11625583"/>
                <a:gd name="connsiteY1701" fmla="*/ 3131417 h 6380470"/>
                <a:gd name="connsiteX1702" fmla="*/ 5810780 w 11625583"/>
                <a:gd name="connsiteY1702" fmla="*/ 3131417 h 6380470"/>
                <a:gd name="connsiteX1703" fmla="*/ 5875431 w 11625583"/>
                <a:gd name="connsiteY1703" fmla="*/ 3196083 h 6380470"/>
                <a:gd name="connsiteX1704" fmla="*/ 5810780 w 11625583"/>
                <a:gd name="connsiteY1704" fmla="*/ 3260749 h 6380470"/>
                <a:gd name="connsiteX1705" fmla="*/ 5746108 w 11625583"/>
                <a:gd name="connsiteY1705" fmla="*/ 3196083 h 6380470"/>
                <a:gd name="connsiteX1706" fmla="*/ 5810780 w 11625583"/>
                <a:gd name="connsiteY1706" fmla="*/ 3131417 h 6380470"/>
                <a:gd name="connsiteX1707" fmla="*/ 5658107 w 11625583"/>
                <a:gd name="connsiteY1707" fmla="*/ 3131417 h 6380470"/>
                <a:gd name="connsiteX1708" fmla="*/ 5722777 w 11625583"/>
                <a:gd name="connsiteY1708" fmla="*/ 3196083 h 6380470"/>
                <a:gd name="connsiteX1709" fmla="*/ 5658107 w 11625583"/>
                <a:gd name="connsiteY1709" fmla="*/ 3260749 h 6380470"/>
                <a:gd name="connsiteX1710" fmla="*/ 5593441 w 11625583"/>
                <a:gd name="connsiteY1710" fmla="*/ 3196083 h 6380470"/>
                <a:gd name="connsiteX1711" fmla="*/ 5658107 w 11625583"/>
                <a:gd name="connsiteY1711" fmla="*/ 3131417 h 6380470"/>
                <a:gd name="connsiteX1712" fmla="*/ 5501538 w 11625583"/>
                <a:gd name="connsiteY1712" fmla="*/ 3131417 h 6380470"/>
                <a:gd name="connsiteX1713" fmla="*/ 5566202 w 11625583"/>
                <a:gd name="connsiteY1713" fmla="*/ 3196083 h 6380470"/>
                <a:gd name="connsiteX1714" fmla="*/ 5501538 w 11625583"/>
                <a:gd name="connsiteY1714" fmla="*/ 3260749 h 6380470"/>
                <a:gd name="connsiteX1715" fmla="*/ 5436876 w 11625583"/>
                <a:gd name="connsiteY1715" fmla="*/ 3196083 h 6380470"/>
                <a:gd name="connsiteX1716" fmla="*/ 5501538 w 11625583"/>
                <a:gd name="connsiteY1716" fmla="*/ 3131417 h 6380470"/>
                <a:gd name="connsiteX1717" fmla="*/ 5348883 w 11625583"/>
                <a:gd name="connsiteY1717" fmla="*/ 3131417 h 6380470"/>
                <a:gd name="connsiteX1718" fmla="*/ 5413549 w 11625583"/>
                <a:gd name="connsiteY1718" fmla="*/ 3196083 h 6380470"/>
                <a:gd name="connsiteX1719" fmla="*/ 5348883 w 11625583"/>
                <a:gd name="connsiteY1719" fmla="*/ 3260749 h 6380470"/>
                <a:gd name="connsiteX1720" fmla="*/ 5284218 w 11625583"/>
                <a:gd name="connsiteY1720" fmla="*/ 3196083 h 6380470"/>
                <a:gd name="connsiteX1721" fmla="*/ 5348883 w 11625583"/>
                <a:gd name="connsiteY1721" fmla="*/ 3131417 h 6380470"/>
                <a:gd name="connsiteX1722" fmla="*/ 5192310 w 11625583"/>
                <a:gd name="connsiteY1722" fmla="*/ 3131417 h 6380470"/>
                <a:gd name="connsiteX1723" fmla="*/ 5256975 w 11625583"/>
                <a:gd name="connsiteY1723" fmla="*/ 3196083 h 6380470"/>
                <a:gd name="connsiteX1724" fmla="*/ 5192310 w 11625583"/>
                <a:gd name="connsiteY1724" fmla="*/ 3260749 h 6380470"/>
                <a:gd name="connsiteX1725" fmla="*/ 5127644 w 11625583"/>
                <a:gd name="connsiteY1725" fmla="*/ 3196083 h 6380470"/>
                <a:gd name="connsiteX1726" fmla="*/ 5192310 w 11625583"/>
                <a:gd name="connsiteY1726" fmla="*/ 3131417 h 6380470"/>
                <a:gd name="connsiteX1727" fmla="*/ 5031828 w 11625583"/>
                <a:gd name="connsiteY1727" fmla="*/ 3131417 h 6380470"/>
                <a:gd name="connsiteX1728" fmla="*/ 5096490 w 11625583"/>
                <a:gd name="connsiteY1728" fmla="*/ 3196083 h 6380470"/>
                <a:gd name="connsiteX1729" fmla="*/ 5031828 w 11625583"/>
                <a:gd name="connsiteY1729" fmla="*/ 3260749 h 6380470"/>
                <a:gd name="connsiteX1730" fmla="*/ 4967158 w 11625583"/>
                <a:gd name="connsiteY1730" fmla="*/ 3196083 h 6380470"/>
                <a:gd name="connsiteX1731" fmla="*/ 5031828 w 11625583"/>
                <a:gd name="connsiteY1731" fmla="*/ 3131417 h 6380470"/>
                <a:gd name="connsiteX1732" fmla="*/ 2855500 w 11625583"/>
                <a:gd name="connsiteY1732" fmla="*/ 3131417 h 6380470"/>
                <a:gd name="connsiteX1733" fmla="*/ 2920162 w 11625583"/>
                <a:gd name="connsiteY1733" fmla="*/ 3196083 h 6380470"/>
                <a:gd name="connsiteX1734" fmla="*/ 2855500 w 11625583"/>
                <a:gd name="connsiteY1734" fmla="*/ 3260749 h 6380470"/>
                <a:gd name="connsiteX1735" fmla="*/ 2790838 w 11625583"/>
                <a:gd name="connsiteY1735" fmla="*/ 3196083 h 6380470"/>
                <a:gd name="connsiteX1736" fmla="*/ 2855500 w 11625583"/>
                <a:gd name="connsiteY1736" fmla="*/ 3131417 h 6380470"/>
                <a:gd name="connsiteX1737" fmla="*/ 2546285 w 11625583"/>
                <a:gd name="connsiteY1737" fmla="*/ 3131417 h 6380470"/>
                <a:gd name="connsiteX1738" fmla="*/ 2610949 w 11625583"/>
                <a:gd name="connsiteY1738" fmla="*/ 3196083 h 6380470"/>
                <a:gd name="connsiteX1739" fmla="*/ 2546285 w 11625583"/>
                <a:gd name="connsiteY1739" fmla="*/ 3260749 h 6380470"/>
                <a:gd name="connsiteX1740" fmla="*/ 2481623 w 11625583"/>
                <a:gd name="connsiteY1740" fmla="*/ 3196083 h 6380470"/>
                <a:gd name="connsiteX1741" fmla="*/ 2546285 w 11625583"/>
                <a:gd name="connsiteY1741" fmla="*/ 3131417 h 6380470"/>
                <a:gd name="connsiteX1742" fmla="*/ 2237047 w 11625583"/>
                <a:gd name="connsiteY1742" fmla="*/ 3131417 h 6380470"/>
                <a:gd name="connsiteX1743" fmla="*/ 2301721 w 11625583"/>
                <a:gd name="connsiteY1743" fmla="*/ 3196083 h 6380470"/>
                <a:gd name="connsiteX1744" fmla="*/ 2237047 w 11625583"/>
                <a:gd name="connsiteY1744" fmla="*/ 3260749 h 6380470"/>
                <a:gd name="connsiteX1745" fmla="*/ 2172373 w 11625583"/>
                <a:gd name="connsiteY1745" fmla="*/ 3196083 h 6380470"/>
                <a:gd name="connsiteX1746" fmla="*/ 2237047 w 11625583"/>
                <a:gd name="connsiteY1746" fmla="*/ 3131417 h 6380470"/>
                <a:gd name="connsiteX1747" fmla="*/ 2084377 w 11625583"/>
                <a:gd name="connsiteY1747" fmla="*/ 3131417 h 6380470"/>
                <a:gd name="connsiteX1748" fmla="*/ 2149042 w 11625583"/>
                <a:gd name="connsiteY1748" fmla="*/ 3196083 h 6380470"/>
                <a:gd name="connsiteX1749" fmla="*/ 2084377 w 11625583"/>
                <a:gd name="connsiteY1749" fmla="*/ 3260749 h 6380470"/>
                <a:gd name="connsiteX1750" fmla="*/ 2019725 w 11625583"/>
                <a:gd name="connsiteY1750" fmla="*/ 3196083 h 6380470"/>
                <a:gd name="connsiteX1751" fmla="*/ 2084377 w 11625583"/>
                <a:gd name="connsiteY1751" fmla="*/ 3131417 h 6380470"/>
                <a:gd name="connsiteX1752" fmla="*/ 9227976 w 11625583"/>
                <a:gd name="connsiteY1752" fmla="*/ 2986586 h 6380470"/>
                <a:gd name="connsiteX1753" fmla="*/ 9292642 w 11625583"/>
                <a:gd name="connsiteY1753" fmla="*/ 3051252 h 6380470"/>
                <a:gd name="connsiteX1754" fmla="*/ 9227976 w 11625583"/>
                <a:gd name="connsiteY1754" fmla="*/ 3115919 h 6380470"/>
                <a:gd name="connsiteX1755" fmla="*/ 9163310 w 11625583"/>
                <a:gd name="connsiteY1755" fmla="*/ 3051252 h 6380470"/>
                <a:gd name="connsiteX1756" fmla="*/ 9227976 w 11625583"/>
                <a:gd name="connsiteY1756" fmla="*/ 2986586 h 6380470"/>
                <a:gd name="connsiteX1757" fmla="*/ 9075317 w 11625583"/>
                <a:gd name="connsiteY1757" fmla="*/ 2986586 h 6380470"/>
                <a:gd name="connsiteX1758" fmla="*/ 9139983 w 11625583"/>
                <a:gd name="connsiteY1758" fmla="*/ 3051252 h 6380470"/>
                <a:gd name="connsiteX1759" fmla="*/ 9075317 w 11625583"/>
                <a:gd name="connsiteY1759" fmla="*/ 3115919 h 6380470"/>
                <a:gd name="connsiteX1760" fmla="*/ 9010651 w 11625583"/>
                <a:gd name="connsiteY1760" fmla="*/ 3051252 h 6380470"/>
                <a:gd name="connsiteX1761" fmla="*/ 9075317 w 11625583"/>
                <a:gd name="connsiteY1761" fmla="*/ 2986586 h 6380470"/>
                <a:gd name="connsiteX1762" fmla="*/ 9384550 w 11625583"/>
                <a:gd name="connsiteY1762" fmla="*/ 2986584 h 6380470"/>
                <a:gd name="connsiteX1763" fmla="*/ 9449216 w 11625583"/>
                <a:gd name="connsiteY1763" fmla="*/ 3051250 h 6380470"/>
                <a:gd name="connsiteX1764" fmla="*/ 9384550 w 11625583"/>
                <a:gd name="connsiteY1764" fmla="*/ 3115917 h 6380470"/>
                <a:gd name="connsiteX1765" fmla="*/ 9319884 w 11625583"/>
                <a:gd name="connsiteY1765" fmla="*/ 3051250 h 6380470"/>
                <a:gd name="connsiteX1766" fmla="*/ 9384550 w 11625583"/>
                <a:gd name="connsiteY1766" fmla="*/ 2986584 h 6380470"/>
                <a:gd name="connsiteX1767" fmla="*/ 8914829 w 11625583"/>
                <a:gd name="connsiteY1767" fmla="*/ 2986584 h 6380470"/>
                <a:gd name="connsiteX1768" fmla="*/ 8979495 w 11625583"/>
                <a:gd name="connsiteY1768" fmla="*/ 3051250 h 6380470"/>
                <a:gd name="connsiteX1769" fmla="*/ 8914829 w 11625583"/>
                <a:gd name="connsiteY1769" fmla="*/ 3115917 h 6380470"/>
                <a:gd name="connsiteX1770" fmla="*/ 8850163 w 11625583"/>
                <a:gd name="connsiteY1770" fmla="*/ 3051250 h 6380470"/>
                <a:gd name="connsiteX1771" fmla="*/ 8914829 w 11625583"/>
                <a:gd name="connsiteY1771" fmla="*/ 2986584 h 6380470"/>
                <a:gd name="connsiteX1772" fmla="*/ 8766086 w 11625583"/>
                <a:gd name="connsiteY1772" fmla="*/ 2986584 h 6380470"/>
                <a:gd name="connsiteX1773" fmla="*/ 8830752 w 11625583"/>
                <a:gd name="connsiteY1773" fmla="*/ 3051250 h 6380470"/>
                <a:gd name="connsiteX1774" fmla="*/ 8766086 w 11625583"/>
                <a:gd name="connsiteY1774" fmla="*/ 3115917 h 6380470"/>
                <a:gd name="connsiteX1775" fmla="*/ 8701420 w 11625583"/>
                <a:gd name="connsiteY1775" fmla="*/ 3051250 h 6380470"/>
                <a:gd name="connsiteX1776" fmla="*/ 8766086 w 11625583"/>
                <a:gd name="connsiteY1776" fmla="*/ 2986584 h 6380470"/>
                <a:gd name="connsiteX1777" fmla="*/ 8601683 w 11625583"/>
                <a:gd name="connsiteY1777" fmla="*/ 2986584 h 6380470"/>
                <a:gd name="connsiteX1778" fmla="*/ 8666349 w 11625583"/>
                <a:gd name="connsiteY1778" fmla="*/ 3051250 h 6380470"/>
                <a:gd name="connsiteX1779" fmla="*/ 8601683 w 11625583"/>
                <a:gd name="connsiteY1779" fmla="*/ 3115917 h 6380470"/>
                <a:gd name="connsiteX1780" fmla="*/ 8537017 w 11625583"/>
                <a:gd name="connsiteY1780" fmla="*/ 3051250 h 6380470"/>
                <a:gd name="connsiteX1781" fmla="*/ 8601683 w 11625583"/>
                <a:gd name="connsiteY1781" fmla="*/ 2986584 h 6380470"/>
                <a:gd name="connsiteX1782" fmla="*/ 8449025 w 11625583"/>
                <a:gd name="connsiteY1782" fmla="*/ 2986584 h 6380470"/>
                <a:gd name="connsiteX1783" fmla="*/ 8513691 w 11625583"/>
                <a:gd name="connsiteY1783" fmla="*/ 3051250 h 6380470"/>
                <a:gd name="connsiteX1784" fmla="*/ 8449025 w 11625583"/>
                <a:gd name="connsiteY1784" fmla="*/ 3115917 h 6380470"/>
                <a:gd name="connsiteX1785" fmla="*/ 8384359 w 11625583"/>
                <a:gd name="connsiteY1785" fmla="*/ 3051250 h 6380470"/>
                <a:gd name="connsiteX1786" fmla="*/ 8449025 w 11625583"/>
                <a:gd name="connsiteY1786" fmla="*/ 2986584 h 6380470"/>
                <a:gd name="connsiteX1787" fmla="*/ 8139793 w 11625583"/>
                <a:gd name="connsiteY1787" fmla="*/ 2986584 h 6380470"/>
                <a:gd name="connsiteX1788" fmla="*/ 8204459 w 11625583"/>
                <a:gd name="connsiteY1788" fmla="*/ 3051250 h 6380470"/>
                <a:gd name="connsiteX1789" fmla="*/ 8139793 w 11625583"/>
                <a:gd name="connsiteY1789" fmla="*/ 3115917 h 6380470"/>
                <a:gd name="connsiteX1790" fmla="*/ 8075127 w 11625583"/>
                <a:gd name="connsiteY1790" fmla="*/ 3051250 h 6380470"/>
                <a:gd name="connsiteX1791" fmla="*/ 8139793 w 11625583"/>
                <a:gd name="connsiteY1791" fmla="*/ 2986584 h 6380470"/>
                <a:gd name="connsiteX1792" fmla="*/ 7987133 w 11625583"/>
                <a:gd name="connsiteY1792" fmla="*/ 2986584 h 6380470"/>
                <a:gd name="connsiteX1793" fmla="*/ 8051799 w 11625583"/>
                <a:gd name="connsiteY1793" fmla="*/ 3051250 h 6380470"/>
                <a:gd name="connsiteX1794" fmla="*/ 7987133 w 11625583"/>
                <a:gd name="connsiteY1794" fmla="*/ 3115917 h 6380470"/>
                <a:gd name="connsiteX1795" fmla="*/ 7922467 w 11625583"/>
                <a:gd name="connsiteY1795" fmla="*/ 3051250 h 6380470"/>
                <a:gd name="connsiteX1796" fmla="*/ 7987133 w 11625583"/>
                <a:gd name="connsiteY1796" fmla="*/ 2986584 h 6380470"/>
                <a:gd name="connsiteX1797" fmla="*/ 7830562 w 11625583"/>
                <a:gd name="connsiteY1797" fmla="*/ 2986584 h 6380470"/>
                <a:gd name="connsiteX1798" fmla="*/ 7895228 w 11625583"/>
                <a:gd name="connsiteY1798" fmla="*/ 3051250 h 6380470"/>
                <a:gd name="connsiteX1799" fmla="*/ 7830562 w 11625583"/>
                <a:gd name="connsiteY1799" fmla="*/ 3115917 h 6380470"/>
                <a:gd name="connsiteX1800" fmla="*/ 7765896 w 11625583"/>
                <a:gd name="connsiteY1800" fmla="*/ 3051250 h 6380470"/>
                <a:gd name="connsiteX1801" fmla="*/ 7830562 w 11625583"/>
                <a:gd name="connsiteY1801" fmla="*/ 2986584 h 6380470"/>
                <a:gd name="connsiteX1802" fmla="*/ 7368669 w 11625583"/>
                <a:gd name="connsiteY1802" fmla="*/ 2986584 h 6380470"/>
                <a:gd name="connsiteX1803" fmla="*/ 7433335 w 11625583"/>
                <a:gd name="connsiteY1803" fmla="*/ 3051250 h 6380470"/>
                <a:gd name="connsiteX1804" fmla="*/ 7368669 w 11625583"/>
                <a:gd name="connsiteY1804" fmla="*/ 3115917 h 6380470"/>
                <a:gd name="connsiteX1805" fmla="*/ 7304003 w 11625583"/>
                <a:gd name="connsiteY1805" fmla="*/ 3051250 h 6380470"/>
                <a:gd name="connsiteX1806" fmla="*/ 7368669 w 11625583"/>
                <a:gd name="connsiteY1806" fmla="*/ 2986584 h 6380470"/>
                <a:gd name="connsiteX1807" fmla="*/ 6742377 w 11625583"/>
                <a:gd name="connsiteY1807" fmla="*/ 2986584 h 6380470"/>
                <a:gd name="connsiteX1808" fmla="*/ 6807043 w 11625583"/>
                <a:gd name="connsiteY1808" fmla="*/ 3051250 h 6380470"/>
                <a:gd name="connsiteX1809" fmla="*/ 6742377 w 11625583"/>
                <a:gd name="connsiteY1809" fmla="*/ 3115917 h 6380470"/>
                <a:gd name="connsiteX1810" fmla="*/ 6677711 w 11625583"/>
                <a:gd name="connsiteY1810" fmla="*/ 3051250 h 6380470"/>
                <a:gd name="connsiteX1811" fmla="*/ 6742377 w 11625583"/>
                <a:gd name="connsiteY1811" fmla="*/ 2986584 h 6380470"/>
                <a:gd name="connsiteX1812" fmla="*/ 6429229 w 11625583"/>
                <a:gd name="connsiteY1812" fmla="*/ 2986584 h 6380470"/>
                <a:gd name="connsiteX1813" fmla="*/ 6493895 w 11625583"/>
                <a:gd name="connsiteY1813" fmla="*/ 3051250 h 6380470"/>
                <a:gd name="connsiteX1814" fmla="*/ 6429229 w 11625583"/>
                <a:gd name="connsiteY1814" fmla="*/ 3115917 h 6380470"/>
                <a:gd name="connsiteX1815" fmla="*/ 6364563 w 11625583"/>
                <a:gd name="connsiteY1815" fmla="*/ 3051250 h 6380470"/>
                <a:gd name="connsiteX1816" fmla="*/ 6429229 w 11625583"/>
                <a:gd name="connsiteY1816" fmla="*/ 2986584 h 6380470"/>
                <a:gd name="connsiteX1817" fmla="*/ 6276571 w 11625583"/>
                <a:gd name="connsiteY1817" fmla="*/ 2986584 h 6380470"/>
                <a:gd name="connsiteX1818" fmla="*/ 6341237 w 11625583"/>
                <a:gd name="connsiteY1818" fmla="*/ 3051250 h 6380470"/>
                <a:gd name="connsiteX1819" fmla="*/ 6276571 w 11625583"/>
                <a:gd name="connsiteY1819" fmla="*/ 3115917 h 6380470"/>
                <a:gd name="connsiteX1820" fmla="*/ 6211905 w 11625583"/>
                <a:gd name="connsiteY1820" fmla="*/ 3051250 h 6380470"/>
                <a:gd name="connsiteX1821" fmla="*/ 6276571 w 11625583"/>
                <a:gd name="connsiteY1821" fmla="*/ 2986584 h 6380470"/>
                <a:gd name="connsiteX1822" fmla="*/ 5967339 w 11625583"/>
                <a:gd name="connsiteY1822" fmla="*/ 2986584 h 6380470"/>
                <a:gd name="connsiteX1823" fmla="*/ 6032005 w 11625583"/>
                <a:gd name="connsiteY1823" fmla="*/ 3051250 h 6380470"/>
                <a:gd name="connsiteX1824" fmla="*/ 5967339 w 11625583"/>
                <a:gd name="connsiteY1824" fmla="*/ 3115917 h 6380470"/>
                <a:gd name="connsiteX1825" fmla="*/ 5902673 w 11625583"/>
                <a:gd name="connsiteY1825" fmla="*/ 3051250 h 6380470"/>
                <a:gd name="connsiteX1826" fmla="*/ 5967339 w 11625583"/>
                <a:gd name="connsiteY1826" fmla="*/ 2986584 h 6380470"/>
                <a:gd name="connsiteX1827" fmla="*/ 5810783 w 11625583"/>
                <a:gd name="connsiteY1827" fmla="*/ 2986584 h 6380470"/>
                <a:gd name="connsiteX1828" fmla="*/ 5875431 w 11625583"/>
                <a:gd name="connsiteY1828" fmla="*/ 3051250 h 6380470"/>
                <a:gd name="connsiteX1829" fmla="*/ 5810783 w 11625583"/>
                <a:gd name="connsiteY1829" fmla="*/ 3115917 h 6380470"/>
                <a:gd name="connsiteX1830" fmla="*/ 5746108 w 11625583"/>
                <a:gd name="connsiteY1830" fmla="*/ 3051250 h 6380470"/>
                <a:gd name="connsiteX1831" fmla="*/ 5810783 w 11625583"/>
                <a:gd name="connsiteY1831" fmla="*/ 2986584 h 6380470"/>
                <a:gd name="connsiteX1832" fmla="*/ 5658107 w 11625583"/>
                <a:gd name="connsiteY1832" fmla="*/ 2986584 h 6380470"/>
                <a:gd name="connsiteX1833" fmla="*/ 5722777 w 11625583"/>
                <a:gd name="connsiteY1833" fmla="*/ 3051250 h 6380470"/>
                <a:gd name="connsiteX1834" fmla="*/ 5658107 w 11625583"/>
                <a:gd name="connsiteY1834" fmla="*/ 3115917 h 6380470"/>
                <a:gd name="connsiteX1835" fmla="*/ 5593441 w 11625583"/>
                <a:gd name="connsiteY1835" fmla="*/ 3051250 h 6380470"/>
                <a:gd name="connsiteX1836" fmla="*/ 5658107 w 11625583"/>
                <a:gd name="connsiteY1836" fmla="*/ 2986584 h 6380470"/>
                <a:gd name="connsiteX1837" fmla="*/ 5501538 w 11625583"/>
                <a:gd name="connsiteY1837" fmla="*/ 2986584 h 6380470"/>
                <a:gd name="connsiteX1838" fmla="*/ 5566202 w 11625583"/>
                <a:gd name="connsiteY1838" fmla="*/ 3051250 h 6380470"/>
                <a:gd name="connsiteX1839" fmla="*/ 5501538 w 11625583"/>
                <a:gd name="connsiteY1839" fmla="*/ 3115917 h 6380470"/>
                <a:gd name="connsiteX1840" fmla="*/ 5436877 w 11625583"/>
                <a:gd name="connsiteY1840" fmla="*/ 3051250 h 6380470"/>
                <a:gd name="connsiteX1841" fmla="*/ 5501538 w 11625583"/>
                <a:gd name="connsiteY1841" fmla="*/ 2986584 h 6380470"/>
                <a:gd name="connsiteX1842" fmla="*/ 5192312 w 11625583"/>
                <a:gd name="connsiteY1842" fmla="*/ 2986584 h 6380470"/>
                <a:gd name="connsiteX1843" fmla="*/ 5256975 w 11625583"/>
                <a:gd name="connsiteY1843" fmla="*/ 3051250 h 6380470"/>
                <a:gd name="connsiteX1844" fmla="*/ 5192312 w 11625583"/>
                <a:gd name="connsiteY1844" fmla="*/ 3115917 h 6380470"/>
                <a:gd name="connsiteX1845" fmla="*/ 5127645 w 11625583"/>
                <a:gd name="connsiteY1845" fmla="*/ 3051250 h 6380470"/>
                <a:gd name="connsiteX1846" fmla="*/ 5192312 w 11625583"/>
                <a:gd name="connsiteY1846" fmla="*/ 2986584 h 6380470"/>
                <a:gd name="connsiteX1847" fmla="*/ 8296368 w 11625583"/>
                <a:gd name="connsiteY1847" fmla="*/ 2986583 h 6380470"/>
                <a:gd name="connsiteX1848" fmla="*/ 8361034 w 11625583"/>
                <a:gd name="connsiteY1848" fmla="*/ 3051249 h 6380470"/>
                <a:gd name="connsiteX1849" fmla="*/ 8296368 w 11625583"/>
                <a:gd name="connsiteY1849" fmla="*/ 3115916 h 6380470"/>
                <a:gd name="connsiteX1850" fmla="*/ 8231702 w 11625583"/>
                <a:gd name="connsiteY1850" fmla="*/ 3051249 h 6380470"/>
                <a:gd name="connsiteX1851" fmla="*/ 8296368 w 11625583"/>
                <a:gd name="connsiteY1851" fmla="*/ 2986583 h 6380470"/>
                <a:gd name="connsiteX1852" fmla="*/ 7677904 w 11625583"/>
                <a:gd name="connsiteY1852" fmla="*/ 2986583 h 6380470"/>
                <a:gd name="connsiteX1853" fmla="*/ 7742570 w 11625583"/>
                <a:gd name="connsiteY1853" fmla="*/ 3051249 h 6380470"/>
                <a:gd name="connsiteX1854" fmla="*/ 7677904 w 11625583"/>
                <a:gd name="connsiteY1854" fmla="*/ 3115916 h 6380470"/>
                <a:gd name="connsiteX1855" fmla="*/ 7613238 w 11625583"/>
                <a:gd name="connsiteY1855" fmla="*/ 3051249 h 6380470"/>
                <a:gd name="connsiteX1856" fmla="*/ 7677904 w 11625583"/>
                <a:gd name="connsiteY1856" fmla="*/ 2986583 h 6380470"/>
                <a:gd name="connsiteX1857" fmla="*/ 7521331 w 11625583"/>
                <a:gd name="connsiteY1857" fmla="*/ 2986583 h 6380470"/>
                <a:gd name="connsiteX1858" fmla="*/ 7585997 w 11625583"/>
                <a:gd name="connsiteY1858" fmla="*/ 3051249 h 6380470"/>
                <a:gd name="connsiteX1859" fmla="*/ 7521331 w 11625583"/>
                <a:gd name="connsiteY1859" fmla="*/ 3115916 h 6380470"/>
                <a:gd name="connsiteX1860" fmla="*/ 7456665 w 11625583"/>
                <a:gd name="connsiteY1860" fmla="*/ 3051249 h 6380470"/>
                <a:gd name="connsiteX1861" fmla="*/ 7521331 w 11625583"/>
                <a:gd name="connsiteY1861" fmla="*/ 2986583 h 6380470"/>
                <a:gd name="connsiteX1862" fmla="*/ 7212096 w 11625583"/>
                <a:gd name="connsiteY1862" fmla="*/ 2986583 h 6380470"/>
                <a:gd name="connsiteX1863" fmla="*/ 7276762 w 11625583"/>
                <a:gd name="connsiteY1863" fmla="*/ 3051249 h 6380470"/>
                <a:gd name="connsiteX1864" fmla="*/ 7212096 w 11625583"/>
                <a:gd name="connsiteY1864" fmla="*/ 3115916 h 6380470"/>
                <a:gd name="connsiteX1865" fmla="*/ 7147430 w 11625583"/>
                <a:gd name="connsiteY1865" fmla="*/ 3051249 h 6380470"/>
                <a:gd name="connsiteX1866" fmla="*/ 7212096 w 11625583"/>
                <a:gd name="connsiteY1866" fmla="*/ 2986583 h 6380470"/>
                <a:gd name="connsiteX1867" fmla="*/ 7055523 w 11625583"/>
                <a:gd name="connsiteY1867" fmla="*/ 2986583 h 6380470"/>
                <a:gd name="connsiteX1868" fmla="*/ 7120189 w 11625583"/>
                <a:gd name="connsiteY1868" fmla="*/ 3051249 h 6380470"/>
                <a:gd name="connsiteX1869" fmla="*/ 7055523 w 11625583"/>
                <a:gd name="connsiteY1869" fmla="*/ 3115916 h 6380470"/>
                <a:gd name="connsiteX1870" fmla="*/ 6990857 w 11625583"/>
                <a:gd name="connsiteY1870" fmla="*/ 3051249 h 6380470"/>
                <a:gd name="connsiteX1871" fmla="*/ 7055523 w 11625583"/>
                <a:gd name="connsiteY1871" fmla="*/ 2986583 h 6380470"/>
                <a:gd name="connsiteX1872" fmla="*/ 6895037 w 11625583"/>
                <a:gd name="connsiteY1872" fmla="*/ 2986583 h 6380470"/>
                <a:gd name="connsiteX1873" fmla="*/ 6959703 w 11625583"/>
                <a:gd name="connsiteY1873" fmla="*/ 3051249 h 6380470"/>
                <a:gd name="connsiteX1874" fmla="*/ 6895037 w 11625583"/>
                <a:gd name="connsiteY1874" fmla="*/ 3115916 h 6380470"/>
                <a:gd name="connsiteX1875" fmla="*/ 6830371 w 11625583"/>
                <a:gd name="connsiteY1875" fmla="*/ 3051249 h 6380470"/>
                <a:gd name="connsiteX1876" fmla="*/ 6895037 w 11625583"/>
                <a:gd name="connsiteY1876" fmla="*/ 2986583 h 6380470"/>
                <a:gd name="connsiteX1877" fmla="*/ 6585804 w 11625583"/>
                <a:gd name="connsiteY1877" fmla="*/ 2986583 h 6380470"/>
                <a:gd name="connsiteX1878" fmla="*/ 6650470 w 11625583"/>
                <a:gd name="connsiteY1878" fmla="*/ 3051249 h 6380470"/>
                <a:gd name="connsiteX1879" fmla="*/ 6585804 w 11625583"/>
                <a:gd name="connsiteY1879" fmla="*/ 3115916 h 6380470"/>
                <a:gd name="connsiteX1880" fmla="*/ 6521138 w 11625583"/>
                <a:gd name="connsiteY1880" fmla="*/ 3051249 h 6380470"/>
                <a:gd name="connsiteX1881" fmla="*/ 6585804 w 11625583"/>
                <a:gd name="connsiteY1881" fmla="*/ 2986583 h 6380470"/>
                <a:gd name="connsiteX1882" fmla="*/ 6119999 w 11625583"/>
                <a:gd name="connsiteY1882" fmla="*/ 2986583 h 6380470"/>
                <a:gd name="connsiteX1883" fmla="*/ 6184665 w 11625583"/>
                <a:gd name="connsiteY1883" fmla="*/ 3051249 h 6380470"/>
                <a:gd name="connsiteX1884" fmla="*/ 6119999 w 11625583"/>
                <a:gd name="connsiteY1884" fmla="*/ 3115916 h 6380470"/>
                <a:gd name="connsiteX1885" fmla="*/ 6055333 w 11625583"/>
                <a:gd name="connsiteY1885" fmla="*/ 3051249 h 6380470"/>
                <a:gd name="connsiteX1886" fmla="*/ 6119999 w 11625583"/>
                <a:gd name="connsiteY1886" fmla="*/ 2986583 h 6380470"/>
                <a:gd name="connsiteX1887" fmla="*/ 5348883 w 11625583"/>
                <a:gd name="connsiteY1887" fmla="*/ 2986583 h 6380470"/>
                <a:gd name="connsiteX1888" fmla="*/ 5413550 w 11625583"/>
                <a:gd name="connsiteY1888" fmla="*/ 3051249 h 6380470"/>
                <a:gd name="connsiteX1889" fmla="*/ 5348883 w 11625583"/>
                <a:gd name="connsiteY1889" fmla="*/ 3115916 h 6380470"/>
                <a:gd name="connsiteX1890" fmla="*/ 5284221 w 11625583"/>
                <a:gd name="connsiteY1890" fmla="*/ 3051249 h 6380470"/>
                <a:gd name="connsiteX1891" fmla="*/ 5348883 w 11625583"/>
                <a:gd name="connsiteY1891" fmla="*/ 2986583 h 6380470"/>
                <a:gd name="connsiteX1892" fmla="*/ 5031831 w 11625583"/>
                <a:gd name="connsiteY1892" fmla="*/ 2986583 h 6380470"/>
                <a:gd name="connsiteX1893" fmla="*/ 5096494 w 11625583"/>
                <a:gd name="connsiteY1893" fmla="*/ 3051249 h 6380470"/>
                <a:gd name="connsiteX1894" fmla="*/ 5031831 w 11625583"/>
                <a:gd name="connsiteY1894" fmla="*/ 3115916 h 6380470"/>
                <a:gd name="connsiteX1895" fmla="*/ 4967160 w 11625583"/>
                <a:gd name="connsiteY1895" fmla="*/ 3051249 h 6380470"/>
                <a:gd name="connsiteX1896" fmla="*/ 5031831 w 11625583"/>
                <a:gd name="connsiteY1896" fmla="*/ 2986583 h 6380470"/>
                <a:gd name="connsiteX1897" fmla="*/ 2237053 w 11625583"/>
                <a:gd name="connsiteY1897" fmla="*/ 2986583 h 6380470"/>
                <a:gd name="connsiteX1898" fmla="*/ 2301728 w 11625583"/>
                <a:gd name="connsiteY1898" fmla="*/ 3051249 h 6380470"/>
                <a:gd name="connsiteX1899" fmla="*/ 2237053 w 11625583"/>
                <a:gd name="connsiteY1899" fmla="*/ 3115916 h 6380470"/>
                <a:gd name="connsiteX1900" fmla="*/ 2172378 w 11625583"/>
                <a:gd name="connsiteY1900" fmla="*/ 3051249 h 6380470"/>
                <a:gd name="connsiteX1901" fmla="*/ 2237053 w 11625583"/>
                <a:gd name="connsiteY1901" fmla="*/ 2986583 h 6380470"/>
                <a:gd name="connsiteX1902" fmla="*/ 2084380 w 11625583"/>
                <a:gd name="connsiteY1902" fmla="*/ 2986583 h 6380470"/>
                <a:gd name="connsiteX1903" fmla="*/ 2149047 w 11625583"/>
                <a:gd name="connsiteY1903" fmla="*/ 3051249 h 6380470"/>
                <a:gd name="connsiteX1904" fmla="*/ 2084380 w 11625583"/>
                <a:gd name="connsiteY1904" fmla="*/ 3115916 h 6380470"/>
                <a:gd name="connsiteX1905" fmla="*/ 2019725 w 11625583"/>
                <a:gd name="connsiteY1905" fmla="*/ 3051249 h 6380470"/>
                <a:gd name="connsiteX1906" fmla="*/ 2084380 w 11625583"/>
                <a:gd name="connsiteY1906" fmla="*/ 2986583 h 6380470"/>
                <a:gd name="connsiteX1907" fmla="*/ 1927806 w 11625583"/>
                <a:gd name="connsiteY1907" fmla="*/ 2986583 h 6380470"/>
                <a:gd name="connsiteX1908" fmla="*/ 1992481 w 11625583"/>
                <a:gd name="connsiteY1908" fmla="*/ 3051249 h 6380470"/>
                <a:gd name="connsiteX1909" fmla="*/ 1927806 w 11625583"/>
                <a:gd name="connsiteY1909" fmla="*/ 3115916 h 6380470"/>
                <a:gd name="connsiteX1910" fmla="*/ 1863153 w 11625583"/>
                <a:gd name="connsiteY1910" fmla="*/ 3051249 h 6380470"/>
                <a:gd name="connsiteX1911" fmla="*/ 1927806 w 11625583"/>
                <a:gd name="connsiteY1911" fmla="*/ 2986583 h 6380470"/>
                <a:gd name="connsiteX1912" fmla="*/ 9384550 w 11625583"/>
                <a:gd name="connsiteY1912" fmla="*/ 2841752 h 6380470"/>
                <a:gd name="connsiteX1913" fmla="*/ 9449216 w 11625583"/>
                <a:gd name="connsiteY1913" fmla="*/ 2906419 h 6380470"/>
                <a:gd name="connsiteX1914" fmla="*/ 9384550 w 11625583"/>
                <a:gd name="connsiteY1914" fmla="*/ 2971084 h 6380470"/>
                <a:gd name="connsiteX1915" fmla="*/ 9319884 w 11625583"/>
                <a:gd name="connsiteY1915" fmla="*/ 2906419 h 6380470"/>
                <a:gd name="connsiteX1916" fmla="*/ 9384550 w 11625583"/>
                <a:gd name="connsiteY1916" fmla="*/ 2841752 h 6380470"/>
                <a:gd name="connsiteX1917" fmla="*/ 9227977 w 11625583"/>
                <a:gd name="connsiteY1917" fmla="*/ 2841752 h 6380470"/>
                <a:gd name="connsiteX1918" fmla="*/ 9292643 w 11625583"/>
                <a:gd name="connsiteY1918" fmla="*/ 2906419 h 6380470"/>
                <a:gd name="connsiteX1919" fmla="*/ 9227977 w 11625583"/>
                <a:gd name="connsiteY1919" fmla="*/ 2971084 h 6380470"/>
                <a:gd name="connsiteX1920" fmla="*/ 9163311 w 11625583"/>
                <a:gd name="connsiteY1920" fmla="*/ 2906419 h 6380470"/>
                <a:gd name="connsiteX1921" fmla="*/ 9227977 w 11625583"/>
                <a:gd name="connsiteY1921" fmla="*/ 2841752 h 6380470"/>
                <a:gd name="connsiteX1922" fmla="*/ 9075319 w 11625583"/>
                <a:gd name="connsiteY1922" fmla="*/ 2841752 h 6380470"/>
                <a:gd name="connsiteX1923" fmla="*/ 9139985 w 11625583"/>
                <a:gd name="connsiteY1923" fmla="*/ 2906419 h 6380470"/>
                <a:gd name="connsiteX1924" fmla="*/ 9075319 w 11625583"/>
                <a:gd name="connsiteY1924" fmla="*/ 2971084 h 6380470"/>
                <a:gd name="connsiteX1925" fmla="*/ 9010653 w 11625583"/>
                <a:gd name="connsiteY1925" fmla="*/ 2906419 h 6380470"/>
                <a:gd name="connsiteX1926" fmla="*/ 9075319 w 11625583"/>
                <a:gd name="connsiteY1926" fmla="*/ 2841752 h 6380470"/>
                <a:gd name="connsiteX1927" fmla="*/ 8914831 w 11625583"/>
                <a:gd name="connsiteY1927" fmla="*/ 2841752 h 6380470"/>
                <a:gd name="connsiteX1928" fmla="*/ 8979497 w 11625583"/>
                <a:gd name="connsiteY1928" fmla="*/ 2906419 h 6380470"/>
                <a:gd name="connsiteX1929" fmla="*/ 8914831 w 11625583"/>
                <a:gd name="connsiteY1929" fmla="*/ 2971084 h 6380470"/>
                <a:gd name="connsiteX1930" fmla="*/ 8850165 w 11625583"/>
                <a:gd name="connsiteY1930" fmla="*/ 2906419 h 6380470"/>
                <a:gd name="connsiteX1931" fmla="*/ 8914831 w 11625583"/>
                <a:gd name="connsiteY1931" fmla="*/ 2841752 h 6380470"/>
                <a:gd name="connsiteX1932" fmla="*/ 8766086 w 11625583"/>
                <a:gd name="connsiteY1932" fmla="*/ 2841752 h 6380470"/>
                <a:gd name="connsiteX1933" fmla="*/ 8830752 w 11625583"/>
                <a:gd name="connsiteY1933" fmla="*/ 2906419 h 6380470"/>
                <a:gd name="connsiteX1934" fmla="*/ 8766086 w 11625583"/>
                <a:gd name="connsiteY1934" fmla="*/ 2971084 h 6380470"/>
                <a:gd name="connsiteX1935" fmla="*/ 8701420 w 11625583"/>
                <a:gd name="connsiteY1935" fmla="*/ 2906419 h 6380470"/>
                <a:gd name="connsiteX1936" fmla="*/ 8766086 w 11625583"/>
                <a:gd name="connsiteY1936" fmla="*/ 2841752 h 6380470"/>
                <a:gd name="connsiteX1937" fmla="*/ 8601683 w 11625583"/>
                <a:gd name="connsiteY1937" fmla="*/ 2841752 h 6380470"/>
                <a:gd name="connsiteX1938" fmla="*/ 8666349 w 11625583"/>
                <a:gd name="connsiteY1938" fmla="*/ 2906419 h 6380470"/>
                <a:gd name="connsiteX1939" fmla="*/ 8601683 w 11625583"/>
                <a:gd name="connsiteY1939" fmla="*/ 2971084 h 6380470"/>
                <a:gd name="connsiteX1940" fmla="*/ 8537017 w 11625583"/>
                <a:gd name="connsiteY1940" fmla="*/ 2906419 h 6380470"/>
                <a:gd name="connsiteX1941" fmla="*/ 8601683 w 11625583"/>
                <a:gd name="connsiteY1941" fmla="*/ 2841752 h 6380470"/>
                <a:gd name="connsiteX1942" fmla="*/ 8449025 w 11625583"/>
                <a:gd name="connsiteY1942" fmla="*/ 2841752 h 6380470"/>
                <a:gd name="connsiteX1943" fmla="*/ 8513691 w 11625583"/>
                <a:gd name="connsiteY1943" fmla="*/ 2906419 h 6380470"/>
                <a:gd name="connsiteX1944" fmla="*/ 8449025 w 11625583"/>
                <a:gd name="connsiteY1944" fmla="*/ 2971084 h 6380470"/>
                <a:gd name="connsiteX1945" fmla="*/ 8384359 w 11625583"/>
                <a:gd name="connsiteY1945" fmla="*/ 2906419 h 6380470"/>
                <a:gd name="connsiteX1946" fmla="*/ 8449025 w 11625583"/>
                <a:gd name="connsiteY1946" fmla="*/ 2841752 h 6380470"/>
                <a:gd name="connsiteX1947" fmla="*/ 8296368 w 11625583"/>
                <a:gd name="connsiteY1947" fmla="*/ 2841752 h 6380470"/>
                <a:gd name="connsiteX1948" fmla="*/ 8361034 w 11625583"/>
                <a:gd name="connsiteY1948" fmla="*/ 2906419 h 6380470"/>
                <a:gd name="connsiteX1949" fmla="*/ 8296368 w 11625583"/>
                <a:gd name="connsiteY1949" fmla="*/ 2971084 h 6380470"/>
                <a:gd name="connsiteX1950" fmla="*/ 8231702 w 11625583"/>
                <a:gd name="connsiteY1950" fmla="*/ 2906419 h 6380470"/>
                <a:gd name="connsiteX1951" fmla="*/ 8296368 w 11625583"/>
                <a:gd name="connsiteY1951" fmla="*/ 2841752 h 6380470"/>
                <a:gd name="connsiteX1952" fmla="*/ 8139793 w 11625583"/>
                <a:gd name="connsiteY1952" fmla="*/ 2841752 h 6380470"/>
                <a:gd name="connsiteX1953" fmla="*/ 8204459 w 11625583"/>
                <a:gd name="connsiteY1953" fmla="*/ 2906419 h 6380470"/>
                <a:gd name="connsiteX1954" fmla="*/ 8139793 w 11625583"/>
                <a:gd name="connsiteY1954" fmla="*/ 2971084 h 6380470"/>
                <a:gd name="connsiteX1955" fmla="*/ 8075127 w 11625583"/>
                <a:gd name="connsiteY1955" fmla="*/ 2906419 h 6380470"/>
                <a:gd name="connsiteX1956" fmla="*/ 8139793 w 11625583"/>
                <a:gd name="connsiteY1956" fmla="*/ 2841752 h 6380470"/>
                <a:gd name="connsiteX1957" fmla="*/ 7987133 w 11625583"/>
                <a:gd name="connsiteY1957" fmla="*/ 2841752 h 6380470"/>
                <a:gd name="connsiteX1958" fmla="*/ 8051799 w 11625583"/>
                <a:gd name="connsiteY1958" fmla="*/ 2906419 h 6380470"/>
                <a:gd name="connsiteX1959" fmla="*/ 7987133 w 11625583"/>
                <a:gd name="connsiteY1959" fmla="*/ 2971084 h 6380470"/>
                <a:gd name="connsiteX1960" fmla="*/ 7922467 w 11625583"/>
                <a:gd name="connsiteY1960" fmla="*/ 2906419 h 6380470"/>
                <a:gd name="connsiteX1961" fmla="*/ 7987133 w 11625583"/>
                <a:gd name="connsiteY1961" fmla="*/ 2841752 h 6380470"/>
                <a:gd name="connsiteX1962" fmla="*/ 7830562 w 11625583"/>
                <a:gd name="connsiteY1962" fmla="*/ 2841752 h 6380470"/>
                <a:gd name="connsiteX1963" fmla="*/ 7895228 w 11625583"/>
                <a:gd name="connsiteY1963" fmla="*/ 2906419 h 6380470"/>
                <a:gd name="connsiteX1964" fmla="*/ 7830562 w 11625583"/>
                <a:gd name="connsiteY1964" fmla="*/ 2971084 h 6380470"/>
                <a:gd name="connsiteX1965" fmla="*/ 7765896 w 11625583"/>
                <a:gd name="connsiteY1965" fmla="*/ 2906419 h 6380470"/>
                <a:gd name="connsiteX1966" fmla="*/ 7830562 w 11625583"/>
                <a:gd name="connsiteY1966" fmla="*/ 2841752 h 6380470"/>
                <a:gd name="connsiteX1967" fmla="*/ 7677904 w 11625583"/>
                <a:gd name="connsiteY1967" fmla="*/ 2841752 h 6380470"/>
                <a:gd name="connsiteX1968" fmla="*/ 7742570 w 11625583"/>
                <a:gd name="connsiteY1968" fmla="*/ 2906419 h 6380470"/>
                <a:gd name="connsiteX1969" fmla="*/ 7677904 w 11625583"/>
                <a:gd name="connsiteY1969" fmla="*/ 2971084 h 6380470"/>
                <a:gd name="connsiteX1970" fmla="*/ 7613238 w 11625583"/>
                <a:gd name="connsiteY1970" fmla="*/ 2906419 h 6380470"/>
                <a:gd name="connsiteX1971" fmla="*/ 7677904 w 11625583"/>
                <a:gd name="connsiteY1971" fmla="*/ 2841752 h 6380470"/>
                <a:gd name="connsiteX1972" fmla="*/ 7521331 w 11625583"/>
                <a:gd name="connsiteY1972" fmla="*/ 2841752 h 6380470"/>
                <a:gd name="connsiteX1973" fmla="*/ 7585997 w 11625583"/>
                <a:gd name="connsiteY1973" fmla="*/ 2906419 h 6380470"/>
                <a:gd name="connsiteX1974" fmla="*/ 7521331 w 11625583"/>
                <a:gd name="connsiteY1974" fmla="*/ 2971084 h 6380470"/>
                <a:gd name="connsiteX1975" fmla="*/ 7456665 w 11625583"/>
                <a:gd name="connsiteY1975" fmla="*/ 2906419 h 6380470"/>
                <a:gd name="connsiteX1976" fmla="*/ 7521331 w 11625583"/>
                <a:gd name="connsiteY1976" fmla="*/ 2841752 h 6380470"/>
                <a:gd name="connsiteX1977" fmla="*/ 7368669 w 11625583"/>
                <a:gd name="connsiteY1977" fmla="*/ 2841752 h 6380470"/>
                <a:gd name="connsiteX1978" fmla="*/ 7433335 w 11625583"/>
                <a:gd name="connsiteY1978" fmla="*/ 2906419 h 6380470"/>
                <a:gd name="connsiteX1979" fmla="*/ 7368669 w 11625583"/>
                <a:gd name="connsiteY1979" fmla="*/ 2971084 h 6380470"/>
                <a:gd name="connsiteX1980" fmla="*/ 7304003 w 11625583"/>
                <a:gd name="connsiteY1980" fmla="*/ 2906419 h 6380470"/>
                <a:gd name="connsiteX1981" fmla="*/ 7368669 w 11625583"/>
                <a:gd name="connsiteY1981" fmla="*/ 2841752 h 6380470"/>
                <a:gd name="connsiteX1982" fmla="*/ 7212096 w 11625583"/>
                <a:gd name="connsiteY1982" fmla="*/ 2841752 h 6380470"/>
                <a:gd name="connsiteX1983" fmla="*/ 7276762 w 11625583"/>
                <a:gd name="connsiteY1983" fmla="*/ 2906419 h 6380470"/>
                <a:gd name="connsiteX1984" fmla="*/ 7212096 w 11625583"/>
                <a:gd name="connsiteY1984" fmla="*/ 2971084 h 6380470"/>
                <a:gd name="connsiteX1985" fmla="*/ 7147430 w 11625583"/>
                <a:gd name="connsiteY1985" fmla="*/ 2906419 h 6380470"/>
                <a:gd name="connsiteX1986" fmla="*/ 7212096 w 11625583"/>
                <a:gd name="connsiteY1986" fmla="*/ 2841752 h 6380470"/>
                <a:gd name="connsiteX1987" fmla="*/ 7055523 w 11625583"/>
                <a:gd name="connsiteY1987" fmla="*/ 2841752 h 6380470"/>
                <a:gd name="connsiteX1988" fmla="*/ 7120189 w 11625583"/>
                <a:gd name="connsiteY1988" fmla="*/ 2906419 h 6380470"/>
                <a:gd name="connsiteX1989" fmla="*/ 7055523 w 11625583"/>
                <a:gd name="connsiteY1989" fmla="*/ 2971084 h 6380470"/>
                <a:gd name="connsiteX1990" fmla="*/ 6990857 w 11625583"/>
                <a:gd name="connsiteY1990" fmla="*/ 2906419 h 6380470"/>
                <a:gd name="connsiteX1991" fmla="*/ 7055523 w 11625583"/>
                <a:gd name="connsiteY1991" fmla="*/ 2841752 h 6380470"/>
                <a:gd name="connsiteX1992" fmla="*/ 6895037 w 11625583"/>
                <a:gd name="connsiteY1992" fmla="*/ 2841752 h 6380470"/>
                <a:gd name="connsiteX1993" fmla="*/ 6959703 w 11625583"/>
                <a:gd name="connsiteY1993" fmla="*/ 2906419 h 6380470"/>
                <a:gd name="connsiteX1994" fmla="*/ 6895037 w 11625583"/>
                <a:gd name="connsiteY1994" fmla="*/ 2971084 h 6380470"/>
                <a:gd name="connsiteX1995" fmla="*/ 6830371 w 11625583"/>
                <a:gd name="connsiteY1995" fmla="*/ 2906419 h 6380470"/>
                <a:gd name="connsiteX1996" fmla="*/ 6895037 w 11625583"/>
                <a:gd name="connsiteY1996" fmla="*/ 2841752 h 6380470"/>
                <a:gd name="connsiteX1997" fmla="*/ 6742377 w 11625583"/>
                <a:gd name="connsiteY1997" fmla="*/ 2841752 h 6380470"/>
                <a:gd name="connsiteX1998" fmla="*/ 6807043 w 11625583"/>
                <a:gd name="connsiteY1998" fmla="*/ 2906419 h 6380470"/>
                <a:gd name="connsiteX1999" fmla="*/ 6742377 w 11625583"/>
                <a:gd name="connsiteY1999" fmla="*/ 2971084 h 6380470"/>
                <a:gd name="connsiteX2000" fmla="*/ 6677711 w 11625583"/>
                <a:gd name="connsiteY2000" fmla="*/ 2906419 h 6380470"/>
                <a:gd name="connsiteX2001" fmla="*/ 6742377 w 11625583"/>
                <a:gd name="connsiteY2001" fmla="*/ 2841752 h 6380470"/>
                <a:gd name="connsiteX2002" fmla="*/ 6585804 w 11625583"/>
                <a:gd name="connsiteY2002" fmla="*/ 2841752 h 6380470"/>
                <a:gd name="connsiteX2003" fmla="*/ 6650470 w 11625583"/>
                <a:gd name="connsiteY2003" fmla="*/ 2906419 h 6380470"/>
                <a:gd name="connsiteX2004" fmla="*/ 6585804 w 11625583"/>
                <a:gd name="connsiteY2004" fmla="*/ 2971084 h 6380470"/>
                <a:gd name="connsiteX2005" fmla="*/ 6521138 w 11625583"/>
                <a:gd name="connsiteY2005" fmla="*/ 2906419 h 6380470"/>
                <a:gd name="connsiteX2006" fmla="*/ 6585804 w 11625583"/>
                <a:gd name="connsiteY2006" fmla="*/ 2841752 h 6380470"/>
                <a:gd name="connsiteX2007" fmla="*/ 6429229 w 11625583"/>
                <a:gd name="connsiteY2007" fmla="*/ 2841752 h 6380470"/>
                <a:gd name="connsiteX2008" fmla="*/ 6493895 w 11625583"/>
                <a:gd name="connsiteY2008" fmla="*/ 2906419 h 6380470"/>
                <a:gd name="connsiteX2009" fmla="*/ 6429229 w 11625583"/>
                <a:gd name="connsiteY2009" fmla="*/ 2971084 h 6380470"/>
                <a:gd name="connsiteX2010" fmla="*/ 6364563 w 11625583"/>
                <a:gd name="connsiteY2010" fmla="*/ 2906419 h 6380470"/>
                <a:gd name="connsiteX2011" fmla="*/ 6429229 w 11625583"/>
                <a:gd name="connsiteY2011" fmla="*/ 2841752 h 6380470"/>
                <a:gd name="connsiteX2012" fmla="*/ 6276571 w 11625583"/>
                <a:gd name="connsiteY2012" fmla="*/ 2841752 h 6380470"/>
                <a:gd name="connsiteX2013" fmla="*/ 6341237 w 11625583"/>
                <a:gd name="connsiteY2013" fmla="*/ 2906419 h 6380470"/>
                <a:gd name="connsiteX2014" fmla="*/ 6276571 w 11625583"/>
                <a:gd name="connsiteY2014" fmla="*/ 2971084 h 6380470"/>
                <a:gd name="connsiteX2015" fmla="*/ 6211905 w 11625583"/>
                <a:gd name="connsiteY2015" fmla="*/ 2906419 h 6380470"/>
                <a:gd name="connsiteX2016" fmla="*/ 6276571 w 11625583"/>
                <a:gd name="connsiteY2016" fmla="*/ 2841752 h 6380470"/>
                <a:gd name="connsiteX2017" fmla="*/ 6119999 w 11625583"/>
                <a:gd name="connsiteY2017" fmla="*/ 2841752 h 6380470"/>
                <a:gd name="connsiteX2018" fmla="*/ 6184665 w 11625583"/>
                <a:gd name="connsiteY2018" fmla="*/ 2906419 h 6380470"/>
                <a:gd name="connsiteX2019" fmla="*/ 6119999 w 11625583"/>
                <a:gd name="connsiteY2019" fmla="*/ 2971084 h 6380470"/>
                <a:gd name="connsiteX2020" fmla="*/ 6055333 w 11625583"/>
                <a:gd name="connsiteY2020" fmla="*/ 2906419 h 6380470"/>
                <a:gd name="connsiteX2021" fmla="*/ 6119999 w 11625583"/>
                <a:gd name="connsiteY2021" fmla="*/ 2841752 h 6380470"/>
                <a:gd name="connsiteX2022" fmla="*/ 5967339 w 11625583"/>
                <a:gd name="connsiteY2022" fmla="*/ 2841752 h 6380470"/>
                <a:gd name="connsiteX2023" fmla="*/ 6032005 w 11625583"/>
                <a:gd name="connsiteY2023" fmla="*/ 2906419 h 6380470"/>
                <a:gd name="connsiteX2024" fmla="*/ 5967339 w 11625583"/>
                <a:gd name="connsiteY2024" fmla="*/ 2971084 h 6380470"/>
                <a:gd name="connsiteX2025" fmla="*/ 5902673 w 11625583"/>
                <a:gd name="connsiteY2025" fmla="*/ 2906419 h 6380470"/>
                <a:gd name="connsiteX2026" fmla="*/ 5967339 w 11625583"/>
                <a:gd name="connsiteY2026" fmla="*/ 2841752 h 6380470"/>
                <a:gd name="connsiteX2027" fmla="*/ 5810785 w 11625583"/>
                <a:gd name="connsiteY2027" fmla="*/ 2841752 h 6380470"/>
                <a:gd name="connsiteX2028" fmla="*/ 5875431 w 11625583"/>
                <a:gd name="connsiteY2028" fmla="*/ 2906419 h 6380470"/>
                <a:gd name="connsiteX2029" fmla="*/ 5810785 w 11625583"/>
                <a:gd name="connsiteY2029" fmla="*/ 2971084 h 6380470"/>
                <a:gd name="connsiteX2030" fmla="*/ 5746108 w 11625583"/>
                <a:gd name="connsiteY2030" fmla="*/ 2906419 h 6380470"/>
                <a:gd name="connsiteX2031" fmla="*/ 5810785 w 11625583"/>
                <a:gd name="connsiteY2031" fmla="*/ 2841752 h 6380470"/>
                <a:gd name="connsiteX2032" fmla="*/ 5658107 w 11625583"/>
                <a:gd name="connsiteY2032" fmla="*/ 2841752 h 6380470"/>
                <a:gd name="connsiteX2033" fmla="*/ 5722779 w 11625583"/>
                <a:gd name="connsiteY2033" fmla="*/ 2906419 h 6380470"/>
                <a:gd name="connsiteX2034" fmla="*/ 5658107 w 11625583"/>
                <a:gd name="connsiteY2034" fmla="*/ 2971084 h 6380470"/>
                <a:gd name="connsiteX2035" fmla="*/ 5593441 w 11625583"/>
                <a:gd name="connsiteY2035" fmla="*/ 2906419 h 6380470"/>
                <a:gd name="connsiteX2036" fmla="*/ 5658107 w 11625583"/>
                <a:gd name="connsiteY2036" fmla="*/ 2841752 h 6380470"/>
                <a:gd name="connsiteX2037" fmla="*/ 5501538 w 11625583"/>
                <a:gd name="connsiteY2037" fmla="*/ 2841752 h 6380470"/>
                <a:gd name="connsiteX2038" fmla="*/ 5566202 w 11625583"/>
                <a:gd name="connsiteY2038" fmla="*/ 2906419 h 6380470"/>
                <a:gd name="connsiteX2039" fmla="*/ 5501538 w 11625583"/>
                <a:gd name="connsiteY2039" fmla="*/ 2971084 h 6380470"/>
                <a:gd name="connsiteX2040" fmla="*/ 5436878 w 11625583"/>
                <a:gd name="connsiteY2040" fmla="*/ 2906419 h 6380470"/>
                <a:gd name="connsiteX2041" fmla="*/ 5501538 w 11625583"/>
                <a:gd name="connsiteY2041" fmla="*/ 2841752 h 6380470"/>
                <a:gd name="connsiteX2042" fmla="*/ 5348883 w 11625583"/>
                <a:gd name="connsiteY2042" fmla="*/ 2841752 h 6380470"/>
                <a:gd name="connsiteX2043" fmla="*/ 5413550 w 11625583"/>
                <a:gd name="connsiteY2043" fmla="*/ 2906419 h 6380470"/>
                <a:gd name="connsiteX2044" fmla="*/ 5348883 w 11625583"/>
                <a:gd name="connsiteY2044" fmla="*/ 2971084 h 6380470"/>
                <a:gd name="connsiteX2045" fmla="*/ 5284222 w 11625583"/>
                <a:gd name="connsiteY2045" fmla="*/ 2906419 h 6380470"/>
                <a:gd name="connsiteX2046" fmla="*/ 5348883 w 11625583"/>
                <a:gd name="connsiteY2046" fmla="*/ 2841752 h 6380470"/>
                <a:gd name="connsiteX2047" fmla="*/ 5192312 w 11625583"/>
                <a:gd name="connsiteY2047" fmla="*/ 2841752 h 6380470"/>
                <a:gd name="connsiteX2048" fmla="*/ 5256975 w 11625583"/>
                <a:gd name="connsiteY2048" fmla="*/ 2906419 h 6380470"/>
                <a:gd name="connsiteX2049" fmla="*/ 5192312 w 11625583"/>
                <a:gd name="connsiteY2049" fmla="*/ 2971084 h 6380470"/>
                <a:gd name="connsiteX2050" fmla="*/ 5127646 w 11625583"/>
                <a:gd name="connsiteY2050" fmla="*/ 2906419 h 6380470"/>
                <a:gd name="connsiteX2051" fmla="*/ 5192312 w 11625583"/>
                <a:gd name="connsiteY2051" fmla="*/ 2841752 h 6380470"/>
                <a:gd name="connsiteX2052" fmla="*/ 2855510 w 11625583"/>
                <a:gd name="connsiteY2052" fmla="*/ 2841752 h 6380470"/>
                <a:gd name="connsiteX2053" fmla="*/ 2920171 w 11625583"/>
                <a:gd name="connsiteY2053" fmla="*/ 2906419 h 6380470"/>
                <a:gd name="connsiteX2054" fmla="*/ 2855510 w 11625583"/>
                <a:gd name="connsiteY2054" fmla="*/ 2971084 h 6380470"/>
                <a:gd name="connsiteX2055" fmla="*/ 2790849 w 11625583"/>
                <a:gd name="connsiteY2055" fmla="*/ 2906419 h 6380470"/>
                <a:gd name="connsiteX2056" fmla="*/ 2855510 w 11625583"/>
                <a:gd name="connsiteY2056" fmla="*/ 2841752 h 6380470"/>
                <a:gd name="connsiteX2057" fmla="*/ 2237059 w 11625583"/>
                <a:gd name="connsiteY2057" fmla="*/ 2841752 h 6380470"/>
                <a:gd name="connsiteX2058" fmla="*/ 2301735 w 11625583"/>
                <a:gd name="connsiteY2058" fmla="*/ 2906419 h 6380470"/>
                <a:gd name="connsiteX2059" fmla="*/ 2237059 w 11625583"/>
                <a:gd name="connsiteY2059" fmla="*/ 2971084 h 6380470"/>
                <a:gd name="connsiteX2060" fmla="*/ 2172383 w 11625583"/>
                <a:gd name="connsiteY2060" fmla="*/ 2906419 h 6380470"/>
                <a:gd name="connsiteX2061" fmla="*/ 2237059 w 11625583"/>
                <a:gd name="connsiteY2061" fmla="*/ 2841752 h 6380470"/>
                <a:gd name="connsiteX2062" fmla="*/ 2084385 w 11625583"/>
                <a:gd name="connsiteY2062" fmla="*/ 2841752 h 6380470"/>
                <a:gd name="connsiteX2063" fmla="*/ 2149052 w 11625583"/>
                <a:gd name="connsiteY2063" fmla="*/ 2906419 h 6380470"/>
                <a:gd name="connsiteX2064" fmla="*/ 2084385 w 11625583"/>
                <a:gd name="connsiteY2064" fmla="*/ 2971084 h 6380470"/>
                <a:gd name="connsiteX2065" fmla="*/ 2019732 w 11625583"/>
                <a:gd name="connsiteY2065" fmla="*/ 2906419 h 6380470"/>
                <a:gd name="connsiteX2066" fmla="*/ 2084385 w 11625583"/>
                <a:gd name="connsiteY2066" fmla="*/ 2841752 h 6380470"/>
                <a:gd name="connsiteX2067" fmla="*/ 1927808 w 11625583"/>
                <a:gd name="connsiteY2067" fmla="*/ 2841752 h 6380470"/>
                <a:gd name="connsiteX2068" fmla="*/ 1992485 w 11625583"/>
                <a:gd name="connsiteY2068" fmla="*/ 2906419 h 6380470"/>
                <a:gd name="connsiteX2069" fmla="*/ 1927808 w 11625583"/>
                <a:gd name="connsiteY2069" fmla="*/ 2971084 h 6380470"/>
                <a:gd name="connsiteX2070" fmla="*/ 1863159 w 11625583"/>
                <a:gd name="connsiteY2070" fmla="*/ 2906419 h 6380470"/>
                <a:gd name="connsiteX2071" fmla="*/ 1927808 w 11625583"/>
                <a:gd name="connsiteY2071" fmla="*/ 2841752 h 6380470"/>
                <a:gd name="connsiteX2072" fmla="*/ 1775154 w 11625583"/>
                <a:gd name="connsiteY2072" fmla="*/ 2841752 h 6380470"/>
                <a:gd name="connsiteX2073" fmla="*/ 1839830 w 11625583"/>
                <a:gd name="connsiteY2073" fmla="*/ 2906419 h 6380470"/>
                <a:gd name="connsiteX2074" fmla="*/ 1775154 w 11625583"/>
                <a:gd name="connsiteY2074" fmla="*/ 2971084 h 6380470"/>
                <a:gd name="connsiteX2075" fmla="*/ 1710486 w 11625583"/>
                <a:gd name="connsiteY2075" fmla="*/ 2906419 h 6380470"/>
                <a:gd name="connsiteX2076" fmla="*/ 1775154 w 11625583"/>
                <a:gd name="connsiteY2076" fmla="*/ 2841752 h 6380470"/>
                <a:gd name="connsiteX2077" fmla="*/ 8296367 w 11625583"/>
                <a:gd name="connsiteY2077" fmla="*/ 2700840 h 6380470"/>
                <a:gd name="connsiteX2078" fmla="*/ 8361033 w 11625583"/>
                <a:gd name="connsiteY2078" fmla="*/ 2765506 h 6380470"/>
                <a:gd name="connsiteX2079" fmla="*/ 8296367 w 11625583"/>
                <a:gd name="connsiteY2079" fmla="*/ 2830172 h 6380470"/>
                <a:gd name="connsiteX2080" fmla="*/ 8231701 w 11625583"/>
                <a:gd name="connsiteY2080" fmla="*/ 2765506 h 6380470"/>
                <a:gd name="connsiteX2081" fmla="*/ 8296367 w 11625583"/>
                <a:gd name="connsiteY2081" fmla="*/ 2700840 h 6380470"/>
                <a:gd name="connsiteX2082" fmla="*/ 7677902 w 11625583"/>
                <a:gd name="connsiteY2082" fmla="*/ 2700840 h 6380470"/>
                <a:gd name="connsiteX2083" fmla="*/ 7742568 w 11625583"/>
                <a:gd name="connsiteY2083" fmla="*/ 2765506 h 6380470"/>
                <a:gd name="connsiteX2084" fmla="*/ 7677902 w 11625583"/>
                <a:gd name="connsiteY2084" fmla="*/ 2830172 h 6380470"/>
                <a:gd name="connsiteX2085" fmla="*/ 7613236 w 11625583"/>
                <a:gd name="connsiteY2085" fmla="*/ 2765506 h 6380470"/>
                <a:gd name="connsiteX2086" fmla="*/ 7677902 w 11625583"/>
                <a:gd name="connsiteY2086" fmla="*/ 2700840 h 6380470"/>
                <a:gd name="connsiteX2087" fmla="*/ 7521329 w 11625583"/>
                <a:gd name="connsiteY2087" fmla="*/ 2700840 h 6380470"/>
                <a:gd name="connsiteX2088" fmla="*/ 7585995 w 11625583"/>
                <a:gd name="connsiteY2088" fmla="*/ 2765506 h 6380470"/>
                <a:gd name="connsiteX2089" fmla="*/ 7521329 w 11625583"/>
                <a:gd name="connsiteY2089" fmla="*/ 2830172 h 6380470"/>
                <a:gd name="connsiteX2090" fmla="*/ 7456663 w 11625583"/>
                <a:gd name="connsiteY2090" fmla="*/ 2765506 h 6380470"/>
                <a:gd name="connsiteX2091" fmla="*/ 7521329 w 11625583"/>
                <a:gd name="connsiteY2091" fmla="*/ 2700840 h 6380470"/>
                <a:gd name="connsiteX2092" fmla="*/ 7212096 w 11625583"/>
                <a:gd name="connsiteY2092" fmla="*/ 2700840 h 6380470"/>
                <a:gd name="connsiteX2093" fmla="*/ 7276762 w 11625583"/>
                <a:gd name="connsiteY2093" fmla="*/ 2765506 h 6380470"/>
                <a:gd name="connsiteX2094" fmla="*/ 7212096 w 11625583"/>
                <a:gd name="connsiteY2094" fmla="*/ 2830172 h 6380470"/>
                <a:gd name="connsiteX2095" fmla="*/ 7147430 w 11625583"/>
                <a:gd name="connsiteY2095" fmla="*/ 2765506 h 6380470"/>
                <a:gd name="connsiteX2096" fmla="*/ 7212096 w 11625583"/>
                <a:gd name="connsiteY2096" fmla="*/ 2700840 h 6380470"/>
                <a:gd name="connsiteX2097" fmla="*/ 7055523 w 11625583"/>
                <a:gd name="connsiteY2097" fmla="*/ 2700840 h 6380470"/>
                <a:gd name="connsiteX2098" fmla="*/ 7120189 w 11625583"/>
                <a:gd name="connsiteY2098" fmla="*/ 2765506 h 6380470"/>
                <a:gd name="connsiteX2099" fmla="*/ 7055523 w 11625583"/>
                <a:gd name="connsiteY2099" fmla="*/ 2830172 h 6380470"/>
                <a:gd name="connsiteX2100" fmla="*/ 6990857 w 11625583"/>
                <a:gd name="connsiteY2100" fmla="*/ 2765506 h 6380470"/>
                <a:gd name="connsiteX2101" fmla="*/ 7055523 w 11625583"/>
                <a:gd name="connsiteY2101" fmla="*/ 2700840 h 6380470"/>
                <a:gd name="connsiteX2102" fmla="*/ 6895037 w 11625583"/>
                <a:gd name="connsiteY2102" fmla="*/ 2700840 h 6380470"/>
                <a:gd name="connsiteX2103" fmla="*/ 6959703 w 11625583"/>
                <a:gd name="connsiteY2103" fmla="*/ 2765506 h 6380470"/>
                <a:gd name="connsiteX2104" fmla="*/ 6895037 w 11625583"/>
                <a:gd name="connsiteY2104" fmla="*/ 2830172 h 6380470"/>
                <a:gd name="connsiteX2105" fmla="*/ 6830371 w 11625583"/>
                <a:gd name="connsiteY2105" fmla="*/ 2765506 h 6380470"/>
                <a:gd name="connsiteX2106" fmla="*/ 6895037 w 11625583"/>
                <a:gd name="connsiteY2106" fmla="*/ 2700840 h 6380470"/>
                <a:gd name="connsiteX2107" fmla="*/ 6119999 w 11625583"/>
                <a:gd name="connsiteY2107" fmla="*/ 2700840 h 6380470"/>
                <a:gd name="connsiteX2108" fmla="*/ 6184665 w 11625583"/>
                <a:gd name="connsiteY2108" fmla="*/ 2765506 h 6380470"/>
                <a:gd name="connsiteX2109" fmla="*/ 6119999 w 11625583"/>
                <a:gd name="connsiteY2109" fmla="*/ 2830172 h 6380470"/>
                <a:gd name="connsiteX2110" fmla="*/ 6055333 w 11625583"/>
                <a:gd name="connsiteY2110" fmla="*/ 2765506 h 6380470"/>
                <a:gd name="connsiteX2111" fmla="*/ 6119999 w 11625583"/>
                <a:gd name="connsiteY2111" fmla="*/ 2700840 h 6380470"/>
                <a:gd name="connsiteX2112" fmla="*/ 5348883 w 11625583"/>
                <a:gd name="connsiteY2112" fmla="*/ 2700840 h 6380470"/>
                <a:gd name="connsiteX2113" fmla="*/ 5413550 w 11625583"/>
                <a:gd name="connsiteY2113" fmla="*/ 2765506 h 6380470"/>
                <a:gd name="connsiteX2114" fmla="*/ 5348883 w 11625583"/>
                <a:gd name="connsiteY2114" fmla="*/ 2830172 h 6380470"/>
                <a:gd name="connsiteX2115" fmla="*/ 5284222 w 11625583"/>
                <a:gd name="connsiteY2115" fmla="*/ 2765506 h 6380470"/>
                <a:gd name="connsiteX2116" fmla="*/ 5348883 w 11625583"/>
                <a:gd name="connsiteY2116" fmla="*/ 2700840 h 6380470"/>
                <a:gd name="connsiteX2117" fmla="*/ 2855515 w 11625583"/>
                <a:gd name="connsiteY2117" fmla="*/ 2700840 h 6380470"/>
                <a:gd name="connsiteX2118" fmla="*/ 2920176 w 11625583"/>
                <a:gd name="connsiteY2118" fmla="*/ 2765506 h 6380470"/>
                <a:gd name="connsiteX2119" fmla="*/ 2855515 w 11625583"/>
                <a:gd name="connsiteY2119" fmla="*/ 2830172 h 6380470"/>
                <a:gd name="connsiteX2120" fmla="*/ 2790855 w 11625583"/>
                <a:gd name="connsiteY2120" fmla="*/ 2765506 h 6380470"/>
                <a:gd name="connsiteX2121" fmla="*/ 2855515 w 11625583"/>
                <a:gd name="connsiteY2121" fmla="*/ 2700840 h 6380470"/>
                <a:gd name="connsiteX2122" fmla="*/ 2698955 w 11625583"/>
                <a:gd name="connsiteY2122" fmla="*/ 2700840 h 6380470"/>
                <a:gd name="connsiteX2123" fmla="*/ 2763616 w 11625583"/>
                <a:gd name="connsiteY2123" fmla="*/ 2765506 h 6380470"/>
                <a:gd name="connsiteX2124" fmla="*/ 2698955 w 11625583"/>
                <a:gd name="connsiteY2124" fmla="*/ 2830172 h 6380470"/>
                <a:gd name="connsiteX2125" fmla="*/ 2634295 w 11625583"/>
                <a:gd name="connsiteY2125" fmla="*/ 2765506 h 6380470"/>
                <a:gd name="connsiteX2126" fmla="*/ 2698955 w 11625583"/>
                <a:gd name="connsiteY2126" fmla="*/ 2700840 h 6380470"/>
                <a:gd name="connsiteX2127" fmla="*/ 2389740 w 11625583"/>
                <a:gd name="connsiteY2127" fmla="*/ 2700840 h 6380470"/>
                <a:gd name="connsiteX2128" fmla="*/ 2454407 w 11625583"/>
                <a:gd name="connsiteY2128" fmla="*/ 2765506 h 6380470"/>
                <a:gd name="connsiteX2129" fmla="*/ 2389740 w 11625583"/>
                <a:gd name="connsiteY2129" fmla="*/ 2830172 h 6380470"/>
                <a:gd name="connsiteX2130" fmla="*/ 2325073 w 11625583"/>
                <a:gd name="connsiteY2130" fmla="*/ 2765506 h 6380470"/>
                <a:gd name="connsiteX2131" fmla="*/ 2389740 w 11625583"/>
                <a:gd name="connsiteY2131" fmla="*/ 2700840 h 6380470"/>
                <a:gd name="connsiteX2132" fmla="*/ 2237065 w 11625583"/>
                <a:gd name="connsiteY2132" fmla="*/ 2700840 h 6380470"/>
                <a:gd name="connsiteX2133" fmla="*/ 2301741 w 11625583"/>
                <a:gd name="connsiteY2133" fmla="*/ 2765506 h 6380470"/>
                <a:gd name="connsiteX2134" fmla="*/ 2237065 w 11625583"/>
                <a:gd name="connsiteY2134" fmla="*/ 2830172 h 6380470"/>
                <a:gd name="connsiteX2135" fmla="*/ 2172389 w 11625583"/>
                <a:gd name="connsiteY2135" fmla="*/ 2765506 h 6380470"/>
                <a:gd name="connsiteX2136" fmla="*/ 2237065 w 11625583"/>
                <a:gd name="connsiteY2136" fmla="*/ 2700840 h 6380470"/>
                <a:gd name="connsiteX2137" fmla="*/ 2084396 w 11625583"/>
                <a:gd name="connsiteY2137" fmla="*/ 2700840 h 6380470"/>
                <a:gd name="connsiteX2138" fmla="*/ 2149059 w 11625583"/>
                <a:gd name="connsiteY2138" fmla="*/ 2765506 h 6380470"/>
                <a:gd name="connsiteX2139" fmla="*/ 2084396 w 11625583"/>
                <a:gd name="connsiteY2139" fmla="*/ 2830172 h 6380470"/>
                <a:gd name="connsiteX2140" fmla="*/ 2019738 w 11625583"/>
                <a:gd name="connsiteY2140" fmla="*/ 2765506 h 6380470"/>
                <a:gd name="connsiteX2141" fmla="*/ 2084396 w 11625583"/>
                <a:gd name="connsiteY2141" fmla="*/ 2700840 h 6380470"/>
                <a:gd name="connsiteX2142" fmla="*/ 1927818 w 11625583"/>
                <a:gd name="connsiteY2142" fmla="*/ 2700840 h 6380470"/>
                <a:gd name="connsiteX2143" fmla="*/ 1992493 w 11625583"/>
                <a:gd name="connsiteY2143" fmla="*/ 2765506 h 6380470"/>
                <a:gd name="connsiteX2144" fmla="*/ 1927818 w 11625583"/>
                <a:gd name="connsiteY2144" fmla="*/ 2830172 h 6380470"/>
                <a:gd name="connsiteX2145" fmla="*/ 1863165 w 11625583"/>
                <a:gd name="connsiteY2145" fmla="*/ 2765506 h 6380470"/>
                <a:gd name="connsiteX2146" fmla="*/ 1927818 w 11625583"/>
                <a:gd name="connsiteY2146" fmla="*/ 2700840 h 6380470"/>
                <a:gd name="connsiteX2147" fmla="*/ 1775160 w 11625583"/>
                <a:gd name="connsiteY2147" fmla="*/ 2700840 h 6380470"/>
                <a:gd name="connsiteX2148" fmla="*/ 1839836 w 11625583"/>
                <a:gd name="connsiteY2148" fmla="*/ 2765506 h 6380470"/>
                <a:gd name="connsiteX2149" fmla="*/ 1775160 w 11625583"/>
                <a:gd name="connsiteY2149" fmla="*/ 2830172 h 6380470"/>
                <a:gd name="connsiteX2150" fmla="*/ 1710491 w 11625583"/>
                <a:gd name="connsiteY2150" fmla="*/ 2765506 h 6380470"/>
                <a:gd name="connsiteX2151" fmla="*/ 1775160 w 11625583"/>
                <a:gd name="connsiteY2151" fmla="*/ 2700840 h 6380470"/>
                <a:gd name="connsiteX2152" fmla="*/ 8449023 w 11625583"/>
                <a:gd name="connsiteY2152" fmla="*/ 2700839 h 6380470"/>
                <a:gd name="connsiteX2153" fmla="*/ 8513689 w 11625583"/>
                <a:gd name="connsiteY2153" fmla="*/ 2765504 h 6380470"/>
                <a:gd name="connsiteX2154" fmla="*/ 8449023 w 11625583"/>
                <a:gd name="connsiteY2154" fmla="*/ 2830170 h 6380470"/>
                <a:gd name="connsiteX2155" fmla="*/ 8384357 w 11625583"/>
                <a:gd name="connsiteY2155" fmla="*/ 2765504 h 6380470"/>
                <a:gd name="connsiteX2156" fmla="*/ 8449023 w 11625583"/>
                <a:gd name="connsiteY2156" fmla="*/ 2700839 h 6380470"/>
                <a:gd name="connsiteX2157" fmla="*/ 8139792 w 11625583"/>
                <a:gd name="connsiteY2157" fmla="*/ 2700839 h 6380470"/>
                <a:gd name="connsiteX2158" fmla="*/ 8204458 w 11625583"/>
                <a:gd name="connsiteY2158" fmla="*/ 2765504 h 6380470"/>
                <a:gd name="connsiteX2159" fmla="*/ 8139792 w 11625583"/>
                <a:gd name="connsiteY2159" fmla="*/ 2830170 h 6380470"/>
                <a:gd name="connsiteX2160" fmla="*/ 8075126 w 11625583"/>
                <a:gd name="connsiteY2160" fmla="*/ 2765504 h 6380470"/>
                <a:gd name="connsiteX2161" fmla="*/ 8139792 w 11625583"/>
                <a:gd name="connsiteY2161" fmla="*/ 2700839 h 6380470"/>
                <a:gd name="connsiteX2162" fmla="*/ 7987133 w 11625583"/>
                <a:gd name="connsiteY2162" fmla="*/ 2700839 h 6380470"/>
                <a:gd name="connsiteX2163" fmla="*/ 8051799 w 11625583"/>
                <a:gd name="connsiteY2163" fmla="*/ 2765504 h 6380470"/>
                <a:gd name="connsiteX2164" fmla="*/ 7987133 w 11625583"/>
                <a:gd name="connsiteY2164" fmla="*/ 2830170 h 6380470"/>
                <a:gd name="connsiteX2165" fmla="*/ 7922467 w 11625583"/>
                <a:gd name="connsiteY2165" fmla="*/ 2765504 h 6380470"/>
                <a:gd name="connsiteX2166" fmla="*/ 7987133 w 11625583"/>
                <a:gd name="connsiteY2166" fmla="*/ 2700839 h 6380470"/>
                <a:gd name="connsiteX2167" fmla="*/ 7830562 w 11625583"/>
                <a:gd name="connsiteY2167" fmla="*/ 2700839 h 6380470"/>
                <a:gd name="connsiteX2168" fmla="*/ 7895228 w 11625583"/>
                <a:gd name="connsiteY2168" fmla="*/ 2765504 h 6380470"/>
                <a:gd name="connsiteX2169" fmla="*/ 7830562 w 11625583"/>
                <a:gd name="connsiteY2169" fmla="*/ 2830170 h 6380470"/>
                <a:gd name="connsiteX2170" fmla="*/ 7765896 w 11625583"/>
                <a:gd name="connsiteY2170" fmla="*/ 2765504 h 6380470"/>
                <a:gd name="connsiteX2171" fmla="*/ 7830562 w 11625583"/>
                <a:gd name="connsiteY2171" fmla="*/ 2700839 h 6380470"/>
                <a:gd name="connsiteX2172" fmla="*/ 7368669 w 11625583"/>
                <a:gd name="connsiteY2172" fmla="*/ 2700839 h 6380470"/>
                <a:gd name="connsiteX2173" fmla="*/ 7433335 w 11625583"/>
                <a:gd name="connsiteY2173" fmla="*/ 2765504 h 6380470"/>
                <a:gd name="connsiteX2174" fmla="*/ 7368669 w 11625583"/>
                <a:gd name="connsiteY2174" fmla="*/ 2830170 h 6380470"/>
                <a:gd name="connsiteX2175" fmla="*/ 7304003 w 11625583"/>
                <a:gd name="connsiteY2175" fmla="*/ 2765504 h 6380470"/>
                <a:gd name="connsiteX2176" fmla="*/ 7368669 w 11625583"/>
                <a:gd name="connsiteY2176" fmla="*/ 2700839 h 6380470"/>
                <a:gd name="connsiteX2177" fmla="*/ 6742375 w 11625583"/>
                <a:gd name="connsiteY2177" fmla="*/ 2700839 h 6380470"/>
                <a:gd name="connsiteX2178" fmla="*/ 6807041 w 11625583"/>
                <a:gd name="connsiteY2178" fmla="*/ 2765504 h 6380470"/>
                <a:gd name="connsiteX2179" fmla="*/ 6742375 w 11625583"/>
                <a:gd name="connsiteY2179" fmla="*/ 2830170 h 6380470"/>
                <a:gd name="connsiteX2180" fmla="*/ 6677709 w 11625583"/>
                <a:gd name="connsiteY2180" fmla="*/ 2765504 h 6380470"/>
                <a:gd name="connsiteX2181" fmla="*/ 6742375 w 11625583"/>
                <a:gd name="connsiteY2181" fmla="*/ 2700839 h 6380470"/>
                <a:gd name="connsiteX2182" fmla="*/ 6429229 w 11625583"/>
                <a:gd name="connsiteY2182" fmla="*/ 2700839 h 6380470"/>
                <a:gd name="connsiteX2183" fmla="*/ 6493895 w 11625583"/>
                <a:gd name="connsiteY2183" fmla="*/ 2765504 h 6380470"/>
                <a:gd name="connsiteX2184" fmla="*/ 6429229 w 11625583"/>
                <a:gd name="connsiteY2184" fmla="*/ 2830170 h 6380470"/>
                <a:gd name="connsiteX2185" fmla="*/ 6364563 w 11625583"/>
                <a:gd name="connsiteY2185" fmla="*/ 2765504 h 6380470"/>
                <a:gd name="connsiteX2186" fmla="*/ 6429229 w 11625583"/>
                <a:gd name="connsiteY2186" fmla="*/ 2700839 h 6380470"/>
                <a:gd name="connsiteX2187" fmla="*/ 6276571 w 11625583"/>
                <a:gd name="connsiteY2187" fmla="*/ 2700839 h 6380470"/>
                <a:gd name="connsiteX2188" fmla="*/ 6341237 w 11625583"/>
                <a:gd name="connsiteY2188" fmla="*/ 2765504 h 6380470"/>
                <a:gd name="connsiteX2189" fmla="*/ 6276571 w 11625583"/>
                <a:gd name="connsiteY2189" fmla="*/ 2830170 h 6380470"/>
                <a:gd name="connsiteX2190" fmla="*/ 6211905 w 11625583"/>
                <a:gd name="connsiteY2190" fmla="*/ 2765504 h 6380470"/>
                <a:gd name="connsiteX2191" fmla="*/ 6276571 w 11625583"/>
                <a:gd name="connsiteY2191" fmla="*/ 2700839 h 6380470"/>
                <a:gd name="connsiteX2192" fmla="*/ 5967338 w 11625583"/>
                <a:gd name="connsiteY2192" fmla="*/ 2700839 h 6380470"/>
                <a:gd name="connsiteX2193" fmla="*/ 6032004 w 11625583"/>
                <a:gd name="connsiteY2193" fmla="*/ 2765504 h 6380470"/>
                <a:gd name="connsiteX2194" fmla="*/ 5967338 w 11625583"/>
                <a:gd name="connsiteY2194" fmla="*/ 2830170 h 6380470"/>
                <a:gd name="connsiteX2195" fmla="*/ 5902672 w 11625583"/>
                <a:gd name="connsiteY2195" fmla="*/ 2765504 h 6380470"/>
                <a:gd name="connsiteX2196" fmla="*/ 5967338 w 11625583"/>
                <a:gd name="connsiteY2196" fmla="*/ 2700839 h 6380470"/>
                <a:gd name="connsiteX2197" fmla="*/ 5810785 w 11625583"/>
                <a:gd name="connsiteY2197" fmla="*/ 2700839 h 6380470"/>
                <a:gd name="connsiteX2198" fmla="*/ 5875431 w 11625583"/>
                <a:gd name="connsiteY2198" fmla="*/ 2765504 h 6380470"/>
                <a:gd name="connsiteX2199" fmla="*/ 5810785 w 11625583"/>
                <a:gd name="connsiteY2199" fmla="*/ 2830170 h 6380470"/>
                <a:gd name="connsiteX2200" fmla="*/ 5746110 w 11625583"/>
                <a:gd name="connsiteY2200" fmla="*/ 2765504 h 6380470"/>
                <a:gd name="connsiteX2201" fmla="*/ 5810785 w 11625583"/>
                <a:gd name="connsiteY2201" fmla="*/ 2700839 h 6380470"/>
                <a:gd name="connsiteX2202" fmla="*/ 5658107 w 11625583"/>
                <a:gd name="connsiteY2202" fmla="*/ 2700839 h 6380470"/>
                <a:gd name="connsiteX2203" fmla="*/ 5722779 w 11625583"/>
                <a:gd name="connsiteY2203" fmla="*/ 2765504 h 6380470"/>
                <a:gd name="connsiteX2204" fmla="*/ 5658107 w 11625583"/>
                <a:gd name="connsiteY2204" fmla="*/ 2830170 h 6380470"/>
                <a:gd name="connsiteX2205" fmla="*/ 5593441 w 11625583"/>
                <a:gd name="connsiteY2205" fmla="*/ 2765504 h 6380470"/>
                <a:gd name="connsiteX2206" fmla="*/ 5658107 w 11625583"/>
                <a:gd name="connsiteY2206" fmla="*/ 2700839 h 6380470"/>
                <a:gd name="connsiteX2207" fmla="*/ 5501539 w 11625583"/>
                <a:gd name="connsiteY2207" fmla="*/ 2700839 h 6380470"/>
                <a:gd name="connsiteX2208" fmla="*/ 5566202 w 11625583"/>
                <a:gd name="connsiteY2208" fmla="*/ 2765504 h 6380470"/>
                <a:gd name="connsiteX2209" fmla="*/ 5501539 w 11625583"/>
                <a:gd name="connsiteY2209" fmla="*/ 2830170 h 6380470"/>
                <a:gd name="connsiteX2210" fmla="*/ 5436879 w 11625583"/>
                <a:gd name="connsiteY2210" fmla="*/ 2765504 h 6380470"/>
                <a:gd name="connsiteX2211" fmla="*/ 5501539 w 11625583"/>
                <a:gd name="connsiteY2211" fmla="*/ 2700839 h 6380470"/>
                <a:gd name="connsiteX2212" fmla="*/ 5192312 w 11625583"/>
                <a:gd name="connsiteY2212" fmla="*/ 2700839 h 6380470"/>
                <a:gd name="connsiteX2213" fmla="*/ 5256977 w 11625583"/>
                <a:gd name="connsiteY2213" fmla="*/ 2765504 h 6380470"/>
                <a:gd name="connsiteX2214" fmla="*/ 5192312 w 11625583"/>
                <a:gd name="connsiteY2214" fmla="*/ 2830170 h 6380470"/>
                <a:gd name="connsiteX2215" fmla="*/ 5127646 w 11625583"/>
                <a:gd name="connsiteY2215" fmla="*/ 2765504 h 6380470"/>
                <a:gd name="connsiteX2216" fmla="*/ 5192312 w 11625583"/>
                <a:gd name="connsiteY2216" fmla="*/ 2700839 h 6380470"/>
                <a:gd name="connsiteX2217" fmla="*/ 2546309 w 11625583"/>
                <a:gd name="connsiteY2217" fmla="*/ 2700839 h 6380470"/>
                <a:gd name="connsiteX2218" fmla="*/ 2610971 w 11625583"/>
                <a:gd name="connsiteY2218" fmla="*/ 2765504 h 6380470"/>
                <a:gd name="connsiteX2219" fmla="*/ 2546309 w 11625583"/>
                <a:gd name="connsiteY2219" fmla="*/ 2830170 h 6380470"/>
                <a:gd name="connsiteX2220" fmla="*/ 2481648 w 11625583"/>
                <a:gd name="connsiteY2220" fmla="*/ 2765504 h 6380470"/>
                <a:gd name="connsiteX2221" fmla="*/ 2546309 w 11625583"/>
                <a:gd name="connsiteY2221" fmla="*/ 2700839 h 6380470"/>
                <a:gd name="connsiteX2222" fmla="*/ 9384550 w 11625583"/>
                <a:gd name="connsiteY2222" fmla="*/ 2700836 h 6380470"/>
                <a:gd name="connsiteX2223" fmla="*/ 9449216 w 11625583"/>
                <a:gd name="connsiteY2223" fmla="*/ 2765504 h 6380470"/>
                <a:gd name="connsiteX2224" fmla="*/ 9384550 w 11625583"/>
                <a:gd name="connsiteY2224" fmla="*/ 2830169 h 6380470"/>
                <a:gd name="connsiteX2225" fmla="*/ 9319884 w 11625583"/>
                <a:gd name="connsiteY2225" fmla="*/ 2765504 h 6380470"/>
                <a:gd name="connsiteX2226" fmla="*/ 9384550 w 11625583"/>
                <a:gd name="connsiteY2226" fmla="*/ 2700836 h 6380470"/>
                <a:gd name="connsiteX2227" fmla="*/ 9227977 w 11625583"/>
                <a:gd name="connsiteY2227" fmla="*/ 2700836 h 6380470"/>
                <a:gd name="connsiteX2228" fmla="*/ 9292643 w 11625583"/>
                <a:gd name="connsiteY2228" fmla="*/ 2765504 h 6380470"/>
                <a:gd name="connsiteX2229" fmla="*/ 9227977 w 11625583"/>
                <a:gd name="connsiteY2229" fmla="*/ 2830169 h 6380470"/>
                <a:gd name="connsiteX2230" fmla="*/ 9163311 w 11625583"/>
                <a:gd name="connsiteY2230" fmla="*/ 2765504 h 6380470"/>
                <a:gd name="connsiteX2231" fmla="*/ 9227977 w 11625583"/>
                <a:gd name="connsiteY2231" fmla="*/ 2700836 h 6380470"/>
                <a:gd name="connsiteX2232" fmla="*/ 9075319 w 11625583"/>
                <a:gd name="connsiteY2232" fmla="*/ 2700836 h 6380470"/>
                <a:gd name="connsiteX2233" fmla="*/ 9139985 w 11625583"/>
                <a:gd name="connsiteY2233" fmla="*/ 2765504 h 6380470"/>
                <a:gd name="connsiteX2234" fmla="*/ 9075319 w 11625583"/>
                <a:gd name="connsiteY2234" fmla="*/ 2830169 h 6380470"/>
                <a:gd name="connsiteX2235" fmla="*/ 9010653 w 11625583"/>
                <a:gd name="connsiteY2235" fmla="*/ 2765504 h 6380470"/>
                <a:gd name="connsiteX2236" fmla="*/ 9075319 w 11625583"/>
                <a:gd name="connsiteY2236" fmla="*/ 2700836 h 6380470"/>
                <a:gd name="connsiteX2237" fmla="*/ 8914831 w 11625583"/>
                <a:gd name="connsiteY2237" fmla="*/ 2700836 h 6380470"/>
                <a:gd name="connsiteX2238" fmla="*/ 8979497 w 11625583"/>
                <a:gd name="connsiteY2238" fmla="*/ 2765504 h 6380470"/>
                <a:gd name="connsiteX2239" fmla="*/ 8914831 w 11625583"/>
                <a:gd name="connsiteY2239" fmla="*/ 2830169 h 6380470"/>
                <a:gd name="connsiteX2240" fmla="*/ 8850165 w 11625583"/>
                <a:gd name="connsiteY2240" fmla="*/ 2765504 h 6380470"/>
                <a:gd name="connsiteX2241" fmla="*/ 8914831 w 11625583"/>
                <a:gd name="connsiteY2241" fmla="*/ 2700836 h 6380470"/>
                <a:gd name="connsiteX2242" fmla="*/ 8766086 w 11625583"/>
                <a:gd name="connsiteY2242" fmla="*/ 2700836 h 6380470"/>
                <a:gd name="connsiteX2243" fmla="*/ 8830752 w 11625583"/>
                <a:gd name="connsiteY2243" fmla="*/ 2765504 h 6380470"/>
                <a:gd name="connsiteX2244" fmla="*/ 8766086 w 11625583"/>
                <a:gd name="connsiteY2244" fmla="*/ 2830169 h 6380470"/>
                <a:gd name="connsiteX2245" fmla="*/ 8701420 w 11625583"/>
                <a:gd name="connsiteY2245" fmla="*/ 2765504 h 6380470"/>
                <a:gd name="connsiteX2246" fmla="*/ 8766086 w 11625583"/>
                <a:gd name="connsiteY2246" fmla="*/ 2700836 h 6380470"/>
                <a:gd name="connsiteX2247" fmla="*/ 8601683 w 11625583"/>
                <a:gd name="connsiteY2247" fmla="*/ 2700836 h 6380470"/>
                <a:gd name="connsiteX2248" fmla="*/ 8666349 w 11625583"/>
                <a:gd name="connsiteY2248" fmla="*/ 2765504 h 6380470"/>
                <a:gd name="connsiteX2249" fmla="*/ 8601683 w 11625583"/>
                <a:gd name="connsiteY2249" fmla="*/ 2830169 h 6380470"/>
                <a:gd name="connsiteX2250" fmla="*/ 8537017 w 11625583"/>
                <a:gd name="connsiteY2250" fmla="*/ 2765504 h 6380470"/>
                <a:gd name="connsiteX2251" fmla="*/ 8601683 w 11625583"/>
                <a:gd name="connsiteY2251" fmla="*/ 2700836 h 6380470"/>
                <a:gd name="connsiteX2252" fmla="*/ 10003015 w 11625583"/>
                <a:gd name="connsiteY2252" fmla="*/ 2559922 h 6380470"/>
                <a:gd name="connsiteX2253" fmla="*/ 10067681 w 11625583"/>
                <a:gd name="connsiteY2253" fmla="*/ 2624589 h 6380470"/>
                <a:gd name="connsiteX2254" fmla="*/ 10003015 w 11625583"/>
                <a:gd name="connsiteY2254" fmla="*/ 2689256 h 6380470"/>
                <a:gd name="connsiteX2255" fmla="*/ 9938349 w 11625583"/>
                <a:gd name="connsiteY2255" fmla="*/ 2624589 h 6380470"/>
                <a:gd name="connsiteX2256" fmla="*/ 10003015 w 11625583"/>
                <a:gd name="connsiteY2256" fmla="*/ 2559922 h 6380470"/>
                <a:gd name="connsiteX2257" fmla="*/ 9850356 w 11625583"/>
                <a:gd name="connsiteY2257" fmla="*/ 2559922 h 6380470"/>
                <a:gd name="connsiteX2258" fmla="*/ 9915022 w 11625583"/>
                <a:gd name="connsiteY2258" fmla="*/ 2624589 h 6380470"/>
                <a:gd name="connsiteX2259" fmla="*/ 9850356 w 11625583"/>
                <a:gd name="connsiteY2259" fmla="*/ 2689256 h 6380470"/>
                <a:gd name="connsiteX2260" fmla="*/ 9785690 w 11625583"/>
                <a:gd name="connsiteY2260" fmla="*/ 2624589 h 6380470"/>
                <a:gd name="connsiteX2261" fmla="*/ 9850356 w 11625583"/>
                <a:gd name="connsiteY2261" fmla="*/ 2559922 h 6380470"/>
                <a:gd name="connsiteX2262" fmla="*/ 9384549 w 11625583"/>
                <a:gd name="connsiteY2262" fmla="*/ 2559922 h 6380470"/>
                <a:gd name="connsiteX2263" fmla="*/ 9449215 w 11625583"/>
                <a:gd name="connsiteY2263" fmla="*/ 2624589 h 6380470"/>
                <a:gd name="connsiteX2264" fmla="*/ 9384549 w 11625583"/>
                <a:gd name="connsiteY2264" fmla="*/ 2689256 h 6380470"/>
                <a:gd name="connsiteX2265" fmla="*/ 9319883 w 11625583"/>
                <a:gd name="connsiteY2265" fmla="*/ 2624589 h 6380470"/>
                <a:gd name="connsiteX2266" fmla="*/ 9384549 w 11625583"/>
                <a:gd name="connsiteY2266" fmla="*/ 2559922 h 6380470"/>
                <a:gd name="connsiteX2267" fmla="*/ 9227976 w 11625583"/>
                <a:gd name="connsiteY2267" fmla="*/ 2559922 h 6380470"/>
                <a:gd name="connsiteX2268" fmla="*/ 9292642 w 11625583"/>
                <a:gd name="connsiteY2268" fmla="*/ 2624589 h 6380470"/>
                <a:gd name="connsiteX2269" fmla="*/ 9227976 w 11625583"/>
                <a:gd name="connsiteY2269" fmla="*/ 2689256 h 6380470"/>
                <a:gd name="connsiteX2270" fmla="*/ 9163310 w 11625583"/>
                <a:gd name="connsiteY2270" fmla="*/ 2624589 h 6380470"/>
                <a:gd name="connsiteX2271" fmla="*/ 9227976 w 11625583"/>
                <a:gd name="connsiteY2271" fmla="*/ 2559922 h 6380470"/>
                <a:gd name="connsiteX2272" fmla="*/ 9075317 w 11625583"/>
                <a:gd name="connsiteY2272" fmla="*/ 2559922 h 6380470"/>
                <a:gd name="connsiteX2273" fmla="*/ 9139983 w 11625583"/>
                <a:gd name="connsiteY2273" fmla="*/ 2624589 h 6380470"/>
                <a:gd name="connsiteX2274" fmla="*/ 9075317 w 11625583"/>
                <a:gd name="connsiteY2274" fmla="*/ 2689256 h 6380470"/>
                <a:gd name="connsiteX2275" fmla="*/ 9010651 w 11625583"/>
                <a:gd name="connsiteY2275" fmla="*/ 2624589 h 6380470"/>
                <a:gd name="connsiteX2276" fmla="*/ 9075317 w 11625583"/>
                <a:gd name="connsiteY2276" fmla="*/ 2559922 h 6380470"/>
                <a:gd name="connsiteX2277" fmla="*/ 8914829 w 11625583"/>
                <a:gd name="connsiteY2277" fmla="*/ 2559922 h 6380470"/>
                <a:gd name="connsiteX2278" fmla="*/ 8979495 w 11625583"/>
                <a:gd name="connsiteY2278" fmla="*/ 2624589 h 6380470"/>
                <a:gd name="connsiteX2279" fmla="*/ 8914829 w 11625583"/>
                <a:gd name="connsiteY2279" fmla="*/ 2689256 h 6380470"/>
                <a:gd name="connsiteX2280" fmla="*/ 8850163 w 11625583"/>
                <a:gd name="connsiteY2280" fmla="*/ 2624589 h 6380470"/>
                <a:gd name="connsiteX2281" fmla="*/ 8914829 w 11625583"/>
                <a:gd name="connsiteY2281" fmla="*/ 2559922 h 6380470"/>
                <a:gd name="connsiteX2282" fmla="*/ 8766084 w 11625583"/>
                <a:gd name="connsiteY2282" fmla="*/ 2559922 h 6380470"/>
                <a:gd name="connsiteX2283" fmla="*/ 8830750 w 11625583"/>
                <a:gd name="connsiteY2283" fmla="*/ 2624589 h 6380470"/>
                <a:gd name="connsiteX2284" fmla="*/ 8766084 w 11625583"/>
                <a:gd name="connsiteY2284" fmla="*/ 2689256 h 6380470"/>
                <a:gd name="connsiteX2285" fmla="*/ 8701418 w 11625583"/>
                <a:gd name="connsiteY2285" fmla="*/ 2624589 h 6380470"/>
                <a:gd name="connsiteX2286" fmla="*/ 8766084 w 11625583"/>
                <a:gd name="connsiteY2286" fmla="*/ 2559922 h 6380470"/>
                <a:gd name="connsiteX2287" fmla="*/ 8601683 w 11625583"/>
                <a:gd name="connsiteY2287" fmla="*/ 2559922 h 6380470"/>
                <a:gd name="connsiteX2288" fmla="*/ 8666349 w 11625583"/>
                <a:gd name="connsiteY2288" fmla="*/ 2624589 h 6380470"/>
                <a:gd name="connsiteX2289" fmla="*/ 8601683 w 11625583"/>
                <a:gd name="connsiteY2289" fmla="*/ 2689256 h 6380470"/>
                <a:gd name="connsiteX2290" fmla="*/ 8537017 w 11625583"/>
                <a:gd name="connsiteY2290" fmla="*/ 2624589 h 6380470"/>
                <a:gd name="connsiteX2291" fmla="*/ 8601683 w 11625583"/>
                <a:gd name="connsiteY2291" fmla="*/ 2559922 h 6380470"/>
                <a:gd name="connsiteX2292" fmla="*/ 8449023 w 11625583"/>
                <a:gd name="connsiteY2292" fmla="*/ 2559922 h 6380470"/>
                <a:gd name="connsiteX2293" fmla="*/ 8513689 w 11625583"/>
                <a:gd name="connsiteY2293" fmla="*/ 2624589 h 6380470"/>
                <a:gd name="connsiteX2294" fmla="*/ 8449023 w 11625583"/>
                <a:gd name="connsiteY2294" fmla="*/ 2689256 h 6380470"/>
                <a:gd name="connsiteX2295" fmla="*/ 8384357 w 11625583"/>
                <a:gd name="connsiteY2295" fmla="*/ 2624589 h 6380470"/>
                <a:gd name="connsiteX2296" fmla="*/ 8449023 w 11625583"/>
                <a:gd name="connsiteY2296" fmla="*/ 2559922 h 6380470"/>
                <a:gd name="connsiteX2297" fmla="*/ 8296367 w 11625583"/>
                <a:gd name="connsiteY2297" fmla="*/ 2559922 h 6380470"/>
                <a:gd name="connsiteX2298" fmla="*/ 8361033 w 11625583"/>
                <a:gd name="connsiteY2298" fmla="*/ 2624589 h 6380470"/>
                <a:gd name="connsiteX2299" fmla="*/ 8296367 w 11625583"/>
                <a:gd name="connsiteY2299" fmla="*/ 2689256 h 6380470"/>
                <a:gd name="connsiteX2300" fmla="*/ 8231701 w 11625583"/>
                <a:gd name="connsiteY2300" fmla="*/ 2624589 h 6380470"/>
                <a:gd name="connsiteX2301" fmla="*/ 8296367 w 11625583"/>
                <a:gd name="connsiteY2301" fmla="*/ 2559922 h 6380470"/>
                <a:gd name="connsiteX2302" fmla="*/ 8139792 w 11625583"/>
                <a:gd name="connsiteY2302" fmla="*/ 2559922 h 6380470"/>
                <a:gd name="connsiteX2303" fmla="*/ 8204458 w 11625583"/>
                <a:gd name="connsiteY2303" fmla="*/ 2624589 h 6380470"/>
                <a:gd name="connsiteX2304" fmla="*/ 8139792 w 11625583"/>
                <a:gd name="connsiteY2304" fmla="*/ 2689256 h 6380470"/>
                <a:gd name="connsiteX2305" fmla="*/ 8075126 w 11625583"/>
                <a:gd name="connsiteY2305" fmla="*/ 2624589 h 6380470"/>
                <a:gd name="connsiteX2306" fmla="*/ 8139792 w 11625583"/>
                <a:gd name="connsiteY2306" fmla="*/ 2559922 h 6380470"/>
                <a:gd name="connsiteX2307" fmla="*/ 7987133 w 11625583"/>
                <a:gd name="connsiteY2307" fmla="*/ 2559922 h 6380470"/>
                <a:gd name="connsiteX2308" fmla="*/ 8051799 w 11625583"/>
                <a:gd name="connsiteY2308" fmla="*/ 2624589 h 6380470"/>
                <a:gd name="connsiteX2309" fmla="*/ 7987133 w 11625583"/>
                <a:gd name="connsiteY2309" fmla="*/ 2689256 h 6380470"/>
                <a:gd name="connsiteX2310" fmla="*/ 7922467 w 11625583"/>
                <a:gd name="connsiteY2310" fmla="*/ 2624589 h 6380470"/>
                <a:gd name="connsiteX2311" fmla="*/ 7987133 w 11625583"/>
                <a:gd name="connsiteY2311" fmla="*/ 2559922 h 6380470"/>
                <a:gd name="connsiteX2312" fmla="*/ 7830562 w 11625583"/>
                <a:gd name="connsiteY2312" fmla="*/ 2559922 h 6380470"/>
                <a:gd name="connsiteX2313" fmla="*/ 7895228 w 11625583"/>
                <a:gd name="connsiteY2313" fmla="*/ 2624589 h 6380470"/>
                <a:gd name="connsiteX2314" fmla="*/ 7830562 w 11625583"/>
                <a:gd name="connsiteY2314" fmla="*/ 2689256 h 6380470"/>
                <a:gd name="connsiteX2315" fmla="*/ 7765896 w 11625583"/>
                <a:gd name="connsiteY2315" fmla="*/ 2624589 h 6380470"/>
                <a:gd name="connsiteX2316" fmla="*/ 7830562 w 11625583"/>
                <a:gd name="connsiteY2316" fmla="*/ 2559922 h 6380470"/>
                <a:gd name="connsiteX2317" fmla="*/ 7677902 w 11625583"/>
                <a:gd name="connsiteY2317" fmla="*/ 2559922 h 6380470"/>
                <a:gd name="connsiteX2318" fmla="*/ 7742568 w 11625583"/>
                <a:gd name="connsiteY2318" fmla="*/ 2624589 h 6380470"/>
                <a:gd name="connsiteX2319" fmla="*/ 7677902 w 11625583"/>
                <a:gd name="connsiteY2319" fmla="*/ 2689256 h 6380470"/>
                <a:gd name="connsiteX2320" fmla="*/ 7613236 w 11625583"/>
                <a:gd name="connsiteY2320" fmla="*/ 2624589 h 6380470"/>
                <a:gd name="connsiteX2321" fmla="*/ 7677902 w 11625583"/>
                <a:gd name="connsiteY2321" fmla="*/ 2559922 h 6380470"/>
                <a:gd name="connsiteX2322" fmla="*/ 7521329 w 11625583"/>
                <a:gd name="connsiteY2322" fmla="*/ 2559922 h 6380470"/>
                <a:gd name="connsiteX2323" fmla="*/ 7585995 w 11625583"/>
                <a:gd name="connsiteY2323" fmla="*/ 2624589 h 6380470"/>
                <a:gd name="connsiteX2324" fmla="*/ 7521329 w 11625583"/>
                <a:gd name="connsiteY2324" fmla="*/ 2689256 h 6380470"/>
                <a:gd name="connsiteX2325" fmla="*/ 7456663 w 11625583"/>
                <a:gd name="connsiteY2325" fmla="*/ 2624589 h 6380470"/>
                <a:gd name="connsiteX2326" fmla="*/ 7521329 w 11625583"/>
                <a:gd name="connsiteY2326" fmla="*/ 2559922 h 6380470"/>
                <a:gd name="connsiteX2327" fmla="*/ 7368669 w 11625583"/>
                <a:gd name="connsiteY2327" fmla="*/ 2559922 h 6380470"/>
                <a:gd name="connsiteX2328" fmla="*/ 7433335 w 11625583"/>
                <a:gd name="connsiteY2328" fmla="*/ 2624589 h 6380470"/>
                <a:gd name="connsiteX2329" fmla="*/ 7368669 w 11625583"/>
                <a:gd name="connsiteY2329" fmla="*/ 2689256 h 6380470"/>
                <a:gd name="connsiteX2330" fmla="*/ 7304003 w 11625583"/>
                <a:gd name="connsiteY2330" fmla="*/ 2624589 h 6380470"/>
                <a:gd name="connsiteX2331" fmla="*/ 7368669 w 11625583"/>
                <a:gd name="connsiteY2331" fmla="*/ 2559922 h 6380470"/>
                <a:gd name="connsiteX2332" fmla="*/ 7212096 w 11625583"/>
                <a:gd name="connsiteY2332" fmla="*/ 2559922 h 6380470"/>
                <a:gd name="connsiteX2333" fmla="*/ 7276762 w 11625583"/>
                <a:gd name="connsiteY2333" fmla="*/ 2624589 h 6380470"/>
                <a:gd name="connsiteX2334" fmla="*/ 7212096 w 11625583"/>
                <a:gd name="connsiteY2334" fmla="*/ 2689256 h 6380470"/>
                <a:gd name="connsiteX2335" fmla="*/ 7147430 w 11625583"/>
                <a:gd name="connsiteY2335" fmla="*/ 2624589 h 6380470"/>
                <a:gd name="connsiteX2336" fmla="*/ 7212096 w 11625583"/>
                <a:gd name="connsiteY2336" fmla="*/ 2559922 h 6380470"/>
                <a:gd name="connsiteX2337" fmla="*/ 7055523 w 11625583"/>
                <a:gd name="connsiteY2337" fmla="*/ 2559922 h 6380470"/>
                <a:gd name="connsiteX2338" fmla="*/ 7120189 w 11625583"/>
                <a:gd name="connsiteY2338" fmla="*/ 2624589 h 6380470"/>
                <a:gd name="connsiteX2339" fmla="*/ 7055523 w 11625583"/>
                <a:gd name="connsiteY2339" fmla="*/ 2689256 h 6380470"/>
                <a:gd name="connsiteX2340" fmla="*/ 6990857 w 11625583"/>
                <a:gd name="connsiteY2340" fmla="*/ 2624589 h 6380470"/>
                <a:gd name="connsiteX2341" fmla="*/ 7055523 w 11625583"/>
                <a:gd name="connsiteY2341" fmla="*/ 2559922 h 6380470"/>
                <a:gd name="connsiteX2342" fmla="*/ 6895037 w 11625583"/>
                <a:gd name="connsiteY2342" fmla="*/ 2559922 h 6380470"/>
                <a:gd name="connsiteX2343" fmla="*/ 6959703 w 11625583"/>
                <a:gd name="connsiteY2343" fmla="*/ 2624589 h 6380470"/>
                <a:gd name="connsiteX2344" fmla="*/ 6895037 w 11625583"/>
                <a:gd name="connsiteY2344" fmla="*/ 2689256 h 6380470"/>
                <a:gd name="connsiteX2345" fmla="*/ 6830371 w 11625583"/>
                <a:gd name="connsiteY2345" fmla="*/ 2624589 h 6380470"/>
                <a:gd name="connsiteX2346" fmla="*/ 6895037 w 11625583"/>
                <a:gd name="connsiteY2346" fmla="*/ 2559922 h 6380470"/>
                <a:gd name="connsiteX2347" fmla="*/ 6742375 w 11625583"/>
                <a:gd name="connsiteY2347" fmla="*/ 2559922 h 6380470"/>
                <a:gd name="connsiteX2348" fmla="*/ 6807041 w 11625583"/>
                <a:gd name="connsiteY2348" fmla="*/ 2624589 h 6380470"/>
                <a:gd name="connsiteX2349" fmla="*/ 6742375 w 11625583"/>
                <a:gd name="connsiteY2349" fmla="*/ 2689256 h 6380470"/>
                <a:gd name="connsiteX2350" fmla="*/ 6677709 w 11625583"/>
                <a:gd name="connsiteY2350" fmla="*/ 2624589 h 6380470"/>
                <a:gd name="connsiteX2351" fmla="*/ 6742375 w 11625583"/>
                <a:gd name="connsiteY2351" fmla="*/ 2559922 h 6380470"/>
                <a:gd name="connsiteX2352" fmla="*/ 5810787 w 11625583"/>
                <a:gd name="connsiteY2352" fmla="*/ 2559922 h 6380470"/>
                <a:gd name="connsiteX2353" fmla="*/ 5875431 w 11625583"/>
                <a:gd name="connsiteY2353" fmla="*/ 2624589 h 6380470"/>
                <a:gd name="connsiteX2354" fmla="*/ 5810787 w 11625583"/>
                <a:gd name="connsiteY2354" fmla="*/ 2689256 h 6380470"/>
                <a:gd name="connsiteX2355" fmla="*/ 5746110 w 11625583"/>
                <a:gd name="connsiteY2355" fmla="*/ 2624589 h 6380470"/>
                <a:gd name="connsiteX2356" fmla="*/ 5810787 w 11625583"/>
                <a:gd name="connsiteY2356" fmla="*/ 2559922 h 6380470"/>
                <a:gd name="connsiteX2357" fmla="*/ 5658107 w 11625583"/>
                <a:gd name="connsiteY2357" fmla="*/ 2559922 h 6380470"/>
                <a:gd name="connsiteX2358" fmla="*/ 5722779 w 11625583"/>
                <a:gd name="connsiteY2358" fmla="*/ 2624589 h 6380470"/>
                <a:gd name="connsiteX2359" fmla="*/ 5658107 w 11625583"/>
                <a:gd name="connsiteY2359" fmla="*/ 2689256 h 6380470"/>
                <a:gd name="connsiteX2360" fmla="*/ 5593441 w 11625583"/>
                <a:gd name="connsiteY2360" fmla="*/ 2624589 h 6380470"/>
                <a:gd name="connsiteX2361" fmla="*/ 5658107 w 11625583"/>
                <a:gd name="connsiteY2361" fmla="*/ 2559922 h 6380470"/>
                <a:gd name="connsiteX2362" fmla="*/ 5501539 w 11625583"/>
                <a:gd name="connsiteY2362" fmla="*/ 2559922 h 6380470"/>
                <a:gd name="connsiteX2363" fmla="*/ 5566203 w 11625583"/>
                <a:gd name="connsiteY2363" fmla="*/ 2624589 h 6380470"/>
                <a:gd name="connsiteX2364" fmla="*/ 5501539 w 11625583"/>
                <a:gd name="connsiteY2364" fmla="*/ 2689256 h 6380470"/>
                <a:gd name="connsiteX2365" fmla="*/ 5436879 w 11625583"/>
                <a:gd name="connsiteY2365" fmla="*/ 2624589 h 6380470"/>
                <a:gd name="connsiteX2366" fmla="*/ 5501539 w 11625583"/>
                <a:gd name="connsiteY2366" fmla="*/ 2559922 h 6380470"/>
                <a:gd name="connsiteX2367" fmla="*/ 5348883 w 11625583"/>
                <a:gd name="connsiteY2367" fmla="*/ 2559922 h 6380470"/>
                <a:gd name="connsiteX2368" fmla="*/ 5413550 w 11625583"/>
                <a:gd name="connsiteY2368" fmla="*/ 2624589 h 6380470"/>
                <a:gd name="connsiteX2369" fmla="*/ 5348883 w 11625583"/>
                <a:gd name="connsiteY2369" fmla="*/ 2689256 h 6380470"/>
                <a:gd name="connsiteX2370" fmla="*/ 5284224 w 11625583"/>
                <a:gd name="connsiteY2370" fmla="*/ 2624589 h 6380470"/>
                <a:gd name="connsiteX2371" fmla="*/ 5348883 w 11625583"/>
                <a:gd name="connsiteY2371" fmla="*/ 2559922 h 6380470"/>
                <a:gd name="connsiteX2372" fmla="*/ 2855521 w 11625583"/>
                <a:gd name="connsiteY2372" fmla="*/ 2559922 h 6380470"/>
                <a:gd name="connsiteX2373" fmla="*/ 2920181 w 11625583"/>
                <a:gd name="connsiteY2373" fmla="*/ 2624589 h 6380470"/>
                <a:gd name="connsiteX2374" fmla="*/ 2855521 w 11625583"/>
                <a:gd name="connsiteY2374" fmla="*/ 2689256 h 6380470"/>
                <a:gd name="connsiteX2375" fmla="*/ 2790860 w 11625583"/>
                <a:gd name="connsiteY2375" fmla="*/ 2624589 h 6380470"/>
                <a:gd name="connsiteX2376" fmla="*/ 2855521 w 11625583"/>
                <a:gd name="connsiteY2376" fmla="*/ 2559922 h 6380470"/>
                <a:gd name="connsiteX2377" fmla="*/ 2698961 w 11625583"/>
                <a:gd name="connsiteY2377" fmla="*/ 2559922 h 6380470"/>
                <a:gd name="connsiteX2378" fmla="*/ 2763622 w 11625583"/>
                <a:gd name="connsiteY2378" fmla="*/ 2624589 h 6380470"/>
                <a:gd name="connsiteX2379" fmla="*/ 2698961 w 11625583"/>
                <a:gd name="connsiteY2379" fmla="*/ 2689256 h 6380470"/>
                <a:gd name="connsiteX2380" fmla="*/ 2634302 w 11625583"/>
                <a:gd name="connsiteY2380" fmla="*/ 2624589 h 6380470"/>
                <a:gd name="connsiteX2381" fmla="*/ 2698961 w 11625583"/>
                <a:gd name="connsiteY2381" fmla="*/ 2559922 h 6380470"/>
                <a:gd name="connsiteX2382" fmla="*/ 2546316 w 11625583"/>
                <a:gd name="connsiteY2382" fmla="*/ 2559922 h 6380470"/>
                <a:gd name="connsiteX2383" fmla="*/ 2610977 w 11625583"/>
                <a:gd name="connsiteY2383" fmla="*/ 2624589 h 6380470"/>
                <a:gd name="connsiteX2384" fmla="*/ 2546316 w 11625583"/>
                <a:gd name="connsiteY2384" fmla="*/ 2689256 h 6380470"/>
                <a:gd name="connsiteX2385" fmla="*/ 2481655 w 11625583"/>
                <a:gd name="connsiteY2385" fmla="*/ 2624589 h 6380470"/>
                <a:gd name="connsiteX2386" fmla="*/ 2546316 w 11625583"/>
                <a:gd name="connsiteY2386" fmla="*/ 2559922 h 6380470"/>
                <a:gd name="connsiteX2387" fmla="*/ 2389740 w 11625583"/>
                <a:gd name="connsiteY2387" fmla="*/ 2559922 h 6380470"/>
                <a:gd name="connsiteX2388" fmla="*/ 2454414 w 11625583"/>
                <a:gd name="connsiteY2388" fmla="*/ 2624589 h 6380470"/>
                <a:gd name="connsiteX2389" fmla="*/ 2389740 w 11625583"/>
                <a:gd name="connsiteY2389" fmla="*/ 2689256 h 6380470"/>
                <a:gd name="connsiteX2390" fmla="*/ 2325081 w 11625583"/>
                <a:gd name="connsiteY2390" fmla="*/ 2624589 h 6380470"/>
                <a:gd name="connsiteX2391" fmla="*/ 2389740 w 11625583"/>
                <a:gd name="connsiteY2391" fmla="*/ 2559922 h 6380470"/>
                <a:gd name="connsiteX2392" fmla="*/ 2237072 w 11625583"/>
                <a:gd name="connsiteY2392" fmla="*/ 2559922 h 6380470"/>
                <a:gd name="connsiteX2393" fmla="*/ 2301749 w 11625583"/>
                <a:gd name="connsiteY2393" fmla="*/ 2624589 h 6380470"/>
                <a:gd name="connsiteX2394" fmla="*/ 2237072 w 11625583"/>
                <a:gd name="connsiteY2394" fmla="*/ 2689256 h 6380470"/>
                <a:gd name="connsiteX2395" fmla="*/ 2172394 w 11625583"/>
                <a:gd name="connsiteY2395" fmla="*/ 2624589 h 6380470"/>
                <a:gd name="connsiteX2396" fmla="*/ 2237072 w 11625583"/>
                <a:gd name="connsiteY2396" fmla="*/ 2559922 h 6380470"/>
                <a:gd name="connsiteX2397" fmla="*/ 2084396 w 11625583"/>
                <a:gd name="connsiteY2397" fmla="*/ 2559922 h 6380470"/>
                <a:gd name="connsiteX2398" fmla="*/ 2149064 w 11625583"/>
                <a:gd name="connsiteY2398" fmla="*/ 2624589 h 6380470"/>
                <a:gd name="connsiteX2399" fmla="*/ 2084396 w 11625583"/>
                <a:gd name="connsiteY2399" fmla="*/ 2689256 h 6380470"/>
                <a:gd name="connsiteX2400" fmla="*/ 2019746 w 11625583"/>
                <a:gd name="connsiteY2400" fmla="*/ 2624589 h 6380470"/>
                <a:gd name="connsiteX2401" fmla="*/ 2084396 w 11625583"/>
                <a:gd name="connsiteY2401" fmla="*/ 2559922 h 6380470"/>
                <a:gd name="connsiteX2402" fmla="*/ 1927818 w 11625583"/>
                <a:gd name="connsiteY2402" fmla="*/ 2559922 h 6380470"/>
                <a:gd name="connsiteX2403" fmla="*/ 1992499 w 11625583"/>
                <a:gd name="connsiteY2403" fmla="*/ 2624589 h 6380470"/>
                <a:gd name="connsiteX2404" fmla="*/ 1927818 w 11625583"/>
                <a:gd name="connsiteY2404" fmla="*/ 2689256 h 6380470"/>
                <a:gd name="connsiteX2405" fmla="*/ 1863171 w 11625583"/>
                <a:gd name="connsiteY2405" fmla="*/ 2624589 h 6380470"/>
                <a:gd name="connsiteX2406" fmla="*/ 1927818 w 11625583"/>
                <a:gd name="connsiteY2406" fmla="*/ 2559922 h 6380470"/>
                <a:gd name="connsiteX2407" fmla="*/ 1775165 w 11625583"/>
                <a:gd name="connsiteY2407" fmla="*/ 2559922 h 6380470"/>
                <a:gd name="connsiteX2408" fmla="*/ 1839842 w 11625583"/>
                <a:gd name="connsiteY2408" fmla="*/ 2624589 h 6380470"/>
                <a:gd name="connsiteX2409" fmla="*/ 1775165 w 11625583"/>
                <a:gd name="connsiteY2409" fmla="*/ 2689256 h 6380470"/>
                <a:gd name="connsiteX2410" fmla="*/ 1710496 w 11625583"/>
                <a:gd name="connsiteY2410" fmla="*/ 2624589 h 6380470"/>
                <a:gd name="connsiteX2411" fmla="*/ 1775165 w 11625583"/>
                <a:gd name="connsiteY2411" fmla="*/ 2559922 h 6380470"/>
                <a:gd name="connsiteX2412" fmla="*/ 1618586 w 11625583"/>
                <a:gd name="connsiteY2412" fmla="*/ 2559922 h 6380470"/>
                <a:gd name="connsiteX2413" fmla="*/ 1683255 w 11625583"/>
                <a:gd name="connsiteY2413" fmla="*/ 2624589 h 6380470"/>
                <a:gd name="connsiteX2414" fmla="*/ 1618586 w 11625583"/>
                <a:gd name="connsiteY2414" fmla="*/ 2689256 h 6380470"/>
                <a:gd name="connsiteX2415" fmla="*/ 1553923 w 11625583"/>
                <a:gd name="connsiteY2415" fmla="*/ 2624589 h 6380470"/>
                <a:gd name="connsiteX2416" fmla="*/ 1618586 w 11625583"/>
                <a:gd name="connsiteY2416" fmla="*/ 2559922 h 6380470"/>
                <a:gd name="connsiteX2417" fmla="*/ 10003015 w 11625583"/>
                <a:gd name="connsiteY2417" fmla="*/ 2422922 h 6380470"/>
                <a:gd name="connsiteX2418" fmla="*/ 10067681 w 11625583"/>
                <a:gd name="connsiteY2418" fmla="*/ 2487589 h 6380470"/>
                <a:gd name="connsiteX2419" fmla="*/ 10003015 w 11625583"/>
                <a:gd name="connsiteY2419" fmla="*/ 2552255 h 6380470"/>
                <a:gd name="connsiteX2420" fmla="*/ 9938349 w 11625583"/>
                <a:gd name="connsiteY2420" fmla="*/ 2487589 h 6380470"/>
                <a:gd name="connsiteX2421" fmla="*/ 10003015 w 11625583"/>
                <a:gd name="connsiteY2421" fmla="*/ 2422922 h 6380470"/>
                <a:gd name="connsiteX2422" fmla="*/ 9693782 w 11625583"/>
                <a:gd name="connsiteY2422" fmla="*/ 2422922 h 6380470"/>
                <a:gd name="connsiteX2423" fmla="*/ 9758448 w 11625583"/>
                <a:gd name="connsiteY2423" fmla="*/ 2487589 h 6380470"/>
                <a:gd name="connsiteX2424" fmla="*/ 9693782 w 11625583"/>
                <a:gd name="connsiteY2424" fmla="*/ 2552255 h 6380470"/>
                <a:gd name="connsiteX2425" fmla="*/ 9629116 w 11625583"/>
                <a:gd name="connsiteY2425" fmla="*/ 2487589 h 6380470"/>
                <a:gd name="connsiteX2426" fmla="*/ 9693782 w 11625583"/>
                <a:gd name="connsiteY2426" fmla="*/ 2422922 h 6380470"/>
                <a:gd name="connsiteX2427" fmla="*/ 9384549 w 11625583"/>
                <a:gd name="connsiteY2427" fmla="*/ 2422922 h 6380470"/>
                <a:gd name="connsiteX2428" fmla="*/ 9449215 w 11625583"/>
                <a:gd name="connsiteY2428" fmla="*/ 2487589 h 6380470"/>
                <a:gd name="connsiteX2429" fmla="*/ 9384549 w 11625583"/>
                <a:gd name="connsiteY2429" fmla="*/ 2552255 h 6380470"/>
                <a:gd name="connsiteX2430" fmla="*/ 9319883 w 11625583"/>
                <a:gd name="connsiteY2430" fmla="*/ 2487589 h 6380470"/>
                <a:gd name="connsiteX2431" fmla="*/ 9384549 w 11625583"/>
                <a:gd name="connsiteY2431" fmla="*/ 2422922 h 6380470"/>
                <a:gd name="connsiteX2432" fmla="*/ 9227976 w 11625583"/>
                <a:gd name="connsiteY2432" fmla="*/ 2422922 h 6380470"/>
                <a:gd name="connsiteX2433" fmla="*/ 9292642 w 11625583"/>
                <a:gd name="connsiteY2433" fmla="*/ 2487589 h 6380470"/>
                <a:gd name="connsiteX2434" fmla="*/ 9227976 w 11625583"/>
                <a:gd name="connsiteY2434" fmla="*/ 2552255 h 6380470"/>
                <a:gd name="connsiteX2435" fmla="*/ 9163310 w 11625583"/>
                <a:gd name="connsiteY2435" fmla="*/ 2487589 h 6380470"/>
                <a:gd name="connsiteX2436" fmla="*/ 9227976 w 11625583"/>
                <a:gd name="connsiteY2436" fmla="*/ 2422922 h 6380470"/>
                <a:gd name="connsiteX2437" fmla="*/ 9075317 w 11625583"/>
                <a:gd name="connsiteY2437" fmla="*/ 2422922 h 6380470"/>
                <a:gd name="connsiteX2438" fmla="*/ 9139983 w 11625583"/>
                <a:gd name="connsiteY2438" fmla="*/ 2487589 h 6380470"/>
                <a:gd name="connsiteX2439" fmla="*/ 9075317 w 11625583"/>
                <a:gd name="connsiteY2439" fmla="*/ 2552255 h 6380470"/>
                <a:gd name="connsiteX2440" fmla="*/ 9010651 w 11625583"/>
                <a:gd name="connsiteY2440" fmla="*/ 2487589 h 6380470"/>
                <a:gd name="connsiteX2441" fmla="*/ 9075317 w 11625583"/>
                <a:gd name="connsiteY2441" fmla="*/ 2422922 h 6380470"/>
                <a:gd name="connsiteX2442" fmla="*/ 8914831 w 11625583"/>
                <a:gd name="connsiteY2442" fmla="*/ 2422922 h 6380470"/>
                <a:gd name="connsiteX2443" fmla="*/ 8979497 w 11625583"/>
                <a:gd name="connsiteY2443" fmla="*/ 2487589 h 6380470"/>
                <a:gd name="connsiteX2444" fmla="*/ 8914831 w 11625583"/>
                <a:gd name="connsiteY2444" fmla="*/ 2552255 h 6380470"/>
                <a:gd name="connsiteX2445" fmla="*/ 8850165 w 11625583"/>
                <a:gd name="connsiteY2445" fmla="*/ 2487589 h 6380470"/>
                <a:gd name="connsiteX2446" fmla="*/ 8914831 w 11625583"/>
                <a:gd name="connsiteY2446" fmla="*/ 2422922 h 6380470"/>
                <a:gd name="connsiteX2447" fmla="*/ 8766086 w 11625583"/>
                <a:gd name="connsiteY2447" fmla="*/ 2422922 h 6380470"/>
                <a:gd name="connsiteX2448" fmla="*/ 8830752 w 11625583"/>
                <a:gd name="connsiteY2448" fmla="*/ 2487589 h 6380470"/>
                <a:gd name="connsiteX2449" fmla="*/ 8766086 w 11625583"/>
                <a:gd name="connsiteY2449" fmla="*/ 2552255 h 6380470"/>
                <a:gd name="connsiteX2450" fmla="*/ 8701420 w 11625583"/>
                <a:gd name="connsiteY2450" fmla="*/ 2487589 h 6380470"/>
                <a:gd name="connsiteX2451" fmla="*/ 8766086 w 11625583"/>
                <a:gd name="connsiteY2451" fmla="*/ 2422922 h 6380470"/>
                <a:gd name="connsiteX2452" fmla="*/ 8601685 w 11625583"/>
                <a:gd name="connsiteY2452" fmla="*/ 2422922 h 6380470"/>
                <a:gd name="connsiteX2453" fmla="*/ 8666351 w 11625583"/>
                <a:gd name="connsiteY2453" fmla="*/ 2487589 h 6380470"/>
                <a:gd name="connsiteX2454" fmla="*/ 8601685 w 11625583"/>
                <a:gd name="connsiteY2454" fmla="*/ 2552255 h 6380470"/>
                <a:gd name="connsiteX2455" fmla="*/ 8537019 w 11625583"/>
                <a:gd name="connsiteY2455" fmla="*/ 2487589 h 6380470"/>
                <a:gd name="connsiteX2456" fmla="*/ 8601685 w 11625583"/>
                <a:gd name="connsiteY2456" fmla="*/ 2422922 h 6380470"/>
                <a:gd name="connsiteX2457" fmla="*/ 8449025 w 11625583"/>
                <a:gd name="connsiteY2457" fmla="*/ 2422922 h 6380470"/>
                <a:gd name="connsiteX2458" fmla="*/ 8513691 w 11625583"/>
                <a:gd name="connsiteY2458" fmla="*/ 2487589 h 6380470"/>
                <a:gd name="connsiteX2459" fmla="*/ 8449025 w 11625583"/>
                <a:gd name="connsiteY2459" fmla="*/ 2552255 h 6380470"/>
                <a:gd name="connsiteX2460" fmla="*/ 8384359 w 11625583"/>
                <a:gd name="connsiteY2460" fmla="*/ 2487589 h 6380470"/>
                <a:gd name="connsiteX2461" fmla="*/ 8449025 w 11625583"/>
                <a:gd name="connsiteY2461" fmla="*/ 2422922 h 6380470"/>
                <a:gd name="connsiteX2462" fmla="*/ 8296368 w 11625583"/>
                <a:gd name="connsiteY2462" fmla="*/ 2422922 h 6380470"/>
                <a:gd name="connsiteX2463" fmla="*/ 8361034 w 11625583"/>
                <a:gd name="connsiteY2463" fmla="*/ 2487589 h 6380470"/>
                <a:gd name="connsiteX2464" fmla="*/ 8296368 w 11625583"/>
                <a:gd name="connsiteY2464" fmla="*/ 2552255 h 6380470"/>
                <a:gd name="connsiteX2465" fmla="*/ 8231702 w 11625583"/>
                <a:gd name="connsiteY2465" fmla="*/ 2487589 h 6380470"/>
                <a:gd name="connsiteX2466" fmla="*/ 8296368 w 11625583"/>
                <a:gd name="connsiteY2466" fmla="*/ 2422922 h 6380470"/>
                <a:gd name="connsiteX2467" fmla="*/ 8139793 w 11625583"/>
                <a:gd name="connsiteY2467" fmla="*/ 2422922 h 6380470"/>
                <a:gd name="connsiteX2468" fmla="*/ 8204459 w 11625583"/>
                <a:gd name="connsiteY2468" fmla="*/ 2487589 h 6380470"/>
                <a:gd name="connsiteX2469" fmla="*/ 8139793 w 11625583"/>
                <a:gd name="connsiteY2469" fmla="*/ 2552255 h 6380470"/>
                <a:gd name="connsiteX2470" fmla="*/ 8075127 w 11625583"/>
                <a:gd name="connsiteY2470" fmla="*/ 2487589 h 6380470"/>
                <a:gd name="connsiteX2471" fmla="*/ 8139793 w 11625583"/>
                <a:gd name="connsiteY2471" fmla="*/ 2422922 h 6380470"/>
                <a:gd name="connsiteX2472" fmla="*/ 7987133 w 11625583"/>
                <a:gd name="connsiteY2472" fmla="*/ 2422922 h 6380470"/>
                <a:gd name="connsiteX2473" fmla="*/ 8051799 w 11625583"/>
                <a:gd name="connsiteY2473" fmla="*/ 2487589 h 6380470"/>
                <a:gd name="connsiteX2474" fmla="*/ 7987133 w 11625583"/>
                <a:gd name="connsiteY2474" fmla="*/ 2552255 h 6380470"/>
                <a:gd name="connsiteX2475" fmla="*/ 7922467 w 11625583"/>
                <a:gd name="connsiteY2475" fmla="*/ 2487589 h 6380470"/>
                <a:gd name="connsiteX2476" fmla="*/ 7987133 w 11625583"/>
                <a:gd name="connsiteY2476" fmla="*/ 2422922 h 6380470"/>
                <a:gd name="connsiteX2477" fmla="*/ 7830562 w 11625583"/>
                <a:gd name="connsiteY2477" fmla="*/ 2422922 h 6380470"/>
                <a:gd name="connsiteX2478" fmla="*/ 7895228 w 11625583"/>
                <a:gd name="connsiteY2478" fmla="*/ 2487589 h 6380470"/>
                <a:gd name="connsiteX2479" fmla="*/ 7830562 w 11625583"/>
                <a:gd name="connsiteY2479" fmla="*/ 2552255 h 6380470"/>
                <a:gd name="connsiteX2480" fmla="*/ 7765896 w 11625583"/>
                <a:gd name="connsiteY2480" fmla="*/ 2487589 h 6380470"/>
                <a:gd name="connsiteX2481" fmla="*/ 7830562 w 11625583"/>
                <a:gd name="connsiteY2481" fmla="*/ 2422922 h 6380470"/>
                <a:gd name="connsiteX2482" fmla="*/ 7677904 w 11625583"/>
                <a:gd name="connsiteY2482" fmla="*/ 2422922 h 6380470"/>
                <a:gd name="connsiteX2483" fmla="*/ 7742570 w 11625583"/>
                <a:gd name="connsiteY2483" fmla="*/ 2487589 h 6380470"/>
                <a:gd name="connsiteX2484" fmla="*/ 7677904 w 11625583"/>
                <a:gd name="connsiteY2484" fmla="*/ 2552255 h 6380470"/>
                <a:gd name="connsiteX2485" fmla="*/ 7613238 w 11625583"/>
                <a:gd name="connsiteY2485" fmla="*/ 2487589 h 6380470"/>
                <a:gd name="connsiteX2486" fmla="*/ 7677904 w 11625583"/>
                <a:gd name="connsiteY2486" fmla="*/ 2422922 h 6380470"/>
                <a:gd name="connsiteX2487" fmla="*/ 7521331 w 11625583"/>
                <a:gd name="connsiteY2487" fmla="*/ 2422922 h 6380470"/>
                <a:gd name="connsiteX2488" fmla="*/ 7585997 w 11625583"/>
                <a:gd name="connsiteY2488" fmla="*/ 2487589 h 6380470"/>
                <a:gd name="connsiteX2489" fmla="*/ 7521331 w 11625583"/>
                <a:gd name="connsiteY2489" fmla="*/ 2552255 h 6380470"/>
                <a:gd name="connsiteX2490" fmla="*/ 7456665 w 11625583"/>
                <a:gd name="connsiteY2490" fmla="*/ 2487589 h 6380470"/>
                <a:gd name="connsiteX2491" fmla="*/ 7521331 w 11625583"/>
                <a:gd name="connsiteY2491" fmla="*/ 2422922 h 6380470"/>
                <a:gd name="connsiteX2492" fmla="*/ 7368671 w 11625583"/>
                <a:gd name="connsiteY2492" fmla="*/ 2422922 h 6380470"/>
                <a:gd name="connsiteX2493" fmla="*/ 7433337 w 11625583"/>
                <a:gd name="connsiteY2493" fmla="*/ 2487589 h 6380470"/>
                <a:gd name="connsiteX2494" fmla="*/ 7368671 w 11625583"/>
                <a:gd name="connsiteY2494" fmla="*/ 2552255 h 6380470"/>
                <a:gd name="connsiteX2495" fmla="*/ 7304005 w 11625583"/>
                <a:gd name="connsiteY2495" fmla="*/ 2487589 h 6380470"/>
                <a:gd name="connsiteX2496" fmla="*/ 7368671 w 11625583"/>
                <a:gd name="connsiteY2496" fmla="*/ 2422922 h 6380470"/>
                <a:gd name="connsiteX2497" fmla="*/ 7055523 w 11625583"/>
                <a:gd name="connsiteY2497" fmla="*/ 2422922 h 6380470"/>
                <a:gd name="connsiteX2498" fmla="*/ 7120189 w 11625583"/>
                <a:gd name="connsiteY2498" fmla="*/ 2487589 h 6380470"/>
                <a:gd name="connsiteX2499" fmla="*/ 7055523 w 11625583"/>
                <a:gd name="connsiteY2499" fmla="*/ 2552255 h 6380470"/>
                <a:gd name="connsiteX2500" fmla="*/ 6990857 w 11625583"/>
                <a:gd name="connsiteY2500" fmla="*/ 2487589 h 6380470"/>
                <a:gd name="connsiteX2501" fmla="*/ 7055523 w 11625583"/>
                <a:gd name="connsiteY2501" fmla="*/ 2422922 h 6380470"/>
                <a:gd name="connsiteX2502" fmla="*/ 6895037 w 11625583"/>
                <a:gd name="connsiteY2502" fmla="*/ 2422922 h 6380470"/>
                <a:gd name="connsiteX2503" fmla="*/ 6959703 w 11625583"/>
                <a:gd name="connsiteY2503" fmla="*/ 2487589 h 6380470"/>
                <a:gd name="connsiteX2504" fmla="*/ 6895037 w 11625583"/>
                <a:gd name="connsiteY2504" fmla="*/ 2552255 h 6380470"/>
                <a:gd name="connsiteX2505" fmla="*/ 6830371 w 11625583"/>
                <a:gd name="connsiteY2505" fmla="*/ 2487589 h 6380470"/>
                <a:gd name="connsiteX2506" fmla="*/ 6895037 w 11625583"/>
                <a:gd name="connsiteY2506" fmla="*/ 2422922 h 6380470"/>
                <a:gd name="connsiteX2507" fmla="*/ 6742377 w 11625583"/>
                <a:gd name="connsiteY2507" fmla="*/ 2422922 h 6380470"/>
                <a:gd name="connsiteX2508" fmla="*/ 6807043 w 11625583"/>
                <a:gd name="connsiteY2508" fmla="*/ 2487589 h 6380470"/>
                <a:gd name="connsiteX2509" fmla="*/ 6742377 w 11625583"/>
                <a:gd name="connsiteY2509" fmla="*/ 2552255 h 6380470"/>
                <a:gd name="connsiteX2510" fmla="*/ 6677711 w 11625583"/>
                <a:gd name="connsiteY2510" fmla="*/ 2487589 h 6380470"/>
                <a:gd name="connsiteX2511" fmla="*/ 6742377 w 11625583"/>
                <a:gd name="connsiteY2511" fmla="*/ 2422922 h 6380470"/>
                <a:gd name="connsiteX2512" fmla="*/ 6585804 w 11625583"/>
                <a:gd name="connsiteY2512" fmla="*/ 2422922 h 6380470"/>
                <a:gd name="connsiteX2513" fmla="*/ 6650470 w 11625583"/>
                <a:gd name="connsiteY2513" fmla="*/ 2487589 h 6380470"/>
                <a:gd name="connsiteX2514" fmla="*/ 6585804 w 11625583"/>
                <a:gd name="connsiteY2514" fmla="*/ 2552255 h 6380470"/>
                <a:gd name="connsiteX2515" fmla="*/ 6521138 w 11625583"/>
                <a:gd name="connsiteY2515" fmla="*/ 2487589 h 6380470"/>
                <a:gd name="connsiteX2516" fmla="*/ 6585804 w 11625583"/>
                <a:gd name="connsiteY2516" fmla="*/ 2422922 h 6380470"/>
                <a:gd name="connsiteX2517" fmla="*/ 6429231 w 11625583"/>
                <a:gd name="connsiteY2517" fmla="*/ 2422922 h 6380470"/>
                <a:gd name="connsiteX2518" fmla="*/ 6493897 w 11625583"/>
                <a:gd name="connsiteY2518" fmla="*/ 2487589 h 6380470"/>
                <a:gd name="connsiteX2519" fmla="*/ 6429231 w 11625583"/>
                <a:gd name="connsiteY2519" fmla="*/ 2552255 h 6380470"/>
                <a:gd name="connsiteX2520" fmla="*/ 6364565 w 11625583"/>
                <a:gd name="connsiteY2520" fmla="*/ 2487589 h 6380470"/>
                <a:gd name="connsiteX2521" fmla="*/ 6429231 w 11625583"/>
                <a:gd name="connsiteY2521" fmla="*/ 2422922 h 6380470"/>
                <a:gd name="connsiteX2522" fmla="*/ 6276571 w 11625583"/>
                <a:gd name="connsiteY2522" fmla="*/ 2422922 h 6380470"/>
                <a:gd name="connsiteX2523" fmla="*/ 6341237 w 11625583"/>
                <a:gd name="connsiteY2523" fmla="*/ 2487589 h 6380470"/>
                <a:gd name="connsiteX2524" fmla="*/ 6276571 w 11625583"/>
                <a:gd name="connsiteY2524" fmla="*/ 2552255 h 6380470"/>
                <a:gd name="connsiteX2525" fmla="*/ 6211905 w 11625583"/>
                <a:gd name="connsiteY2525" fmla="*/ 2487589 h 6380470"/>
                <a:gd name="connsiteX2526" fmla="*/ 6276571 w 11625583"/>
                <a:gd name="connsiteY2526" fmla="*/ 2422922 h 6380470"/>
                <a:gd name="connsiteX2527" fmla="*/ 5967339 w 11625583"/>
                <a:gd name="connsiteY2527" fmla="*/ 2422922 h 6380470"/>
                <a:gd name="connsiteX2528" fmla="*/ 6032005 w 11625583"/>
                <a:gd name="connsiteY2528" fmla="*/ 2487589 h 6380470"/>
                <a:gd name="connsiteX2529" fmla="*/ 5967339 w 11625583"/>
                <a:gd name="connsiteY2529" fmla="*/ 2552255 h 6380470"/>
                <a:gd name="connsiteX2530" fmla="*/ 5902673 w 11625583"/>
                <a:gd name="connsiteY2530" fmla="*/ 2487589 h 6380470"/>
                <a:gd name="connsiteX2531" fmla="*/ 5967339 w 11625583"/>
                <a:gd name="connsiteY2531" fmla="*/ 2422922 h 6380470"/>
                <a:gd name="connsiteX2532" fmla="*/ 5348888 w 11625583"/>
                <a:gd name="connsiteY2532" fmla="*/ 2422922 h 6380470"/>
                <a:gd name="connsiteX2533" fmla="*/ 5413551 w 11625583"/>
                <a:gd name="connsiteY2533" fmla="*/ 2487589 h 6380470"/>
                <a:gd name="connsiteX2534" fmla="*/ 5348888 w 11625583"/>
                <a:gd name="connsiteY2534" fmla="*/ 2552255 h 6380470"/>
                <a:gd name="connsiteX2535" fmla="*/ 5284224 w 11625583"/>
                <a:gd name="connsiteY2535" fmla="*/ 2487589 h 6380470"/>
                <a:gd name="connsiteX2536" fmla="*/ 5348888 w 11625583"/>
                <a:gd name="connsiteY2536" fmla="*/ 2422922 h 6380470"/>
                <a:gd name="connsiteX2537" fmla="*/ 5192318 w 11625583"/>
                <a:gd name="connsiteY2537" fmla="*/ 2422922 h 6380470"/>
                <a:gd name="connsiteX2538" fmla="*/ 5256980 w 11625583"/>
                <a:gd name="connsiteY2538" fmla="*/ 2487589 h 6380470"/>
                <a:gd name="connsiteX2539" fmla="*/ 5192318 w 11625583"/>
                <a:gd name="connsiteY2539" fmla="*/ 2552255 h 6380470"/>
                <a:gd name="connsiteX2540" fmla="*/ 5127651 w 11625583"/>
                <a:gd name="connsiteY2540" fmla="*/ 2487589 h 6380470"/>
                <a:gd name="connsiteX2541" fmla="*/ 5192318 w 11625583"/>
                <a:gd name="connsiteY2541" fmla="*/ 2422922 h 6380470"/>
                <a:gd name="connsiteX2542" fmla="*/ 3012086 w 11625583"/>
                <a:gd name="connsiteY2542" fmla="*/ 2422922 h 6380470"/>
                <a:gd name="connsiteX2543" fmla="*/ 3076754 w 11625583"/>
                <a:gd name="connsiteY2543" fmla="*/ 2487589 h 6380470"/>
                <a:gd name="connsiteX2544" fmla="*/ 3012086 w 11625583"/>
                <a:gd name="connsiteY2544" fmla="*/ 2552255 h 6380470"/>
                <a:gd name="connsiteX2545" fmla="*/ 2947426 w 11625583"/>
                <a:gd name="connsiteY2545" fmla="*/ 2487589 h 6380470"/>
                <a:gd name="connsiteX2546" fmla="*/ 3012086 w 11625583"/>
                <a:gd name="connsiteY2546" fmla="*/ 2422922 h 6380470"/>
                <a:gd name="connsiteX2547" fmla="*/ 2855526 w 11625583"/>
                <a:gd name="connsiteY2547" fmla="*/ 2422922 h 6380470"/>
                <a:gd name="connsiteX2548" fmla="*/ 2920186 w 11625583"/>
                <a:gd name="connsiteY2548" fmla="*/ 2487589 h 6380470"/>
                <a:gd name="connsiteX2549" fmla="*/ 2855526 w 11625583"/>
                <a:gd name="connsiteY2549" fmla="*/ 2552255 h 6380470"/>
                <a:gd name="connsiteX2550" fmla="*/ 2790866 w 11625583"/>
                <a:gd name="connsiteY2550" fmla="*/ 2487589 h 6380470"/>
                <a:gd name="connsiteX2551" fmla="*/ 2855526 w 11625583"/>
                <a:gd name="connsiteY2551" fmla="*/ 2422922 h 6380470"/>
                <a:gd name="connsiteX2552" fmla="*/ 2698968 w 11625583"/>
                <a:gd name="connsiteY2552" fmla="*/ 2422922 h 6380470"/>
                <a:gd name="connsiteX2553" fmla="*/ 2763629 w 11625583"/>
                <a:gd name="connsiteY2553" fmla="*/ 2487589 h 6380470"/>
                <a:gd name="connsiteX2554" fmla="*/ 2698968 w 11625583"/>
                <a:gd name="connsiteY2554" fmla="*/ 2552255 h 6380470"/>
                <a:gd name="connsiteX2555" fmla="*/ 2634309 w 11625583"/>
                <a:gd name="connsiteY2555" fmla="*/ 2487589 h 6380470"/>
                <a:gd name="connsiteX2556" fmla="*/ 2698968 w 11625583"/>
                <a:gd name="connsiteY2556" fmla="*/ 2422922 h 6380470"/>
                <a:gd name="connsiteX2557" fmla="*/ 2546324 w 11625583"/>
                <a:gd name="connsiteY2557" fmla="*/ 2422922 h 6380470"/>
                <a:gd name="connsiteX2558" fmla="*/ 2610985 w 11625583"/>
                <a:gd name="connsiteY2558" fmla="*/ 2487589 h 6380470"/>
                <a:gd name="connsiteX2559" fmla="*/ 2546324 w 11625583"/>
                <a:gd name="connsiteY2559" fmla="*/ 2552255 h 6380470"/>
                <a:gd name="connsiteX2560" fmla="*/ 2481663 w 11625583"/>
                <a:gd name="connsiteY2560" fmla="*/ 2487589 h 6380470"/>
                <a:gd name="connsiteX2561" fmla="*/ 2546324 w 11625583"/>
                <a:gd name="connsiteY2561" fmla="*/ 2422922 h 6380470"/>
                <a:gd name="connsiteX2562" fmla="*/ 2389740 w 11625583"/>
                <a:gd name="connsiteY2562" fmla="*/ 2422922 h 6380470"/>
                <a:gd name="connsiteX2563" fmla="*/ 2454426 w 11625583"/>
                <a:gd name="connsiteY2563" fmla="*/ 2487589 h 6380470"/>
                <a:gd name="connsiteX2564" fmla="*/ 2389740 w 11625583"/>
                <a:gd name="connsiteY2564" fmla="*/ 2552255 h 6380470"/>
                <a:gd name="connsiteX2565" fmla="*/ 2325089 w 11625583"/>
                <a:gd name="connsiteY2565" fmla="*/ 2487589 h 6380470"/>
                <a:gd name="connsiteX2566" fmla="*/ 2389740 w 11625583"/>
                <a:gd name="connsiteY2566" fmla="*/ 2422922 h 6380470"/>
                <a:gd name="connsiteX2567" fmla="*/ 2237079 w 11625583"/>
                <a:gd name="connsiteY2567" fmla="*/ 2422922 h 6380470"/>
                <a:gd name="connsiteX2568" fmla="*/ 2301758 w 11625583"/>
                <a:gd name="connsiteY2568" fmla="*/ 2487589 h 6380470"/>
                <a:gd name="connsiteX2569" fmla="*/ 2237079 w 11625583"/>
                <a:gd name="connsiteY2569" fmla="*/ 2552255 h 6380470"/>
                <a:gd name="connsiteX2570" fmla="*/ 2172401 w 11625583"/>
                <a:gd name="connsiteY2570" fmla="*/ 2487589 h 6380470"/>
                <a:gd name="connsiteX2571" fmla="*/ 2237079 w 11625583"/>
                <a:gd name="connsiteY2571" fmla="*/ 2422922 h 6380470"/>
                <a:gd name="connsiteX2572" fmla="*/ 2084402 w 11625583"/>
                <a:gd name="connsiteY2572" fmla="*/ 2422922 h 6380470"/>
                <a:gd name="connsiteX2573" fmla="*/ 2149069 w 11625583"/>
                <a:gd name="connsiteY2573" fmla="*/ 2487589 h 6380470"/>
                <a:gd name="connsiteX2574" fmla="*/ 2084402 w 11625583"/>
                <a:gd name="connsiteY2574" fmla="*/ 2552255 h 6380470"/>
                <a:gd name="connsiteX2575" fmla="*/ 2019753 w 11625583"/>
                <a:gd name="connsiteY2575" fmla="*/ 2487589 h 6380470"/>
                <a:gd name="connsiteX2576" fmla="*/ 2084402 w 11625583"/>
                <a:gd name="connsiteY2576" fmla="*/ 2422922 h 6380470"/>
                <a:gd name="connsiteX2577" fmla="*/ 1927830 w 11625583"/>
                <a:gd name="connsiteY2577" fmla="*/ 2422922 h 6380470"/>
                <a:gd name="connsiteX2578" fmla="*/ 1992505 w 11625583"/>
                <a:gd name="connsiteY2578" fmla="*/ 2487589 h 6380470"/>
                <a:gd name="connsiteX2579" fmla="*/ 1927830 w 11625583"/>
                <a:gd name="connsiteY2579" fmla="*/ 2552255 h 6380470"/>
                <a:gd name="connsiteX2580" fmla="*/ 1863179 w 11625583"/>
                <a:gd name="connsiteY2580" fmla="*/ 2487589 h 6380470"/>
                <a:gd name="connsiteX2581" fmla="*/ 1927830 w 11625583"/>
                <a:gd name="connsiteY2581" fmla="*/ 2422922 h 6380470"/>
                <a:gd name="connsiteX2582" fmla="*/ 1775172 w 11625583"/>
                <a:gd name="connsiteY2582" fmla="*/ 2422922 h 6380470"/>
                <a:gd name="connsiteX2583" fmla="*/ 1839851 w 11625583"/>
                <a:gd name="connsiteY2583" fmla="*/ 2487589 h 6380470"/>
                <a:gd name="connsiteX2584" fmla="*/ 1775172 w 11625583"/>
                <a:gd name="connsiteY2584" fmla="*/ 2552255 h 6380470"/>
                <a:gd name="connsiteX2585" fmla="*/ 1710504 w 11625583"/>
                <a:gd name="connsiteY2585" fmla="*/ 2487589 h 6380470"/>
                <a:gd name="connsiteX2586" fmla="*/ 1775172 w 11625583"/>
                <a:gd name="connsiteY2586" fmla="*/ 2422922 h 6380470"/>
                <a:gd name="connsiteX2587" fmla="*/ 1618593 w 11625583"/>
                <a:gd name="connsiteY2587" fmla="*/ 2422922 h 6380470"/>
                <a:gd name="connsiteX2588" fmla="*/ 1683262 w 11625583"/>
                <a:gd name="connsiteY2588" fmla="*/ 2487589 h 6380470"/>
                <a:gd name="connsiteX2589" fmla="*/ 1618593 w 11625583"/>
                <a:gd name="connsiteY2589" fmla="*/ 2552255 h 6380470"/>
                <a:gd name="connsiteX2590" fmla="*/ 1553929 w 11625583"/>
                <a:gd name="connsiteY2590" fmla="*/ 2487589 h 6380470"/>
                <a:gd name="connsiteX2591" fmla="*/ 1618593 w 11625583"/>
                <a:gd name="connsiteY2591" fmla="*/ 2422922 h 6380470"/>
                <a:gd name="connsiteX2592" fmla="*/ 1465935 w 11625583"/>
                <a:gd name="connsiteY2592" fmla="*/ 2422922 h 6380470"/>
                <a:gd name="connsiteX2593" fmla="*/ 1530601 w 11625583"/>
                <a:gd name="connsiteY2593" fmla="*/ 2487589 h 6380470"/>
                <a:gd name="connsiteX2594" fmla="*/ 1465935 w 11625583"/>
                <a:gd name="connsiteY2594" fmla="*/ 2552255 h 6380470"/>
                <a:gd name="connsiteX2595" fmla="*/ 1401271 w 11625583"/>
                <a:gd name="connsiteY2595" fmla="*/ 2487589 h 6380470"/>
                <a:gd name="connsiteX2596" fmla="*/ 1465935 w 11625583"/>
                <a:gd name="connsiteY2596" fmla="*/ 2422922 h 6380470"/>
                <a:gd name="connsiteX2597" fmla="*/ 1465941 w 11625583"/>
                <a:gd name="connsiteY2597" fmla="*/ 2278094 h 6380470"/>
                <a:gd name="connsiteX2598" fmla="*/ 1530607 w 11625583"/>
                <a:gd name="connsiteY2598" fmla="*/ 2342760 h 6380470"/>
                <a:gd name="connsiteX2599" fmla="*/ 1465941 w 11625583"/>
                <a:gd name="connsiteY2599" fmla="*/ 2407426 h 6380470"/>
                <a:gd name="connsiteX2600" fmla="*/ 1401277 w 11625583"/>
                <a:gd name="connsiteY2600" fmla="*/ 2342760 h 6380470"/>
                <a:gd name="connsiteX2601" fmla="*/ 1465941 w 11625583"/>
                <a:gd name="connsiteY2601" fmla="*/ 2278094 h 6380470"/>
                <a:gd name="connsiteX2602" fmla="*/ 2084411 w 11625583"/>
                <a:gd name="connsiteY2602" fmla="*/ 2278092 h 6380470"/>
                <a:gd name="connsiteX2603" fmla="*/ 2149075 w 11625583"/>
                <a:gd name="connsiteY2603" fmla="*/ 2342758 h 6380470"/>
                <a:gd name="connsiteX2604" fmla="*/ 2084411 w 11625583"/>
                <a:gd name="connsiteY2604" fmla="*/ 2407425 h 6380470"/>
                <a:gd name="connsiteX2605" fmla="*/ 2019760 w 11625583"/>
                <a:gd name="connsiteY2605" fmla="*/ 2342758 h 6380470"/>
                <a:gd name="connsiteX2606" fmla="*/ 2084411 w 11625583"/>
                <a:gd name="connsiteY2606" fmla="*/ 2278092 h 6380470"/>
                <a:gd name="connsiteX2607" fmla="*/ 1927830 w 11625583"/>
                <a:gd name="connsiteY2607" fmla="*/ 2278092 h 6380470"/>
                <a:gd name="connsiteX2608" fmla="*/ 1992511 w 11625583"/>
                <a:gd name="connsiteY2608" fmla="*/ 2342758 h 6380470"/>
                <a:gd name="connsiteX2609" fmla="*/ 1927830 w 11625583"/>
                <a:gd name="connsiteY2609" fmla="*/ 2407425 h 6380470"/>
                <a:gd name="connsiteX2610" fmla="*/ 1863187 w 11625583"/>
                <a:gd name="connsiteY2610" fmla="*/ 2342758 h 6380470"/>
                <a:gd name="connsiteX2611" fmla="*/ 1927830 w 11625583"/>
                <a:gd name="connsiteY2611" fmla="*/ 2278092 h 6380470"/>
                <a:gd name="connsiteX2612" fmla="*/ 1775179 w 11625583"/>
                <a:gd name="connsiteY2612" fmla="*/ 2278092 h 6380470"/>
                <a:gd name="connsiteX2613" fmla="*/ 1839858 w 11625583"/>
                <a:gd name="connsiteY2613" fmla="*/ 2342758 h 6380470"/>
                <a:gd name="connsiteX2614" fmla="*/ 1775179 w 11625583"/>
                <a:gd name="connsiteY2614" fmla="*/ 2407425 h 6380470"/>
                <a:gd name="connsiteX2615" fmla="*/ 1710510 w 11625583"/>
                <a:gd name="connsiteY2615" fmla="*/ 2342758 h 6380470"/>
                <a:gd name="connsiteX2616" fmla="*/ 1775179 w 11625583"/>
                <a:gd name="connsiteY2616" fmla="*/ 2278092 h 6380470"/>
                <a:gd name="connsiteX2617" fmla="*/ 1618599 w 11625583"/>
                <a:gd name="connsiteY2617" fmla="*/ 2278092 h 6380470"/>
                <a:gd name="connsiteX2618" fmla="*/ 1683268 w 11625583"/>
                <a:gd name="connsiteY2618" fmla="*/ 2342758 h 6380470"/>
                <a:gd name="connsiteX2619" fmla="*/ 1618599 w 11625583"/>
                <a:gd name="connsiteY2619" fmla="*/ 2407425 h 6380470"/>
                <a:gd name="connsiteX2620" fmla="*/ 1553936 w 11625583"/>
                <a:gd name="connsiteY2620" fmla="*/ 2342758 h 6380470"/>
                <a:gd name="connsiteX2621" fmla="*/ 1618599 w 11625583"/>
                <a:gd name="connsiteY2621" fmla="*/ 2278092 h 6380470"/>
                <a:gd name="connsiteX2622" fmla="*/ 10003016 w 11625583"/>
                <a:gd name="connsiteY2622" fmla="*/ 2278090 h 6380470"/>
                <a:gd name="connsiteX2623" fmla="*/ 10067682 w 11625583"/>
                <a:gd name="connsiteY2623" fmla="*/ 2342756 h 6380470"/>
                <a:gd name="connsiteX2624" fmla="*/ 10003016 w 11625583"/>
                <a:gd name="connsiteY2624" fmla="*/ 2407423 h 6380470"/>
                <a:gd name="connsiteX2625" fmla="*/ 9938350 w 11625583"/>
                <a:gd name="connsiteY2625" fmla="*/ 2342756 h 6380470"/>
                <a:gd name="connsiteX2626" fmla="*/ 10003016 w 11625583"/>
                <a:gd name="connsiteY2626" fmla="*/ 2278090 h 6380470"/>
                <a:gd name="connsiteX2627" fmla="*/ 9693783 w 11625583"/>
                <a:gd name="connsiteY2627" fmla="*/ 2278090 h 6380470"/>
                <a:gd name="connsiteX2628" fmla="*/ 9758449 w 11625583"/>
                <a:gd name="connsiteY2628" fmla="*/ 2342756 h 6380470"/>
                <a:gd name="connsiteX2629" fmla="*/ 9693783 w 11625583"/>
                <a:gd name="connsiteY2629" fmla="*/ 2407423 h 6380470"/>
                <a:gd name="connsiteX2630" fmla="*/ 9629117 w 11625583"/>
                <a:gd name="connsiteY2630" fmla="*/ 2342756 h 6380470"/>
                <a:gd name="connsiteX2631" fmla="*/ 9693783 w 11625583"/>
                <a:gd name="connsiteY2631" fmla="*/ 2278090 h 6380470"/>
                <a:gd name="connsiteX2632" fmla="*/ 9541123 w 11625583"/>
                <a:gd name="connsiteY2632" fmla="*/ 2278090 h 6380470"/>
                <a:gd name="connsiteX2633" fmla="*/ 9605789 w 11625583"/>
                <a:gd name="connsiteY2633" fmla="*/ 2342756 h 6380470"/>
                <a:gd name="connsiteX2634" fmla="*/ 9541123 w 11625583"/>
                <a:gd name="connsiteY2634" fmla="*/ 2407423 h 6380470"/>
                <a:gd name="connsiteX2635" fmla="*/ 9476457 w 11625583"/>
                <a:gd name="connsiteY2635" fmla="*/ 2342756 h 6380470"/>
                <a:gd name="connsiteX2636" fmla="*/ 9541123 w 11625583"/>
                <a:gd name="connsiteY2636" fmla="*/ 2278090 h 6380470"/>
                <a:gd name="connsiteX2637" fmla="*/ 9384550 w 11625583"/>
                <a:gd name="connsiteY2637" fmla="*/ 2278090 h 6380470"/>
                <a:gd name="connsiteX2638" fmla="*/ 9449216 w 11625583"/>
                <a:gd name="connsiteY2638" fmla="*/ 2342756 h 6380470"/>
                <a:gd name="connsiteX2639" fmla="*/ 9384550 w 11625583"/>
                <a:gd name="connsiteY2639" fmla="*/ 2407423 h 6380470"/>
                <a:gd name="connsiteX2640" fmla="*/ 9319884 w 11625583"/>
                <a:gd name="connsiteY2640" fmla="*/ 2342756 h 6380470"/>
                <a:gd name="connsiteX2641" fmla="*/ 9384550 w 11625583"/>
                <a:gd name="connsiteY2641" fmla="*/ 2278090 h 6380470"/>
                <a:gd name="connsiteX2642" fmla="*/ 9227977 w 11625583"/>
                <a:gd name="connsiteY2642" fmla="*/ 2278090 h 6380470"/>
                <a:gd name="connsiteX2643" fmla="*/ 9292643 w 11625583"/>
                <a:gd name="connsiteY2643" fmla="*/ 2342756 h 6380470"/>
                <a:gd name="connsiteX2644" fmla="*/ 9227977 w 11625583"/>
                <a:gd name="connsiteY2644" fmla="*/ 2407423 h 6380470"/>
                <a:gd name="connsiteX2645" fmla="*/ 9163311 w 11625583"/>
                <a:gd name="connsiteY2645" fmla="*/ 2342756 h 6380470"/>
                <a:gd name="connsiteX2646" fmla="*/ 9227977 w 11625583"/>
                <a:gd name="connsiteY2646" fmla="*/ 2278090 h 6380470"/>
                <a:gd name="connsiteX2647" fmla="*/ 9075319 w 11625583"/>
                <a:gd name="connsiteY2647" fmla="*/ 2278090 h 6380470"/>
                <a:gd name="connsiteX2648" fmla="*/ 9139985 w 11625583"/>
                <a:gd name="connsiteY2648" fmla="*/ 2342756 h 6380470"/>
                <a:gd name="connsiteX2649" fmla="*/ 9075319 w 11625583"/>
                <a:gd name="connsiteY2649" fmla="*/ 2407423 h 6380470"/>
                <a:gd name="connsiteX2650" fmla="*/ 9010653 w 11625583"/>
                <a:gd name="connsiteY2650" fmla="*/ 2342756 h 6380470"/>
                <a:gd name="connsiteX2651" fmla="*/ 9075319 w 11625583"/>
                <a:gd name="connsiteY2651" fmla="*/ 2278090 h 6380470"/>
                <a:gd name="connsiteX2652" fmla="*/ 8914831 w 11625583"/>
                <a:gd name="connsiteY2652" fmla="*/ 2278090 h 6380470"/>
                <a:gd name="connsiteX2653" fmla="*/ 8979497 w 11625583"/>
                <a:gd name="connsiteY2653" fmla="*/ 2342756 h 6380470"/>
                <a:gd name="connsiteX2654" fmla="*/ 8914831 w 11625583"/>
                <a:gd name="connsiteY2654" fmla="*/ 2407423 h 6380470"/>
                <a:gd name="connsiteX2655" fmla="*/ 8850165 w 11625583"/>
                <a:gd name="connsiteY2655" fmla="*/ 2342756 h 6380470"/>
                <a:gd name="connsiteX2656" fmla="*/ 8914831 w 11625583"/>
                <a:gd name="connsiteY2656" fmla="*/ 2278090 h 6380470"/>
                <a:gd name="connsiteX2657" fmla="*/ 8766086 w 11625583"/>
                <a:gd name="connsiteY2657" fmla="*/ 2278090 h 6380470"/>
                <a:gd name="connsiteX2658" fmla="*/ 8830752 w 11625583"/>
                <a:gd name="connsiteY2658" fmla="*/ 2342756 h 6380470"/>
                <a:gd name="connsiteX2659" fmla="*/ 8766086 w 11625583"/>
                <a:gd name="connsiteY2659" fmla="*/ 2407423 h 6380470"/>
                <a:gd name="connsiteX2660" fmla="*/ 8701420 w 11625583"/>
                <a:gd name="connsiteY2660" fmla="*/ 2342756 h 6380470"/>
                <a:gd name="connsiteX2661" fmla="*/ 8766086 w 11625583"/>
                <a:gd name="connsiteY2661" fmla="*/ 2278090 h 6380470"/>
                <a:gd name="connsiteX2662" fmla="*/ 8601685 w 11625583"/>
                <a:gd name="connsiteY2662" fmla="*/ 2278090 h 6380470"/>
                <a:gd name="connsiteX2663" fmla="*/ 8666351 w 11625583"/>
                <a:gd name="connsiteY2663" fmla="*/ 2342756 h 6380470"/>
                <a:gd name="connsiteX2664" fmla="*/ 8601685 w 11625583"/>
                <a:gd name="connsiteY2664" fmla="*/ 2407423 h 6380470"/>
                <a:gd name="connsiteX2665" fmla="*/ 8537019 w 11625583"/>
                <a:gd name="connsiteY2665" fmla="*/ 2342756 h 6380470"/>
                <a:gd name="connsiteX2666" fmla="*/ 8601685 w 11625583"/>
                <a:gd name="connsiteY2666" fmla="*/ 2278090 h 6380470"/>
                <a:gd name="connsiteX2667" fmla="*/ 8449025 w 11625583"/>
                <a:gd name="connsiteY2667" fmla="*/ 2278090 h 6380470"/>
                <a:gd name="connsiteX2668" fmla="*/ 8513691 w 11625583"/>
                <a:gd name="connsiteY2668" fmla="*/ 2342756 h 6380470"/>
                <a:gd name="connsiteX2669" fmla="*/ 8449025 w 11625583"/>
                <a:gd name="connsiteY2669" fmla="*/ 2407423 h 6380470"/>
                <a:gd name="connsiteX2670" fmla="*/ 8384359 w 11625583"/>
                <a:gd name="connsiteY2670" fmla="*/ 2342756 h 6380470"/>
                <a:gd name="connsiteX2671" fmla="*/ 8449025 w 11625583"/>
                <a:gd name="connsiteY2671" fmla="*/ 2278090 h 6380470"/>
                <a:gd name="connsiteX2672" fmla="*/ 8296368 w 11625583"/>
                <a:gd name="connsiteY2672" fmla="*/ 2278090 h 6380470"/>
                <a:gd name="connsiteX2673" fmla="*/ 8361034 w 11625583"/>
                <a:gd name="connsiteY2673" fmla="*/ 2342756 h 6380470"/>
                <a:gd name="connsiteX2674" fmla="*/ 8296368 w 11625583"/>
                <a:gd name="connsiteY2674" fmla="*/ 2407423 h 6380470"/>
                <a:gd name="connsiteX2675" fmla="*/ 8231702 w 11625583"/>
                <a:gd name="connsiteY2675" fmla="*/ 2342756 h 6380470"/>
                <a:gd name="connsiteX2676" fmla="*/ 8296368 w 11625583"/>
                <a:gd name="connsiteY2676" fmla="*/ 2278090 h 6380470"/>
                <a:gd name="connsiteX2677" fmla="*/ 8139793 w 11625583"/>
                <a:gd name="connsiteY2677" fmla="*/ 2278090 h 6380470"/>
                <a:gd name="connsiteX2678" fmla="*/ 8204459 w 11625583"/>
                <a:gd name="connsiteY2678" fmla="*/ 2342756 h 6380470"/>
                <a:gd name="connsiteX2679" fmla="*/ 8139793 w 11625583"/>
                <a:gd name="connsiteY2679" fmla="*/ 2407423 h 6380470"/>
                <a:gd name="connsiteX2680" fmla="*/ 8075127 w 11625583"/>
                <a:gd name="connsiteY2680" fmla="*/ 2342756 h 6380470"/>
                <a:gd name="connsiteX2681" fmla="*/ 8139793 w 11625583"/>
                <a:gd name="connsiteY2681" fmla="*/ 2278090 h 6380470"/>
                <a:gd name="connsiteX2682" fmla="*/ 7987133 w 11625583"/>
                <a:gd name="connsiteY2682" fmla="*/ 2278090 h 6380470"/>
                <a:gd name="connsiteX2683" fmla="*/ 8051799 w 11625583"/>
                <a:gd name="connsiteY2683" fmla="*/ 2342756 h 6380470"/>
                <a:gd name="connsiteX2684" fmla="*/ 7987133 w 11625583"/>
                <a:gd name="connsiteY2684" fmla="*/ 2407423 h 6380470"/>
                <a:gd name="connsiteX2685" fmla="*/ 7922467 w 11625583"/>
                <a:gd name="connsiteY2685" fmla="*/ 2342756 h 6380470"/>
                <a:gd name="connsiteX2686" fmla="*/ 7987133 w 11625583"/>
                <a:gd name="connsiteY2686" fmla="*/ 2278090 h 6380470"/>
                <a:gd name="connsiteX2687" fmla="*/ 7830562 w 11625583"/>
                <a:gd name="connsiteY2687" fmla="*/ 2278090 h 6380470"/>
                <a:gd name="connsiteX2688" fmla="*/ 7895228 w 11625583"/>
                <a:gd name="connsiteY2688" fmla="*/ 2342756 h 6380470"/>
                <a:gd name="connsiteX2689" fmla="*/ 7830562 w 11625583"/>
                <a:gd name="connsiteY2689" fmla="*/ 2407423 h 6380470"/>
                <a:gd name="connsiteX2690" fmla="*/ 7765896 w 11625583"/>
                <a:gd name="connsiteY2690" fmla="*/ 2342756 h 6380470"/>
                <a:gd name="connsiteX2691" fmla="*/ 7830562 w 11625583"/>
                <a:gd name="connsiteY2691" fmla="*/ 2278090 h 6380470"/>
                <a:gd name="connsiteX2692" fmla="*/ 7677904 w 11625583"/>
                <a:gd name="connsiteY2692" fmla="*/ 2278090 h 6380470"/>
                <a:gd name="connsiteX2693" fmla="*/ 7742570 w 11625583"/>
                <a:gd name="connsiteY2693" fmla="*/ 2342756 h 6380470"/>
                <a:gd name="connsiteX2694" fmla="*/ 7677904 w 11625583"/>
                <a:gd name="connsiteY2694" fmla="*/ 2407423 h 6380470"/>
                <a:gd name="connsiteX2695" fmla="*/ 7613238 w 11625583"/>
                <a:gd name="connsiteY2695" fmla="*/ 2342756 h 6380470"/>
                <a:gd name="connsiteX2696" fmla="*/ 7677904 w 11625583"/>
                <a:gd name="connsiteY2696" fmla="*/ 2278090 h 6380470"/>
                <a:gd name="connsiteX2697" fmla="*/ 7521331 w 11625583"/>
                <a:gd name="connsiteY2697" fmla="*/ 2278090 h 6380470"/>
                <a:gd name="connsiteX2698" fmla="*/ 7585997 w 11625583"/>
                <a:gd name="connsiteY2698" fmla="*/ 2342756 h 6380470"/>
                <a:gd name="connsiteX2699" fmla="*/ 7521331 w 11625583"/>
                <a:gd name="connsiteY2699" fmla="*/ 2407423 h 6380470"/>
                <a:gd name="connsiteX2700" fmla="*/ 7456665 w 11625583"/>
                <a:gd name="connsiteY2700" fmla="*/ 2342756 h 6380470"/>
                <a:gd name="connsiteX2701" fmla="*/ 7521331 w 11625583"/>
                <a:gd name="connsiteY2701" fmla="*/ 2278090 h 6380470"/>
                <a:gd name="connsiteX2702" fmla="*/ 7368671 w 11625583"/>
                <a:gd name="connsiteY2702" fmla="*/ 2278090 h 6380470"/>
                <a:gd name="connsiteX2703" fmla="*/ 7433337 w 11625583"/>
                <a:gd name="connsiteY2703" fmla="*/ 2342756 h 6380470"/>
                <a:gd name="connsiteX2704" fmla="*/ 7368671 w 11625583"/>
                <a:gd name="connsiteY2704" fmla="*/ 2407423 h 6380470"/>
                <a:gd name="connsiteX2705" fmla="*/ 7304005 w 11625583"/>
                <a:gd name="connsiteY2705" fmla="*/ 2342756 h 6380470"/>
                <a:gd name="connsiteX2706" fmla="*/ 7368671 w 11625583"/>
                <a:gd name="connsiteY2706" fmla="*/ 2278090 h 6380470"/>
                <a:gd name="connsiteX2707" fmla="*/ 7055523 w 11625583"/>
                <a:gd name="connsiteY2707" fmla="*/ 2278090 h 6380470"/>
                <a:gd name="connsiteX2708" fmla="*/ 7120189 w 11625583"/>
                <a:gd name="connsiteY2708" fmla="*/ 2342756 h 6380470"/>
                <a:gd name="connsiteX2709" fmla="*/ 7055523 w 11625583"/>
                <a:gd name="connsiteY2709" fmla="*/ 2407423 h 6380470"/>
                <a:gd name="connsiteX2710" fmla="*/ 6990857 w 11625583"/>
                <a:gd name="connsiteY2710" fmla="*/ 2342756 h 6380470"/>
                <a:gd name="connsiteX2711" fmla="*/ 7055523 w 11625583"/>
                <a:gd name="connsiteY2711" fmla="*/ 2278090 h 6380470"/>
                <a:gd name="connsiteX2712" fmla="*/ 6895037 w 11625583"/>
                <a:gd name="connsiteY2712" fmla="*/ 2278090 h 6380470"/>
                <a:gd name="connsiteX2713" fmla="*/ 6959703 w 11625583"/>
                <a:gd name="connsiteY2713" fmla="*/ 2342756 h 6380470"/>
                <a:gd name="connsiteX2714" fmla="*/ 6895037 w 11625583"/>
                <a:gd name="connsiteY2714" fmla="*/ 2407423 h 6380470"/>
                <a:gd name="connsiteX2715" fmla="*/ 6830371 w 11625583"/>
                <a:gd name="connsiteY2715" fmla="*/ 2342756 h 6380470"/>
                <a:gd name="connsiteX2716" fmla="*/ 6895037 w 11625583"/>
                <a:gd name="connsiteY2716" fmla="*/ 2278090 h 6380470"/>
                <a:gd name="connsiteX2717" fmla="*/ 6742377 w 11625583"/>
                <a:gd name="connsiteY2717" fmla="*/ 2278090 h 6380470"/>
                <a:gd name="connsiteX2718" fmla="*/ 6807043 w 11625583"/>
                <a:gd name="connsiteY2718" fmla="*/ 2342756 h 6380470"/>
                <a:gd name="connsiteX2719" fmla="*/ 6742377 w 11625583"/>
                <a:gd name="connsiteY2719" fmla="*/ 2407423 h 6380470"/>
                <a:gd name="connsiteX2720" fmla="*/ 6677711 w 11625583"/>
                <a:gd name="connsiteY2720" fmla="*/ 2342756 h 6380470"/>
                <a:gd name="connsiteX2721" fmla="*/ 6742377 w 11625583"/>
                <a:gd name="connsiteY2721" fmla="*/ 2278090 h 6380470"/>
                <a:gd name="connsiteX2722" fmla="*/ 6585804 w 11625583"/>
                <a:gd name="connsiteY2722" fmla="*/ 2278090 h 6380470"/>
                <a:gd name="connsiteX2723" fmla="*/ 6650470 w 11625583"/>
                <a:gd name="connsiteY2723" fmla="*/ 2342756 h 6380470"/>
                <a:gd name="connsiteX2724" fmla="*/ 6585804 w 11625583"/>
                <a:gd name="connsiteY2724" fmla="*/ 2407423 h 6380470"/>
                <a:gd name="connsiteX2725" fmla="*/ 6521138 w 11625583"/>
                <a:gd name="connsiteY2725" fmla="*/ 2342756 h 6380470"/>
                <a:gd name="connsiteX2726" fmla="*/ 6585804 w 11625583"/>
                <a:gd name="connsiteY2726" fmla="*/ 2278090 h 6380470"/>
                <a:gd name="connsiteX2727" fmla="*/ 6429231 w 11625583"/>
                <a:gd name="connsiteY2727" fmla="*/ 2278090 h 6380470"/>
                <a:gd name="connsiteX2728" fmla="*/ 6493897 w 11625583"/>
                <a:gd name="connsiteY2728" fmla="*/ 2342756 h 6380470"/>
                <a:gd name="connsiteX2729" fmla="*/ 6429231 w 11625583"/>
                <a:gd name="connsiteY2729" fmla="*/ 2407423 h 6380470"/>
                <a:gd name="connsiteX2730" fmla="*/ 6364565 w 11625583"/>
                <a:gd name="connsiteY2730" fmla="*/ 2342756 h 6380470"/>
                <a:gd name="connsiteX2731" fmla="*/ 6429231 w 11625583"/>
                <a:gd name="connsiteY2731" fmla="*/ 2278090 h 6380470"/>
                <a:gd name="connsiteX2732" fmla="*/ 6276571 w 11625583"/>
                <a:gd name="connsiteY2732" fmla="*/ 2278090 h 6380470"/>
                <a:gd name="connsiteX2733" fmla="*/ 6341237 w 11625583"/>
                <a:gd name="connsiteY2733" fmla="*/ 2342756 h 6380470"/>
                <a:gd name="connsiteX2734" fmla="*/ 6276571 w 11625583"/>
                <a:gd name="connsiteY2734" fmla="*/ 2407423 h 6380470"/>
                <a:gd name="connsiteX2735" fmla="*/ 6211905 w 11625583"/>
                <a:gd name="connsiteY2735" fmla="*/ 2342756 h 6380470"/>
                <a:gd name="connsiteX2736" fmla="*/ 6276571 w 11625583"/>
                <a:gd name="connsiteY2736" fmla="*/ 2278090 h 6380470"/>
                <a:gd name="connsiteX2737" fmla="*/ 6119999 w 11625583"/>
                <a:gd name="connsiteY2737" fmla="*/ 2278090 h 6380470"/>
                <a:gd name="connsiteX2738" fmla="*/ 6184665 w 11625583"/>
                <a:gd name="connsiteY2738" fmla="*/ 2342756 h 6380470"/>
                <a:gd name="connsiteX2739" fmla="*/ 6119999 w 11625583"/>
                <a:gd name="connsiteY2739" fmla="*/ 2407423 h 6380470"/>
                <a:gd name="connsiteX2740" fmla="*/ 6055333 w 11625583"/>
                <a:gd name="connsiteY2740" fmla="*/ 2342756 h 6380470"/>
                <a:gd name="connsiteX2741" fmla="*/ 6119999 w 11625583"/>
                <a:gd name="connsiteY2741" fmla="*/ 2278090 h 6380470"/>
                <a:gd name="connsiteX2742" fmla="*/ 5967339 w 11625583"/>
                <a:gd name="connsiteY2742" fmla="*/ 2278090 h 6380470"/>
                <a:gd name="connsiteX2743" fmla="*/ 6032005 w 11625583"/>
                <a:gd name="connsiteY2743" fmla="*/ 2342756 h 6380470"/>
                <a:gd name="connsiteX2744" fmla="*/ 5967339 w 11625583"/>
                <a:gd name="connsiteY2744" fmla="*/ 2407423 h 6380470"/>
                <a:gd name="connsiteX2745" fmla="*/ 5902673 w 11625583"/>
                <a:gd name="connsiteY2745" fmla="*/ 2342756 h 6380470"/>
                <a:gd name="connsiteX2746" fmla="*/ 5967339 w 11625583"/>
                <a:gd name="connsiteY2746" fmla="*/ 2278090 h 6380470"/>
                <a:gd name="connsiteX2747" fmla="*/ 5501540 w 11625583"/>
                <a:gd name="connsiteY2747" fmla="*/ 2278090 h 6380470"/>
                <a:gd name="connsiteX2748" fmla="*/ 5566203 w 11625583"/>
                <a:gd name="connsiteY2748" fmla="*/ 2342756 h 6380470"/>
                <a:gd name="connsiteX2749" fmla="*/ 5501540 w 11625583"/>
                <a:gd name="connsiteY2749" fmla="*/ 2407423 h 6380470"/>
                <a:gd name="connsiteX2750" fmla="*/ 5436881 w 11625583"/>
                <a:gd name="connsiteY2750" fmla="*/ 2342756 h 6380470"/>
                <a:gd name="connsiteX2751" fmla="*/ 5501540 w 11625583"/>
                <a:gd name="connsiteY2751" fmla="*/ 2278090 h 6380470"/>
                <a:gd name="connsiteX2752" fmla="*/ 5348888 w 11625583"/>
                <a:gd name="connsiteY2752" fmla="*/ 2278090 h 6380470"/>
                <a:gd name="connsiteX2753" fmla="*/ 5413553 w 11625583"/>
                <a:gd name="connsiteY2753" fmla="*/ 2342756 h 6380470"/>
                <a:gd name="connsiteX2754" fmla="*/ 5348888 w 11625583"/>
                <a:gd name="connsiteY2754" fmla="*/ 2407423 h 6380470"/>
                <a:gd name="connsiteX2755" fmla="*/ 5284227 w 11625583"/>
                <a:gd name="connsiteY2755" fmla="*/ 2342756 h 6380470"/>
                <a:gd name="connsiteX2756" fmla="*/ 5348888 w 11625583"/>
                <a:gd name="connsiteY2756" fmla="*/ 2278090 h 6380470"/>
                <a:gd name="connsiteX2757" fmla="*/ 5192318 w 11625583"/>
                <a:gd name="connsiteY2757" fmla="*/ 2278090 h 6380470"/>
                <a:gd name="connsiteX2758" fmla="*/ 5256980 w 11625583"/>
                <a:gd name="connsiteY2758" fmla="*/ 2342756 h 6380470"/>
                <a:gd name="connsiteX2759" fmla="*/ 5192318 w 11625583"/>
                <a:gd name="connsiteY2759" fmla="*/ 2407423 h 6380470"/>
                <a:gd name="connsiteX2760" fmla="*/ 5127652 w 11625583"/>
                <a:gd name="connsiteY2760" fmla="*/ 2342756 h 6380470"/>
                <a:gd name="connsiteX2761" fmla="*/ 5192318 w 11625583"/>
                <a:gd name="connsiteY2761" fmla="*/ 2278090 h 6380470"/>
                <a:gd name="connsiteX2762" fmla="*/ 3172598 w 11625583"/>
                <a:gd name="connsiteY2762" fmla="*/ 2278090 h 6380470"/>
                <a:gd name="connsiteX2763" fmla="*/ 3237268 w 11625583"/>
                <a:gd name="connsiteY2763" fmla="*/ 2342756 h 6380470"/>
                <a:gd name="connsiteX2764" fmla="*/ 3172598 w 11625583"/>
                <a:gd name="connsiteY2764" fmla="*/ 2407423 h 6380470"/>
                <a:gd name="connsiteX2765" fmla="*/ 3107920 w 11625583"/>
                <a:gd name="connsiteY2765" fmla="*/ 2342756 h 6380470"/>
                <a:gd name="connsiteX2766" fmla="*/ 3172598 w 11625583"/>
                <a:gd name="connsiteY2766" fmla="*/ 2278090 h 6380470"/>
                <a:gd name="connsiteX2767" fmla="*/ 3012091 w 11625583"/>
                <a:gd name="connsiteY2767" fmla="*/ 2278090 h 6380470"/>
                <a:gd name="connsiteX2768" fmla="*/ 3076760 w 11625583"/>
                <a:gd name="connsiteY2768" fmla="*/ 2342756 h 6380470"/>
                <a:gd name="connsiteX2769" fmla="*/ 3012091 w 11625583"/>
                <a:gd name="connsiteY2769" fmla="*/ 2407423 h 6380470"/>
                <a:gd name="connsiteX2770" fmla="*/ 2947431 w 11625583"/>
                <a:gd name="connsiteY2770" fmla="*/ 2342756 h 6380470"/>
                <a:gd name="connsiteX2771" fmla="*/ 3012091 w 11625583"/>
                <a:gd name="connsiteY2771" fmla="*/ 2278090 h 6380470"/>
                <a:gd name="connsiteX2772" fmla="*/ 2855533 w 11625583"/>
                <a:gd name="connsiteY2772" fmla="*/ 2278090 h 6380470"/>
                <a:gd name="connsiteX2773" fmla="*/ 2920192 w 11625583"/>
                <a:gd name="connsiteY2773" fmla="*/ 2342756 h 6380470"/>
                <a:gd name="connsiteX2774" fmla="*/ 2855533 w 11625583"/>
                <a:gd name="connsiteY2774" fmla="*/ 2407423 h 6380470"/>
                <a:gd name="connsiteX2775" fmla="*/ 2790873 w 11625583"/>
                <a:gd name="connsiteY2775" fmla="*/ 2342756 h 6380470"/>
                <a:gd name="connsiteX2776" fmla="*/ 2855533 w 11625583"/>
                <a:gd name="connsiteY2776" fmla="*/ 2278090 h 6380470"/>
                <a:gd name="connsiteX2777" fmla="*/ 2698976 w 11625583"/>
                <a:gd name="connsiteY2777" fmla="*/ 2278090 h 6380470"/>
                <a:gd name="connsiteX2778" fmla="*/ 2763635 w 11625583"/>
                <a:gd name="connsiteY2778" fmla="*/ 2342756 h 6380470"/>
                <a:gd name="connsiteX2779" fmla="*/ 2698976 w 11625583"/>
                <a:gd name="connsiteY2779" fmla="*/ 2407423 h 6380470"/>
                <a:gd name="connsiteX2780" fmla="*/ 2634317 w 11625583"/>
                <a:gd name="connsiteY2780" fmla="*/ 2342756 h 6380470"/>
                <a:gd name="connsiteX2781" fmla="*/ 2698976 w 11625583"/>
                <a:gd name="connsiteY2781" fmla="*/ 2278090 h 6380470"/>
                <a:gd name="connsiteX2782" fmla="*/ 2546333 w 11625583"/>
                <a:gd name="connsiteY2782" fmla="*/ 2278090 h 6380470"/>
                <a:gd name="connsiteX2783" fmla="*/ 2610993 w 11625583"/>
                <a:gd name="connsiteY2783" fmla="*/ 2342756 h 6380470"/>
                <a:gd name="connsiteX2784" fmla="*/ 2546333 w 11625583"/>
                <a:gd name="connsiteY2784" fmla="*/ 2407423 h 6380470"/>
                <a:gd name="connsiteX2785" fmla="*/ 2481673 w 11625583"/>
                <a:gd name="connsiteY2785" fmla="*/ 2342756 h 6380470"/>
                <a:gd name="connsiteX2786" fmla="*/ 2546333 w 11625583"/>
                <a:gd name="connsiteY2786" fmla="*/ 2278090 h 6380470"/>
                <a:gd name="connsiteX2787" fmla="*/ 2389761 w 11625583"/>
                <a:gd name="connsiteY2787" fmla="*/ 2278090 h 6380470"/>
                <a:gd name="connsiteX2788" fmla="*/ 2454433 w 11625583"/>
                <a:gd name="connsiteY2788" fmla="*/ 2342756 h 6380470"/>
                <a:gd name="connsiteX2789" fmla="*/ 2389761 w 11625583"/>
                <a:gd name="connsiteY2789" fmla="*/ 2407423 h 6380470"/>
                <a:gd name="connsiteX2790" fmla="*/ 2325098 w 11625583"/>
                <a:gd name="connsiteY2790" fmla="*/ 2342756 h 6380470"/>
                <a:gd name="connsiteX2791" fmla="*/ 2389761 w 11625583"/>
                <a:gd name="connsiteY2791" fmla="*/ 2278090 h 6380470"/>
                <a:gd name="connsiteX2792" fmla="*/ 2237087 w 11625583"/>
                <a:gd name="connsiteY2792" fmla="*/ 2278090 h 6380470"/>
                <a:gd name="connsiteX2793" fmla="*/ 2301766 w 11625583"/>
                <a:gd name="connsiteY2793" fmla="*/ 2342756 h 6380470"/>
                <a:gd name="connsiteX2794" fmla="*/ 2237087 w 11625583"/>
                <a:gd name="connsiteY2794" fmla="*/ 2407423 h 6380470"/>
                <a:gd name="connsiteX2795" fmla="*/ 2172408 w 11625583"/>
                <a:gd name="connsiteY2795" fmla="*/ 2342756 h 6380470"/>
                <a:gd name="connsiteX2796" fmla="*/ 2237087 w 11625583"/>
                <a:gd name="connsiteY2796" fmla="*/ 2278090 h 6380470"/>
                <a:gd name="connsiteX2797" fmla="*/ 9850358 w 11625583"/>
                <a:gd name="connsiteY2797" fmla="*/ 2137178 h 6380470"/>
                <a:gd name="connsiteX2798" fmla="*/ 9915024 w 11625583"/>
                <a:gd name="connsiteY2798" fmla="*/ 2201844 h 6380470"/>
                <a:gd name="connsiteX2799" fmla="*/ 9850358 w 11625583"/>
                <a:gd name="connsiteY2799" fmla="*/ 2266510 h 6380470"/>
                <a:gd name="connsiteX2800" fmla="*/ 9785692 w 11625583"/>
                <a:gd name="connsiteY2800" fmla="*/ 2201844 h 6380470"/>
                <a:gd name="connsiteX2801" fmla="*/ 9850358 w 11625583"/>
                <a:gd name="connsiteY2801" fmla="*/ 2137178 h 6380470"/>
                <a:gd name="connsiteX2802" fmla="*/ 9693783 w 11625583"/>
                <a:gd name="connsiteY2802" fmla="*/ 2137178 h 6380470"/>
                <a:gd name="connsiteX2803" fmla="*/ 9758449 w 11625583"/>
                <a:gd name="connsiteY2803" fmla="*/ 2201844 h 6380470"/>
                <a:gd name="connsiteX2804" fmla="*/ 9693783 w 11625583"/>
                <a:gd name="connsiteY2804" fmla="*/ 2266510 h 6380470"/>
                <a:gd name="connsiteX2805" fmla="*/ 9629117 w 11625583"/>
                <a:gd name="connsiteY2805" fmla="*/ 2201844 h 6380470"/>
                <a:gd name="connsiteX2806" fmla="*/ 9693783 w 11625583"/>
                <a:gd name="connsiteY2806" fmla="*/ 2137178 h 6380470"/>
                <a:gd name="connsiteX2807" fmla="*/ 9541123 w 11625583"/>
                <a:gd name="connsiteY2807" fmla="*/ 2137178 h 6380470"/>
                <a:gd name="connsiteX2808" fmla="*/ 9605789 w 11625583"/>
                <a:gd name="connsiteY2808" fmla="*/ 2201844 h 6380470"/>
                <a:gd name="connsiteX2809" fmla="*/ 9541123 w 11625583"/>
                <a:gd name="connsiteY2809" fmla="*/ 2266510 h 6380470"/>
                <a:gd name="connsiteX2810" fmla="*/ 9476457 w 11625583"/>
                <a:gd name="connsiteY2810" fmla="*/ 2201844 h 6380470"/>
                <a:gd name="connsiteX2811" fmla="*/ 9541123 w 11625583"/>
                <a:gd name="connsiteY2811" fmla="*/ 2137178 h 6380470"/>
                <a:gd name="connsiteX2812" fmla="*/ 9384550 w 11625583"/>
                <a:gd name="connsiteY2812" fmla="*/ 2137178 h 6380470"/>
                <a:gd name="connsiteX2813" fmla="*/ 9449216 w 11625583"/>
                <a:gd name="connsiteY2813" fmla="*/ 2201844 h 6380470"/>
                <a:gd name="connsiteX2814" fmla="*/ 9384550 w 11625583"/>
                <a:gd name="connsiteY2814" fmla="*/ 2266510 h 6380470"/>
                <a:gd name="connsiteX2815" fmla="*/ 9319884 w 11625583"/>
                <a:gd name="connsiteY2815" fmla="*/ 2201844 h 6380470"/>
                <a:gd name="connsiteX2816" fmla="*/ 9384550 w 11625583"/>
                <a:gd name="connsiteY2816" fmla="*/ 2137178 h 6380470"/>
                <a:gd name="connsiteX2817" fmla="*/ 9227977 w 11625583"/>
                <a:gd name="connsiteY2817" fmla="*/ 2137178 h 6380470"/>
                <a:gd name="connsiteX2818" fmla="*/ 9292643 w 11625583"/>
                <a:gd name="connsiteY2818" fmla="*/ 2201844 h 6380470"/>
                <a:gd name="connsiteX2819" fmla="*/ 9227977 w 11625583"/>
                <a:gd name="connsiteY2819" fmla="*/ 2266510 h 6380470"/>
                <a:gd name="connsiteX2820" fmla="*/ 9163311 w 11625583"/>
                <a:gd name="connsiteY2820" fmla="*/ 2201844 h 6380470"/>
                <a:gd name="connsiteX2821" fmla="*/ 9227977 w 11625583"/>
                <a:gd name="connsiteY2821" fmla="*/ 2137178 h 6380470"/>
                <a:gd name="connsiteX2822" fmla="*/ 9075319 w 11625583"/>
                <a:gd name="connsiteY2822" fmla="*/ 2137178 h 6380470"/>
                <a:gd name="connsiteX2823" fmla="*/ 9139985 w 11625583"/>
                <a:gd name="connsiteY2823" fmla="*/ 2201844 h 6380470"/>
                <a:gd name="connsiteX2824" fmla="*/ 9075319 w 11625583"/>
                <a:gd name="connsiteY2824" fmla="*/ 2266510 h 6380470"/>
                <a:gd name="connsiteX2825" fmla="*/ 9010653 w 11625583"/>
                <a:gd name="connsiteY2825" fmla="*/ 2201844 h 6380470"/>
                <a:gd name="connsiteX2826" fmla="*/ 9075319 w 11625583"/>
                <a:gd name="connsiteY2826" fmla="*/ 2137178 h 6380470"/>
                <a:gd name="connsiteX2827" fmla="*/ 8914831 w 11625583"/>
                <a:gd name="connsiteY2827" fmla="*/ 2137178 h 6380470"/>
                <a:gd name="connsiteX2828" fmla="*/ 8979497 w 11625583"/>
                <a:gd name="connsiteY2828" fmla="*/ 2201844 h 6380470"/>
                <a:gd name="connsiteX2829" fmla="*/ 8914831 w 11625583"/>
                <a:gd name="connsiteY2829" fmla="*/ 2266510 h 6380470"/>
                <a:gd name="connsiteX2830" fmla="*/ 8850165 w 11625583"/>
                <a:gd name="connsiteY2830" fmla="*/ 2201844 h 6380470"/>
                <a:gd name="connsiteX2831" fmla="*/ 8914831 w 11625583"/>
                <a:gd name="connsiteY2831" fmla="*/ 2137178 h 6380470"/>
                <a:gd name="connsiteX2832" fmla="*/ 8766086 w 11625583"/>
                <a:gd name="connsiteY2832" fmla="*/ 2137178 h 6380470"/>
                <a:gd name="connsiteX2833" fmla="*/ 8830752 w 11625583"/>
                <a:gd name="connsiteY2833" fmla="*/ 2201844 h 6380470"/>
                <a:gd name="connsiteX2834" fmla="*/ 8766086 w 11625583"/>
                <a:gd name="connsiteY2834" fmla="*/ 2266510 h 6380470"/>
                <a:gd name="connsiteX2835" fmla="*/ 8701420 w 11625583"/>
                <a:gd name="connsiteY2835" fmla="*/ 2201844 h 6380470"/>
                <a:gd name="connsiteX2836" fmla="*/ 8766086 w 11625583"/>
                <a:gd name="connsiteY2836" fmla="*/ 2137178 h 6380470"/>
                <a:gd name="connsiteX2837" fmla="*/ 8601685 w 11625583"/>
                <a:gd name="connsiteY2837" fmla="*/ 2137178 h 6380470"/>
                <a:gd name="connsiteX2838" fmla="*/ 8666351 w 11625583"/>
                <a:gd name="connsiteY2838" fmla="*/ 2201844 h 6380470"/>
                <a:gd name="connsiteX2839" fmla="*/ 8601685 w 11625583"/>
                <a:gd name="connsiteY2839" fmla="*/ 2266510 h 6380470"/>
                <a:gd name="connsiteX2840" fmla="*/ 8537019 w 11625583"/>
                <a:gd name="connsiteY2840" fmla="*/ 2201844 h 6380470"/>
                <a:gd name="connsiteX2841" fmla="*/ 8601685 w 11625583"/>
                <a:gd name="connsiteY2841" fmla="*/ 2137178 h 6380470"/>
                <a:gd name="connsiteX2842" fmla="*/ 8449025 w 11625583"/>
                <a:gd name="connsiteY2842" fmla="*/ 2137178 h 6380470"/>
                <a:gd name="connsiteX2843" fmla="*/ 8513691 w 11625583"/>
                <a:gd name="connsiteY2843" fmla="*/ 2201844 h 6380470"/>
                <a:gd name="connsiteX2844" fmla="*/ 8449025 w 11625583"/>
                <a:gd name="connsiteY2844" fmla="*/ 2266510 h 6380470"/>
                <a:gd name="connsiteX2845" fmla="*/ 8384359 w 11625583"/>
                <a:gd name="connsiteY2845" fmla="*/ 2201844 h 6380470"/>
                <a:gd name="connsiteX2846" fmla="*/ 8449025 w 11625583"/>
                <a:gd name="connsiteY2846" fmla="*/ 2137178 h 6380470"/>
                <a:gd name="connsiteX2847" fmla="*/ 8296368 w 11625583"/>
                <a:gd name="connsiteY2847" fmla="*/ 2137178 h 6380470"/>
                <a:gd name="connsiteX2848" fmla="*/ 8361034 w 11625583"/>
                <a:gd name="connsiteY2848" fmla="*/ 2201844 h 6380470"/>
                <a:gd name="connsiteX2849" fmla="*/ 8296368 w 11625583"/>
                <a:gd name="connsiteY2849" fmla="*/ 2266510 h 6380470"/>
                <a:gd name="connsiteX2850" fmla="*/ 8231702 w 11625583"/>
                <a:gd name="connsiteY2850" fmla="*/ 2201844 h 6380470"/>
                <a:gd name="connsiteX2851" fmla="*/ 8296368 w 11625583"/>
                <a:gd name="connsiteY2851" fmla="*/ 2137178 h 6380470"/>
                <a:gd name="connsiteX2852" fmla="*/ 8139793 w 11625583"/>
                <a:gd name="connsiteY2852" fmla="*/ 2137178 h 6380470"/>
                <a:gd name="connsiteX2853" fmla="*/ 8204459 w 11625583"/>
                <a:gd name="connsiteY2853" fmla="*/ 2201844 h 6380470"/>
                <a:gd name="connsiteX2854" fmla="*/ 8139793 w 11625583"/>
                <a:gd name="connsiteY2854" fmla="*/ 2266510 h 6380470"/>
                <a:gd name="connsiteX2855" fmla="*/ 8075127 w 11625583"/>
                <a:gd name="connsiteY2855" fmla="*/ 2201844 h 6380470"/>
                <a:gd name="connsiteX2856" fmla="*/ 8139793 w 11625583"/>
                <a:gd name="connsiteY2856" fmla="*/ 2137178 h 6380470"/>
                <a:gd name="connsiteX2857" fmla="*/ 7987133 w 11625583"/>
                <a:gd name="connsiteY2857" fmla="*/ 2137178 h 6380470"/>
                <a:gd name="connsiteX2858" fmla="*/ 8051799 w 11625583"/>
                <a:gd name="connsiteY2858" fmla="*/ 2201844 h 6380470"/>
                <a:gd name="connsiteX2859" fmla="*/ 7987133 w 11625583"/>
                <a:gd name="connsiteY2859" fmla="*/ 2266510 h 6380470"/>
                <a:gd name="connsiteX2860" fmla="*/ 7922467 w 11625583"/>
                <a:gd name="connsiteY2860" fmla="*/ 2201844 h 6380470"/>
                <a:gd name="connsiteX2861" fmla="*/ 7987133 w 11625583"/>
                <a:gd name="connsiteY2861" fmla="*/ 2137178 h 6380470"/>
                <a:gd name="connsiteX2862" fmla="*/ 7830562 w 11625583"/>
                <a:gd name="connsiteY2862" fmla="*/ 2137178 h 6380470"/>
                <a:gd name="connsiteX2863" fmla="*/ 7895228 w 11625583"/>
                <a:gd name="connsiteY2863" fmla="*/ 2201844 h 6380470"/>
                <a:gd name="connsiteX2864" fmla="*/ 7830562 w 11625583"/>
                <a:gd name="connsiteY2864" fmla="*/ 2266510 h 6380470"/>
                <a:gd name="connsiteX2865" fmla="*/ 7765896 w 11625583"/>
                <a:gd name="connsiteY2865" fmla="*/ 2201844 h 6380470"/>
                <a:gd name="connsiteX2866" fmla="*/ 7830562 w 11625583"/>
                <a:gd name="connsiteY2866" fmla="*/ 2137178 h 6380470"/>
                <a:gd name="connsiteX2867" fmla="*/ 7677904 w 11625583"/>
                <a:gd name="connsiteY2867" fmla="*/ 2137178 h 6380470"/>
                <a:gd name="connsiteX2868" fmla="*/ 7742570 w 11625583"/>
                <a:gd name="connsiteY2868" fmla="*/ 2201844 h 6380470"/>
                <a:gd name="connsiteX2869" fmla="*/ 7677904 w 11625583"/>
                <a:gd name="connsiteY2869" fmla="*/ 2266510 h 6380470"/>
                <a:gd name="connsiteX2870" fmla="*/ 7613238 w 11625583"/>
                <a:gd name="connsiteY2870" fmla="*/ 2201844 h 6380470"/>
                <a:gd name="connsiteX2871" fmla="*/ 7677904 w 11625583"/>
                <a:gd name="connsiteY2871" fmla="*/ 2137178 h 6380470"/>
                <a:gd name="connsiteX2872" fmla="*/ 7368669 w 11625583"/>
                <a:gd name="connsiteY2872" fmla="*/ 2137178 h 6380470"/>
                <a:gd name="connsiteX2873" fmla="*/ 7433335 w 11625583"/>
                <a:gd name="connsiteY2873" fmla="*/ 2201844 h 6380470"/>
                <a:gd name="connsiteX2874" fmla="*/ 7368669 w 11625583"/>
                <a:gd name="connsiteY2874" fmla="*/ 2266510 h 6380470"/>
                <a:gd name="connsiteX2875" fmla="*/ 7304003 w 11625583"/>
                <a:gd name="connsiteY2875" fmla="*/ 2201844 h 6380470"/>
                <a:gd name="connsiteX2876" fmla="*/ 7368669 w 11625583"/>
                <a:gd name="connsiteY2876" fmla="*/ 2137178 h 6380470"/>
                <a:gd name="connsiteX2877" fmla="*/ 7212096 w 11625583"/>
                <a:gd name="connsiteY2877" fmla="*/ 2137178 h 6380470"/>
                <a:gd name="connsiteX2878" fmla="*/ 7276762 w 11625583"/>
                <a:gd name="connsiteY2878" fmla="*/ 2201844 h 6380470"/>
                <a:gd name="connsiteX2879" fmla="*/ 7212096 w 11625583"/>
                <a:gd name="connsiteY2879" fmla="*/ 2266510 h 6380470"/>
                <a:gd name="connsiteX2880" fmla="*/ 7147430 w 11625583"/>
                <a:gd name="connsiteY2880" fmla="*/ 2201844 h 6380470"/>
                <a:gd name="connsiteX2881" fmla="*/ 7212096 w 11625583"/>
                <a:gd name="connsiteY2881" fmla="*/ 2137178 h 6380470"/>
                <a:gd name="connsiteX2882" fmla="*/ 7055523 w 11625583"/>
                <a:gd name="connsiteY2882" fmla="*/ 2137178 h 6380470"/>
                <a:gd name="connsiteX2883" fmla="*/ 7120189 w 11625583"/>
                <a:gd name="connsiteY2883" fmla="*/ 2201844 h 6380470"/>
                <a:gd name="connsiteX2884" fmla="*/ 7055523 w 11625583"/>
                <a:gd name="connsiteY2884" fmla="*/ 2266510 h 6380470"/>
                <a:gd name="connsiteX2885" fmla="*/ 6990857 w 11625583"/>
                <a:gd name="connsiteY2885" fmla="*/ 2201844 h 6380470"/>
                <a:gd name="connsiteX2886" fmla="*/ 7055523 w 11625583"/>
                <a:gd name="connsiteY2886" fmla="*/ 2137178 h 6380470"/>
                <a:gd name="connsiteX2887" fmla="*/ 6895037 w 11625583"/>
                <a:gd name="connsiteY2887" fmla="*/ 2137178 h 6380470"/>
                <a:gd name="connsiteX2888" fmla="*/ 6959703 w 11625583"/>
                <a:gd name="connsiteY2888" fmla="*/ 2201844 h 6380470"/>
                <a:gd name="connsiteX2889" fmla="*/ 6895037 w 11625583"/>
                <a:gd name="connsiteY2889" fmla="*/ 2266510 h 6380470"/>
                <a:gd name="connsiteX2890" fmla="*/ 6830371 w 11625583"/>
                <a:gd name="connsiteY2890" fmla="*/ 2201844 h 6380470"/>
                <a:gd name="connsiteX2891" fmla="*/ 6895037 w 11625583"/>
                <a:gd name="connsiteY2891" fmla="*/ 2137178 h 6380470"/>
                <a:gd name="connsiteX2892" fmla="*/ 6742377 w 11625583"/>
                <a:gd name="connsiteY2892" fmla="*/ 2137178 h 6380470"/>
                <a:gd name="connsiteX2893" fmla="*/ 6807043 w 11625583"/>
                <a:gd name="connsiteY2893" fmla="*/ 2201844 h 6380470"/>
                <a:gd name="connsiteX2894" fmla="*/ 6742377 w 11625583"/>
                <a:gd name="connsiteY2894" fmla="*/ 2266510 h 6380470"/>
                <a:gd name="connsiteX2895" fmla="*/ 6677711 w 11625583"/>
                <a:gd name="connsiteY2895" fmla="*/ 2201844 h 6380470"/>
                <a:gd name="connsiteX2896" fmla="*/ 6742377 w 11625583"/>
                <a:gd name="connsiteY2896" fmla="*/ 2137178 h 6380470"/>
                <a:gd name="connsiteX2897" fmla="*/ 6429231 w 11625583"/>
                <a:gd name="connsiteY2897" fmla="*/ 2137178 h 6380470"/>
                <a:gd name="connsiteX2898" fmla="*/ 6493897 w 11625583"/>
                <a:gd name="connsiteY2898" fmla="*/ 2201844 h 6380470"/>
                <a:gd name="connsiteX2899" fmla="*/ 6429231 w 11625583"/>
                <a:gd name="connsiteY2899" fmla="*/ 2266510 h 6380470"/>
                <a:gd name="connsiteX2900" fmla="*/ 6364565 w 11625583"/>
                <a:gd name="connsiteY2900" fmla="*/ 2201844 h 6380470"/>
                <a:gd name="connsiteX2901" fmla="*/ 6429231 w 11625583"/>
                <a:gd name="connsiteY2901" fmla="*/ 2137178 h 6380470"/>
                <a:gd name="connsiteX2902" fmla="*/ 6276571 w 11625583"/>
                <a:gd name="connsiteY2902" fmla="*/ 2137178 h 6380470"/>
                <a:gd name="connsiteX2903" fmla="*/ 6341237 w 11625583"/>
                <a:gd name="connsiteY2903" fmla="*/ 2201844 h 6380470"/>
                <a:gd name="connsiteX2904" fmla="*/ 6276571 w 11625583"/>
                <a:gd name="connsiteY2904" fmla="*/ 2266510 h 6380470"/>
                <a:gd name="connsiteX2905" fmla="*/ 6211905 w 11625583"/>
                <a:gd name="connsiteY2905" fmla="*/ 2201844 h 6380470"/>
                <a:gd name="connsiteX2906" fmla="*/ 6276571 w 11625583"/>
                <a:gd name="connsiteY2906" fmla="*/ 2137178 h 6380470"/>
                <a:gd name="connsiteX2907" fmla="*/ 6119999 w 11625583"/>
                <a:gd name="connsiteY2907" fmla="*/ 2137178 h 6380470"/>
                <a:gd name="connsiteX2908" fmla="*/ 6184665 w 11625583"/>
                <a:gd name="connsiteY2908" fmla="*/ 2201844 h 6380470"/>
                <a:gd name="connsiteX2909" fmla="*/ 6119999 w 11625583"/>
                <a:gd name="connsiteY2909" fmla="*/ 2266510 h 6380470"/>
                <a:gd name="connsiteX2910" fmla="*/ 6055333 w 11625583"/>
                <a:gd name="connsiteY2910" fmla="*/ 2201844 h 6380470"/>
                <a:gd name="connsiteX2911" fmla="*/ 6119999 w 11625583"/>
                <a:gd name="connsiteY2911" fmla="*/ 2137178 h 6380470"/>
                <a:gd name="connsiteX2912" fmla="*/ 5967339 w 11625583"/>
                <a:gd name="connsiteY2912" fmla="*/ 2137178 h 6380470"/>
                <a:gd name="connsiteX2913" fmla="*/ 6032005 w 11625583"/>
                <a:gd name="connsiteY2913" fmla="*/ 2201844 h 6380470"/>
                <a:gd name="connsiteX2914" fmla="*/ 5967339 w 11625583"/>
                <a:gd name="connsiteY2914" fmla="*/ 2266510 h 6380470"/>
                <a:gd name="connsiteX2915" fmla="*/ 5902673 w 11625583"/>
                <a:gd name="connsiteY2915" fmla="*/ 2201844 h 6380470"/>
                <a:gd name="connsiteX2916" fmla="*/ 5967339 w 11625583"/>
                <a:gd name="connsiteY2916" fmla="*/ 2137178 h 6380470"/>
                <a:gd name="connsiteX2917" fmla="*/ 5810794 w 11625583"/>
                <a:gd name="connsiteY2917" fmla="*/ 2137178 h 6380470"/>
                <a:gd name="connsiteX2918" fmla="*/ 5875432 w 11625583"/>
                <a:gd name="connsiteY2918" fmla="*/ 2201844 h 6380470"/>
                <a:gd name="connsiteX2919" fmla="*/ 5810794 w 11625583"/>
                <a:gd name="connsiteY2919" fmla="*/ 2266510 h 6380470"/>
                <a:gd name="connsiteX2920" fmla="*/ 5746114 w 11625583"/>
                <a:gd name="connsiteY2920" fmla="*/ 2201844 h 6380470"/>
                <a:gd name="connsiteX2921" fmla="*/ 5810794 w 11625583"/>
                <a:gd name="connsiteY2921" fmla="*/ 2137178 h 6380470"/>
                <a:gd name="connsiteX2922" fmla="*/ 5658108 w 11625583"/>
                <a:gd name="connsiteY2922" fmla="*/ 2137178 h 6380470"/>
                <a:gd name="connsiteX2923" fmla="*/ 5722781 w 11625583"/>
                <a:gd name="connsiteY2923" fmla="*/ 2201844 h 6380470"/>
                <a:gd name="connsiteX2924" fmla="*/ 5658108 w 11625583"/>
                <a:gd name="connsiteY2924" fmla="*/ 2266510 h 6380470"/>
                <a:gd name="connsiteX2925" fmla="*/ 5593441 w 11625583"/>
                <a:gd name="connsiteY2925" fmla="*/ 2201844 h 6380470"/>
                <a:gd name="connsiteX2926" fmla="*/ 5658108 w 11625583"/>
                <a:gd name="connsiteY2926" fmla="*/ 2137178 h 6380470"/>
                <a:gd name="connsiteX2927" fmla="*/ 5501540 w 11625583"/>
                <a:gd name="connsiteY2927" fmla="*/ 2137178 h 6380470"/>
                <a:gd name="connsiteX2928" fmla="*/ 5566204 w 11625583"/>
                <a:gd name="connsiteY2928" fmla="*/ 2201844 h 6380470"/>
                <a:gd name="connsiteX2929" fmla="*/ 5501540 w 11625583"/>
                <a:gd name="connsiteY2929" fmla="*/ 2266510 h 6380470"/>
                <a:gd name="connsiteX2930" fmla="*/ 5436883 w 11625583"/>
                <a:gd name="connsiteY2930" fmla="*/ 2201844 h 6380470"/>
                <a:gd name="connsiteX2931" fmla="*/ 5501540 w 11625583"/>
                <a:gd name="connsiteY2931" fmla="*/ 2137178 h 6380470"/>
                <a:gd name="connsiteX2932" fmla="*/ 3321359 w 11625583"/>
                <a:gd name="connsiteY2932" fmla="*/ 2137178 h 6380470"/>
                <a:gd name="connsiteX2933" fmla="*/ 3386011 w 11625583"/>
                <a:gd name="connsiteY2933" fmla="*/ 2201844 h 6380470"/>
                <a:gd name="connsiteX2934" fmla="*/ 3321359 w 11625583"/>
                <a:gd name="connsiteY2934" fmla="*/ 2266510 h 6380470"/>
                <a:gd name="connsiteX2935" fmla="*/ 3256695 w 11625583"/>
                <a:gd name="connsiteY2935" fmla="*/ 2201844 h 6380470"/>
                <a:gd name="connsiteX2936" fmla="*/ 3321359 w 11625583"/>
                <a:gd name="connsiteY2936" fmla="*/ 2137178 h 6380470"/>
                <a:gd name="connsiteX2937" fmla="*/ 3172606 w 11625583"/>
                <a:gd name="connsiteY2937" fmla="*/ 2137178 h 6380470"/>
                <a:gd name="connsiteX2938" fmla="*/ 3237278 w 11625583"/>
                <a:gd name="connsiteY2938" fmla="*/ 2201844 h 6380470"/>
                <a:gd name="connsiteX2939" fmla="*/ 3172606 w 11625583"/>
                <a:gd name="connsiteY2939" fmla="*/ 2266510 h 6380470"/>
                <a:gd name="connsiteX2940" fmla="*/ 3107925 w 11625583"/>
                <a:gd name="connsiteY2940" fmla="*/ 2201844 h 6380470"/>
                <a:gd name="connsiteX2941" fmla="*/ 3172606 w 11625583"/>
                <a:gd name="connsiteY2941" fmla="*/ 2137178 h 6380470"/>
                <a:gd name="connsiteX2942" fmla="*/ 3012096 w 11625583"/>
                <a:gd name="connsiteY2942" fmla="*/ 2137178 h 6380470"/>
                <a:gd name="connsiteX2943" fmla="*/ 3076765 w 11625583"/>
                <a:gd name="connsiteY2943" fmla="*/ 2201844 h 6380470"/>
                <a:gd name="connsiteX2944" fmla="*/ 3012096 w 11625583"/>
                <a:gd name="connsiteY2944" fmla="*/ 2266510 h 6380470"/>
                <a:gd name="connsiteX2945" fmla="*/ 2947438 w 11625583"/>
                <a:gd name="connsiteY2945" fmla="*/ 2201844 h 6380470"/>
                <a:gd name="connsiteX2946" fmla="*/ 3012096 w 11625583"/>
                <a:gd name="connsiteY2946" fmla="*/ 2137178 h 6380470"/>
                <a:gd name="connsiteX2947" fmla="*/ 2855539 w 11625583"/>
                <a:gd name="connsiteY2947" fmla="*/ 2137178 h 6380470"/>
                <a:gd name="connsiteX2948" fmla="*/ 2920198 w 11625583"/>
                <a:gd name="connsiteY2948" fmla="*/ 2201844 h 6380470"/>
                <a:gd name="connsiteX2949" fmla="*/ 2855539 w 11625583"/>
                <a:gd name="connsiteY2949" fmla="*/ 2266510 h 6380470"/>
                <a:gd name="connsiteX2950" fmla="*/ 2790880 w 11625583"/>
                <a:gd name="connsiteY2950" fmla="*/ 2201844 h 6380470"/>
                <a:gd name="connsiteX2951" fmla="*/ 2855539 w 11625583"/>
                <a:gd name="connsiteY2951" fmla="*/ 2137178 h 6380470"/>
                <a:gd name="connsiteX2952" fmla="*/ 2698983 w 11625583"/>
                <a:gd name="connsiteY2952" fmla="*/ 2137178 h 6380470"/>
                <a:gd name="connsiteX2953" fmla="*/ 2763642 w 11625583"/>
                <a:gd name="connsiteY2953" fmla="*/ 2201844 h 6380470"/>
                <a:gd name="connsiteX2954" fmla="*/ 2698983 w 11625583"/>
                <a:gd name="connsiteY2954" fmla="*/ 2266510 h 6380470"/>
                <a:gd name="connsiteX2955" fmla="*/ 2634325 w 11625583"/>
                <a:gd name="connsiteY2955" fmla="*/ 2201844 h 6380470"/>
                <a:gd name="connsiteX2956" fmla="*/ 2698983 w 11625583"/>
                <a:gd name="connsiteY2956" fmla="*/ 2137178 h 6380470"/>
                <a:gd name="connsiteX2957" fmla="*/ 2546341 w 11625583"/>
                <a:gd name="connsiteY2957" fmla="*/ 2137178 h 6380470"/>
                <a:gd name="connsiteX2958" fmla="*/ 2611002 w 11625583"/>
                <a:gd name="connsiteY2958" fmla="*/ 2201844 h 6380470"/>
                <a:gd name="connsiteX2959" fmla="*/ 2546341 w 11625583"/>
                <a:gd name="connsiteY2959" fmla="*/ 2266510 h 6380470"/>
                <a:gd name="connsiteX2960" fmla="*/ 2481681 w 11625583"/>
                <a:gd name="connsiteY2960" fmla="*/ 2201844 h 6380470"/>
                <a:gd name="connsiteX2961" fmla="*/ 2546341 w 11625583"/>
                <a:gd name="connsiteY2961" fmla="*/ 2137178 h 6380470"/>
                <a:gd name="connsiteX2962" fmla="*/ 2389761 w 11625583"/>
                <a:gd name="connsiteY2962" fmla="*/ 2137178 h 6380470"/>
                <a:gd name="connsiteX2963" fmla="*/ 2454444 w 11625583"/>
                <a:gd name="connsiteY2963" fmla="*/ 2201844 h 6380470"/>
                <a:gd name="connsiteX2964" fmla="*/ 2389761 w 11625583"/>
                <a:gd name="connsiteY2964" fmla="*/ 2266510 h 6380470"/>
                <a:gd name="connsiteX2965" fmla="*/ 2325107 w 11625583"/>
                <a:gd name="connsiteY2965" fmla="*/ 2201844 h 6380470"/>
                <a:gd name="connsiteX2966" fmla="*/ 2389761 w 11625583"/>
                <a:gd name="connsiteY2966" fmla="*/ 2137178 h 6380470"/>
                <a:gd name="connsiteX2967" fmla="*/ 2237094 w 11625583"/>
                <a:gd name="connsiteY2967" fmla="*/ 2137178 h 6380470"/>
                <a:gd name="connsiteX2968" fmla="*/ 2301774 w 11625583"/>
                <a:gd name="connsiteY2968" fmla="*/ 2201844 h 6380470"/>
                <a:gd name="connsiteX2969" fmla="*/ 2237094 w 11625583"/>
                <a:gd name="connsiteY2969" fmla="*/ 2266510 h 6380470"/>
                <a:gd name="connsiteX2970" fmla="*/ 2172414 w 11625583"/>
                <a:gd name="connsiteY2970" fmla="*/ 2201844 h 6380470"/>
                <a:gd name="connsiteX2971" fmla="*/ 2237094 w 11625583"/>
                <a:gd name="connsiteY2971" fmla="*/ 2137178 h 6380470"/>
                <a:gd name="connsiteX2972" fmla="*/ 2084416 w 11625583"/>
                <a:gd name="connsiteY2972" fmla="*/ 2137178 h 6380470"/>
                <a:gd name="connsiteX2973" fmla="*/ 2149082 w 11625583"/>
                <a:gd name="connsiteY2973" fmla="*/ 2201844 h 6380470"/>
                <a:gd name="connsiteX2974" fmla="*/ 2084416 w 11625583"/>
                <a:gd name="connsiteY2974" fmla="*/ 2266510 h 6380470"/>
                <a:gd name="connsiteX2975" fmla="*/ 2019767 w 11625583"/>
                <a:gd name="connsiteY2975" fmla="*/ 2201844 h 6380470"/>
                <a:gd name="connsiteX2976" fmla="*/ 2084416 w 11625583"/>
                <a:gd name="connsiteY2976" fmla="*/ 2137178 h 6380470"/>
                <a:gd name="connsiteX2977" fmla="*/ 1927830 w 11625583"/>
                <a:gd name="connsiteY2977" fmla="*/ 2137178 h 6380470"/>
                <a:gd name="connsiteX2978" fmla="*/ 1992519 w 11625583"/>
                <a:gd name="connsiteY2978" fmla="*/ 2201844 h 6380470"/>
                <a:gd name="connsiteX2979" fmla="*/ 1927830 w 11625583"/>
                <a:gd name="connsiteY2979" fmla="*/ 2266510 h 6380470"/>
                <a:gd name="connsiteX2980" fmla="*/ 1863193 w 11625583"/>
                <a:gd name="connsiteY2980" fmla="*/ 2201844 h 6380470"/>
                <a:gd name="connsiteX2981" fmla="*/ 1927830 w 11625583"/>
                <a:gd name="connsiteY2981" fmla="*/ 2137178 h 6380470"/>
                <a:gd name="connsiteX2982" fmla="*/ 1775186 w 11625583"/>
                <a:gd name="connsiteY2982" fmla="*/ 2137178 h 6380470"/>
                <a:gd name="connsiteX2983" fmla="*/ 1839865 w 11625583"/>
                <a:gd name="connsiteY2983" fmla="*/ 2201844 h 6380470"/>
                <a:gd name="connsiteX2984" fmla="*/ 1775186 w 11625583"/>
                <a:gd name="connsiteY2984" fmla="*/ 2266510 h 6380470"/>
                <a:gd name="connsiteX2985" fmla="*/ 1710516 w 11625583"/>
                <a:gd name="connsiteY2985" fmla="*/ 2201844 h 6380470"/>
                <a:gd name="connsiteX2986" fmla="*/ 1775186 w 11625583"/>
                <a:gd name="connsiteY2986" fmla="*/ 2137178 h 6380470"/>
                <a:gd name="connsiteX2987" fmla="*/ 1618605 w 11625583"/>
                <a:gd name="connsiteY2987" fmla="*/ 2137178 h 6380470"/>
                <a:gd name="connsiteX2988" fmla="*/ 1683274 w 11625583"/>
                <a:gd name="connsiteY2988" fmla="*/ 2201844 h 6380470"/>
                <a:gd name="connsiteX2989" fmla="*/ 1618605 w 11625583"/>
                <a:gd name="connsiteY2989" fmla="*/ 2266510 h 6380470"/>
                <a:gd name="connsiteX2990" fmla="*/ 1553941 w 11625583"/>
                <a:gd name="connsiteY2990" fmla="*/ 2201844 h 6380470"/>
                <a:gd name="connsiteX2991" fmla="*/ 1618605 w 11625583"/>
                <a:gd name="connsiteY2991" fmla="*/ 2137178 h 6380470"/>
                <a:gd name="connsiteX2992" fmla="*/ 1465947 w 11625583"/>
                <a:gd name="connsiteY2992" fmla="*/ 2137178 h 6380470"/>
                <a:gd name="connsiteX2993" fmla="*/ 1530613 w 11625583"/>
                <a:gd name="connsiteY2993" fmla="*/ 2201844 h 6380470"/>
                <a:gd name="connsiteX2994" fmla="*/ 1465947 w 11625583"/>
                <a:gd name="connsiteY2994" fmla="*/ 2266510 h 6380470"/>
                <a:gd name="connsiteX2995" fmla="*/ 1401283 w 11625583"/>
                <a:gd name="connsiteY2995" fmla="*/ 2201844 h 6380470"/>
                <a:gd name="connsiteX2996" fmla="*/ 1465947 w 11625583"/>
                <a:gd name="connsiteY2996" fmla="*/ 2137178 h 6380470"/>
                <a:gd name="connsiteX2997" fmla="*/ 5348894 w 11625583"/>
                <a:gd name="connsiteY2997" fmla="*/ 2137174 h 6380470"/>
                <a:gd name="connsiteX2998" fmla="*/ 5413562 w 11625583"/>
                <a:gd name="connsiteY2998" fmla="*/ 2201840 h 6380470"/>
                <a:gd name="connsiteX2999" fmla="*/ 5348894 w 11625583"/>
                <a:gd name="connsiteY2999" fmla="*/ 2266507 h 6380470"/>
                <a:gd name="connsiteX3000" fmla="*/ 5284237 w 11625583"/>
                <a:gd name="connsiteY3000" fmla="*/ 2201840 h 6380470"/>
                <a:gd name="connsiteX3001" fmla="*/ 5348894 w 11625583"/>
                <a:gd name="connsiteY3001" fmla="*/ 2137174 h 6380470"/>
                <a:gd name="connsiteX3002" fmla="*/ 5192302 w 11625583"/>
                <a:gd name="connsiteY3002" fmla="*/ 2137174 h 6380470"/>
                <a:gd name="connsiteX3003" fmla="*/ 5256968 w 11625583"/>
                <a:gd name="connsiteY3003" fmla="*/ 2201840 h 6380470"/>
                <a:gd name="connsiteX3004" fmla="*/ 5192302 w 11625583"/>
                <a:gd name="connsiteY3004" fmla="*/ 2266506 h 6380470"/>
                <a:gd name="connsiteX3005" fmla="*/ 5127636 w 11625583"/>
                <a:gd name="connsiteY3005" fmla="*/ 2201840 h 6380470"/>
                <a:gd name="connsiteX3006" fmla="*/ 5192302 w 11625583"/>
                <a:gd name="connsiteY3006" fmla="*/ 2137174 h 6380470"/>
                <a:gd name="connsiteX3007" fmla="*/ 10312248 w 11625583"/>
                <a:gd name="connsiteY3007" fmla="*/ 2000175 h 6380470"/>
                <a:gd name="connsiteX3008" fmla="*/ 10376914 w 11625583"/>
                <a:gd name="connsiteY3008" fmla="*/ 2064841 h 6380470"/>
                <a:gd name="connsiteX3009" fmla="*/ 10312248 w 11625583"/>
                <a:gd name="connsiteY3009" fmla="*/ 2129508 h 6380470"/>
                <a:gd name="connsiteX3010" fmla="*/ 10247582 w 11625583"/>
                <a:gd name="connsiteY3010" fmla="*/ 2064841 h 6380470"/>
                <a:gd name="connsiteX3011" fmla="*/ 10312248 w 11625583"/>
                <a:gd name="connsiteY3011" fmla="*/ 2000175 h 6380470"/>
                <a:gd name="connsiteX3012" fmla="*/ 10159588 w 11625583"/>
                <a:gd name="connsiteY3012" fmla="*/ 2000175 h 6380470"/>
                <a:gd name="connsiteX3013" fmla="*/ 10224254 w 11625583"/>
                <a:gd name="connsiteY3013" fmla="*/ 2064841 h 6380470"/>
                <a:gd name="connsiteX3014" fmla="*/ 10159588 w 11625583"/>
                <a:gd name="connsiteY3014" fmla="*/ 2129508 h 6380470"/>
                <a:gd name="connsiteX3015" fmla="*/ 10094922 w 11625583"/>
                <a:gd name="connsiteY3015" fmla="*/ 2064841 h 6380470"/>
                <a:gd name="connsiteX3016" fmla="*/ 10159588 w 11625583"/>
                <a:gd name="connsiteY3016" fmla="*/ 2000175 h 6380470"/>
                <a:gd name="connsiteX3017" fmla="*/ 10003016 w 11625583"/>
                <a:gd name="connsiteY3017" fmla="*/ 2000175 h 6380470"/>
                <a:gd name="connsiteX3018" fmla="*/ 10067682 w 11625583"/>
                <a:gd name="connsiteY3018" fmla="*/ 2064841 h 6380470"/>
                <a:gd name="connsiteX3019" fmla="*/ 10003016 w 11625583"/>
                <a:gd name="connsiteY3019" fmla="*/ 2129508 h 6380470"/>
                <a:gd name="connsiteX3020" fmla="*/ 9938350 w 11625583"/>
                <a:gd name="connsiteY3020" fmla="*/ 2064841 h 6380470"/>
                <a:gd name="connsiteX3021" fmla="*/ 10003016 w 11625583"/>
                <a:gd name="connsiteY3021" fmla="*/ 2000175 h 6380470"/>
                <a:gd name="connsiteX3022" fmla="*/ 9850358 w 11625583"/>
                <a:gd name="connsiteY3022" fmla="*/ 2000175 h 6380470"/>
                <a:gd name="connsiteX3023" fmla="*/ 9915024 w 11625583"/>
                <a:gd name="connsiteY3023" fmla="*/ 2064841 h 6380470"/>
                <a:gd name="connsiteX3024" fmla="*/ 9850358 w 11625583"/>
                <a:gd name="connsiteY3024" fmla="*/ 2129508 h 6380470"/>
                <a:gd name="connsiteX3025" fmla="*/ 9785692 w 11625583"/>
                <a:gd name="connsiteY3025" fmla="*/ 2064841 h 6380470"/>
                <a:gd name="connsiteX3026" fmla="*/ 9850358 w 11625583"/>
                <a:gd name="connsiteY3026" fmla="*/ 2000175 h 6380470"/>
                <a:gd name="connsiteX3027" fmla="*/ 9693783 w 11625583"/>
                <a:gd name="connsiteY3027" fmla="*/ 2000175 h 6380470"/>
                <a:gd name="connsiteX3028" fmla="*/ 9758449 w 11625583"/>
                <a:gd name="connsiteY3028" fmla="*/ 2064841 h 6380470"/>
                <a:gd name="connsiteX3029" fmla="*/ 9693783 w 11625583"/>
                <a:gd name="connsiteY3029" fmla="*/ 2129508 h 6380470"/>
                <a:gd name="connsiteX3030" fmla="*/ 9629117 w 11625583"/>
                <a:gd name="connsiteY3030" fmla="*/ 2064841 h 6380470"/>
                <a:gd name="connsiteX3031" fmla="*/ 9693783 w 11625583"/>
                <a:gd name="connsiteY3031" fmla="*/ 2000175 h 6380470"/>
                <a:gd name="connsiteX3032" fmla="*/ 9541123 w 11625583"/>
                <a:gd name="connsiteY3032" fmla="*/ 2000175 h 6380470"/>
                <a:gd name="connsiteX3033" fmla="*/ 9605789 w 11625583"/>
                <a:gd name="connsiteY3033" fmla="*/ 2064841 h 6380470"/>
                <a:gd name="connsiteX3034" fmla="*/ 9541123 w 11625583"/>
                <a:gd name="connsiteY3034" fmla="*/ 2129508 h 6380470"/>
                <a:gd name="connsiteX3035" fmla="*/ 9476457 w 11625583"/>
                <a:gd name="connsiteY3035" fmla="*/ 2064841 h 6380470"/>
                <a:gd name="connsiteX3036" fmla="*/ 9541123 w 11625583"/>
                <a:gd name="connsiteY3036" fmla="*/ 2000175 h 6380470"/>
                <a:gd name="connsiteX3037" fmla="*/ 9384550 w 11625583"/>
                <a:gd name="connsiteY3037" fmla="*/ 2000175 h 6380470"/>
                <a:gd name="connsiteX3038" fmla="*/ 9449216 w 11625583"/>
                <a:gd name="connsiteY3038" fmla="*/ 2064841 h 6380470"/>
                <a:gd name="connsiteX3039" fmla="*/ 9384550 w 11625583"/>
                <a:gd name="connsiteY3039" fmla="*/ 2129508 h 6380470"/>
                <a:gd name="connsiteX3040" fmla="*/ 9319884 w 11625583"/>
                <a:gd name="connsiteY3040" fmla="*/ 2064841 h 6380470"/>
                <a:gd name="connsiteX3041" fmla="*/ 9384550 w 11625583"/>
                <a:gd name="connsiteY3041" fmla="*/ 2000175 h 6380470"/>
                <a:gd name="connsiteX3042" fmla="*/ 9227977 w 11625583"/>
                <a:gd name="connsiteY3042" fmla="*/ 2000175 h 6380470"/>
                <a:gd name="connsiteX3043" fmla="*/ 9292643 w 11625583"/>
                <a:gd name="connsiteY3043" fmla="*/ 2064841 h 6380470"/>
                <a:gd name="connsiteX3044" fmla="*/ 9227977 w 11625583"/>
                <a:gd name="connsiteY3044" fmla="*/ 2129508 h 6380470"/>
                <a:gd name="connsiteX3045" fmla="*/ 9163311 w 11625583"/>
                <a:gd name="connsiteY3045" fmla="*/ 2064841 h 6380470"/>
                <a:gd name="connsiteX3046" fmla="*/ 9227977 w 11625583"/>
                <a:gd name="connsiteY3046" fmla="*/ 2000175 h 6380470"/>
                <a:gd name="connsiteX3047" fmla="*/ 9075319 w 11625583"/>
                <a:gd name="connsiteY3047" fmla="*/ 2000175 h 6380470"/>
                <a:gd name="connsiteX3048" fmla="*/ 9139985 w 11625583"/>
                <a:gd name="connsiteY3048" fmla="*/ 2064841 h 6380470"/>
                <a:gd name="connsiteX3049" fmla="*/ 9075319 w 11625583"/>
                <a:gd name="connsiteY3049" fmla="*/ 2129508 h 6380470"/>
                <a:gd name="connsiteX3050" fmla="*/ 9010653 w 11625583"/>
                <a:gd name="connsiteY3050" fmla="*/ 2064841 h 6380470"/>
                <a:gd name="connsiteX3051" fmla="*/ 9075319 w 11625583"/>
                <a:gd name="connsiteY3051" fmla="*/ 2000175 h 6380470"/>
                <a:gd name="connsiteX3052" fmla="*/ 8914831 w 11625583"/>
                <a:gd name="connsiteY3052" fmla="*/ 2000175 h 6380470"/>
                <a:gd name="connsiteX3053" fmla="*/ 8979497 w 11625583"/>
                <a:gd name="connsiteY3053" fmla="*/ 2064841 h 6380470"/>
                <a:gd name="connsiteX3054" fmla="*/ 8914831 w 11625583"/>
                <a:gd name="connsiteY3054" fmla="*/ 2129508 h 6380470"/>
                <a:gd name="connsiteX3055" fmla="*/ 8850165 w 11625583"/>
                <a:gd name="connsiteY3055" fmla="*/ 2064841 h 6380470"/>
                <a:gd name="connsiteX3056" fmla="*/ 8914831 w 11625583"/>
                <a:gd name="connsiteY3056" fmla="*/ 2000175 h 6380470"/>
                <a:gd name="connsiteX3057" fmla="*/ 8766086 w 11625583"/>
                <a:gd name="connsiteY3057" fmla="*/ 2000175 h 6380470"/>
                <a:gd name="connsiteX3058" fmla="*/ 8830752 w 11625583"/>
                <a:gd name="connsiteY3058" fmla="*/ 2064841 h 6380470"/>
                <a:gd name="connsiteX3059" fmla="*/ 8766086 w 11625583"/>
                <a:gd name="connsiteY3059" fmla="*/ 2129508 h 6380470"/>
                <a:gd name="connsiteX3060" fmla="*/ 8701420 w 11625583"/>
                <a:gd name="connsiteY3060" fmla="*/ 2064841 h 6380470"/>
                <a:gd name="connsiteX3061" fmla="*/ 8766086 w 11625583"/>
                <a:gd name="connsiteY3061" fmla="*/ 2000175 h 6380470"/>
                <a:gd name="connsiteX3062" fmla="*/ 8601685 w 11625583"/>
                <a:gd name="connsiteY3062" fmla="*/ 2000175 h 6380470"/>
                <a:gd name="connsiteX3063" fmla="*/ 8666351 w 11625583"/>
                <a:gd name="connsiteY3063" fmla="*/ 2064841 h 6380470"/>
                <a:gd name="connsiteX3064" fmla="*/ 8601685 w 11625583"/>
                <a:gd name="connsiteY3064" fmla="*/ 2129508 h 6380470"/>
                <a:gd name="connsiteX3065" fmla="*/ 8537019 w 11625583"/>
                <a:gd name="connsiteY3065" fmla="*/ 2064841 h 6380470"/>
                <a:gd name="connsiteX3066" fmla="*/ 8601685 w 11625583"/>
                <a:gd name="connsiteY3066" fmla="*/ 2000175 h 6380470"/>
                <a:gd name="connsiteX3067" fmla="*/ 8449025 w 11625583"/>
                <a:gd name="connsiteY3067" fmla="*/ 2000175 h 6380470"/>
                <a:gd name="connsiteX3068" fmla="*/ 8513691 w 11625583"/>
                <a:gd name="connsiteY3068" fmla="*/ 2064841 h 6380470"/>
                <a:gd name="connsiteX3069" fmla="*/ 8449025 w 11625583"/>
                <a:gd name="connsiteY3069" fmla="*/ 2129508 h 6380470"/>
                <a:gd name="connsiteX3070" fmla="*/ 8384359 w 11625583"/>
                <a:gd name="connsiteY3070" fmla="*/ 2064841 h 6380470"/>
                <a:gd name="connsiteX3071" fmla="*/ 8449025 w 11625583"/>
                <a:gd name="connsiteY3071" fmla="*/ 2000175 h 6380470"/>
                <a:gd name="connsiteX3072" fmla="*/ 8296368 w 11625583"/>
                <a:gd name="connsiteY3072" fmla="*/ 2000175 h 6380470"/>
                <a:gd name="connsiteX3073" fmla="*/ 8361034 w 11625583"/>
                <a:gd name="connsiteY3073" fmla="*/ 2064841 h 6380470"/>
                <a:gd name="connsiteX3074" fmla="*/ 8296368 w 11625583"/>
                <a:gd name="connsiteY3074" fmla="*/ 2129508 h 6380470"/>
                <a:gd name="connsiteX3075" fmla="*/ 8231702 w 11625583"/>
                <a:gd name="connsiteY3075" fmla="*/ 2064841 h 6380470"/>
                <a:gd name="connsiteX3076" fmla="*/ 8296368 w 11625583"/>
                <a:gd name="connsiteY3076" fmla="*/ 2000175 h 6380470"/>
                <a:gd name="connsiteX3077" fmla="*/ 8139793 w 11625583"/>
                <a:gd name="connsiteY3077" fmla="*/ 2000175 h 6380470"/>
                <a:gd name="connsiteX3078" fmla="*/ 8204459 w 11625583"/>
                <a:gd name="connsiteY3078" fmla="*/ 2064841 h 6380470"/>
                <a:gd name="connsiteX3079" fmla="*/ 8139793 w 11625583"/>
                <a:gd name="connsiteY3079" fmla="*/ 2129508 h 6380470"/>
                <a:gd name="connsiteX3080" fmla="*/ 8075127 w 11625583"/>
                <a:gd name="connsiteY3080" fmla="*/ 2064841 h 6380470"/>
                <a:gd name="connsiteX3081" fmla="*/ 8139793 w 11625583"/>
                <a:gd name="connsiteY3081" fmla="*/ 2000175 h 6380470"/>
                <a:gd name="connsiteX3082" fmla="*/ 7987133 w 11625583"/>
                <a:gd name="connsiteY3082" fmla="*/ 2000175 h 6380470"/>
                <a:gd name="connsiteX3083" fmla="*/ 8051799 w 11625583"/>
                <a:gd name="connsiteY3083" fmla="*/ 2064841 h 6380470"/>
                <a:gd name="connsiteX3084" fmla="*/ 7987133 w 11625583"/>
                <a:gd name="connsiteY3084" fmla="*/ 2129508 h 6380470"/>
                <a:gd name="connsiteX3085" fmla="*/ 7922467 w 11625583"/>
                <a:gd name="connsiteY3085" fmla="*/ 2064841 h 6380470"/>
                <a:gd name="connsiteX3086" fmla="*/ 7987133 w 11625583"/>
                <a:gd name="connsiteY3086" fmla="*/ 2000175 h 6380470"/>
                <a:gd name="connsiteX3087" fmla="*/ 7830562 w 11625583"/>
                <a:gd name="connsiteY3087" fmla="*/ 2000175 h 6380470"/>
                <a:gd name="connsiteX3088" fmla="*/ 7895228 w 11625583"/>
                <a:gd name="connsiteY3088" fmla="*/ 2064841 h 6380470"/>
                <a:gd name="connsiteX3089" fmla="*/ 7830562 w 11625583"/>
                <a:gd name="connsiteY3089" fmla="*/ 2129508 h 6380470"/>
                <a:gd name="connsiteX3090" fmla="*/ 7765896 w 11625583"/>
                <a:gd name="connsiteY3090" fmla="*/ 2064841 h 6380470"/>
                <a:gd name="connsiteX3091" fmla="*/ 7830562 w 11625583"/>
                <a:gd name="connsiteY3091" fmla="*/ 2000175 h 6380470"/>
                <a:gd name="connsiteX3092" fmla="*/ 7677904 w 11625583"/>
                <a:gd name="connsiteY3092" fmla="*/ 2000175 h 6380470"/>
                <a:gd name="connsiteX3093" fmla="*/ 7742570 w 11625583"/>
                <a:gd name="connsiteY3093" fmla="*/ 2064841 h 6380470"/>
                <a:gd name="connsiteX3094" fmla="*/ 7677904 w 11625583"/>
                <a:gd name="connsiteY3094" fmla="*/ 2129508 h 6380470"/>
                <a:gd name="connsiteX3095" fmla="*/ 7613238 w 11625583"/>
                <a:gd name="connsiteY3095" fmla="*/ 2064841 h 6380470"/>
                <a:gd name="connsiteX3096" fmla="*/ 7677904 w 11625583"/>
                <a:gd name="connsiteY3096" fmla="*/ 2000175 h 6380470"/>
                <a:gd name="connsiteX3097" fmla="*/ 7521331 w 11625583"/>
                <a:gd name="connsiteY3097" fmla="*/ 2000175 h 6380470"/>
                <a:gd name="connsiteX3098" fmla="*/ 7585997 w 11625583"/>
                <a:gd name="connsiteY3098" fmla="*/ 2064841 h 6380470"/>
                <a:gd name="connsiteX3099" fmla="*/ 7521331 w 11625583"/>
                <a:gd name="connsiteY3099" fmla="*/ 2129508 h 6380470"/>
                <a:gd name="connsiteX3100" fmla="*/ 7456665 w 11625583"/>
                <a:gd name="connsiteY3100" fmla="*/ 2064841 h 6380470"/>
                <a:gd name="connsiteX3101" fmla="*/ 7521331 w 11625583"/>
                <a:gd name="connsiteY3101" fmla="*/ 2000175 h 6380470"/>
                <a:gd name="connsiteX3102" fmla="*/ 7368669 w 11625583"/>
                <a:gd name="connsiteY3102" fmla="*/ 2000175 h 6380470"/>
                <a:gd name="connsiteX3103" fmla="*/ 7433335 w 11625583"/>
                <a:gd name="connsiteY3103" fmla="*/ 2064841 h 6380470"/>
                <a:gd name="connsiteX3104" fmla="*/ 7368669 w 11625583"/>
                <a:gd name="connsiteY3104" fmla="*/ 2129508 h 6380470"/>
                <a:gd name="connsiteX3105" fmla="*/ 7304003 w 11625583"/>
                <a:gd name="connsiteY3105" fmla="*/ 2064841 h 6380470"/>
                <a:gd name="connsiteX3106" fmla="*/ 7368669 w 11625583"/>
                <a:gd name="connsiteY3106" fmla="*/ 2000175 h 6380470"/>
                <a:gd name="connsiteX3107" fmla="*/ 7212096 w 11625583"/>
                <a:gd name="connsiteY3107" fmla="*/ 2000175 h 6380470"/>
                <a:gd name="connsiteX3108" fmla="*/ 7276762 w 11625583"/>
                <a:gd name="connsiteY3108" fmla="*/ 2064841 h 6380470"/>
                <a:gd name="connsiteX3109" fmla="*/ 7212096 w 11625583"/>
                <a:gd name="connsiteY3109" fmla="*/ 2129508 h 6380470"/>
                <a:gd name="connsiteX3110" fmla="*/ 7147430 w 11625583"/>
                <a:gd name="connsiteY3110" fmla="*/ 2064841 h 6380470"/>
                <a:gd name="connsiteX3111" fmla="*/ 7212096 w 11625583"/>
                <a:gd name="connsiteY3111" fmla="*/ 2000175 h 6380470"/>
                <a:gd name="connsiteX3112" fmla="*/ 7055523 w 11625583"/>
                <a:gd name="connsiteY3112" fmla="*/ 2000175 h 6380470"/>
                <a:gd name="connsiteX3113" fmla="*/ 7120189 w 11625583"/>
                <a:gd name="connsiteY3113" fmla="*/ 2064841 h 6380470"/>
                <a:gd name="connsiteX3114" fmla="*/ 7055523 w 11625583"/>
                <a:gd name="connsiteY3114" fmla="*/ 2129508 h 6380470"/>
                <a:gd name="connsiteX3115" fmla="*/ 6990857 w 11625583"/>
                <a:gd name="connsiteY3115" fmla="*/ 2064841 h 6380470"/>
                <a:gd name="connsiteX3116" fmla="*/ 7055523 w 11625583"/>
                <a:gd name="connsiteY3116" fmla="*/ 2000175 h 6380470"/>
                <a:gd name="connsiteX3117" fmla="*/ 6895037 w 11625583"/>
                <a:gd name="connsiteY3117" fmla="*/ 2000175 h 6380470"/>
                <a:gd name="connsiteX3118" fmla="*/ 6959703 w 11625583"/>
                <a:gd name="connsiteY3118" fmla="*/ 2064841 h 6380470"/>
                <a:gd name="connsiteX3119" fmla="*/ 6895037 w 11625583"/>
                <a:gd name="connsiteY3119" fmla="*/ 2129508 h 6380470"/>
                <a:gd name="connsiteX3120" fmla="*/ 6830371 w 11625583"/>
                <a:gd name="connsiteY3120" fmla="*/ 2064841 h 6380470"/>
                <a:gd name="connsiteX3121" fmla="*/ 6895037 w 11625583"/>
                <a:gd name="connsiteY3121" fmla="*/ 2000175 h 6380470"/>
                <a:gd name="connsiteX3122" fmla="*/ 6742377 w 11625583"/>
                <a:gd name="connsiteY3122" fmla="*/ 2000175 h 6380470"/>
                <a:gd name="connsiteX3123" fmla="*/ 6807043 w 11625583"/>
                <a:gd name="connsiteY3123" fmla="*/ 2064841 h 6380470"/>
                <a:gd name="connsiteX3124" fmla="*/ 6742377 w 11625583"/>
                <a:gd name="connsiteY3124" fmla="*/ 2129508 h 6380470"/>
                <a:gd name="connsiteX3125" fmla="*/ 6677711 w 11625583"/>
                <a:gd name="connsiteY3125" fmla="*/ 2064841 h 6380470"/>
                <a:gd name="connsiteX3126" fmla="*/ 6742377 w 11625583"/>
                <a:gd name="connsiteY3126" fmla="*/ 2000175 h 6380470"/>
                <a:gd name="connsiteX3127" fmla="*/ 6585804 w 11625583"/>
                <a:gd name="connsiteY3127" fmla="*/ 2000175 h 6380470"/>
                <a:gd name="connsiteX3128" fmla="*/ 6650470 w 11625583"/>
                <a:gd name="connsiteY3128" fmla="*/ 2064841 h 6380470"/>
                <a:gd name="connsiteX3129" fmla="*/ 6585804 w 11625583"/>
                <a:gd name="connsiteY3129" fmla="*/ 2129508 h 6380470"/>
                <a:gd name="connsiteX3130" fmla="*/ 6521138 w 11625583"/>
                <a:gd name="connsiteY3130" fmla="*/ 2064841 h 6380470"/>
                <a:gd name="connsiteX3131" fmla="*/ 6585804 w 11625583"/>
                <a:gd name="connsiteY3131" fmla="*/ 2000175 h 6380470"/>
                <a:gd name="connsiteX3132" fmla="*/ 6429231 w 11625583"/>
                <a:gd name="connsiteY3132" fmla="*/ 2000175 h 6380470"/>
                <a:gd name="connsiteX3133" fmla="*/ 6493897 w 11625583"/>
                <a:gd name="connsiteY3133" fmla="*/ 2064841 h 6380470"/>
                <a:gd name="connsiteX3134" fmla="*/ 6429231 w 11625583"/>
                <a:gd name="connsiteY3134" fmla="*/ 2129508 h 6380470"/>
                <a:gd name="connsiteX3135" fmla="*/ 6364565 w 11625583"/>
                <a:gd name="connsiteY3135" fmla="*/ 2064841 h 6380470"/>
                <a:gd name="connsiteX3136" fmla="*/ 6429231 w 11625583"/>
                <a:gd name="connsiteY3136" fmla="*/ 2000175 h 6380470"/>
                <a:gd name="connsiteX3137" fmla="*/ 6276571 w 11625583"/>
                <a:gd name="connsiteY3137" fmla="*/ 2000175 h 6380470"/>
                <a:gd name="connsiteX3138" fmla="*/ 6341237 w 11625583"/>
                <a:gd name="connsiteY3138" fmla="*/ 2064841 h 6380470"/>
                <a:gd name="connsiteX3139" fmla="*/ 6276571 w 11625583"/>
                <a:gd name="connsiteY3139" fmla="*/ 2129508 h 6380470"/>
                <a:gd name="connsiteX3140" fmla="*/ 6211905 w 11625583"/>
                <a:gd name="connsiteY3140" fmla="*/ 2064841 h 6380470"/>
                <a:gd name="connsiteX3141" fmla="*/ 6276571 w 11625583"/>
                <a:gd name="connsiteY3141" fmla="*/ 2000175 h 6380470"/>
                <a:gd name="connsiteX3142" fmla="*/ 6119999 w 11625583"/>
                <a:gd name="connsiteY3142" fmla="*/ 2000175 h 6380470"/>
                <a:gd name="connsiteX3143" fmla="*/ 6184665 w 11625583"/>
                <a:gd name="connsiteY3143" fmla="*/ 2064841 h 6380470"/>
                <a:gd name="connsiteX3144" fmla="*/ 6119999 w 11625583"/>
                <a:gd name="connsiteY3144" fmla="*/ 2129508 h 6380470"/>
                <a:gd name="connsiteX3145" fmla="*/ 6055333 w 11625583"/>
                <a:gd name="connsiteY3145" fmla="*/ 2064841 h 6380470"/>
                <a:gd name="connsiteX3146" fmla="*/ 6119999 w 11625583"/>
                <a:gd name="connsiteY3146" fmla="*/ 2000175 h 6380470"/>
                <a:gd name="connsiteX3147" fmla="*/ 5967339 w 11625583"/>
                <a:gd name="connsiteY3147" fmla="*/ 2000175 h 6380470"/>
                <a:gd name="connsiteX3148" fmla="*/ 6032005 w 11625583"/>
                <a:gd name="connsiteY3148" fmla="*/ 2064841 h 6380470"/>
                <a:gd name="connsiteX3149" fmla="*/ 5967339 w 11625583"/>
                <a:gd name="connsiteY3149" fmla="*/ 2129508 h 6380470"/>
                <a:gd name="connsiteX3150" fmla="*/ 5902673 w 11625583"/>
                <a:gd name="connsiteY3150" fmla="*/ 2064841 h 6380470"/>
                <a:gd name="connsiteX3151" fmla="*/ 5967339 w 11625583"/>
                <a:gd name="connsiteY3151" fmla="*/ 2000175 h 6380470"/>
                <a:gd name="connsiteX3152" fmla="*/ 5810796 w 11625583"/>
                <a:gd name="connsiteY3152" fmla="*/ 2000175 h 6380470"/>
                <a:gd name="connsiteX3153" fmla="*/ 5875432 w 11625583"/>
                <a:gd name="connsiteY3153" fmla="*/ 2064841 h 6380470"/>
                <a:gd name="connsiteX3154" fmla="*/ 5810796 w 11625583"/>
                <a:gd name="connsiteY3154" fmla="*/ 2129508 h 6380470"/>
                <a:gd name="connsiteX3155" fmla="*/ 5746114 w 11625583"/>
                <a:gd name="connsiteY3155" fmla="*/ 2064841 h 6380470"/>
                <a:gd name="connsiteX3156" fmla="*/ 5810796 w 11625583"/>
                <a:gd name="connsiteY3156" fmla="*/ 2000175 h 6380470"/>
                <a:gd name="connsiteX3157" fmla="*/ 5658111 w 11625583"/>
                <a:gd name="connsiteY3157" fmla="*/ 2000175 h 6380470"/>
                <a:gd name="connsiteX3158" fmla="*/ 5722783 w 11625583"/>
                <a:gd name="connsiteY3158" fmla="*/ 2064841 h 6380470"/>
                <a:gd name="connsiteX3159" fmla="*/ 5658111 w 11625583"/>
                <a:gd name="connsiteY3159" fmla="*/ 2129508 h 6380470"/>
                <a:gd name="connsiteX3160" fmla="*/ 5593443 w 11625583"/>
                <a:gd name="connsiteY3160" fmla="*/ 2064841 h 6380470"/>
                <a:gd name="connsiteX3161" fmla="*/ 5658111 w 11625583"/>
                <a:gd name="connsiteY3161" fmla="*/ 2000175 h 6380470"/>
                <a:gd name="connsiteX3162" fmla="*/ 5501543 w 11625583"/>
                <a:gd name="connsiteY3162" fmla="*/ 2000175 h 6380470"/>
                <a:gd name="connsiteX3163" fmla="*/ 5566204 w 11625583"/>
                <a:gd name="connsiteY3163" fmla="*/ 2064841 h 6380470"/>
                <a:gd name="connsiteX3164" fmla="*/ 5501543 w 11625583"/>
                <a:gd name="connsiteY3164" fmla="*/ 2129508 h 6380470"/>
                <a:gd name="connsiteX3165" fmla="*/ 5436884 w 11625583"/>
                <a:gd name="connsiteY3165" fmla="*/ 2064841 h 6380470"/>
                <a:gd name="connsiteX3166" fmla="*/ 5501543 w 11625583"/>
                <a:gd name="connsiteY3166" fmla="*/ 2000175 h 6380470"/>
                <a:gd name="connsiteX3167" fmla="*/ 3630587 w 11625583"/>
                <a:gd name="connsiteY3167" fmla="*/ 2000175 h 6380470"/>
                <a:gd name="connsiteX3168" fmla="*/ 3695253 w 11625583"/>
                <a:gd name="connsiteY3168" fmla="*/ 2064841 h 6380470"/>
                <a:gd name="connsiteX3169" fmla="*/ 3630587 w 11625583"/>
                <a:gd name="connsiteY3169" fmla="*/ 2129508 h 6380470"/>
                <a:gd name="connsiteX3170" fmla="*/ 3565911 w 11625583"/>
                <a:gd name="connsiteY3170" fmla="*/ 2064841 h 6380470"/>
                <a:gd name="connsiteX3171" fmla="*/ 3630587 w 11625583"/>
                <a:gd name="connsiteY3171" fmla="*/ 2000175 h 6380470"/>
                <a:gd name="connsiteX3172" fmla="*/ 3481836 w 11625583"/>
                <a:gd name="connsiteY3172" fmla="*/ 2000175 h 6380470"/>
                <a:gd name="connsiteX3173" fmla="*/ 3546503 w 11625583"/>
                <a:gd name="connsiteY3173" fmla="*/ 2064841 h 6380470"/>
                <a:gd name="connsiteX3174" fmla="*/ 3481836 w 11625583"/>
                <a:gd name="connsiteY3174" fmla="*/ 2129508 h 6380470"/>
                <a:gd name="connsiteX3175" fmla="*/ 3417179 w 11625583"/>
                <a:gd name="connsiteY3175" fmla="*/ 2064841 h 6380470"/>
                <a:gd name="connsiteX3176" fmla="*/ 3481836 w 11625583"/>
                <a:gd name="connsiteY3176" fmla="*/ 2000175 h 6380470"/>
                <a:gd name="connsiteX3177" fmla="*/ 3321368 w 11625583"/>
                <a:gd name="connsiteY3177" fmla="*/ 2000175 h 6380470"/>
                <a:gd name="connsiteX3178" fmla="*/ 3386016 w 11625583"/>
                <a:gd name="connsiteY3178" fmla="*/ 2064841 h 6380470"/>
                <a:gd name="connsiteX3179" fmla="*/ 3321368 w 11625583"/>
                <a:gd name="connsiteY3179" fmla="*/ 2129508 h 6380470"/>
                <a:gd name="connsiteX3180" fmla="*/ 3256702 w 11625583"/>
                <a:gd name="connsiteY3180" fmla="*/ 2064841 h 6380470"/>
                <a:gd name="connsiteX3181" fmla="*/ 3321368 w 11625583"/>
                <a:gd name="connsiteY3181" fmla="*/ 2000175 h 6380470"/>
                <a:gd name="connsiteX3182" fmla="*/ 3172613 w 11625583"/>
                <a:gd name="connsiteY3182" fmla="*/ 2000175 h 6380470"/>
                <a:gd name="connsiteX3183" fmla="*/ 3237285 w 11625583"/>
                <a:gd name="connsiteY3183" fmla="*/ 2064841 h 6380470"/>
                <a:gd name="connsiteX3184" fmla="*/ 3172613 w 11625583"/>
                <a:gd name="connsiteY3184" fmla="*/ 2129508 h 6380470"/>
                <a:gd name="connsiteX3185" fmla="*/ 3107933 w 11625583"/>
                <a:gd name="connsiteY3185" fmla="*/ 2064841 h 6380470"/>
                <a:gd name="connsiteX3186" fmla="*/ 3172613 w 11625583"/>
                <a:gd name="connsiteY3186" fmla="*/ 2000175 h 6380470"/>
                <a:gd name="connsiteX3187" fmla="*/ 3012103 w 11625583"/>
                <a:gd name="connsiteY3187" fmla="*/ 2000175 h 6380470"/>
                <a:gd name="connsiteX3188" fmla="*/ 3076772 w 11625583"/>
                <a:gd name="connsiteY3188" fmla="*/ 2064841 h 6380470"/>
                <a:gd name="connsiteX3189" fmla="*/ 3012103 w 11625583"/>
                <a:gd name="connsiteY3189" fmla="*/ 2129508 h 6380470"/>
                <a:gd name="connsiteX3190" fmla="*/ 2947444 w 11625583"/>
                <a:gd name="connsiteY3190" fmla="*/ 2064841 h 6380470"/>
                <a:gd name="connsiteX3191" fmla="*/ 3012103 w 11625583"/>
                <a:gd name="connsiteY3191" fmla="*/ 2000175 h 6380470"/>
                <a:gd name="connsiteX3192" fmla="*/ 2855546 w 11625583"/>
                <a:gd name="connsiteY3192" fmla="*/ 2000175 h 6380470"/>
                <a:gd name="connsiteX3193" fmla="*/ 2920205 w 11625583"/>
                <a:gd name="connsiteY3193" fmla="*/ 2064841 h 6380470"/>
                <a:gd name="connsiteX3194" fmla="*/ 2855546 w 11625583"/>
                <a:gd name="connsiteY3194" fmla="*/ 2129508 h 6380470"/>
                <a:gd name="connsiteX3195" fmla="*/ 2790888 w 11625583"/>
                <a:gd name="connsiteY3195" fmla="*/ 2064841 h 6380470"/>
                <a:gd name="connsiteX3196" fmla="*/ 2855546 w 11625583"/>
                <a:gd name="connsiteY3196" fmla="*/ 2000175 h 6380470"/>
                <a:gd name="connsiteX3197" fmla="*/ 2698992 w 11625583"/>
                <a:gd name="connsiteY3197" fmla="*/ 2000175 h 6380470"/>
                <a:gd name="connsiteX3198" fmla="*/ 2763651 w 11625583"/>
                <a:gd name="connsiteY3198" fmla="*/ 2064841 h 6380470"/>
                <a:gd name="connsiteX3199" fmla="*/ 2698992 w 11625583"/>
                <a:gd name="connsiteY3199" fmla="*/ 2129508 h 6380470"/>
                <a:gd name="connsiteX3200" fmla="*/ 2634334 w 11625583"/>
                <a:gd name="connsiteY3200" fmla="*/ 2064841 h 6380470"/>
                <a:gd name="connsiteX3201" fmla="*/ 2698992 w 11625583"/>
                <a:gd name="connsiteY3201" fmla="*/ 2000175 h 6380470"/>
                <a:gd name="connsiteX3202" fmla="*/ 2546352 w 11625583"/>
                <a:gd name="connsiteY3202" fmla="*/ 2000175 h 6380470"/>
                <a:gd name="connsiteX3203" fmla="*/ 2611012 w 11625583"/>
                <a:gd name="connsiteY3203" fmla="*/ 2064841 h 6380470"/>
                <a:gd name="connsiteX3204" fmla="*/ 2546352 w 11625583"/>
                <a:gd name="connsiteY3204" fmla="*/ 2129508 h 6380470"/>
                <a:gd name="connsiteX3205" fmla="*/ 2481692 w 11625583"/>
                <a:gd name="connsiteY3205" fmla="*/ 2064841 h 6380470"/>
                <a:gd name="connsiteX3206" fmla="*/ 2546352 w 11625583"/>
                <a:gd name="connsiteY3206" fmla="*/ 2000175 h 6380470"/>
                <a:gd name="connsiteX3207" fmla="*/ 2389761 w 11625583"/>
                <a:gd name="connsiteY3207" fmla="*/ 2000175 h 6380470"/>
                <a:gd name="connsiteX3208" fmla="*/ 2454456 w 11625583"/>
                <a:gd name="connsiteY3208" fmla="*/ 2064841 h 6380470"/>
                <a:gd name="connsiteX3209" fmla="*/ 2389761 w 11625583"/>
                <a:gd name="connsiteY3209" fmla="*/ 2129508 h 6380470"/>
                <a:gd name="connsiteX3210" fmla="*/ 2325118 w 11625583"/>
                <a:gd name="connsiteY3210" fmla="*/ 2064841 h 6380470"/>
                <a:gd name="connsiteX3211" fmla="*/ 2389761 w 11625583"/>
                <a:gd name="connsiteY3211" fmla="*/ 2000175 h 6380470"/>
                <a:gd name="connsiteX3212" fmla="*/ 2237104 w 11625583"/>
                <a:gd name="connsiteY3212" fmla="*/ 2000175 h 6380470"/>
                <a:gd name="connsiteX3213" fmla="*/ 2301785 w 11625583"/>
                <a:gd name="connsiteY3213" fmla="*/ 2064841 h 6380470"/>
                <a:gd name="connsiteX3214" fmla="*/ 2237104 w 11625583"/>
                <a:gd name="connsiteY3214" fmla="*/ 2129508 h 6380470"/>
                <a:gd name="connsiteX3215" fmla="*/ 2172423 w 11625583"/>
                <a:gd name="connsiteY3215" fmla="*/ 2064841 h 6380470"/>
                <a:gd name="connsiteX3216" fmla="*/ 2237104 w 11625583"/>
                <a:gd name="connsiteY3216" fmla="*/ 2000175 h 6380470"/>
                <a:gd name="connsiteX3217" fmla="*/ 2084427 w 11625583"/>
                <a:gd name="connsiteY3217" fmla="*/ 2000175 h 6380470"/>
                <a:gd name="connsiteX3218" fmla="*/ 2149089 w 11625583"/>
                <a:gd name="connsiteY3218" fmla="*/ 2064841 h 6380470"/>
                <a:gd name="connsiteX3219" fmla="*/ 2084427 w 11625583"/>
                <a:gd name="connsiteY3219" fmla="*/ 2129508 h 6380470"/>
                <a:gd name="connsiteX3220" fmla="*/ 2019780 w 11625583"/>
                <a:gd name="connsiteY3220" fmla="*/ 2064841 h 6380470"/>
                <a:gd name="connsiteX3221" fmla="*/ 2084427 w 11625583"/>
                <a:gd name="connsiteY3221" fmla="*/ 2000175 h 6380470"/>
                <a:gd name="connsiteX3222" fmla="*/ 1927843 w 11625583"/>
                <a:gd name="connsiteY3222" fmla="*/ 2000175 h 6380470"/>
                <a:gd name="connsiteX3223" fmla="*/ 1992527 w 11625583"/>
                <a:gd name="connsiteY3223" fmla="*/ 2064841 h 6380470"/>
                <a:gd name="connsiteX3224" fmla="*/ 1927843 w 11625583"/>
                <a:gd name="connsiteY3224" fmla="*/ 2129508 h 6380470"/>
                <a:gd name="connsiteX3225" fmla="*/ 1863202 w 11625583"/>
                <a:gd name="connsiteY3225" fmla="*/ 2064841 h 6380470"/>
                <a:gd name="connsiteX3226" fmla="*/ 1927843 w 11625583"/>
                <a:gd name="connsiteY3226" fmla="*/ 2000175 h 6380470"/>
                <a:gd name="connsiteX3227" fmla="*/ 1775193 w 11625583"/>
                <a:gd name="connsiteY3227" fmla="*/ 2000175 h 6380470"/>
                <a:gd name="connsiteX3228" fmla="*/ 1839873 w 11625583"/>
                <a:gd name="connsiteY3228" fmla="*/ 2064841 h 6380470"/>
                <a:gd name="connsiteX3229" fmla="*/ 1775193 w 11625583"/>
                <a:gd name="connsiteY3229" fmla="*/ 2129508 h 6380470"/>
                <a:gd name="connsiteX3230" fmla="*/ 1710523 w 11625583"/>
                <a:gd name="connsiteY3230" fmla="*/ 2064841 h 6380470"/>
                <a:gd name="connsiteX3231" fmla="*/ 1775193 w 11625583"/>
                <a:gd name="connsiteY3231" fmla="*/ 2000175 h 6380470"/>
                <a:gd name="connsiteX3232" fmla="*/ 1618612 w 11625583"/>
                <a:gd name="connsiteY3232" fmla="*/ 2000175 h 6380470"/>
                <a:gd name="connsiteX3233" fmla="*/ 1683281 w 11625583"/>
                <a:gd name="connsiteY3233" fmla="*/ 2064841 h 6380470"/>
                <a:gd name="connsiteX3234" fmla="*/ 1618612 w 11625583"/>
                <a:gd name="connsiteY3234" fmla="*/ 2129508 h 6380470"/>
                <a:gd name="connsiteX3235" fmla="*/ 1553949 w 11625583"/>
                <a:gd name="connsiteY3235" fmla="*/ 2064841 h 6380470"/>
                <a:gd name="connsiteX3236" fmla="*/ 1618612 w 11625583"/>
                <a:gd name="connsiteY3236" fmla="*/ 2000175 h 6380470"/>
                <a:gd name="connsiteX3237" fmla="*/ 1465954 w 11625583"/>
                <a:gd name="connsiteY3237" fmla="*/ 2000175 h 6380470"/>
                <a:gd name="connsiteX3238" fmla="*/ 1530620 w 11625583"/>
                <a:gd name="connsiteY3238" fmla="*/ 2064841 h 6380470"/>
                <a:gd name="connsiteX3239" fmla="*/ 1465954 w 11625583"/>
                <a:gd name="connsiteY3239" fmla="*/ 2129508 h 6380470"/>
                <a:gd name="connsiteX3240" fmla="*/ 1401290 w 11625583"/>
                <a:gd name="connsiteY3240" fmla="*/ 2064841 h 6380470"/>
                <a:gd name="connsiteX3241" fmla="*/ 1465954 w 11625583"/>
                <a:gd name="connsiteY3241" fmla="*/ 2000175 h 6380470"/>
                <a:gd name="connsiteX3242" fmla="*/ 2237112 w 11625583"/>
                <a:gd name="connsiteY3242" fmla="*/ 1851452 h 6380470"/>
                <a:gd name="connsiteX3243" fmla="*/ 2301794 w 11625583"/>
                <a:gd name="connsiteY3243" fmla="*/ 1916117 h 6380470"/>
                <a:gd name="connsiteX3244" fmla="*/ 2237112 w 11625583"/>
                <a:gd name="connsiteY3244" fmla="*/ 1980764 h 6380470"/>
                <a:gd name="connsiteX3245" fmla="*/ 2172429 w 11625583"/>
                <a:gd name="connsiteY3245" fmla="*/ 1916117 h 6380470"/>
                <a:gd name="connsiteX3246" fmla="*/ 2237112 w 11625583"/>
                <a:gd name="connsiteY3246" fmla="*/ 1851452 h 6380470"/>
                <a:gd name="connsiteX3247" fmla="*/ 2084431 w 11625583"/>
                <a:gd name="connsiteY3247" fmla="*/ 1851452 h 6380470"/>
                <a:gd name="connsiteX3248" fmla="*/ 2149096 w 11625583"/>
                <a:gd name="connsiteY3248" fmla="*/ 1916117 h 6380470"/>
                <a:gd name="connsiteX3249" fmla="*/ 2084431 w 11625583"/>
                <a:gd name="connsiteY3249" fmla="*/ 1980764 h 6380470"/>
                <a:gd name="connsiteX3250" fmla="*/ 2019789 w 11625583"/>
                <a:gd name="connsiteY3250" fmla="*/ 1916117 h 6380470"/>
                <a:gd name="connsiteX3251" fmla="*/ 2084431 w 11625583"/>
                <a:gd name="connsiteY3251" fmla="*/ 1851452 h 6380470"/>
                <a:gd name="connsiteX3252" fmla="*/ 1927843 w 11625583"/>
                <a:gd name="connsiteY3252" fmla="*/ 1851452 h 6380470"/>
                <a:gd name="connsiteX3253" fmla="*/ 1992535 w 11625583"/>
                <a:gd name="connsiteY3253" fmla="*/ 1916117 h 6380470"/>
                <a:gd name="connsiteX3254" fmla="*/ 1927843 w 11625583"/>
                <a:gd name="connsiteY3254" fmla="*/ 1980764 h 6380470"/>
                <a:gd name="connsiteX3255" fmla="*/ 1863210 w 11625583"/>
                <a:gd name="connsiteY3255" fmla="*/ 1916117 h 6380470"/>
                <a:gd name="connsiteX3256" fmla="*/ 1927843 w 11625583"/>
                <a:gd name="connsiteY3256" fmla="*/ 1851452 h 6380470"/>
                <a:gd name="connsiteX3257" fmla="*/ 1775198 w 11625583"/>
                <a:gd name="connsiteY3257" fmla="*/ 1851452 h 6380470"/>
                <a:gd name="connsiteX3258" fmla="*/ 1839879 w 11625583"/>
                <a:gd name="connsiteY3258" fmla="*/ 1916117 h 6380470"/>
                <a:gd name="connsiteX3259" fmla="*/ 1775198 w 11625583"/>
                <a:gd name="connsiteY3259" fmla="*/ 1980764 h 6380470"/>
                <a:gd name="connsiteX3260" fmla="*/ 1710529 w 11625583"/>
                <a:gd name="connsiteY3260" fmla="*/ 1916117 h 6380470"/>
                <a:gd name="connsiteX3261" fmla="*/ 1775198 w 11625583"/>
                <a:gd name="connsiteY3261" fmla="*/ 1851452 h 6380470"/>
                <a:gd name="connsiteX3262" fmla="*/ 1618616 w 11625583"/>
                <a:gd name="connsiteY3262" fmla="*/ 1851452 h 6380470"/>
                <a:gd name="connsiteX3263" fmla="*/ 1683287 w 11625583"/>
                <a:gd name="connsiteY3263" fmla="*/ 1916117 h 6380470"/>
                <a:gd name="connsiteX3264" fmla="*/ 1618616 w 11625583"/>
                <a:gd name="connsiteY3264" fmla="*/ 1980764 h 6380470"/>
                <a:gd name="connsiteX3265" fmla="*/ 1553953 w 11625583"/>
                <a:gd name="connsiteY3265" fmla="*/ 1916117 h 6380470"/>
                <a:gd name="connsiteX3266" fmla="*/ 1618616 w 11625583"/>
                <a:gd name="connsiteY3266" fmla="*/ 1851452 h 6380470"/>
                <a:gd name="connsiteX3267" fmla="*/ 1465960 w 11625583"/>
                <a:gd name="connsiteY3267" fmla="*/ 1851450 h 6380470"/>
                <a:gd name="connsiteX3268" fmla="*/ 1530626 w 11625583"/>
                <a:gd name="connsiteY3268" fmla="*/ 1916115 h 6380470"/>
                <a:gd name="connsiteX3269" fmla="*/ 1465960 w 11625583"/>
                <a:gd name="connsiteY3269" fmla="*/ 1980761 h 6380470"/>
                <a:gd name="connsiteX3270" fmla="*/ 1401296 w 11625583"/>
                <a:gd name="connsiteY3270" fmla="*/ 1916115 h 6380470"/>
                <a:gd name="connsiteX3271" fmla="*/ 1465960 w 11625583"/>
                <a:gd name="connsiteY3271" fmla="*/ 1851450 h 6380470"/>
                <a:gd name="connsiteX3272" fmla="*/ 10625394 w 11625583"/>
                <a:gd name="connsiteY3272" fmla="*/ 1851450 h 6380470"/>
                <a:gd name="connsiteX3273" fmla="*/ 10690060 w 11625583"/>
                <a:gd name="connsiteY3273" fmla="*/ 1916114 h 6380470"/>
                <a:gd name="connsiteX3274" fmla="*/ 10625394 w 11625583"/>
                <a:gd name="connsiteY3274" fmla="*/ 1980760 h 6380470"/>
                <a:gd name="connsiteX3275" fmla="*/ 10560728 w 11625583"/>
                <a:gd name="connsiteY3275" fmla="*/ 1916114 h 6380470"/>
                <a:gd name="connsiteX3276" fmla="*/ 10625394 w 11625583"/>
                <a:gd name="connsiteY3276" fmla="*/ 1851450 h 6380470"/>
                <a:gd name="connsiteX3277" fmla="*/ 10159588 w 11625583"/>
                <a:gd name="connsiteY3277" fmla="*/ 1851450 h 6380470"/>
                <a:gd name="connsiteX3278" fmla="*/ 10224254 w 11625583"/>
                <a:gd name="connsiteY3278" fmla="*/ 1916114 h 6380470"/>
                <a:gd name="connsiteX3279" fmla="*/ 10159588 w 11625583"/>
                <a:gd name="connsiteY3279" fmla="*/ 1980760 h 6380470"/>
                <a:gd name="connsiteX3280" fmla="*/ 10094922 w 11625583"/>
                <a:gd name="connsiteY3280" fmla="*/ 1916114 h 6380470"/>
                <a:gd name="connsiteX3281" fmla="*/ 10159588 w 11625583"/>
                <a:gd name="connsiteY3281" fmla="*/ 1851450 h 6380470"/>
                <a:gd name="connsiteX3282" fmla="*/ 10003016 w 11625583"/>
                <a:gd name="connsiteY3282" fmla="*/ 1851450 h 6380470"/>
                <a:gd name="connsiteX3283" fmla="*/ 10067682 w 11625583"/>
                <a:gd name="connsiteY3283" fmla="*/ 1916114 h 6380470"/>
                <a:gd name="connsiteX3284" fmla="*/ 10003016 w 11625583"/>
                <a:gd name="connsiteY3284" fmla="*/ 1980760 h 6380470"/>
                <a:gd name="connsiteX3285" fmla="*/ 9938350 w 11625583"/>
                <a:gd name="connsiteY3285" fmla="*/ 1916114 h 6380470"/>
                <a:gd name="connsiteX3286" fmla="*/ 10003016 w 11625583"/>
                <a:gd name="connsiteY3286" fmla="*/ 1851450 h 6380470"/>
                <a:gd name="connsiteX3287" fmla="*/ 9850358 w 11625583"/>
                <a:gd name="connsiteY3287" fmla="*/ 1851450 h 6380470"/>
                <a:gd name="connsiteX3288" fmla="*/ 9915024 w 11625583"/>
                <a:gd name="connsiteY3288" fmla="*/ 1916114 h 6380470"/>
                <a:gd name="connsiteX3289" fmla="*/ 9850358 w 11625583"/>
                <a:gd name="connsiteY3289" fmla="*/ 1980760 h 6380470"/>
                <a:gd name="connsiteX3290" fmla="*/ 9785692 w 11625583"/>
                <a:gd name="connsiteY3290" fmla="*/ 1916114 h 6380470"/>
                <a:gd name="connsiteX3291" fmla="*/ 9850358 w 11625583"/>
                <a:gd name="connsiteY3291" fmla="*/ 1851450 h 6380470"/>
                <a:gd name="connsiteX3292" fmla="*/ 9693783 w 11625583"/>
                <a:gd name="connsiteY3292" fmla="*/ 1851450 h 6380470"/>
                <a:gd name="connsiteX3293" fmla="*/ 9758449 w 11625583"/>
                <a:gd name="connsiteY3293" fmla="*/ 1916114 h 6380470"/>
                <a:gd name="connsiteX3294" fmla="*/ 9693783 w 11625583"/>
                <a:gd name="connsiteY3294" fmla="*/ 1980760 h 6380470"/>
                <a:gd name="connsiteX3295" fmla="*/ 9629117 w 11625583"/>
                <a:gd name="connsiteY3295" fmla="*/ 1916114 h 6380470"/>
                <a:gd name="connsiteX3296" fmla="*/ 9693783 w 11625583"/>
                <a:gd name="connsiteY3296" fmla="*/ 1851450 h 6380470"/>
                <a:gd name="connsiteX3297" fmla="*/ 9541123 w 11625583"/>
                <a:gd name="connsiteY3297" fmla="*/ 1851450 h 6380470"/>
                <a:gd name="connsiteX3298" fmla="*/ 9605789 w 11625583"/>
                <a:gd name="connsiteY3298" fmla="*/ 1916114 h 6380470"/>
                <a:gd name="connsiteX3299" fmla="*/ 9541123 w 11625583"/>
                <a:gd name="connsiteY3299" fmla="*/ 1980760 h 6380470"/>
                <a:gd name="connsiteX3300" fmla="*/ 9476457 w 11625583"/>
                <a:gd name="connsiteY3300" fmla="*/ 1916114 h 6380470"/>
                <a:gd name="connsiteX3301" fmla="*/ 9541123 w 11625583"/>
                <a:gd name="connsiteY3301" fmla="*/ 1851450 h 6380470"/>
                <a:gd name="connsiteX3302" fmla="*/ 9384550 w 11625583"/>
                <a:gd name="connsiteY3302" fmla="*/ 1851450 h 6380470"/>
                <a:gd name="connsiteX3303" fmla="*/ 9449216 w 11625583"/>
                <a:gd name="connsiteY3303" fmla="*/ 1916114 h 6380470"/>
                <a:gd name="connsiteX3304" fmla="*/ 9384550 w 11625583"/>
                <a:gd name="connsiteY3304" fmla="*/ 1980760 h 6380470"/>
                <a:gd name="connsiteX3305" fmla="*/ 9319884 w 11625583"/>
                <a:gd name="connsiteY3305" fmla="*/ 1916114 h 6380470"/>
                <a:gd name="connsiteX3306" fmla="*/ 9384550 w 11625583"/>
                <a:gd name="connsiteY3306" fmla="*/ 1851450 h 6380470"/>
                <a:gd name="connsiteX3307" fmla="*/ 9227977 w 11625583"/>
                <a:gd name="connsiteY3307" fmla="*/ 1851450 h 6380470"/>
                <a:gd name="connsiteX3308" fmla="*/ 9292643 w 11625583"/>
                <a:gd name="connsiteY3308" fmla="*/ 1916114 h 6380470"/>
                <a:gd name="connsiteX3309" fmla="*/ 9227977 w 11625583"/>
                <a:gd name="connsiteY3309" fmla="*/ 1980760 h 6380470"/>
                <a:gd name="connsiteX3310" fmla="*/ 9163311 w 11625583"/>
                <a:gd name="connsiteY3310" fmla="*/ 1916114 h 6380470"/>
                <a:gd name="connsiteX3311" fmla="*/ 9227977 w 11625583"/>
                <a:gd name="connsiteY3311" fmla="*/ 1851450 h 6380470"/>
                <a:gd name="connsiteX3312" fmla="*/ 9075319 w 11625583"/>
                <a:gd name="connsiteY3312" fmla="*/ 1851450 h 6380470"/>
                <a:gd name="connsiteX3313" fmla="*/ 9139985 w 11625583"/>
                <a:gd name="connsiteY3313" fmla="*/ 1916114 h 6380470"/>
                <a:gd name="connsiteX3314" fmla="*/ 9075319 w 11625583"/>
                <a:gd name="connsiteY3314" fmla="*/ 1980760 h 6380470"/>
                <a:gd name="connsiteX3315" fmla="*/ 9010653 w 11625583"/>
                <a:gd name="connsiteY3315" fmla="*/ 1916114 h 6380470"/>
                <a:gd name="connsiteX3316" fmla="*/ 9075319 w 11625583"/>
                <a:gd name="connsiteY3316" fmla="*/ 1851450 h 6380470"/>
                <a:gd name="connsiteX3317" fmla="*/ 8914831 w 11625583"/>
                <a:gd name="connsiteY3317" fmla="*/ 1851450 h 6380470"/>
                <a:gd name="connsiteX3318" fmla="*/ 8979497 w 11625583"/>
                <a:gd name="connsiteY3318" fmla="*/ 1916114 h 6380470"/>
                <a:gd name="connsiteX3319" fmla="*/ 8914831 w 11625583"/>
                <a:gd name="connsiteY3319" fmla="*/ 1980760 h 6380470"/>
                <a:gd name="connsiteX3320" fmla="*/ 8850165 w 11625583"/>
                <a:gd name="connsiteY3320" fmla="*/ 1916114 h 6380470"/>
                <a:gd name="connsiteX3321" fmla="*/ 8914831 w 11625583"/>
                <a:gd name="connsiteY3321" fmla="*/ 1851450 h 6380470"/>
                <a:gd name="connsiteX3322" fmla="*/ 8766086 w 11625583"/>
                <a:gd name="connsiteY3322" fmla="*/ 1851450 h 6380470"/>
                <a:gd name="connsiteX3323" fmla="*/ 8830752 w 11625583"/>
                <a:gd name="connsiteY3323" fmla="*/ 1916114 h 6380470"/>
                <a:gd name="connsiteX3324" fmla="*/ 8766086 w 11625583"/>
                <a:gd name="connsiteY3324" fmla="*/ 1980760 h 6380470"/>
                <a:gd name="connsiteX3325" fmla="*/ 8701420 w 11625583"/>
                <a:gd name="connsiteY3325" fmla="*/ 1916114 h 6380470"/>
                <a:gd name="connsiteX3326" fmla="*/ 8766086 w 11625583"/>
                <a:gd name="connsiteY3326" fmla="*/ 1851450 h 6380470"/>
                <a:gd name="connsiteX3327" fmla="*/ 8601685 w 11625583"/>
                <a:gd name="connsiteY3327" fmla="*/ 1851450 h 6380470"/>
                <a:gd name="connsiteX3328" fmla="*/ 8666351 w 11625583"/>
                <a:gd name="connsiteY3328" fmla="*/ 1916114 h 6380470"/>
                <a:gd name="connsiteX3329" fmla="*/ 8601685 w 11625583"/>
                <a:gd name="connsiteY3329" fmla="*/ 1980760 h 6380470"/>
                <a:gd name="connsiteX3330" fmla="*/ 8537019 w 11625583"/>
                <a:gd name="connsiteY3330" fmla="*/ 1916114 h 6380470"/>
                <a:gd name="connsiteX3331" fmla="*/ 8601685 w 11625583"/>
                <a:gd name="connsiteY3331" fmla="*/ 1851450 h 6380470"/>
                <a:gd name="connsiteX3332" fmla="*/ 8449025 w 11625583"/>
                <a:gd name="connsiteY3332" fmla="*/ 1851450 h 6380470"/>
                <a:gd name="connsiteX3333" fmla="*/ 8513691 w 11625583"/>
                <a:gd name="connsiteY3333" fmla="*/ 1916114 h 6380470"/>
                <a:gd name="connsiteX3334" fmla="*/ 8449025 w 11625583"/>
                <a:gd name="connsiteY3334" fmla="*/ 1980760 h 6380470"/>
                <a:gd name="connsiteX3335" fmla="*/ 8384359 w 11625583"/>
                <a:gd name="connsiteY3335" fmla="*/ 1916114 h 6380470"/>
                <a:gd name="connsiteX3336" fmla="*/ 8449025 w 11625583"/>
                <a:gd name="connsiteY3336" fmla="*/ 1851450 h 6380470"/>
                <a:gd name="connsiteX3337" fmla="*/ 8296368 w 11625583"/>
                <a:gd name="connsiteY3337" fmla="*/ 1851450 h 6380470"/>
                <a:gd name="connsiteX3338" fmla="*/ 8361034 w 11625583"/>
                <a:gd name="connsiteY3338" fmla="*/ 1916114 h 6380470"/>
                <a:gd name="connsiteX3339" fmla="*/ 8296368 w 11625583"/>
                <a:gd name="connsiteY3339" fmla="*/ 1980760 h 6380470"/>
                <a:gd name="connsiteX3340" fmla="*/ 8231702 w 11625583"/>
                <a:gd name="connsiteY3340" fmla="*/ 1916114 h 6380470"/>
                <a:gd name="connsiteX3341" fmla="*/ 8296368 w 11625583"/>
                <a:gd name="connsiteY3341" fmla="*/ 1851450 h 6380470"/>
                <a:gd name="connsiteX3342" fmla="*/ 8139793 w 11625583"/>
                <a:gd name="connsiteY3342" fmla="*/ 1851450 h 6380470"/>
                <a:gd name="connsiteX3343" fmla="*/ 8204459 w 11625583"/>
                <a:gd name="connsiteY3343" fmla="*/ 1916114 h 6380470"/>
                <a:gd name="connsiteX3344" fmla="*/ 8139793 w 11625583"/>
                <a:gd name="connsiteY3344" fmla="*/ 1980760 h 6380470"/>
                <a:gd name="connsiteX3345" fmla="*/ 8075127 w 11625583"/>
                <a:gd name="connsiteY3345" fmla="*/ 1916114 h 6380470"/>
                <a:gd name="connsiteX3346" fmla="*/ 8139793 w 11625583"/>
                <a:gd name="connsiteY3346" fmla="*/ 1851450 h 6380470"/>
                <a:gd name="connsiteX3347" fmla="*/ 7987133 w 11625583"/>
                <a:gd name="connsiteY3347" fmla="*/ 1851450 h 6380470"/>
                <a:gd name="connsiteX3348" fmla="*/ 8051799 w 11625583"/>
                <a:gd name="connsiteY3348" fmla="*/ 1916114 h 6380470"/>
                <a:gd name="connsiteX3349" fmla="*/ 7987133 w 11625583"/>
                <a:gd name="connsiteY3349" fmla="*/ 1980760 h 6380470"/>
                <a:gd name="connsiteX3350" fmla="*/ 7922467 w 11625583"/>
                <a:gd name="connsiteY3350" fmla="*/ 1916114 h 6380470"/>
                <a:gd name="connsiteX3351" fmla="*/ 7987133 w 11625583"/>
                <a:gd name="connsiteY3351" fmla="*/ 1851450 h 6380470"/>
                <a:gd name="connsiteX3352" fmla="*/ 7830562 w 11625583"/>
                <a:gd name="connsiteY3352" fmla="*/ 1851450 h 6380470"/>
                <a:gd name="connsiteX3353" fmla="*/ 7895228 w 11625583"/>
                <a:gd name="connsiteY3353" fmla="*/ 1916114 h 6380470"/>
                <a:gd name="connsiteX3354" fmla="*/ 7830562 w 11625583"/>
                <a:gd name="connsiteY3354" fmla="*/ 1980760 h 6380470"/>
                <a:gd name="connsiteX3355" fmla="*/ 7765896 w 11625583"/>
                <a:gd name="connsiteY3355" fmla="*/ 1916114 h 6380470"/>
                <a:gd name="connsiteX3356" fmla="*/ 7830562 w 11625583"/>
                <a:gd name="connsiteY3356" fmla="*/ 1851450 h 6380470"/>
                <a:gd name="connsiteX3357" fmla="*/ 7677904 w 11625583"/>
                <a:gd name="connsiteY3357" fmla="*/ 1851450 h 6380470"/>
                <a:gd name="connsiteX3358" fmla="*/ 7742570 w 11625583"/>
                <a:gd name="connsiteY3358" fmla="*/ 1916114 h 6380470"/>
                <a:gd name="connsiteX3359" fmla="*/ 7677904 w 11625583"/>
                <a:gd name="connsiteY3359" fmla="*/ 1980760 h 6380470"/>
                <a:gd name="connsiteX3360" fmla="*/ 7613238 w 11625583"/>
                <a:gd name="connsiteY3360" fmla="*/ 1916114 h 6380470"/>
                <a:gd name="connsiteX3361" fmla="*/ 7677904 w 11625583"/>
                <a:gd name="connsiteY3361" fmla="*/ 1851450 h 6380470"/>
                <a:gd name="connsiteX3362" fmla="*/ 7521331 w 11625583"/>
                <a:gd name="connsiteY3362" fmla="*/ 1851450 h 6380470"/>
                <a:gd name="connsiteX3363" fmla="*/ 7585997 w 11625583"/>
                <a:gd name="connsiteY3363" fmla="*/ 1916114 h 6380470"/>
                <a:gd name="connsiteX3364" fmla="*/ 7521331 w 11625583"/>
                <a:gd name="connsiteY3364" fmla="*/ 1980760 h 6380470"/>
                <a:gd name="connsiteX3365" fmla="*/ 7456665 w 11625583"/>
                <a:gd name="connsiteY3365" fmla="*/ 1916114 h 6380470"/>
                <a:gd name="connsiteX3366" fmla="*/ 7521331 w 11625583"/>
                <a:gd name="connsiteY3366" fmla="*/ 1851450 h 6380470"/>
                <a:gd name="connsiteX3367" fmla="*/ 7368671 w 11625583"/>
                <a:gd name="connsiteY3367" fmla="*/ 1851450 h 6380470"/>
                <a:gd name="connsiteX3368" fmla="*/ 7433337 w 11625583"/>
                <a:gd name="connsiteY3368" fmla="*/ 1916114 h 6380470"/>
                <a:gd name="connsiteX3369" fmla="*/ 7368671 w 11625583"/>
                <a:gd name="connsiteY3369" fmla="*/ 1980760 h 6380470"/>
                <a:gd name="connsiteX3370" fmla="*/ 7304005 w 11625583"/>
                <a:gd name="connsiteY3370" fmla="*/ 1916114 h 6380470"/>
                <a:gd name="connsiteX3371" fmla="*/ 7368671 w 11625583"/>
                <a:gd name="connsiteY3371" fmla="*/ 1851450 h 6380470"/>
                <a:gd name="connsiteX3372" fmla="*/ 7212096 w 11625583"/>
                <a:gd name="connsiteY3372" fmla="*/ 1851450 h 6380470"/>
                <a:gd name="connsiteX3373" fmla="*/ 7276762 w 11625583"/>
                <a:gd name="connsiteY3373" fmla="*/ 1916114 h 6380470"/>
                <a:gd name="connsiteX3374" fmla="*/ 7212096 w 11625583"/>
                <a:gd name="connsiteY3374" fmla="*/ 1980760 h 6380470"/>
                <a:gd name="connsiteX3375" fmla="*/ 7147430 w 11625583"/>
                <a:gd name="connsiteY3375" fmla="*/ 1916114 h 6380470"/>
                <a:gd name="connsiteX3376" fmla="*/ 7212096 w 11625583"/>
                <a:gd name="connsiteY3376" fmla="*/ 1851450 h 6380470"/>
                <a:gd name="connsiteX3377" fmla="*/ 7055523 w 11625583"/>
                <a:gd name="connsiteY3377" fmla="*/ 1851450 h 6380470"/>
                <a:gd name="connsiteX3378" fmla="*/ 7120189 w 11625583"/>
                <a:gd name="connsiteY3378" fmla="*/ 1916114 h 6380470"/>
                <a:gd name="connsiteX3379" fmla="*/ 7055523 w 11625583"/>
                <a:gd name="connsiteY3379" fmla="*/ 1980760 h 6380470"/>
                <a:gd name="connsiteX3380" fmla="*/ 6990857 w 11625583"/>
                <a:gd name="connsiteY3380" fmla="*/ 1916114 h 6380470"/>
                <a:gd name="connsiteX3381" fmla="*/ 7055523 w 11625583"/>
                <a:gd name="connsiteY3381" fmla="*/ 1851450 h 6380470"/>
                <a:gd name="connsiteX3382" fmla="*/ 6895037 w 11625583"/>
                <a:gd name="connsiteY3382" fmla="*/ 1851450 h 6380470"/>
                <a:gd name="connsiteX3383" fmla="*/ 6959703 w 11625583"/>
                <a:gd name="connsiteY3383" fmla="*/ 1916114 h 6380470"/>
                <a:gd name="connsiteX3384" fmla="*/ 6895037 w 11625583"/>
                <a:gd name="connsiteY3384" fmla="*/ 1980760 h 6380470"/>
                <a:gd name="connsiteX3385" fmla="*/ 6830371 w 11625583"/>
                <a:gd name="connsiteY3385" fmla="*/ 1916114 h 6380470"/>
                <a:gd name="connsiteX3386" fmla="*/ 6895037 w 11625583"/>
                <a:gd name="connsiteY3386" fmla="*/ 1851450 h 6380470"/>
                <a:gd name="connsiteX3387" fmla="*/ 6742377 w 11625583"/>
                <a:gd name="connsiteY3387" fmla="*/ 1851450 h 6380470"/>
                <a:gd name="connsiteX3388" fmla="*/ 6807043 w 11625583"/>
                <a:gd name="connsiteY3388" fmla="*/ 1916114 h 6380470"/>
                <a:gd name="connsiteX3389" fmla="*/ 6742377 w 11625583"/>
                <a:gd name="connsiteY3389" fmla="*/ 1980760 h 6380470"/>
                <a:gd name="connsiteX3390" fmla="*/ 6677711 w 11625583"/>
                <a:gd name="connsiteY3390" fmla="*/ 1916114 h 6380470"/>
                <a:gd name="connsiteX3391" fmla="*/ 6742377 w 11625583"/>
                <a:gd name="connsiteY3391" fmla="*/ 1851450 h 6380470"/>
                <a:gd name="connsiteX3392" fmla="*/ 6585804 w 11625583"/>
                <a:gd name="connsiteY3392" fmla="*/ 1851450 h 6380470"/>
                <a:gd name="connsiteX3393" fmla="*/ 6650470 w 11625583"/>
                <a:gd name="connsiteY3393" fmla="*/ 1916114 h 6380470"/>
                <a:gd name="connsiteX3394" fmla="*/ 6585804 w 11625583"/>
                <a:gd name="connsiteY3394" fmla="*/ 1980760 h 6380470"/>
                <a:gd name="connsiteX3395" fmla="*/ 6521138 w 11625583"/>
                <a:gd name="connsiteY3395" fmla="*/ 1916114 h 6380470"/>
                <a:gd name="connsiteX3396" fmla="*/ 6585804 w 11625583"/>
                <a:gd name="connsiteY3396" fmla="*/ 1851450 h 6380470"/>
                <a:gd name="connsiteX3397" fmla="*/ 6276571 w 11625583"/>
                <a:gd name="connsiteY3397" fmla="*/ 1851450 h 6380470"/>
                <a:gd name="connsiteX3398" fmla="*/ 6341237 w 11625583"/>
                <a:gd name="connsiteY3398" fmla="*/ 1916114 h 6380470"/>
                <a:gd name="connsiteX3399" fmla="*/ 6276571 w 11625583"/>
                <a:gd name="connsiteY3399" fmla="*/ 1980760 h 6380470"/>
                <a:gd name="connsiteX3400" fmla="*/ 6211905 w 11625583"/>
                <a:gd name="connsiteY3400" fmla="*/ 1916114 h 6380470"/>
                <a:gd name="connsiteX3401" fmla="*/ 6276571 w 11625583"/>
                <a:gd name="connsiteY3401" fmla="*/ 1851450 h 6380470"/>
                <a:gd name="connsiteX3402" fmla="*/ 6119999 w 11625583"/>
                <a:gd name="connsiteY3402" fmla="*/ 1851450 h 6380470"/>
                <a:gd name="connsiteX3403" fmla="*/ 6184665 w 11625583"/>
                <a:gd name="connsiteY3403" fmla="*/ 1916114 h 6380470"/>
                <a:gd name="connsiteX3404" fmla="*/ 6119999 w 11625583"/>
                <a:gd name="connsiteY3404" fmla="*/ 1980760 h 6380470"/>
                <a:gd name="connsiteX3405" fmla="*/ 6055333 w 11625583"/>
                <a:gd name="connsiteY3405" fmla="*/ 1916114 h 6380470"/>
                <a:gd name="connsiteX3406" fmla="*/ 6119999 w 11625583"/>
                <a:gd name="connsiteY3406" fmla="*/ 1851450 h 6380470"/>
                <a:gd name="connsiteX3407" fmla="*/ 5967339 w 11625583"/>
                <a:gd name="connsiteY3407" fmla="*/ 1851450 h 6380470"/>
                <a:gd name="connsiteX3408" fmla="*/ 6032005 w 11625583"/>
                <a:gd name="connsiteY3408" fmla="*/ 1916114 h 6380470"/>
                <a:gd name="connsiteX3409" fmla="*/ 5967339 w 11625583"/>
                <a:gd name="connsiteY3409" fmla="*/ 1980760 h 6380470"/>
                <a:gd name="connsiteX3410" fmla="*/ 5902673 w 11625583"/>
                <a:gd name="connsiteY3410" fmla="*/ 1916114 h 6380470"/>
                <a:gd name="connsiteX3411" fmla="*/ 5967339 w 11625583"/>
                <a:gd name="connsiteY3411" fmla="*/ 1851450 h 6380470"/>
                <a:gd name="connsiteX3412" fmla="*/ 5810798 w 11625583"/>
                <a:gd name="connsiteY3412" fmla="*/ 1851450 h 6380470"/>
                <a:gd name="connsiteX3413" fmla="*/ 5875432 w 11625583"/>
                <a:gd name="connsiteY3413" fmla="*/ 1916114 h 6380470"/>
                <a:gd name="connsiteX3414" fmla="*/ 5810798 w 11625583"/>
                <a:gd name="connsiteY3414" fmla="*/ 1980760 h 6380470"/>
                <a:gd name="connsiteX3415" fmla="*/ 5746117 w 11625583"/>
                <a:gd name="connsiteY3415" fmla="*/ 1916114 h 6380470"/>
                <a:gd name="connsiteX3416" fmla="*/ 5810798 w 11625583"/>
                <a:gd name="connsiteY3416" fmla="*/ 1851450 h 6380470"/>
                <a:gd name="connsiteX3417" fmla="*/ 5658111 w 11625583"/>
                <a:gd name="connsiteY3417" fmla="*/ 1851450 h 6380470"/>
                <a:gd name="connsiteX3418" fmla="*/ 5722783 w 11625583"/>
                <a:gd name="connsiteY3418" fmla="*/ 1916114 h 6380470"/>
                <a:gd name="connsiteX3419" fmla="*/ 5658111 w 11625583"/>
                <a:gd name="connsiteY3419" fmla="*/ 1980760 h 6380470"/>
                <a:gd name="connsiteX3420" fmla="*/ 5593443 w 11625583"/>
                <a:gd name="connsiteY3420" fmla="*/ 1916114 h 6380470"/>
                <a:gd name="connsiteX3421" fmla="*/ 5658111 w 11625583"/>
                <a:gd name="connsiteY3421" fmla="*/ 1851450 h 6380470"/>
                <a:gd name="connsiteX3422" fmla="*/ 5501543 w 11625583"/>
                <a:gd name="connsiteY3422" fmla="*/ 1851450 h 6380470"/>
                <a:gd name="connsiteX3423" fmla="*/ 5566204 w 11625583"/>
                <a:gd name="connsiteY3423" fmla="*/ 1916114 h 6380470"/>
                <a:gd name="connsiteX3424" fmla="*/ 5501543 w 11625583"/>
                <a:gd name="connsiteY3424" fmla="*/ 1980760 h 6380470"/>
                <a:gd name="connsiteX3425" fmla="*/ 5436885 w 11625583"/>
                <a:gd name="connsiteY3425" fmla="*/ 1916114 h 6380470"/>
                <a:gd name="connsiteX3426" fmla="*/ 5501543 w 11625583"/>
                <a:gd name="connsiteY3426" fmla="*/ 1851450 h 6380470"/>
                <a:gd name="connsiteX3427" fmla="*/ 5348888 w 11625583"/>
                <a:gd name="connsiteY3427" fmla="*/ 1851450 h 6380470"/>
                <a:gd name="connsiteX3428" fmla="*/ 5413554 w 11625583"/>
                <a:gd name="connsiteY3428" fmla="*/ 1916114 h 6380470"/>
                <a:gd name="connsiteX3429" fmla="*/ 5348888 w 11625583"/>
                <a:gd name="connsiteY3429" fmla="*/ 1980760 h 6380470"/>
                <a:gd name="connsiteX3430" fmla="*/ 5284230 w 11625583"/>
                <a:gd name="connsiteY3430" fmla="*/ 1916114 h 6380470"/>
                <a:gd name="connsiteX3431" fmla="*/ 5348888 w 11625583"/>
                <a:gd name="connsiteY3431" fmla="*/ 1851450 h 6380470"/>
                <a:gd name="connsiteX3432" fmla="*/ 3630594 w 11625583"/>
                <a:gd name="connsiteY3432" fmla="*/ 1851450 h 6380470"/>
                <a:gd name="connsiteX3433" fmla="*/ 3695260 w 11625583"/>
                <a:gd name="connsiteY3433" fmla="*/ 1916114 h 6380470"/>
                <a:gd name="connsiteX3434" fmla="*/ 3630594 w 11625583"/>
                <a:gd name="connsiteY3434" fmla="*/ 1980760 h 6380470"/>
                <a:gd name="connsiteX3435" fmla="*/ 3565917 w 11625583"/>
                <a:gd name="connsiteY3435" fmla="*/ 1916114 h 6380470"/>
                <a:gd name="connsiteX3436" fmla="*/ 3630594 w 11625583"/>
                <a:gd name="connsiteY3436" fmla="*/ 1851450 h 6380470"/>
                <a:gd name="connsiteX3437" fmla="*/ 3481843 w 11625583"/>
                <a:gd name="connsiteY3437" fmla="*/ 1851450 h 6380470"/>
                <a:gd name="connsiteX3438" fmla="*/ 3546512 w 11625583"/>
                <a:gd name="connsiteY3438" fmla="*/ 1916114 h 6380470"/>
                <a:gd name="connsiteX3439" fmla="*/ 3481843 w 11625583"/>
                <a:gd name="connsiteY3439" fmla="*/ 1980760 h 6380470"/>
                <a:gd name="connsiteX3440" fmla="*/ 3417186 w 11625583"/>
                <a:gd name="connsiteY3440" fmla="*/ 1916114 h 6380470"/>
                <a:gd name="connsiteX3441" fmla="*/ 3481843 w 11625583"/>
                <a:gd name="connsiteY3441" fmla="*/ 1851450 h 6380470"/>
                <a:gd name="connsiteX3442" fmla="*/ 3321374 w 11625583"/>
                <a:gd name="connsiteY3442" fmla="*/ 1851450 h 6380470"/>
                <a:gd name="connsiteX3443" fmla="*/ 3386019 w 11625583"/>
                <a:gd name="connsiteY3443" fmla="*/ 1916114 h 6380470"/>
                <a:gd name="connsiteX3444" fmla="*/ 3321374 w 11625583"/>
                <a:gd name="connsiteY3444" fmla="*/ 1980760 h 6380470"/>
                <a:gd name="connsiteX3445" fmla="*/ 3256709 w 11625583"/>
                <a:gd name="connsiteY3445" fmla="*/ 1916114 h 6380470"/>
                <a:gd name="connsiteX3446" fmla="*/ 3321374 w 11625583"/>
                <a:gd name="connsiteY3446" fmla="*/ 1851450 h 6380470"/>
                <a:gd name="connsiteX3447" fmla="*/ 3172621 w 11625583"/>
                <a:gd name="connsiteY3447" fmla="*/ 1851450 h 6380470"/>
                <a:gd name="connsiteX3448" fmla="*/ 3237294 w 11625583"/>
                <a:gd name="connsiteY3448" fmla="*/ 1916114 h 6380470"/>
                <a:gd name="connsiteX3449" fmla="*/ 3172621 w 11625583"/>
                <a:gd name="connsiteY3449" fmla="*/ 1980760 h 6380470"/>
                <a:gd name="connsiteX3450" fmla="*/ 3107940 w 11625583"/>
                <a:gd name="connsiteY3450" fmla="*/ 1916114 h 6380470"/>
                <a:gd name="connsiteX3451" fmla="*/ 3172621 w 11625583"/>
                <a:gd name="connsiteY3451" fmla="*/ 1851450 h 6380470"/>
                <a:gd name="connsiteX3452" fmla="*/ 3012108 w 11625583"/>
                <a:gd name="connsiteY3452" fmla="*/ 1851450 h 6380470"/>
                <a:gd name="connsiteX3453" fmla="*/ 3076778 w 11625583"/>
                <a:gd name="connsiteY3453" fmla="*/ 1916114 h 6380470"/>
                <a:gd name="connsiteX3454" fmla="*/ 3012108 w 11625583"/>
                <a:gd name="connsiteY3454" fmla="*/ 1980760 h 6380470"/>
                <a:gd name="connsiteX3455" fmla="*/ 2947451 w 11625583"/>
                <a:gd name="connsiteY3455" fmla="*/ 1916114 h 6380470"/>
                <a:gd name="connsiteX3456" fmla="*/ 3012108 w 11625583"/>
                <a:gd name="connsiteY3456" fmla="*/ 1851450 h 6380470"/>
                <a:gd name="connsiteX3457" fmla="*/ 2855554 w 11625583"/>
                <a:gd name="connsiteY3457" fmla="*/ 1851450 h 6380470"/>
                <a:gd name="connsiteX3458" fmla="*/ 2920212 w 11625583"/>
                <a:gd name="connsiteY3458" fmla="*/ 1916114 h 6380470"/>
                <a:gd name="connsiteX3459" fmla="*/ 2855554 w 11625583"/>
                <a:gd name="connsiteY3459" fmla="*/ 1980760 h 6380470"/>
                <a:gd name="connsiteX3460" fmla="*/ 2790897 w 11625583"/>
                <a:gd name="connsiteY3460" fmla="*/ 1916114 h 6380470"/>
                <a:gd name="connsiteX3461" fmla="*/ 2855554 w 11625583"/>
                <a:gd name="connsiteY3461" fmla="*/ 1851450 h 6380470"/>
                <a:gd name="connsiteX3462" fmla="*/ 2699002 w 11625583"/>
                <a:gd name="connsiteY3462" fmla="*/ 1851450 h 6380470"/>
                <a:gd name="connsiteX3463" fmla="*/ 2763659 w 11625583"/>
                <a:gd name="connsiteY3463" fmla="*/ 1916114 h 6380470"/>
                <a:gd name="connsiteX3464" fmla="*/ 2699002 w 11625583"/>
                <a:gd name="connsiteY3464" fmla="*/ 1980760 h 6380470"/>
                <a:gd name="connsiteX3465" fmla="*/ 2634344 w 11625583"/>
                <a:gd name="connsiteY3465" fmla="*/ 1916114 h 6380470"/>
                <a:gd name="connsiteX3466" fmla="*/ 2699002 w 11625583"/>
                <a:gd name="connsiteY3466" fmla="*/ 1851450 h 6380470"/>
                <a:gd name="connsiteX3467" fmla="*/ 2546361 w 11625583"/>
                <a:gd name="connsiteY3467" fmla="*/ 1851450 h 6380470"/>
                <a:gd name="connsiteX3468" fmla="*/ 2611021 w 11625583"/>
                <a:gd name="connsiteY3468" fmla="*/ 1916114 h 6380470"/>
                <a:gd name="connsiteX3469" fmla="*/ 2546361 w 11625583"/>
                <a:gd name="connsiteY3469" fmla="*/ 1980760 h 6380470"/>
                <a:gd name="connsiteX3470" fmla="*/ 2481704 w 11625583"/>
                <a:gd name="connsiteY3470" fmla="*/ 1916114 h 6380470"/>
                <a:gd name="connsiteX3471" fmla="*/ 2546361 w 11625583"/>
                <a:gd name="connsiteY3471" fmla="*/ 1851450 h 6380470"/>
                <a:gd name="connsiteX3472" fmla="*/ 2389782 w 11625583"/>
                <a:gd name="connsiteY3472" fmla="*/ 1851450 h 6380470"/>
                <a:gd name="connsiteX3473" fmla="*/ 2454467 w 11625583"/>
                <a:gd name="connsiteY3473" fmla="*/ 1916114 h 6380470"/>
                <a:gd name="connsiteX3474" fmla="*/ 2389782 w 11625583"/>
                <a:gd name="connsiteY3474" fmla="*/ 1980760 h 6380470"/>
                <a:gd name="connsiteX3475" fmla="*/ 2325128 w 11625583"/>
                <a:gd name="connsiteY3475" fmla="*/ 1916114 h 6380470"/>
                <a:gd name="connsiteX3476" fmla="*/ 2389782 w 11625583"/>
                <a:gd name="connsiteY3476" fmla="*/ 1851450 h 6380470"/>
                <a:gd name="connsiteX3477" fmla="*/ 10625394 w 11625583"/>
                <a:gd name="connsiteY3477" fmla="*/ 1710535 h 6380470"/>
                <a:gd name="connsiteX3478" fmla="*/ 10690060 w 11625583"/>
                <a:gd name="connsiteY3478" fmla="*/ 1775201 h 6380470"/>
                <a:gd name="connsiteX3479" fmla="*/ 10625394 w 11625583"/>
                <a:gd name="connsiteY3479" fmla="*/ 1839865 h 6380470"/>
                <a:gd name="connsiteX3480" fmla="*/ 10560728 w 11625583"/>
                <a:gd name="connsiteY3480" fmla="*/ 1775201 h 6380470"/>
                <a:gd name="connsiteX3481" fmla="*/ 10625394 w 11625583"/>
                <a:gd name="connsiteY3481" fmla="*/ 1710535 h 6380470"/>
                <a:gd name="connsiteX3482" fmla="*/ 10159588 w 11625583"/>
                <a:gd name="connsiteY3482" fmla="*/ 1710535 h 6380470"/>
                <a:gd name="connsiteX3483" fmla="*/ 10224254 w 11625583"/>
                <a:gd name="connsiteY3483" fmla="*/ 1775201 h 6380470"/>
                <a:gd name="connsiteX3484" fmla="*/ 10159588 w 11625583"/>
                <a:gd name="connsiteY3484" fmla="*/ 1839865 h 6380470"/>
                <a:gd name="connsiteX3485" fmla="*/ 10094922 w 11625583"/>
                <a:gd name="connsiteY3485" fmla="*/ 1775201 h 6380470"/>
                <a:gd name="connsiteX3486" fmla="*/ 10159588 w 11625583"/>
                <a:gd name="connsiteY3486" fmla="*/ 1710535 h 6380470"/>
                <a:gd name="connsiteX3487" fmla="*/ 10003016 w 11625583"/>
                <a:gd name="connsiteY3487" fmla="*/ 1710535 h 6380470"/>
                <a:gd name="connsiteX3488" fmla="*/ 10067682 w 11625583"/>
                <a:gd name="connsiteY3488" fmla="*/ 1775201 h 6380470"/>
                <a:gd name="connsiteX3489" fmla="*/ 10003016 w 11625583"/>
                <a:gd name="connsiteY3489" fmla="*/ 1839865 h 6380470"/>
                <a:gd name="connsiteX3490" fmla="*/ 9938350 w 11625583"/>
                <a:gd name="connsiteY3490" fmla="*/ 1775201 h 6380470"/>
                <a:gd name="connsiteX3491" fmla="*/ 10003016 w 11625583"/>
                <a:gd name="connsiteY3491" fmla="*/ 1710535 h 6380470"/>
                <a:gd name="connsiteX3492" fmla="*/ 9850356 w 11625583"/>
                <a:gd name="connsiteY3492" fmla="*/ 1710535 h 6380470"/>
                <a:gd name="connsiteX3493" fmla="*/ 9915022 w 11625583"/>
                <a:gd name="connsiteY3493" fmla="*/ 1775201 h 6380470"/>
                <a:gd name="connsiteX3494" fmla="*/ 9850356 w 11625583"/>
                <a:gd name="connsiteY3494" fmla="*/ 1839865 h 6380470"/>
                <a:gd name="connsiteX3495" fmla="*/ 9785690 w 11625583"/>
                <a:gd name="connsiteY3495" fmla="*/ 1775201 h 6380470"/>
                <a:gd name="connsiteX3496" fmla="*/ 9850356 w 11625583"/>
                <a:gd name="connsiteY3496" fmla="*/ 1710535 h 6380470"/>
                <a:gd name="connsiteX3497" fmla="*/ 9693782 w 11625583"/>
                <a:gd name="connsiteY3497" fmla="*/ 1710535 h 6380470"/>
                <a:gd name="connsiteX3498" fmla="*/ 9758448 w 11625583"/>
                <a:gd name="connsiteY3498" fmla="*/ 1775201 h 6380470"/>
                <a:gd name="connsiteX3499" fmla="*/ 9693782 w 11625583"/>
                <a:gd name="connsiteY3499" fmla="*/ 1839865 h 6380470"/>
                <a:gd name="connsiteX3500" fmla="*/ 9629116 w 11625583"/>
                <a:gd name="connsiteY3500" fmla="*/ 1775201 h 6380470"/>
                <a:gd name="connsiteX3501" fmla="*/ 9693782 w 11625583"/>
                <a:gd name="connsiteY3501" fmla="*/ 1710535 h 6380470"/>
                <a:gd name="connsiteX3502" fmla="*/ 9541123 w 11625583"/>
                <a:gd name="connsiteY3502" fmla="*/ 1710535 h 6380470"/>
                <a:gd name="connsiteX3503" fmla="*/ 9605789 w 11625583"/>
                <a:gd name="connsiteY3503" fmla="*/ 1775201 h 6380470"/>
                <a:gd name="connsiteX3504" fmla="*/ 9541123 w 11625583"/>
                <a:gd name="connsiteY3504" fmla="*/ 1839865 h 6380470"/>
                <a:gd name="connsiteX3505" fmla="*/ 9476457 w 11625583"/>
                <a:gd name="connsiteY3505" fmla="*/ 1775201 h 6380470"/>
                <a:gd name="connsiteX3506" fmla="*/ 9541123 w 11625583"/>
                <a:gd name="connsiteY3506" fmla="*/ 1710535 h 6380470"/>
                <a:gd name="connsiteX3507" fmla="*/ 9384550 w 11625583"/>
                <a:gd name="connsiteY3507" fmla="*/ 1710535 h 6380470"/>
                <a:gd name="connsiteX3508" fmla="*/ 9449216 w 11625583"/>
                <a:gd name="connsiteY3508" fmla="*/ 1775201 h 6380470"/>
                <a:gd name="connsiteX3509" fmla="*/ 9384550 w 11625583"/>
                <a:gd name="connsiteY3509" fmla="*/ 1839865 h 6380470"/>
                <a:gd name="connsiteX3510" fmla="*/ 9319884 w 11625583"/>
                <a:gd name="connsiteY3510" fmla="*/ 1775201 h 6380470"/>
                <a:gd name="connsiteX3511" fmla="*/ 9384550 w 11625583"/>
                <a:gd name="connsiteY3511" fmla="*/ 1710535 h 6380470"/>
                <a:gd name="connsiteX3512" fmla="*/ 9227977 w 11625583"/>
                <a:gd name="connsiteY3512" fmla="*/ 1710535 h 6380470"/>
                <a:gd name="connsiteX3513" fmla="*/ 9292643 w 11625583"/>
                <a:gd name="connsiteY3513" fmla="*/ 1775201 h 6380470"/>
                <a:gd name="connsiteX3514" fmla="*/ 9227977 w 11625583"/>
                <a:gd name="connsiteY3514" fmla="*/ 1839865 h 6380470"/>
                <a:gd name="connsiteX3515" fmla="*/ 9163311 w 11625583"/>
                <a:gd name="connsiteY3515" fmla="*/ 1775201 h 6380470"/>
                <a:gd name="connsiteX3516" fmla="*/ 9227977 w 11625583"/>
                <a:gd name="connsiteY3516" fmla="*/ 1710535 h 6380470"/>
                <a:gd name="connsiteX3517" fmla="*/ 9075317 w 11625583"/>
                <a:gd name="connsiteY3517" fmla="*/ 1710535 h 6380470"/>
                <a:gd name="connsiteX3518" fmla="*/ 9139983 w 11625583"/>
                <a:gd name="connsiteY3518" fmla="*/ 1775201 h 6380470"/>
                <a:gd name="connsiteX3519" fmla="*/ 9075317 w 11625583"/>
                <a:gd name="connsiteY3519" fmla="*/ 1839865 h 6380470"/>
                <a:gd name="connsiteX3520" fmla="*/ 9010651 w 11625583"/>
                <a:gd name="connsiteY3520" fmla="*/ 1775201 h 6380470"/>
                <a:gd name="connsiteX3521" fmla="*/ 9075317 w 11625583"/>
                <a:gd name="connsiteY3521" fmla="*/ 1710535 h 6380470"/>
                <a:gd name="connsiteX3522" fmla="*/ 8914829 w 11625583"/>
                <a:gd name="connsiteY3522" fmla="*/ 1710535 h 6380470"/>
                <a:gd name="connsiteX3523" fmla="*/ 8979495 w 11625583"/>
                <a:gd name="connsiteY3523" fmla="*/ 1775201 h 6380470"/>
                <a:gd name="connsiteX3524" fmla="*/ 8914829 w 11625583"/>
                <a:gd name="connsiteY3524" fmla="*/ 1839865 h 6380470"/>
                <a:gd name="connsiteX3525" fmla="*/ 8850163 w 11625583"/>
                <a:gd name="connsiteY3525" fmla="*/ 1775201 h 6380470"/>
                <a:gd name="connsiteX3526" fmla="*/ 8914829 w 11625583"/>
                <a:gd name="connsiteY3526" fmla="*/ 1710535 h 6380470"/>
                <a:gd name="connsiteX3527" fmla="*/ 8766086 w 11625583"/>
                <a:gd name="connsiteY3527" fmla="*/ 1710535 h 6380470"/>
                <a:gd name="connsiteX3528" fmla="*/ 8830752 w 11625583"/>
                <a:gd name="connsiteY3528" fmla="*/ 1775201 h 6380470"/>
                <a:gd name="connsiteX3529" fmla="*/ 8766086 w 11625583"/>
                <a:gd name="connsiteY3529" fmla="*/ 1839865 h 6380470"/>
                <a:gd name="connsiteX3530" fmla="*/ 8701420 w 11625583"/>
                <a:gd name="connsiteY3530" fmla="*/ 1775201 h 6380470"/>
                <a:gd name="connsiteX3531" fmla="*/ 8766086 w 11625583"/>
                <a:gd name="connsiteY3531" fmla="*/ 1710535 h 6380470"/>
                <a:gd name="connsiteX3532" fmla="*/ 8601683 w 11625583"/>
                <a:gd name="connsiteY3532" fmla="*/ 1710535 h 6380470"/>
                <a:gd name="connsiteX3533" fmla="*/ 8666349 w 11625583"/>
                <a:gd name="connsiteY3533" fmla="*/ 1775201 h 6380470"/>
                <a:gd name="connsiteX3534" fmla="*/ 8601683 w 11625583"/>
                <a:gd name="connsiteY3534" fmla="*/ 1839865 h 6380470"/>
                <a:gd name="connsiteX3535" fmla="*/ 8537017 w 11625583"/>
                <a:gd name="connsiteY3535" fmla="*/ 1775201 h 6380470"/>
                <a:gd name="connsiteX3536" fmla="*/ 8601683 w 11625583"/>
                <a:gd name="connsiteY3536" fmla="*/ 1710535 h 6380470"/>
                <a:gd name="connsiteX3537" fmla="*/ 8449025 w 11625583"/>
                <a:gd name="connsiteY3537" fmla="*/ 1710535 h 6380470"/>
                <a:gd name="connsiteX3538" fmla="*/ 8513691 w 11625583"/>
                <a:gd name="connsiteY3538" fmla="*/ 1775201 h 6380470"/>
                <a:gd name="connsiteX3539" fmla="*/ 8449025 w 11625583"/>
                <a:gd name="connsiteY3539" fmla="*/ 1839865 h 6380470"/>
                <a:gd name="connsiteX3540" fmla="*/ 8384359 w 11625583"/>
                <a:gd name="connsiteY3540" fmla="*/ 1775201 h 6380470"/>
                <a:gd name="connsiteX3541" fmla="*/ 8449025 w 11625583"/>
                <a:gd name="connsiteY3541" fmla="*/ 1710535 h 6380470"/>
                <a:gd name="connsiteX3542" fmla="*/ 8296367 w 11625583"/>
                <a:gd name="connsiteY3542" fmla="*/ 1710535 h 6380470"/>
                <a:gd name="connsiteX3543" fmla="*/ 8361033 w 11625583"/>
                <a:gd name="connsiteY3543" fmla="*/ 1775201 h 6380470"/>
                <a:gd name="connsiteX3544" fmla="*/ 8296367 w 11625583"/>
                <a:gd name="connsiteY3544" fmla="*/ 1839865 h 6380470"/>
                <a:gd name="connsiteX3545" fmla="*/ 8231701 w 11625583"/>
                <a:gd name="connsiteY3545" fmla="*/ 1775201 h 6380470"/>
                <a:gd name="connsiteX3546" fmla="*/ 8296367 w 11625583"/>
                <a:gd name="connsiteY3546" fmla="*/ 1710535 h 6380470"/>
                <a:gd name="connsiteX3547" fmla="*/ 8139792 w 11625583"/>
                <a:gd name="connsiteY3547" fmla="*/ 1710535 h 6380470"/>
                <a:gd name="connsiteX3548" fmla="*/ 8204458 w 11625583"/>
                <a:gd name="connsiteY3548" fmla="*/ 1775201 h 6380470"/>
                <a:gd name="connsiteX3549" fmla="*/ 8139792 w 11625583"/>
                <a:gd name="connsiteY3549" fmla="*/ 1839865 h 6380470"/>
                <a:gd name="connsiteX3550" fmla="*/ 8075126 w 11625583"/>
                <a:gd name="connsiteY3550" fmla="*/ 1775201 h 6380470"/>
                <a:gd name="connsiteX3551" fmla="*/ 8139792 w 11625583"/>
                <a:gd name="connsiteY3551" fmla="*/ 1710535 h 6380470"/>
                <a:gd name="connsiteX3552" fmla="*/ 7987133 w 11625583"/>
                <a:gd name="connsiteY3552" fmla="*/ 1710535 h 6380470"/>
                <a:gd name="connsiteX3553" fmla="*/ 8051799 w 11625583"/>
                <a:gd name="connsiteY3553" fmla="*/ 1775201 h 6380470"/>
                <a:gd name="connsiteX3554" fmla="*/ 7987133 w 11625583"/>
                <a:gd name="connsiteY3554" fmla="*/ 1839865 h 6380470"/>
                <a:gd name="connsiteX3555" fmla="*/ 7922467 w 11625583"/>
                <a:gd name="connsiteY3555" fmla="*/ 1775201 h 6380470"/>
                <a:gd name="connsiteX3556" fmla="*/ 7987133 w 11625583"/>
                <a:gd name="connsiteY3556" fmla="*/ 1710535 h 6380470"/>
                <a:gd name="connsiteX3557" fmla="*/ 7830562 w 11625583"/>
                <a:gd name="connsiteY3557" fmla="*/ 1710535 h 6380470"/>
                <a:gd name="connsiteX3558" fmla="*/ 7895228 w 11625583"/>
                <a:gd name="connsiteY3558" fmla="*/ 1775201 h 6380470"/>
                <a:gd name="connsiteX3559" fmla="*/ 7830562 w 11625583"/>
                <a:gd name="connsiteY3559" fmla="*/ 1839865 h 6380470"/>
                <a:gd name="connsiteX3560" fmla="*/ 7765896 w 11625583"/>
                <a:gd name="connsiteY3560" fmla="*/ 1775201 h 6380470"/>
                <a:gd name="connsiteX3561" fmla="*/ 7830562 w 11625583"/>
                <a:gd name="connsiteY3561" fmla="*/ 1710535 h 6380470"/>
                <a:gd name="connsiteX3562" fmla="*/ 7677902 w 11625583"/>
                <a:gd name="connsiteY3562" fmla="*/ 1710535 h 6380470"/>
                <a:gd name="connsiteX3563" fmla="*/ 7742568 w 11625583"/>
                <a:gd name="connsiteY3563" fmla="*/ 1775201 h 6380470"/>
                <a:gd name="connsiteX3564" fmla="*/ 7677902 w 11625583"/>
                <a:gd name="connsiteY3564" fmla="*/ 1839865 h 6380470"/>
                <a:gd name="connsiteX3565" fmla="*/ 7613236 w 11625583"/>
                <a:gd name="connsiteY3565" fmla="*/ 1775201 h 6380470"/>
                <a:gd name="connsiteX3566" fmla="*/ 7677902 w 11625583"/>
                <a:gd name="connsiteY3566" fmla="*/ 1710535 h 6380470"/>
                <a:gd name="connsiteX3567" fmla="*/ 7521329 w 11625583"/>
                <a:gd name="connsiteY3567" fmla="*/ 1710535 h 6380470"/>
                <a:gd name="connsiteX3568" fmla="*/ 7585995 w 11625583"/>
                <a:gd name="connsiteY3568" fmla="*/ 1775201 h 6380470"/>
                <a:gd name="connsiteX3569" fmla="*/ 7521329 w 11625583"/>
                <a:gd name="connsiteY3569" fmla="*/ 1839865 h 6380470"/>
                <a:gd name="connsiteX3570" fmla="*/ 7456663 w 11625583"/>
                <a:gd name="connsiteY3570" fmla="*/ 1775201 h 6380470"/>
                <a:gd name="connsiteX3571" fmla="*/ 7521329 w 11625583"/>
                <a:gd name="connsiteY3571" fmla="*/ 1710535 h 6380470"/>
                <a:gd name="connsiteX3572" fmla="*/ 7368669 w 11625583"/>
                <a:gd name="connsiteY3572" fmla="*/ 1710535 h 6380470"/>
                <a:gd name="connsiteX3573" fmla="*/ 7433335 w 11625583"/>
                <a:gd name="connsiteY3573" fmla="*/ 1775201 h 6380470"/>
                <a:gd name="connsiteX3574" fmla="*/ 7368669 w 11625583"/>
                <a:gd name="connsiteY3574" fmla="*/ 1839865 h 6380470"/>
                <a:gd name="connsiteX3575" fmla="*/ 7304003 w 11625583"/>
                <a:gd name="connsiteY3575" fmla="*/ 1775201 h 6380470"/>
                <a:gd name="connsiteX3576" fmla="*/ 7368669 w 11625583"/>
                <a:gd name="connsiteY3576" fmla="*/ 1710535 h 6380470"/>
                <a:gd name="connsiteX3577" fmla="*/ 7212096 w 11625583"/>
                <a:gd name="connsiteY3577" fmla="*/ 1710535 h 6380470"/>
                <a:gd name="connsiteX3578" fmla="*/ 7276762 w 11625583"/>
                <a:gd name="connsiteY3578" fmla="*/ 1775201 h 6380470"/>
                <a:gd name="connsiteX3579" fmla="*/ 7212096 w 11625583"/>
                <a:gd name="connsiteY3579" fmla="*/ 1839865 h 6380470"/>
                <a:gd name="connsiteX3580" fmla="*/ 7147430 w 11625583"/>
                <a:gd name="connsiteY3580" fmla="*/ 1775201 h 6380470"/>
                <a:gd name="connsiteX3581" fmla="*/ 7212096 w 11625583"/>
                <a:gd name="connsiteY3581" fmla="*/ 1710535 h 6380470"/>
                <a:gd name="connsiteX3582" fmla="*/ 7055523 w 11625583"/>
                <a:gd name="connsiteY3582" fmla="*/ 1710535 h 6380470"/>
                <a:gd name="connsiteX3583" fmla="*/ 7120189 w 11625583"/>
                <a:gd name="connsiteY3583" fmla="*/ 1775201 h 6380470"/>
                <a:gd name="connsiteX3584" fmla="*/ 7055523 w 11625583"/>
                <a:gd name="connsiteY3584" fmla="*/ 1839865 h 6380470"/>
                <a:gd name="connsiteX3585" fmla="*/ 6990857 w 11625583"/>
                <a:gd name="connsiteY3585" fmla="*/ 1775201 h 6380470"/>
                <a:gd name="connsiteX3586" fmla="*/ 7055523 w 11625583"/>
                <a:gd name="connsiteY3586" fmla="*/ 1710535 h 6380470"/>
                <a:gd name="connsiteX3587" fmla="*/ 6895037 w 11625583"/>
                <a:gd name="connsiteY3587" fmla="*/ 1710535 h 6380470"/>
                <a:gd name="connsiteX3588" fmla="*/ 6959703 w 11625583"/>
                <a:gd name="connsiteY3588" fmla="*/ 1775201 h 6380470"/>
                <a:gd name="connsiteX3589" fmla="*/ 6895037 w 11625583"/>
                <a:gd name="connsiteY3589" fmla="*/ 1839865 h 6380470"/>
                <a:gd name="connsiteX3590" fmla="*/ 6830371 w 11625583"/>
                <a:gd name="connsiteY3590" fmla="*/ 1775201 h 6380470"/>
                <a:gd name="connsiteX3591" fmla="*/ 6895037 w 11625583"/>
                <a:gd name="connsiteY3591" fmla="*/ 1710535 h 6380470"/>
                <a:gd name="connsiteX3592" fmla="*/ 6742375 w 11625583"/>
                <a:gd name="connsiteY3592" fmla="*/ 1710535 h 6380470"/>
                <a:gd name="connsiteX3593" fmla="*/ 6807041 w 11625583"/>
                <a:gd name="connsiteY3593" fmla="*/ 1775201 h 6380470"/>
                <a:gd name="connsiteX3594" fmla="*/ 6742375 w 11625583"/>
                <a:gd name="connsiteY3594" fmla="*/ 1839865 h 6380470"/>
                <a:gd name="connsiteX3595" fmla="*/ 6677709 w 11625583"/>
                <a:gd name="connsiteY3595" fmla="*/ 1775201 h 6380470"/>
                <a:gd name="connsiteX3596" fmla="*/ 6742375 w 11625583"/>
                <a:gd name="connsiteY3596" fmla="*/ 1710535 h 6380470"/>
                <a:gd name="connsiteX3597" fmla="*/ 6585802 w 11625583"/>
                <a:gd name="connsiteY3597" fmla="*/ 1710535 h 6380470"/>
                <a:gd name="connsiteX3598" fmla="*/ 6650468 w 11625583"/>
                <a:gd name="connsiteY3598" fmla="*/ 1775201 h 6380470"/>
                <a:gd name="connsiteX3599" fmla="*/ 6585802 w 11625583"/>
                <a:gd name="connsiteY3599" fmla="*/ 1839865 h 6380470"/>
                <a:gd name="connsiteX3600" fmla="*/ 6521136 w 11625583"/>
                <a:gd name="connsiteY3600" fmla="*/ 1775201 h 6380470"/>
                <a:gd name="connsiteX3601" fmla="*/ 6585802 w 11625583"/>
                <a:gd name="connsiteY3601" fmla="*/ 1710535 h 6380470"/>
                <a:gd name="connsiteX3602" fmla="*/ 6429229 w 11625583"/>
                <a:gd name="connsiteY3602" fmla="*/ 1710535 h 6380470"/>
                <a:gd name="connsiteX3603" fmla="*/ 6493895 w 11625583"/>
                <a:gd name="connsiteY3603" fmla="*/ 1775201 h 6380470"/>
                <a:gd name="connsiteX3604" fmla="*/ 6429229 w 11625583"/>
                <a:gd name="connsiteY3604" fmla="*/ 1839865 h 6380470"/>
                <a:gd name="connsiteX3605" fmla="*/ 6364563 w 11625583"/>
                <a:gd name="connsiteY3605" fmla="*/ 1775201 h 6380470"/>
                <a:gd name="connsiteX3606" fmla="*/ 6429229 w 11625583"/>
                <a:gd name="connsiteY3606" fmla="*/ 1710535 h 6380470"/>
                <a:gd name="connsiteX3607" fmla="*/ 6276571 w 11625583"/>
                <a:gd name="connsiteY3607" fmla="*/ 1710535 h 6380470"/>
                <a:gd name="connsiteX3608" fmla="*/ 6341237 w 11625583"/>
                <a:gd name="connsiteY3608" fmla="*/ 1775201 h 6380470"/>
                <a:gd name="connsiteX3609" fmla="*/ 6276571 w 11625583"/>
                <a:gd name="connsiteY3609" fmla="*/ 1839865 h 6380470"/>
                <a:gd name="connsiteX3610" fmla="*/ 6211905 w 11625583"/>
                <a:gd name="connsiteY3610" fmla="*/ 1775201 h 6380470"/>
                <a:gd name="connsiteX3611" fmla="*/ 6276571 w 11625583"/>
                <a:gd name="connsiteY3611" fmla="*/ 1710535 h 6380470"/>
                <a:gd name="connsiteX3612" fmla="*/ 6119999 w 11625583"/>
                <a:gd name="connsiteY3612" fmla="*/ 1710535 h 6380470"/>
                <a:gd name="connsiteX3613" fmla="*/ 6184665 w 11625583"/>
                <a:gd name="connsiteY3613" fmla="*/ 1775201 h 6380470"/>
                <a:gd name="connsiteX3614" fmla="*/ 6119999 w 11625583"/>
                <a:gd name="connsiteY3614" fmla="*/ 1839865 h 6380470"/>
                <a:gd name="connsiteX3615" fmla="*/ 6055333 w 11625583"/>
                <a:gd name="connsiteY3615" fmla="*/ 1775201 h 6380470"/>
                <a:gd name="connsiteX3616" fmla="*/ 6119999 w 11625583"/>
                <a:gd name="connsiteY3616" fmla="*/ 1710535 h 6380470"/>
                <a:gd name="connsiteX3617" fmla="*/ 5967338 w 11625583"/>
                <a:gd name="connsiteY3617" fmla="*/ 1710535 h 6380470"/>
                <a:gd name="connsiteX3618" fmla="*/ 6032004 w 11625583"/>
                <a:gd name="connsiteY3618" fmla="*/ 1775201 h 6380470"/>
                <a:gd name="connsiteX3619" fmla="*/ 5967338 w 11625583"/>
                <a:gd name="connsiteY3619" fmla="*/ 1839865 h 6380470"/>
                <a:gd name="connsiteX3620" fmla="*/ 5902672 w 11625583"/>
                <a:gd name="connsiteY3620" fmla="*/ 1775201 h 6380470"/>
                <a:gd name="connsiteX3621" fmla="*/ 5967338 w 11625583"/>
                <a:gd name="connsiteY3621" fmla="*/ 1710535 h 6380470"/>
                <a:gd name="connsiteX3622" fmla="*/ 5810800 w 11625583"/>
                <a:gd name="connsiteY3622" fmla="*/ 1710535 h 6380470"/>
                <a:gd name="connsiteX3623" fmla="*/ 5875431 w 11625583"/>
                <a:gd name="connsiteY3623" fmla="*/ 1775201 h 6380470"/>
                <a:gd name="connsiteX3624" fmla="*/ 5810800 w 11625583"/>
                <a:gd name="connsiteY3624" fmla="*/ 1839865 h 6380470"/>
                <a:gd name="connsiteX3625" fmla="*/ 5746117 w 11625583"/>
                <a:gd name="connsiteY3625" fmla="*/ 1775201 h 6380470"/>
                <a:gd name="connsiteX3626" fmla="*/ 5810800 w 11625583"/>
                <a:gd name="connsiteY3626" fmla="*/ 1710535 h 6380470"/>
                <a:gd name="connsiteX3627" fmla="*/ 5658108 w 11625583"/>
                <a:gd name="connsiteY3627" fmla="*/ 1710535 h 6380470"/>
                <a:gd name="connsiteX3628" fmla="*/ 5722783 w 11625583"/>
                <a:gd name="connsiteY3628" fmla="*/ 1775201 h 6380470"/>
                <a:gd name="connsiteX3629" fmla="*/ 5658108 w 11625583"/>
                <a:gd name="connsiteY3629" fmla="*/ 1839865 h 6380470"/>
                <a:gd name="connsiteX3630" fmla="*/ 5593441 w 11625583"/>
                <a:gd name="connsiteY3630" fmla="*/ 1775201 h 6380470"/>
                <a:gd name="connsiteX3631" fmla="*/ 5658108 w 11625583"/>
                <a:gd name="connsiteY3631" fmla="*/ 1710535 h 6380470"/>
                <a:gd name="connsiteX3632" fmla="*/ 5501543 w 11625583"/>
                <a:gd name="connsiteY3632" fmla="*/ 1710535 h 6380470"/>
                <a:gd name="connsiteX3633" fmla="*/ 5566205 w 11625583"/>
                <a:gd name="connsiteY3633" fmla="*/ 1775201 h 6380470"/>
                <a:gd name="connsiteX3634" fmla="*/ 5501543 w 11625583"/>
                <a:gd name="connsiteY3634" fmla="*/ 1839865 h 6380470"/>
                <a:gd name="connsiteX3635" fmla="*/ 5436886 w 11625583"/>
                <a:gd name="connsiteY3635" fmla="*/ 1775201 h 6380470"/>
                <a:gd name="connsiteX3636" fmla="*/ 5501543 w 11625583"/>
                <a:gd name="connsiteY3636" fmla="*/ 1710535 h 6380470"/>
                <a:gd name="connsiteX3637" fmla="*/ 5348888 w 11625583"/>
                <a:gd name="connsiteY3637" fmla="*/ 1710535 h 6380470"/>
                <a:gd name="connsiteX3638" fmla="*/ 5413554 w 11625583"/>
                <a:gd name="connsiteY3638" fmla="*/ 1775201 h 6380470"/>
                <a:gd name="connsiteX3639" fmla="*/ 5348888 w 11625583"/>
                <a:gd name="connsiteY3639" fmla="*/ 1839865 h 6380470"/>
                <a:gd name="connsiteX3640" fmla="*/ 5284230 w 11625583"/>
                <a:gd name="connsiteY3640" fmla="*/ 1775201 h 6380470"/>
                <a:gd name="connsiteX3641" fmla="*/ 5348888 w 11625583"/>
                <a:gd name="connsiteY3641" fmla="*/ 1710535 h 6380470"/>
                <a:gd name="connsiteX3642" fmla="*/ 5192321 w 11625583"/>
                <a:gd name="connsiteY3642" fmla="*/ 1710535 h 6380470"/>
                <a:gd name="connsiteX3643" fmla="*/ 5256982 w 11625583"/>
                <a:gd name="connsiteY3643" fmla="*/ 1775201 h 6380470"/>
                <a:gd name="connsiteX3644" fmla="*/ 5192321 w 11625583"/>
                <a:gd name="connsiteY3644" fmla="*/ 1839865 h 6380470"/>
                <a:gd name="connsiteX3645" fmla="*/ 5127656 w 11625583"/>
                <a:gd name="connsiteY3645" fmla="*/ 1775201 h 6380470"/>
                <a:gd name="connsiteX3646" fmla="*/ 5192321 w 11625583"/>
                <a:gd name="connsiteY3646" fmla="*/ 1710535 h 6380470"/>
                <a:gd name="connsiteX3647" fmla="*/ 3630603 w 11625583"/>
                <a:gd name="connsiteY3647" fmla="*/ 1710535 h 6380470"/>
                <a:gd name="connsiteX3648" fmla="*/ 3695268 w 11625583"/>
                <a:gd name="connsiteY3648" fmla="*/ 1775201 h 6380470"/>
                <a:gd name="connsiteX3649" fmla="*/ 3630603 w 11625583"/>
                <a:gd name="connsiteY3649" fmla="*/ 1839865 h 6380470"/>
                <a:gd name="connsiteX3650" fmla="*/ 3565924 w 11625583"/>
                <a:gd name="connsiteY3650" fmla="*/ 1775201 h 6380470"/>
                <a:gd name="connsiteX3651" fmla="*/ 3630603 w 11625583"/>
                <a:gd name="connsiteY3651" fmla="*/ 1710535 h 6380470"/>
                <a:gd name="connsiteX3652" fmla="*/ 3481848 w 11625583"/>
                <a:gd name="connsiteY3652" fmla="*/ 1710535 h 6380470"/>
                <a:gd name="connsiteX3653" fmla="*/ 3546518 w 11625583"/>
                <a:gd name="connsiteY3653" fmla="*/ 1775201 h 6380470"/>
                <a:gd name="connsiteX3654" fmla="*/ 3481848 w 11625583"/>
                <a:gd name="connsiteY3654" fmla="*/ 1839865 h 6380470"/>
                <a:gd name="connsiteX3655" fmla="*/ 3417193 w 11625583"/>
                <a:gd name="connsiteY3655" fmla="*/ 1775201 h 6380470"/>
                <a:gd name="connsiteX3656" fmla="*/ 3481848 w 11625583"/>
                <a:gd name="connsiteY3656" fmla="*/ 1710535 h 6380470"/>
                <a:gd name="connsiteX3657" fmla="*/ 3321383 w 11625583"/>
                <a:gd name="connsiteY3657" fmla="*/ 1710535 h 6380470"/>
                <a:gd name="connsiteX3658" fmla="*/ 3386026 w 11625583"/>
                <a:gd name="connsiteY3658" fmla="*/ 1775201 h 6380470"/>
                <a:gd name="connsiteX3659" fmla="*/ 3321383 w 11625583"/>
                <a:gd name="connsiteY3659" fmla="*/ 1839865 h 6380470"/>
                <a:gd name="connsiteX3660" fmla="*/ 3256721 w 11625583"/>
                <a:gd name="connsiteY3660" fmla="*/ 1775201 h 6380470"/>
                <a:gd name="connsiteX3661" fmla="*/ 3321383 w 11625583"/>
                <a:gd name="connsiteY3661" fmla="*/ 1710535 h 6380470"/>
                <a:gd name="connsiteX3662" fmla="*/ 3172630 w 11625583"/>
                <a:gd name="connsiteY3662" fmla="*/ 1710535 h 6380470"/>
                <a:gd name="connsiteX3663" fmla="*/ 3237304 w 11625583"/>
                <a:gd name="connsiteY3663" fmla="*/ 1775201 h 6380470"/>
                <a:gd name="connsiteX3664" fmla="*/ 3172630 w 11625583"/>
                <a:gd name="connsiteY3664" fmla="*/ 1839865 h 6380470"/>
                <a:gd name="connsiteX3665" fmla="*/ 3107947 w 11625583"/>
                <a:gd name="connsiteY3665" fmla="*/ 1775201 h 6380470"/>
                <a:gd name="connsiteX3666" fmla="*/ 3172630 w 11625583"/>
                <a:gd name="connsiteY3666" fmla="*/ 1710535 h 6380470"/>
                <a:gd name="connsiteX3667" fmla="*/ 3012113 w 11625583"/>
                <a:gd name="connsiteY3667" fmla="*/ 1710535 h 6380470"/>
                <a:gd name="connsiteX3668" fmla="*/ 3076783 w 11625583"/>
                <a:gd name="connsiteY3668" fmla="*/ 1775201 h 6380470"/>
                <a:gd name="connsiteX3669" fmla="*/ 3012113 w 11625583"/>
                <a:gd name="connsiteY3669" fmla="*/ 1839865 h 6380470"/>
                <a:gd name="connsiteX3670" fmla="*/ 2947457 w 11625583"/>
                <a:gd name="connsiteY3670" fmla="*/ 1775201 h 6380470"/>
                <a:gd name="connsiteX3671" fmla="*/ 3012113 w 11625583"/>
                <a:gd name="connsiteY3671" fmla="*/ 1710535 h 6380470"/>
                <a:gd name="connsiteX3672" fmla="*/ 2855561 w 11625583"/>
                <a:gd name="connsiteY3672" fmla="*/ 1710535 h 6380470"/>
                <a:gd name="connsiteX3673" fmla="*/ 2920218 w 11625583"/>
                <a:gd name="connsiteY3673" fmla="*/ 1775201 h 6380470"/>
                <a:gd name="connsiteX3674" fmla="*/ 2855561 w 11625583"/>
                <a:gd name="connsiteY3674" fmla="*/ 1839865 h 6380470"/>
                <a:gd name="connsiteX3675" fmla="*/ 2790904 w 11625583"/>
                <a:gd name="connsiteY3675" fmla="*/ 1775201 h 6380470"/>
                <a:gd name="connsiteX3676" fmla="*/ 2855561 w 11625583"/>
                <a:gd name="connsiteY3676" fmla="*/ 1710535 h 6380470"/>
                <a:gd name="connsiteX3677" fmla="*/ 2699010 w 11625583"/>
                <a:gd name="connsiteY3677" fmla="*/ 1710535 h 6380470"/>
                <a:gd name="connsiteX3678" fmla="*/ 2763667 w 11625583"/>
                <a:gd name="connsiteY3678" fmla="*/ 1775201 h 6380470"/>
                <a:gd name="connsiteX3679" fmla="*/ 2699010 w 11625583"/>
                <a:gd name="connsiteY3679" fmla="*/ 1839865 h 6380470"/>
                <a:gd name="connsiteX3680" fmla="*/ 2634353 w 11625583"/>
                <a:gd name="connsiteY3680" fmla="*/ 1775201 h 6380470"/>
                <a:gd name="connsiteX3681" fmla="*/ 2699010 w 11625583"/>
                <a:gd name="connsiteY3681" fmla="*/ 1710535 h 6380470"/>
                <a:gd name="connsiteX3682" fmla="*/ 2546372 w 11625583"/>
                <a:gd name="connsiteY3682" fmla="*/ 1710535 h 6380470"/>
                <a:gd name="connsiteX3683" fmla="*/ 2611030 w 11625583"/>
                <a:gd name="connsiteY3683" fmla="*/ 1775201 h 6380470"/>
                <a:gd name="connsiteX3684" fmla="*/ 2546372 w 11625583"/>
                <a:gd name="connsiteY3684" fmla="*/ 1839865 h 6380470"/>
                <a:gd name="connsiteX3685" fmla="*/ 2481712 w 11625583"/>
                <a:gd name="connsiteY3685" fmla="*/ 1775201 h 6380470"/>
                <a:gd name="connsiteX3686" fmla="*/ 2546372 w 11625583"/>
                <a:gd name="connsiteY3686" fmla="*/ 1710535 h 6380470"/>
                <a:gd name="connsiteX3687" fmla="*/ 2389782 w 11625583"/>
                <a:gd name="connsiteY3687" fmla="*/ 1710535 h 6380470"/>
                <a:gd name="connsiteX3688" fmla="*/ 2454476 w 11625583"/>
                <a:gd name="connsiteY3688" fmla="*/ 1775201 h 6380470"/>
                <a:gd name="connsiteX3689" fmla="*/ 2389782 w 11625583"/>
                <a:gd name="connsiteY3689" fmla="*/ 1839865 h 6380470"/>
                <a:gd name="connsiteX3690" fmla="*/ 2325139 w 11625583"/>
                <a:gd name="connsiteY3690" fmla="*/ 1775201 h 6380470"/>
                <a:gd name="connsiteX3691" fmla="*/ 2389782 w 11625583"/>
                <a:gd name="connsiteY3691" fmla="*/ 1710535 h 6380470"/>
                <a:gd name="connsiteX3692" fmla="*/ 2237121 w 11625583"/>
                <a:gd name="connsiteY3692" fmla="*/ 1710535 h 6380470"/>
                <a:gd name="connsiteX3693" fmla="*/ 2301804 w 11625583"/>
                <a:gd name="connsiteY3693" fmla="*/ 1775201 h 6380470"/>
                <a:gd name="connsiteX3694" fmla="*/ 2237121 w 11625583"/>
                <a:gd name="connsiteY3694" fmla="*/ 1839865 h 6380470"/>
                <a:gd name="connsiteX3695" fmla="*/ 2172438 w 11625583"/>
                <a:gd name="connsiteY3695" fmla="*/ 1775201 h 6380470"/>
                <a:gd name="connsiteX3696" fmla="*/ 2237121 w 11625583"/>
                <a:gd name="connsiteY3696" fmla="*/ 1710535 h 6380470"/>
                <a:gd name="connsiteX3697" fmla="*/ 2084441 w 11625583"/>
                <a:gd name="connsiteY3697" fmla="*/ 1710535 h 6380470"/>
                <a:gd name="connsiteX3698" fmla="*/ 2149104 w 11625583"/>
                <a:gd name="connsiteY3698" fmla="*/ 1775201 h 6380470"/>
                <a:gd name="connsiteX3699" fmla="*/ 2084441 w 11625583"/>
                <a:gd name="connsiteY3699" fmla="*/ 1839865 h 6380470"/>
                <a:gd name="connsiteX3700" fmla="*/ 2019794 w 11625583"/>
                <a:gd name="connsiteY3700" fmla="*/ 1775201 h 6380470"/>
                <a:gd name="connsiteX3701" fmla="*/ 2084441 w 11625583"/>
                <a:gd name="connsiteY3701" fmla="*/ 1710535 h 6380470"/>
                <a:gd name="connsiteX3702" fmla="*/ 1927857 w 11625583"/>
                <a:gd name="connsiteY3702" fmla="*/ 1710535 h 6380470"/>
                <a:gd name="connsiteX3703" fmla="*/ 1992543 w 11625583"/>
                <a:gd name="connsiteY3703" fmla="*/ 1775201 h 6380470"/>
                <a:gd name="connsiteX3704" fmla="*/ 1927857 w 11625583"/>
                <a:gd name="connsiteY3704" fmla="*/ 1839865 h 6380470"/>
                <a:gd name="connsiteX3705" fmla="*/ 1863219 w 11625583"/>
                <a:gd name="connsiteY3705" fmla="*/ 1775201 h 6380470"/>
                <a:gd name="connsiteX3706" fmla="*/ 1927857 w 11625583"/>
                <a:gd name="connsiteY3706" fmla="*/ 1710535 h 6380470"/>
                <a:gd name="connsiteX3707" fmla="*/ 1775206 w 11625583"/>
                <a:gd name="connsiteY3707" fmla="*/ 1710535 h 6380470"/>
                <a:gd name="connsiteX3708" fmla="*/ 1839889 w 11625583"/>
                <a:gd name="connsiteY3708" fmla="*/ 1775201 h 6380470"/>
                <a:gd name="connsiteX3709" fmla="*/ 1775206 w 11625583"/>
                <a:gd name="connsiteY3709" fmla="*/ 1839865 h 6380470"/>
                <a:gd name="connsiteX3710" fmla="*/ 1710535 w 11625583"/>
                <a:gd name="connsiteY3710" fmla="*/ 1775201 h 6380470"/>
                <a:gd name="connsiteX3711" fmla="*/ 1775206 w 11625583"/>
                <a:gd name="connsiteY3711" fmla="*/ 1710535 h 6380470"/>
                <a:gd name="connsiteX3712" fmla="*/ 1618624 w 11625583"/>
                <a:gd name="connsiteY3712" fmla="*/ 1710535 h 6380470"/>
                <a:gd name="connsiteX3713" fmla="*/ 1683293 w 11625583"/>
                <a:gd name="connsiteY3713" fmla="*/ 1775201 h 6380470"/>
                <a:gd name="connsiteX3714" fmla="*/ 1618624 w 11625583"/>
                <a:gd name="connsiteY3714" fmla="*/ 1839865 h 6380470"/>
                <a:gd name="connsiteX3715" fmla="*/ 1553961 w 11625583"/>
                <a:gd name="connsiteY3715" fmla="*/ 1775201 h 6380470"/>
                <a:gd name="connsiteX3716" fmla="*/ 1618624 w 11625583"/>
                <a:gd name="connsiteY3716" fmla="*/ 1710535 h 6380470"/>
                <a:gd name="connsiteX3717" fmla="*/ 1465967 w 11625583"/>
                <a:gd name="connsiteY3717" fmla="*/ 1710535 h 6380470"/>
                <a:gd name="connsiteX3718" fmla="*/ 1530634 w 11625583"/>
                <a:gd name="connsiteY3718" fmla="*/ 1775201 h 6380470"/>
                <a:gd name="connsiteX3719" fmla="*/ 1465967 w 11625583"/>
                <a:gd name="connsiteY3719" fmla="*/ 1839865 h 6380470"/>
                <a:gd name="connsiteX3720" fmla="*/ 1401304 w 11625583"/>
                <a:gd name="connsiteY3720" fmla="*/ 1775201 h 6380470"/>
                <a:gd name="connsiteX3721" fmla="*/ 1465967 w 11625583"/>
                <a:gd name="connsiteY3721" fmla="*/ 1710535 h 6380470"/>
                <a:gd name="connsiteX3722" fmla="*/ 1309394 w 11625583"/>
                <a:gd name="connsiteY3722" fmla="*/ 1710535 h 6380470"/>
                <a:gd name="connsiteX3723" fmla="*/ 1374060 w 11625583"/>
                <a:gd name="connsiteY3723" fmla="*/ 1775201 h 6380470"/>
                <a:gd name="connsiteX3724" fmla="*/ 1309394 w 11625583"/>
                <a:gd name="connsiteY3724" fmla="*/ 1839865 h 6380470"/>
                <a:gd name="connsiteX3725" fmla="*/ 1244728 w 11625583"/>
                <a:gd name="connsiteY3725" fmla="*/ 1775201 h 6380470"/>
                <a:gd name="connsiteX3726" fmla="*/ 1309394 w 11625583"/>
                <a:gd name="connsiteY3726" fmla="*/ 1710535 h 6380470"/>
                <a:gd name="connsiteX3727" fmla="*/ 1148909 w 11625583"/>
                <a:gd name="connsiteY3727" fmla="*/ 1710535 h 6380470"/>
                <a:gd name="connsiteX3728" fmla="*/ 1213575 w 11625583"/>
                <a:gd name="connsiteY3728" fmla="*/ 1775201 h 6380470"/>
                <a:gd name="connsiteX3729" fmla="*/ 1148909 w 11625583"/>
                <a:gd name="connsiteY3729" fmla="*/ 1839865 h 6380470"/>
                <a:gd name="connsiteX3730" fmla="*/ 1084244 w 11625583"/>
                <a:gd name="connsiteY3730" fmla="*/ 1775201 h 6380470"/>
                <a:gd name="connsiteX3731" fmla="*/ 1148909 w 11625583"/>
                <a:gd name="connsiteY3731" fmla="*/ 1710535 h 6380470"/>
                <a:gd name="connsiteX3732" fmla="*/ 8914829 w 11625583"/>
                <a:gd name="connsiteY3732" fmla="*/ 1565709 h 6380470"/>
                <a:gd name="connsiteX3733" fmla="*/ 8979495 w 11625583"/>
                <a:gd name="connsiteY3733" fmla="*/ 1630374 h 6380470"/>
                <a:gd name="connsiteX3734" fmla="*/ 8914829 w 11625583"/>
                <a:gd name="connsiteY3734" fmla="*/ 1695039 h 6380470"/>
                <a:gd name="connsiteX3735" fmla="*/ 8850163 w 11625583"/>
                <a:gd name="connsiteY3735" fmla="*/ 1630374 h 6380470"/>
                <a:gd name="connsiteX3736" fmla="*/ 8914829 w 11625583"/>
                <a:gd name="connsiteY3736" fmla="*/ 1565709 h 6380470"/>
                <a:gd name="connsiteX3737" fmla="*/ 8766086 w 11625583"/>
                <a:gd name="connsiteY3737" fmla="*/ 1565709 h 6380470"/>
                <a:gd name="connsiteX3738" fmla="*/ 8830752 w 11625583"/>
                <a:gd name="connsiteY3738" fmla="*/ 1630374 h 6380470"/>
                <a:gd name="connsiteX3739" fmla="*/ 8766086 w 11625583"/>
                <a:gd name="connsiteY3739" fmla="*/ 1695039 h 6380470"/>
                <a:gd name="connsiteX3740" fmla="*/ 8701420 w 11625583"/>
                <a:gd name="connsiteY3740" fmla="*/ 1630374 h 6380470"/>
                <a:gd name="connsiteX3741" fmla="*/ 8766086 w 11625583"/>
                <a:gd name="connsiteY3741" fmla="*/ 1565709 h 6380470"/>
                <a:gd name="connsiteX3742" fmla="*/ 8601683 w 11625583"/>
                <a:gd name="connsiteY3742" fmla="*/ 1565709 h 6380470"/>
                <a:gd name="connsiteX3743" fmla="*/ 8666349 w 11625583"/>
                <a:gd name="connsiteY3743" fmla="*/ 1630374 h 6380470"/>
                <a:gd name="connsiteX3744" fmla="*/ 8601683 w 11625583"/>
                <a:gd name="connsiteY3744" fmla="*/ 1695039 h 6380470"/>
                <a:gd name="connsiteX3745" fmla="*/ 8537017 w 11625583"/>
                <a:gd name="connsiteY3745" fmla="*/ 1630374 h 6380470"/>
                <a:gd name="connsiteX3746" fmla="*/ 8601683 w 11625583"/>
                <a:gd name="connsiteY3746" fmla="*/ 1565709 h 6380470"/>
                <a:gd name="connsiteX3747" fmla="*/ 8449025 w 11625583"/>
                <a:gd name="connsiteY3747" fmla="*/ 1565709 h 6380470"/>
                <a:gd name="connsiteX3748" fmla="*/ 8513691 w 11625583"/>
                <a:gd name="connsiteY3748" fmla="*/ 1630374 h 6380470"/>
                <a:gd name="connsiteX3749" fmla="*/ 8449025 w 11625583"/>
                <a:gd name="connsiteY3749" fmla="*/ 1695039 h 6380470"/>
                <a:gd name="connsiteX3750" fmla="*/ 8384359 w 11625583"/>
                <a:gd name="connsiteY3750" fmla="*/ 1630374 h 6380470"/>
                <a:gd name="connsiteX3751" fmla="*/ 8449025 w 11625583"/>
                <a:gd name="connsiteY3751" fmla="*/ 1565709 h 6380470"/>
                <a:gd name="connsiteX3752" fmla="*/ 8296367 w 11625583"/>
                <a:gd name="connsiteY3752" fmla="*/ 1565709 h 6380470"/>
                <a:gd name="connsiteX3753" fmla="*/ 8361033 w 11625583"/>
                <a:gd name="connsiteY3753" fmla="*/ 1630374 h 6380470"/>
                <a:gd name="connsiteX3754" fmla="*/ 8296367 w 11625583"/>
                <a:gd name="connsiteY3754" fmla="*/ 1695039 h 6380470"/>
                <a:gd name="connsiteX3755" fmla="*/ 8231701 w 11625583"/>
                <a:gd name="connsiteY3755" fmla="*/ 1630374 h 6380470"/>
                <a:gd name="connsiteX3756" fmla="*/ 8296367 w 11625583"/>
                <a:gd name="connsiteY3756" fmla="*/ 1565709 h 6380470"/>
                <a:gd name="connsiteX3757" fmla="*/ 8139792 w 11625583"/>
                <a:gd name="connsiteY3757" fmla="*/ 1565709 h 6380470"/>
                <a:gd name="connsiteX3758" fmla="*/ 8204458 w 11625583"/>
                <a:gd name="connsiteY3758" fmla="*/ 1630374 h 6380470"/>
                <a:gd name="connsiteX3759" fmla="*/ 8139792 w 11625583"/>
                <a:gd name="connsiteY3759" fmla="*/ 1695039 h 6380470"/>
                <a:gd name="connsiteX3760" fmla="*/ 8075126 w 11625583"/>
                <a:gd name="connsiteY3760" fmla="*/ 1630374 h 6380470"/>
                <a:gd name="connsiteX3761" fmla="*/ 8139792 w 11625583"/>
                <a:gd name="connsiteY3761" fmla="*/ 1565709 h 6380470"/>
                <a:gd name="connsiteX3762" fmla="*/ 7987133 w 11625583"/>
                <a:gd name="connsiteY3762" fmla="*/ 1565709 h 6380470"/>
                <a:gd name="connsiteX3763" fmla="*/ 8051799 w 11625583"/>
                <a:gd name="connsiteY3763" fmla="*/ 1630374 h 6380470"/>
                <a:gd name="connsiteX3764" fmla="*/ 7987133 w 11625583"/>
                <a:gd name="connsiteY3764" fmla="*/ 1695039 h 6380470"/>
                <a:gd name="connsiteX3765" fmla="*/ 7922467 w 11625583"/>
                <a:gd name="connsiteY3765" fmla="*/ 1630374 h 6380470"/>
                <a:gd name="connsiteX3766" fmla="*/ 7987133 w 11625583"/>
                <a:gd name="connsiteY3766" fmla="*/ 1565709 h 6380470"/>
                <a:gd name="connsiteX3767" fmla="*/ 7830562 w 11625583"/>
                <a:gd name="connsiteY3767" fmla="*/ 1565709 h 6380470"/>
                <a:gd name="connsiteX3768" fmla="*/ 7895228 w 11625583"/>
                <a:gd name="connsiteY3768" fmla="*/ 1630374 h 6380470"/>
                <a:gd name="connsiteX3769" fmla="*/ 7830562 w 11625583"/>
                <a:gd name="connsiteY3769" fmla="*/ 1695039 h 6380470"/>
                <a:gd name="connsiteX3770" fmla="*/ 7765896 w 11625583"/>
                <a:gd name="connsiteY3770" fmla="*/ 1630374 h 6380470"/>
                <a:gd name="connsiteX3771" fmla="*/ 7830562 w 11625583"/>
                <a:gd name="connsiteY3771" fmla="*/ 1565709 h 6380470"/>
                <a:gd name="connsiteX3772" fmla="*/ 7677902 w 11625583"/>
                <a:gd name="connsiteY3772" fmla="*/ 1565709 h 6380470"/>
                <a:gd name="connsiteX3773" fmla="*/ 7742568 w 11625583"/>
                <a:gd name="connsiteY3773" fmla="*/ 1630374 h 6380470"/>
                <a:gd name="connsiteX3774" fmla="*/ 7677902 w 11625583"/>
                <a:gd name="connsiteY3774" fmla="*/ 1695039 h 6380470"/>
                <a:gd name="connsiteX3775" fmla="*/ 7613236 w 11625583"/>
                <a:gd name="connsiteY3775" fmla="*/ 1630374 h 6380470"/>
                <a:gd name="connsiteX3776" fmla="*/ 7677902 w 11625583"/>
                <a:gd name="connsiteY3776" fmla="*/ 1565709 h 6380470"/>
                <a:gd name="connsiteX3777" fmla="*/ 7521329 w 11625583"/>
                <a:gd name="connsiteY3777" fmla="*/ 1565709 h 6380470"/>
                <a:gd name="connsiteX3778" fmla="*/ 7585995 w 11625583"/>
                <a:gd name="connsiteY3778" fmla="*/ 1630374 h 6380470"/>
                <a:gd name="connsiteX3779" fmla="*/ 7521329 w 11625583"/>
                <a:gd name="connsiteY3779" fmla="*/ 1695039 h 6380470"/>
                <a:gd name="connsiteX3780" fmla="*/ 7456663 w 11625583"/>
                <a:gd name="connsiteY3780" fmla="*/ 1630374 h 6380470"/>
                <a:gd name="connsiteX3781" fmla="*/ 7521329 w 11625583"/>
                <a:gd name="connsiteY3781" fmla="*/ 1565709 h 6380470"/>
                <a:gd name="connsiteX3782" fmla="*/ 7368669 w 11625583"/>
                <a:gd name="connsiteY3782" fmla="*/ 1565709 h 6380470"/>
                <a:gd name="connsiteX3783" fmla="*/ 7433335 w 11625583"/>
                <a:gd name="connsiteY3783" fmla="*/ 1630374 h 6380470"/>
                <a:gd name="connsiteX3784" fmla="*/ 7368669 w 11625583"/>
                <a:gd name="connsiteY3784" fmla="*/ 1695039 h 6380470"/>
                <a:gd name="connsiteX3785" fmla="*/ 7304003 w 11625583"/>
                <a:gd name="connsiteY3785" fmla="*/ 1630374 h 6380470"/>
                <a:gd name="connsiteX3786" fmla="*/ 7368669 w 11625583"/>
                <a:gd name="connsiteY3786" fmla="*/ 1565709 h 6380470"/>
                <a:gd name="connsiteX3787" fmla="*/ 7212096 w 11625583"/>
                <a:gd name="connsiteY3787" fmla="*/ 1565709 h 6380470"/>
                <a:gd name="connsiteX3788" fmla="*/ 7276762 w 11625583"/>
                <a:gd name="connsiteY3788" fmla="*/ 1630374 h 6380470"/>
                <a:gd name="connsiteX3789" fmla="*/ 7212096 w 11625583"/>
                <a:gd name="connsiteY3789" fmla="*/ 1695039 h 6380470"/>
                <a:gd name="connsiteX3790" fmla="*/ 7147430 w 11625583"/>
                <a:gd name="connsiteY3790" fmla="*/ 1630374 h 6380470"/>
                <a:gd name="connsiteX3791" fmla="*/ 7212096 w 11625583"/>
                <a:gd name="connsiteY3791" fmla="*/ 1565709 h 6380470"/>
                <a:gd name="connsiteX3792" fmla="*/ 7055523 w 11625583"/>
                <a:gd name="connsiteY3792" fmla="*/ 1565709 h 6380470"/>
                <a:gd name="connsiteX3793" fmla="*/ 7120189 w 11625583"/>
                <a:gd name="connsiteY3793" fmla="*/ 1630374 h 6380470"/>
                <a:gd name="connsiteX3794" fmla="*/ 7055523 w 11625583"/>
                <a:gd name="connsiteY3794" fmla="*/ 1695039 h 6380470"/>
                <a:gd name="connsiteX3795" fmla="*/ 6990857 w 11625583"/>
                <a:gd name="connsiteY3795" fmla="*/ 1630374 h 6380470"/>
                <a:gd name="connsiteX3796" fmla="*/ 7055523 w 11625583"/>
                <a:gd name="connsiteY3796" fmla="*/ 1565709 h 6380470"/>
                <a:gd name="connsiteX3797" fmla="*/ 6895037 w 11625583"/>
                <a:gd name="connsiteY3797" fmla="*/ 1565709 h 6380470"/>
                <a:gd name="connsiteX3798" fmla="*/ 6959703 w 11625583"/>
                <a:gd name="connsiteY3798" fmla="*/ 1630374 h 6380470"/>
                <a:gd name="connsiteX3799" fmla="*/ 6895037 w 11625583"/>
                <a:gd name="connsiteY3799" fmla="*/ 1695039 h 6380470"/>
                <a:gd name="connsiteX3800" fmla="*/ 6830371 w 11625583"/>
                <a:gd name="connsiteY3800" fmla="*/ 1630374 h 6380470"/>
                <a:gd name="connsiteX3801" fmla="*/ 6895037 w 11625583"/>
                <a:gd name="connsiteY3801" fmla="*/ 1565709 h 6380470"/>
                <a:gd name="connsiteX3802" fmla="*/ 6742375 w 11625583"/>
                <a:gd name="connsiteY3802" fmla="*/ 1565709 h 6380470"/>
                <a:gd name="connsiteX3803" fmla="*/ 6807041 w 11625583"/>
                <a:gd name="connsiteY3803" fmla="*/ 1630374 h 6380470"/>
                <a:gd name="connsiteX3804" fmla="*/ 6742375 w 11625583"/>
                <a:gd name="connsiteY3804" fmla="*/ 1695039 h 6380470"/>
                <a:gd name="connsiteX3805" fmla="*/ 6677709 w 11625583"/>
                <a:gd name="connsiteY3805" fmla="*/ 1630374 h 6380470"/>
                <a:gd name="connsiteX3806" fmla="*/ 6742375 w 11625583"/>
                <a:gd name="connsiteY3806" fmla="*/ 1565709 h 6380470"/>
                <a:gd name="connsiteX3807" fmla="*/ 6585802 w 11625583"/>
                <a:gd name="connsiteY3807" fmla="*/ 1565709 h 6380470"/>
                <a:gd name="connsiteX3808" fmla="*/ 6650468 w 11625583"/>
                <a:gd name="connsiteY3808" fmla="*/ 1630374 h 6380470"/>
                <a:gd name="connsiteX3809" fmla="*/ 6585802 w 11625583"/>
                <a:gd name="connsiteY3809" fmla="*/ 1695039 h 6380470"/>
                <a:gd name="connsiteX3810" fmla="*/ 6521136 w 11625583"/>
                <a:gd name="connsiteY3810" fmla="*/ 1630374 h 6380470"/>
                <a:gd name="connsiteX3811" fmla="*/ 6585802 w 11625583"/>
                <a:gd name="connsiteY3811" fmla="*/ 1565709 h 6380470"/>
                <a:gd name="connsiteX3812" fmla="*/ 6429229 w 11625583"/>
                <a:gd name="connsiteY3812" fmla="*/ 1565709 h 6380470"/>
                <a:gd name="connsiteX3813" fmla="*/ 6493895 w 11625583"/>
                <a:gd name="connsiteY3813" fmla="*/ 1630374 h 6380470"/>
                <a:gd name="connsiteX3814" fmla="*/ 6429229 w 11625583"/>
                <a:gd name="connsiteY3814" fmla="*/ 1695039 h 6380470"/>
                <a:gd name="connsiteX3815" fmla="*/ 6364563 w 11625583"/>
                <a:gd name="connsiteY3815" fmla="*/ 1630374 h 6380470"/>
                <a:gd name="connsiteX3816" fmla="*/ 6429229 w 11625583"/>
                <a:gd name="connsiteY3816" fmla="*/ 1565709 h 6380470"/>
                <a:gd name="connsiteX3817" fmla="*/ 6276571 w 11625583"/>
                <a:gd name="connsiteY3817" fmla="*/ 1565709 h 6380470"/>
                <a:gd name="connsiteX3818" fmla="*/ 6341237 w 11625583"/>
                <a:gd name="connsiteY3818" fmla="*/ 1630374 h 6380470"/>
                <a:gd name="connsiteX3819" fmla="*/ 6276571 w 11625583"/>
                <a:gd name="connsiteY3819" fmla="*/ 1695039 h 6380470"/>
                <a:gd name="connsiteX3820" fmla="*/ 6211905 w 11625583"/>
                <a:gd name="connsiteY3820" fmla="*/ 1630374 h 6380470"/>
                <a:gd name="connsiteX3821" fmla="*/ 6276571 w 11625583"/>
                <a:gd name="connsiteY3821" fmla="*/ 1565709 h 6380470"/>
                <a:gd name="connsiteX3822" fmla="*/ 5810802 w 11625583"/>
                <a:gd name="connsiteY3822" fmla="*/ 1565709 h 6380470"/>
                <a:gd name="connsiteX3823" fmla="*/ 5875431 w 11625583"/>
                <a:gd name="connsiteY3823" fmla="*/ 1630374 h 6380470"/>
                <a:gd name="connsiteX3824" fmla="*/ 5810802 w 11625583"/>
                <a:gd name="connsiteY3824" fmla="*/ 1695039 h 6380470"/>
                <a:gd name="connsiteX3825" fmla="*/ 5746117 w 11625583"/>
                <a:gd name="connsiteY3825" fmla="*/ 1630374 h 6380470"/>
                <a:gd name="connsiteX3826" fmla="*/ 5810802 w 11625583"/>
                <a:gd name="connsiteY3826" fmla="*/ 1565709 h 6380470"/>
                <a:gd name="connsiteX3827" fmla="*/ 5348888 w 11625583"/>
                <a:gd name="connsiteY3827" fmla="*/ 1565709 h 6380470"/>
                <a:gd name="connsiteX3828" fmla="*/ 5413556 w 11625583"/>
                <a:gd name="connsiteY3828" fmla="*/ 1630374 h 6380470"/>
                <a:gd name="connsiteX3829" fmla="*/ 5348888 w 11625583"/>
                <a:gd name="connsiteY3829" fmla="*/ 1695039 h 6380470"/>
                <a:gd name="connsiteX3830" fmla="*/ 5284232 w 11625583"/>
                <a:gd name="connsiteY3830" fmla="*/ 1630374 h 6380470"/>
                <a:gd name="connsiteX3831" fmla="*/ 5348888 w 11625583"/>
                <a:gd name="connsiteY3831" fmla="*/ 1565709 h 6380470"/>
                <a:gd name="connsiteX3832" fmla="*/ 3481855 w 11625583"/>
                <a:gd name="connsiteY3832" fmla="*/ 1565709 h 6380470"/>
                <a:gd name="connsiteX3833" fmla="*/ 3546525 w 11625583"/>
                <a:gd name="connsiteY3833" fmla="*/ 1630374 h 6380470"/>
                <a:gd name="connsiteX3834" fmla="*/ 3481855 w 11625583"/>
                <a:gd name="connsiteY3834" fmla="*/ 1695039 h 6380470"/>
                <a:gd name="connsiteX3835" fmla="*/ 3417201 w 11625583"/>
                <a:gd name="connsiteY3835" fmla="*/ 1630374 h 6380470"/>
                <a:gd name="connsiteX3836" fmla="*/ 3481855 w 11625583"/>
                <a:gd name="connsiteY3836" fmla="*/ 1565709 h 6380470"/>
                <a:gd name="connsiteX3837" fmla="*/ 3321390 w 11625583"/>
                <a:gd name="connsiteY3837" fmla="*/ 1565709 h 6380470"/>
                <a:gd name="connsiteX3838" fmla="*/ 3386032 w 11625583"/>
                <a:gd name="connsiteY3838" fmla="*/ 1630374 h 6380470"/>
                <a:gd name="connsiteX3839" fmla="*/ 3321390 w 11625583"/>
                <a:gd name="connsiteY3839" fmla="*/ 1695039 h 6380470"/>
                <a:gd name="connsiteX3840" fmla="*/ 3256727 w 11625583"/>
                <a:gd name="connsiteY3840" fmla="*/ 1630374 h 6380470"/>
                <a:gd name="connsiteX3841" fmla="*/ 3321390 w 11625583"/>
                <a:gd name="connsiteY3841" fmla="*/ 1565709 h 6380470"/>
                <a:gd name="connsiteX3842" fmla="*/ 3172637 w 11625583"/>
                <a:gd name="connsiteY3842" fmla="*/ 1565709 h 6380470"/>
                <a:gd name="connsiteX3843" fmla="*/ 3237310 w 11625583"/>
                <a:gd name="connsiteY3843" fmla="*/ 1630374 h 6380470"/>
                <a:gd name="connsiteX3844" fmla="*/ 3172637 w 11625583"/>
                <a:gd name="connsiteY3844" fmla="*/ 1695039 h 6380470"/>
                <a:gd name="connsiteX3845" fmla="*/ 3107954 w 11625583"/>
                <a:gd name="connsiteY3845" fmla="*/ 1630374 h 6380470"/>
                <a:gd name="connsiteX3846" fmla="*/ 3172637 w 11625583"/>
                <a:gd name="connsiteY3846" fmla="*/ 1565709 h 6380470"/>
                <a:gd name="connsiteX3847" fmla="*/ 3012119 w 11625583"/>
                <a:gd name="connsiteY3847" fmla="*/ 1565709 h 6380470"/>
                <a:gd name="connsiteX3848" fmla="*/ 3076788 w 11625583"/>
                <a:gd name="connsiteY3848" fmla="*/ 1630374 h 6380470"/>
                <a:gd name="connsiteX3849" fmla="*/ 3012119 w 11625583"/>
                <a:gd name="connsiteY3849" fmla="*/ 1695039 h 6380470"/>
                <a:gd name="connsiteX3850" fmla="*/ 2947463 w 11625583"/>
                <a:gd name="connsiteY3850" fmla="*/ 1630374 h 6380470"/>
                <a:gd name="connsiteX3851" fmla="*/ 3012119 w 11625583"/>
                <a:gd name="connsiteY3851" fmla="*/ 1565709 h 6380470"/>
                <a:gd name="connsiteX3852" fmla="*/ 2546380 w 11625583"/>
                <a:gd name="connsiteY3852" fmla="*/ 1565709 h 6380470"/>
                <a:gd name="connsiteX3853" fmla="*/ 2611038 w 11625583"/>
                <a:gd name="connsiteY3853" fmla="*/ 1630374 h 6380470"/>
                <a:gd name="connsiteX3854" fmla="*/ 2546380 w 11625583"/>
                <a:gd name="connsiteY3854" fmla="*/ 1695039 h 6380470"/>
                <a:gd name="connsiteX3855" fmla="*/ 2481723 w 11625583"/>
                <a:gd name="connsiteY3855" fmla="*/ 1630374 h 6380470"/>
                <a:gd name="connsiteX3856" fmla="*/ 2546380 w 11625583"/>
                <a:gd name="connsiteY3856" fmla="*/ 1565709 h 6380470"/>
                <a:gd name="connsiteX3857" fmla="*/ 2389803 w 11625583"/>
                <a:gd name="connsiteY3857" fmla="*/ 1565709 h 6380470"/>
                <a:gd name="connsiteX3858" fmla="*/ 2454486 w 11625583"/>
                <a:gd name="connsiteY3858" fmla="*/ 1630374 h 6380470"/>
                <a:gd name="connsiteX3859" fmla="*/ 2389803 w 11625583"/>
                <a:gd name="connsiteY3859" fmla="*/ 1695039 h 6380470"/>
                <a:gd name="connsiteX3860" fmla="*/ 2325148 w 11625583"/>
                <a:gd name="connsiteY3860" fmla="*/ 1630374 h 6380470"/>
                <a:gd name="connsiteX3861" fmla="*/ 2389803 w 11625583"/>
                <a:gd name="connsiteY3861" fmla="*/ 1565709 h 6380470"/>
                <a:gd name="connsiteX3862" fmla="*/ 2237130 w 11625583"/>
                <a:gd name="connsiteY3862" fmla="*/ 1565709 h 6380470"/>
                <a:gd name="connsiteX3863" fmla="*/ 2301814 w 11625583"/>
                <a:gd name="connsiteY3863" fmla="*/ 1630374 h 6380470"/>
                <a:gd name="connsiteX3864" fmla="*/ 2237130 w 11625583"/>
                <a:gd name="connsiteY3864" fmla="*/ 1695039 h 6380470"/>
                <a:gd name="connsiteX3865" fmla="*/ 2172445 w 11625583"/>
                <a:gd name="connsiteY3865" fmla="*/ 1630374 h 6380470"/>
                <a:gd name="connsiteX3866" fmla="*/ 2237130 w 11625583"/>
                <a:gd name="connsiteY3866" fmla="*/ 1565709 h 6380470"/>
                <a:gd name="connsiteX3867" fmla="*/ 2084449 w 11625583"/>
                <a:gd name="connsiteY3867" fmla="*/ 1565709 h 6380470"/>
                <a:gd name="connsiteX3868" fmla="*/ 2149111 w 11625583"/>
                <a:gd name="connsiteY3868" fmla="*/ 1630374 h 6380470"/>
                <a:gd name="connsiteX3869" fmla="*/ 2084449 w 11625583"/>
                <a:gd name="connsiteY3869" fmla="*/ 1695039 h 6380470"/>
                <a:gd name="connsiteX3870" fmla="*/ 2019802 w 11625583"/>
                <a:gd name="connsiteY3870" fmla="*/ 1630374 h 6380470"/>
                <a:gd name="connsiteX3871" fmla="*/ 2084449 w 11625583"/>
                <a:gd name="connsiteY3871" fmla="*/ 1565709 h 6380470"/>
                <a:gd name="connsiteX3872" fmla="*/ 1927857 w 11625583"/>
                <a:gd name="connsiteY3872" fmla="*/ 1565709 h 6380470"/>
                <a:gd name="connsiteX3873" fmla="*/ 1992550 w 11625583"/>
                <a:gd name="connsiteY3873" fmla="*/ 1630374 h 6380470"/>
                <a:gd name="connsiteX3874" fmla="*/ 1927857 w 11625583"/>
                <a:gd name="connsiteY3874" fmla="*/ 1695039 h 6380470"/>
                <a:gd name="connsiteX3875" fmla="*/ 1863227 w 11625583"/>
                <a:gd name="connsiteY3875" fmla="*/ 1630374 h 6380470"/>
                <a:gd name="connsiteX3876" fmla="*/ 1927857 w 11625583"/>
                <a:gd name="connsiteY3876" fmla="*/ 1565709 h 6380470"/>
                <a:gd name="connsiteX3877" fmla="*/ 1775214 w 11625583"/>
                <a:gd name="connsiteY3877" fmla="*/ 1565709 h 6380470"/>
                <a:gd name="connsiteX3878" fmla="*/ 1839897 w 11625583"/>
                <a:gd name="connsiteY3878" fmla="*/ 1630374 h 6380470"/>
                <a:gd name="connsiteX3879" fmla="*/ 1775214 w 11625583"/>
                <a:gd name="connsiteY3879" fmla="*/ 1695039 h 6380470"/>
                <a:gd name="connsiteX3880" fmla="*/ 1710542 w 11625583"/>
                <a:gd name="connsiteY3880" fmla="*/ 1630374 h 6380470"/>
                <a:gd name="connsiteX3881" fmla="*/ 1775214 w 11625583"/>
                <a:gd name="connsiteY3881" fmla="*/ 1565709 h 6380470"/>
                <a:gd name="connsiteX3882" fmla="*/ 1618630 w 11625583"/>
                <a:gd name="connsiteY3882" fmla="*/ 1565709 h 6380470"/>
                <a:gd name="connsiteX3883" fmla="*/ 1683301 w 11625583"/>
                <a:gd name="connsiteY3883" fmla="*/ 1630374 h 6380470"/>
                <a:gd name="connsiteX3884" fmla="*/ 1618630 w 11625583"/>
                <a:gd name="connsiteY3884" fmla="*/ 1695039 h 6380470"/>
                <a:gd name="connsiteX3885" fmla="*/ 1553968 w 11625583"/>
                <a:gd name="connsiteY3885" fmla="*/ 1630374 h 6380470"/>
                <a:gd name="connsiteX3886" fmla="*/ 1618630 w 11625583"/>
                <a:gd name="connsiteY3886" fmla="*/ 1565709 h 6380470"/>
                <a:gd name="connsiteX3887" fmla="*/ 1465974 w 11625583"/>
                <a:gd name="connsiteY3887" fmla="*/ 1565709 h 6380470"/>
                <a:gd name="connsiteX3888" fmla="*/ 1530639 w 11625583"/>
                <a:gd name="connsiteY3888" fmla="*/ 1630374 h 6380470"/>
                <a:gd name="connsiteX3889" fmla="*/ 1465974 w 11625583"/>
                <a:gd name="connsiteY3889" fmla="*/ 1695039 h 6380470"/>
                <a:gd name="connsiteX3890" fmla="*/ 1401310 w 11625583"/>
                <a:gd name="connsiteY3890" fmla="*/ 1630374 h 6380470"/>
                <a:gd name="connsiteX3891" fmla="*/ 1465974 w 11625583"/>
                <a:gd name="connsiteY3891" fmla="*/ 1565709 h 6380470"/>
                <a:gd name="connsiteX3892" fmla="*/ 1309401 w 11625583"/>
                <a:gd name="connsiteY3892" fmla="*/ 1565709 h 6380470"/>
                <a:gd name="connsiteX3893" fmla="*/ 1374066 w 11625583"/>
                <a:gd name="connsiteY3893" fmla="*/ 1630374 h 6380470"/>
                <a:gd name="connsiteX3894" fmla="*/ 1309401 w 11625583"/>
                <a:gd name="connsiteY3894" fmla="*/ 1695039 h 6380470"/>
                <a:gd name="connsiteX3895" fmla="*/ 1244735 w 11625583"/>
                <a:gd name="connsiteY3895" fmla="*/ 1630374 h 6380470"/>
                <a:gd name="connsiteX3896" fmla="*/ 1309401 w 11625583"/>
                <a:gd name="connsiteY3896" fmla="*/ 1565709 h 6380470"/>
                <a:gd name="connsiteX3897" fmla="*/ 1148916 w 11625583"/>
                <a:gd name="connsiteY3897" fmla="*/ 1565709 h 6380470"/>
                <a:gd name="connsiteX3898" fmla="*/ 1213581 w 11625583"/>
                <a:gd name="connsiteY3898" fmla="*/ 1630374 h 6380470"/>
                <a:gd name="connsiteX3899" fmla="*/ 1148916 w 11625583"/>
                <a:gd name="connsiteY3899" fmla="*/ 1695039 h 6380470"/>
                <a:gd name="connsiteX3900" fmla="*/ 1084251 w 11625583"/>
                <a:gd name="connsiteY3900" fmla="*/ 1630374 h 6380470"/>
                <a:gd name="connsiteX3901" fmla="*/ 1148916 w 11625583"/>
                <a:gd name="connsiteY3901" fmla="*/ 1565709 h 6380470"/>
                <a:gd name="connsiteX3902" fmla="*/ 10778052 w 11625583"/>
                <a:gd name="connsiteY3902" fmla="*/ 1565707 h 6380470"/>
                <a:gd name="connsiteX3903" fmla="*/ 10842718 w 11625583"/>
                <a:gd name="connsiteY3903" fmla="*/ 1630373 h 6380470"/>
                <a:gd name="connsiteX3904" fmla="*/ 10778052 w 11625583"/>
                <a:gd name="connsiteY3904" fmla="*/ 1695039 h 6380470"/>
                <a:gd name="connsiteX3905" fmla="*/ 10713386 w 11625583"/>
                <a:gd name="connsiteY3905" fmla="*/ 1630373 h 6380470"/>
                <a:gd name="connsiteX3906" fmla="*/ 10778052 w 11625583"/>
                <a:gd name="connsiteY3906" fmla="*/ 1565707 h 6380470"/>
                <a:gd name="connsiteX3907" fmla="*/ 10625394 w 11625583"/>
                <a:gd name="connsiteY3907" fmla="*/ 1565707 h 6380470"/>
                <a:gd name="connsiteX3908" fmla="*/ 10690060 w 11625583"/>
                <a:gd name="connsiteY3908" fmla="*/ 1630373 h 6380470"/>
                <a:gd name="connsiteX3909" fmla="*/ 10625394 w 11625583"/>
                <a:gd name="connsiteY3909" fmla="*/ 1695039 h 6380470"/>
                <a:gd name="connsiteX3910" fmla="*/ 10560728 w 11625583"/>
                <a:gd name="connsiteY3910" fmla="*/ 1630373 h 6380470"/>
                <a:gd name="connsiteX3911" fmla="*/ 10625394 w 11625583"/>
                <a:gd name="connsiteY3911" fmla="*/ 1565707 h 6380470"/>
                <a:gd name="connsiteX3912" fmla="*/ 9850356 w 11625583"/>
                <a:gd name="connsiteY3912" fmla="*/ 1565707 h 6380470"/>
                <a:gd name="connsiteX3913" fmla="*/ 9915022 w 11625583"/>
                <a:gd name="connsiteY3913" fmla="*/ 1630373 h 6380470"/>
                <a:gd name="connsiteX3914" fmla="*/ 9850356 w 11625583"/>
                <a:gd name="connsiteY3914" fmla="*/ 1695039 h 6380470"/>
                <a:gd name="connsiteX3915" fmla="*/ 9785690 w 11625583"/>
                <a:gd name="connsiteY3915" fmla="*/ 1630373 h 6380470"/>
                <a:gd name="connsiteX3916" fmla="*/ 9850356 w 11625583"/>
                <a:gd name="connsiteY3916" fmla="*/ 1565707 h 6380470"/>
                <a:gd name="connsiteX3917" fmla="*/ 9693782 w 11625583"/>
                <a:gd name="connsiteY3917" fmla="*/ 1565707 h 6380470"/>
                <a:gd name="connsiteX3918" fmla="*/ 9758448 w 11625583"/>
                <a:gd name="connsiteY3918" fmla="*/ 1630373 h 6380470"/>
                <a:gd name="connsiteX3919" fmla="*/ 9693782 w 11625583"/>
                <a:gd name="connsiteY3919" fmla="*/ 1695039 h 6380470"/>
                <a:gd name="connsiteX3920" fmla="*/ 9629116 w 11625583"/>
                <a:gd name="connsiteY3920" fmla="*/ 1630373 h 6380470"/>
                <a:gd name="connsiteX3921" fmla="*/ 9693782 w 11625583"/>
                <a:gd name="connsiteY3921" fmla="*/ 1565707 h 6380470"/>
                <a:gd name="connsiteX3922" fmla="*/ 9541123 w 11625583"/>
                <a:gd name="connsiteY3922" fmla="*/ 1565707 h 6380470"/>
                <a:gd name="connsiteX3923" fmla="*/ 9605789 w 11625583"/>
                <a:gd name="connsiteY3923" fmla="*/ 1630373 h 6380470"/>
                <a:gd name="connsiteX3924" fmla="*/ 9541123 w 11625583"/>
                <a:gd name="connsiteY3924" fmla="*/ 1695039 h 6380470"/>
                <a:gd name="connsiteX3925" fmla="*/ 9476457 w 11625583"/>
                <a:gd name="connsiteY3925" fmla="*/ 1630373 h 6380470"/>
                <a:gd name="connsiteX3926" fmla="*/ 9541123 w 11625583"/>
                <a:gd name="connsiteY3926" fmla="*/ 1565707 h 6380470"/>
                <a:gd name="connsiteX3927" fmla="*/ 9384550 w 11625583"/>
                <a:gd name="connsiteY3927" fmla="*/ 1565707 h 6380470"/>
                <a:gd name="connsiteX3928" fmla="*/ 9449216 w 11625583"/>
                <a:gd name="connsiteY3928" fmla="*/ 1630373 h 6380470"/>
                <a:gd name="connsiteX3929" fmla="*/ 9384550 w 11625583"/>
                <a:gd name="connsiteY3929" fmla="*/ 1695039 h 6380470"/>
                <a:gd name="connsiteX3930" fmla="*/ 9319884 w 11625583"/>
                <a:gd name="connsiteY3930" fmla="*/ 1630373 h 6380470"/>
                <a:gd name="connsiteX3931" fmla="*/ 9384550 w 11625583"/>
                <a:gd name="connsiteY3931" fmla="*/ 1565707 h 6380470"/>
                <a:gd name="connsiteX3932" fmla="*/ 9227977 w 11625583"/>
                <a:gd name="connsiteY3932" fmla="*/ 1565707 h 6380470"/>
                <a:gd name="connsiteX3933" fmla="*/ 9292643 w 11625583"/>
                <a:gd name="connsiteY3933" fmla="*/ 1630373 h 6380470"/>
                <a:gd name="connsiteX3934" fmla="*/ 9227977 w 11625583"/>
                <a:gd name="connsiteY3934" fmla="*/ 1695039 h 6380470"/>
                <a:gd name="connsiteX3935" fmla="*/ 9163311 w 11625583"/>
                <a:gd name="connsiteY3935" fmla="*/ 1630373 h 6380470"/>
                <a:gd name="connsiteX3936" fmla="*/ 9227977 w 11625583"/>
                <a:gd name="connsiteY3936" fmla="*/ 1565707 h 6380470"/>
                <a:gd name="connsiteX3937" fmla="*/ 9075317 w 11625583"/>
                <a:gd name="connsiteY3937" fmla="*/ 1565707 h 6380470"/>
                <a:gd name="connsiteX3938" fmla="*/ 9139983 w 11625583"/>
                <a:gd name="connsiteY3938" fmla="*/ 1630373 h 6380470"/>
                <a:gd name="connsiteX3939" fmla="*/ 9075317 w 11625583"/>
                <a:gd name="connsiteY3939" fmla="*/ 1695039 h 6380470"/>
                <a:gd name="connsiteX3940" fmla="*/ 9010651 w 11625583"/>
                <a:gd name="connsiteY3940" fmla="*/ 1630373 h 6380470"/>
                <a:gd name="connsiteX3941" fmla="*/ 9075317 w 11625583"/>
                <a:gd name="connsiteY3941" fmla="*/ 1565707 h 6380470"/>
                <a:gd name="connsiteX3942" fmla="*/ 217310 w 11625583"/>
                <a:gd name="connsiteY3942" fmla="*/ 1565707 h 6380470"/>
                <a:gd name="connsiteX3943" fmla="*/ 281975 w 11625583"/>
                <a:gd name="connsiteY3943" fmla="*/ 1630373 h 6380470"/>
                <a:gd name="connsiteX3944" fmla="*/ 217310 w 11625583"/>
                <a:gd name="connsiteY3944" fmla="*/ 1695039 h 6380470"/>
                <a:gd name="connsiteX3945" fmla="*/ 152644 w 11625583"/>
                <a:gd name="connsiteY3945" fmla="*/ 1630373 h 6380470"/>
                <a:gd name="connsiteX3946" fmla="*/ 217310 w 11625583"/>
                <a:gd name="connsiteY3946" fmla="*/ 1565707 h 6380470"/>
                <a:gd name="connsiteX3947" fmla="*/ 10778052 w 11625583"/>
                <a:gd name="connsiteY3947" fmla="*/ 1428710 h 6380470"/>
                <a:gd name="connsiteX3948" fmla="*/ 10842718 w 11625583"/>
                <a:gd name="connsiteY3948" fmla="*/ 1493374 h 6380470"/>
                <a:gd name="connsiteX3949" fmla="*/ 10778052 w 11625583"/>
                <a:gd name="connsiteY3949" fmla="*/ 1558040 h 6380470"/>
                <a:gd name="connsiteX3950" fmla="*/ 10713386 w 11625583"/>
                <a:gd name="connsiteY3950" fmla="*/ 1493374 h 6380470"/>
                <a:gd name="connsiteX3951" fmla="*/ 10778052 w 11625583"/>
                <a:gd name="connsiteY3951" fmla="*/ 1428710 h 6380470"/>
                <a:gd name="connsiteX3952" fmla="*/ 10625394 w 11625583"/>
                <a:gd name="connsiteY3952" fmla="*/ 1428710 h 6380470"/>
                <a:gd name="connsiteX3953" fmla="*/ 10690060 w 11625583"/>
                <a:gd name="connsiteY3953" fmla="*/ 1493374 h 6380470"/>
                <a:gd name="connsiteX3954" fmla="*/ 10625394 w 11625583"/>
                <a:gd name="connsiteY3954" fmla="*/ 1558040 h 6380470"/>
                <a:gd name="connsiteX3955" fmla="*/ 10560728 w 11625583"/>
                <a:gd name="connsiteY3955" fmla="*/ 1493374 h 6380470"/>
                <a:gd name="connsiteX3956" fmla="*/ 10625394 w 11625583"/>
                <a:gd name="connsiteY3956" fmla="*/ 1428710 h 6380470"/>
                <a:gd name="connsiteX3957" fmla="*/ 10003016 w 11625583"/>
                <a:gd name="connsiteY3957" fmla="*/ 1428710 h 6380470"/>
                <a:gd name="connsiteX3958" fmla="*/ 10067682 w 11625583"/>
                <a:gd name="connsiteY3958" fmla="*/ 1493374 h 6380470"/>
                <a:gd name="connsiteX3959" fmla="*/ 10003016 w 11625583"/>
                <a:gd name="connsiteY3959" fmla="*/ 1558040 h 6380470"/>
                <a:gd name="connsiteX3960" fmla="*/ 9938350 w 11625583"/>
                <a:gd name="connsiteY3960" fmla="*/ 1493374 h 6380470"/>
                <a:gd name="connsiteX3961" fmla="*/ 10003016 w 11625583"/>
                <a:gd name="connsiteY3961" fmla="*/ 1428710 h 6380470"/>
                <a:gd name="connsiteX3962" fmla="*/ 9850356 w 11625583"/>
                <a:gd name="connsiteY3962" fmla="*/ 1428710 h 6380470"/>
                <a:gd name="connsiteX3963" fmla="*/ 9915022 w 11625583"/>
                <a:gd name="connsiteY3963" fmla="*/ 1493374 h 6380470"/>
                <a:gd name="connsiteX3964" fmla="*/ 9850356 w 11625583"/>
                <a:gd name="connsiteY3964" fmla="*/ 1558040 h 6380470"/>
                <a:gd name="connsiteX3965" fmla="*/ 9785690 w 11625583"/>
                <a:gd name="connsiteY3965" fmla="*/ 1493374 h 6380470"/>
                <a:gd name="connsiteX3966" fmla="*/ 9850356 w 11625583"/>
                <a:gd name="connsiteY3966" fmla="*/ 1428710 h 6380470"/>
                <a:gd name="connsiteX3967" fmla="*/ 9693782 w 11625583"/>
                <a:gd name="connsiteY3967" fmla="*/ 1428710 h 6380470"/>
                <a:gd name="connsiteX3968" fmla="*/ 9758448 w 11625583"/>
                <a:gd name="connsiteY3968" fmla="*/ 1493374 h 6380470"/>
                <a:gd name="connsiteX3969" fmla="*/ 9693782 w 11625583"/>
                <a:gd name="connsiteY3969" fmla="*/ 1558040 h 6380470"/>
                <a:gd name="connsiteX3970" fmla="*/ 9629116 w 11625583"/>
                <a:gd name="connsiteY3970" fmla="*/ 1493374 h 6380470"/>
                <a:gd name="connsiteX3971" fmla="*/ 9693782 w 11625583"/>
                <a:gd name="connsiteY3971" fmla="*/ 1428710 h 6380470"/>
                <a:gd name="connsiteX3972" fmla="*/ 9541123 w 11625583"/>
                <a:gd name="connsiteY3972" fmla="*/ 1428710 h 6380470"/>
                <a:gd name="connsiteX3973" fmla="*/ 9605789 w 11625583"/>
                <a:gd name="connsiteY3973" fmla="*/ 1493374 h 6380470"/>
                <a:gd name="connsiteX3974" fmla="*/ 9541123 w 11625583"/>
                <a:gd name="connsiteY3974" fmla="*/ 1558040 h 6380470"/>
                <a:gd name="connsiteX3975" fmla="*/ 9476457 w 11625583"/>
                <a:gd name="connsiteY3975" fmla="*/ 1493374 h 6380470"/>
                <a:gd name="connsiteX3976" fmla="*/ 9541123 w 11625583"/>
                <a:gd name="connsiteY3976" fmla="*/ 1428710 h 6380470"/>
                <a:gd name="connsiteX3977" fmla="*/ 9384550 w 11625583"/>
                <a:gd name="connsiteY3977" fmla="*/ 1428710 h 6380470"/>
                <a:gd name="connsiteX3978" fmla="*/ 9449216 w 11625583"/>
                <a:gd name="connsiteY3978" fmla="*/ 1493374 h 6380470"/>
                <a:gd name="connsiteX3979" fmla="*/ 9384550 w 11625583"/>
                <a:gd name="connsiteY3979" fmla="*/ 1558040 h 6380470"/>
                <a:gd name="connsiteX3980" fmla="*/ 9319884 w 11625583"/>
                <a:gd name="connsiteY3980" fmla="*/ 1493374 h 6380470"/>
                <a:gd name="connsiteX3981" fmla="*/ 9384550 w 11625583"/>
                <a:gd name="connsiteY3981" fmla="*/ 1428710 h 6380470"/>
                <a:gd name="connsiteX3982" fmla="*/ 9227977 w 11625583"/>
                <a:gd name="connsiteY3982" fmla="*/ 1428710 h 6380470"/>
                <a:gd name="connsiteX3983" fmla="*/ 9292643 w 11625583"/>
                <a:gd name="connsiteY3983" fmla="*/ 1493374 h 6380470"/>
                <a:gd name="connsiteX3984" fmla="*/ 9227977 w 11625583"/>
                <a:gd name="connsiteY3984" fmla="*/ 1558040 h 6380470"/>
                <a:gd name="connsiteX3985" fmla="*/ 9163311 w 11625583"/>
                <a:gd name="connsiteY3985" fmla="*/ 1493374 h 6380470"/>
                <a:gd name="connsiteX3986" fmla="*/ 9227977 w 11625583"/>
                <a:gd name="connsiteY3986" fmla="*/ 1428710 h 6380470"/>
                <a:gd name="connsiteX3987" fmla="*/ 9075317 w 11625583"/>
                <a:gd name="connsiteY3987" fmla="*/ 1428710 h 6380470"/>
                <a:gd name="connsiteX3988" fmla="*/ 9139983 w 11625583"/>
                <a:gd name="connsiteY3988" fmla="*/ 1493374 h 6380470"/>
                <a:gd name="connsiteX3989" fmla="*/ 9075317 w 11625583"/>
                <a:gd name="connsiteY3989" fmla="*/ 1558040 h 6380470"/>
                <a:gd name="connsiteX3990" fmla="*/ 9010651 w 11625583"/>
                <a:gd name="connsiteY3990" fmla="*/ 1493374 h 6380470"/>
                <a:gd name="connsiteX3991" fmla="*/ 9075317 w 11625583"/>
                <a:gd name="connsiteY3991" fmla="*/ 1428710 h 6380470"/>
                <a:gd name="connsiteX3992" fmla="*/ 8914829 w 11625583"/>
                <a:gd name="connsiteY3992" fmla="*/ 1428710 h 6380470"/>
                <a:gd name="connsiteX3993" fmla="*/ 8979495 w 11625583"/>
                <a:gd name="connsiteY3993" fmla="*/ 1493374 h 6380470"/>
                <a:gd name="connsiteX3994" fmla="*/ 8914829 w 11625583"/>
                <a:gd name="connsiteY3994" fmla="*/ 1558040 h 6380470"/>
                <a:gd name="connsiteX3995" fmla="*/ 8850163 w 11625583"/>
                <a:gd name="connsiteY3995" fmla="*/ 1493374 h 6380470"/>
                <a:gd name="connsiteX3996" fmla="*/ 8914829 w 11625583"/>
                <a:gd name="connsiteY3996" fmla="*/ 1428710 h 6380470"/>
                <a:gd name="connsiteX3997" fmla="*/ 8766086 w 11625583"/>
                <a:gd name="connsiteY3997" fmla="*/ 1428710 h 6380470"/>
                <a:gd name="connsiteX3998" fmla="*/ 8830752 w 11625583"/>
                <a:gd name="connsiteY3998" fmla="*/ 1493374 h 6380470"/>
                <a:gd name="connsiteX3999" fmla="*/ 8766086 w 11625583"/>
                <a:gd name="connsiteY3999" fmla="*/ 1558040 h 6380470"/>
                <a:gd name="connsiteX4000" fmla="*/ 8701420 w 11625583"/>
                <a:gd name="connsiteY4000" fmla="*/ 1493374 h 6380470"/>
                <a:gd name="connsiteX4001" fmla="*/ 8766086 w 11625583"/>
                <a:gd name="connsiteY4001" fmla="*/ 1428710 h 6380470"/>
                <a:gd name="connsiteX4002" fmla="*/ 8601683 w 11625583"/>
                <a:gd name="connsiteY4002" fmla="*/ 1428710 h 6380470"/>
                <a:gd name="connsiteX4003" fmla="*/ 8666349 w 11625583"/>
                <a:gd name="connsiteY4003" fmla="*/ 1493374 h 6380470"/>
                <a:gd name="connsiteX4004" fmla="*/ 8601683 w 11625583"/>
                <a:gd name="connsiteY4004" fmla="*/ 1558040 h 6380470"/>
                <a:gd name="connsiteX4005" fmla="*/ 8537017 w 11625583"/>
                <a:gd name="connsiteY4005" fmla="*/ 1493374 h 6380470"/>
                <a:gd name="connsiteX4006" fmla="*/ 8601683 w 11625583"/>
                <a:gd name="connsiteY4006" fmla="*/ 1428710 h 6380470"/>
                <a:gd name="connsiteX4007" fmla="*/ 8449025 w 11625583"/>
                <a:gd name="connsiteY4007" fmla="*/ 1428710 h 6380470"/>
                <a:gd name="connsiteX4008" fmla="*/ 8513691 w 11625583"/>
                <a:gd name="connsiteY4008" fmla="*/ 1493374 h 6380470"/>
                <a:gd name="connsiteX4009" fmla="*/ 8449025 w 11625583"/>
                <a:gd name="connsiteY4009" fmla="*/ 1558040 h 6380470"/>
                <a:gd name="connsiteX4010" fmla="*/ 8384359 w 11625583"/>
                <a:gd name="connsiteY4010" fmla="*/ 1493374 h 6380470"/>
                <a:gd name="connsiteX4011" fmla="*/ 8449025 w 11625583"/>
                <a:gd name="connsiteY4011" fmla="*/ 1428710 h 6380470"/>
                <a:gd name="connsiteX4012" fmla="*/ 8296367 w 11625583"/>
                <a:gd name="connsiteY4012" fmla="*/ 1428710 h 6380470"/>
                <a:gd name="connsiteX4013" fmla="*/ 8361033 w 11625583"/>
                <a:gd name="connsiteY4013" fmla="*/ 1493374 h 6380470"/>
                <a:gd name="connsiteX4014" fmla="*/ 8296367 w 11625583"/>
                <a:gd name="connsiteY4014" fmla="*/ 1558040 h 6380470"/>
                <a:gd name="connsiteX4015" fmla="*/ 8231701 w 11625583"/>
                <a:gd name="connsiteY4015" fmla="*/ 1493374 h 6380470"/>
                <a:gd name="connsiteX4016" fmla="*/ 8296367 w 11625583"/>
                <a:gd name="connsiteY4016" fmla="*/ 1428710 h 6380470"/>
                <a:gd name="connsiteX4017" fmla="*/ 8139792 w 11625583"/>
                <a:gd name="connsiteY4017" fmla="*/ 1428710 h 6380470"/>
                <a:gd name="connsiteX4018" fmla="*/ 8204458 w 11625583"/>
                <a:gd name="connsiteY4018" fmla="*/ 1493374 h 6380470"/>
                <a:gd name="connsiteX4019" fmla="*/ 8139792 w 11625583"/>
                <a:gd name="connsiteY4019" fmla="*/ 1558040 h 6380470"/>
                <a:gd name="connsiteX4020" fmla="*/ 8075126 w 11625583"/>
                <a:gd name="connsiteY4020" fmla="*/ 1493374 h 6380470"/>
                <a:gd name="connsiteX4021" fmla="*/ 8139792 w 11625583"/>
                <a:gd name="connsiteY4021" fmla="*/ 1428710 h 6380470"/>
                <a:gd name="connsiteX4022" fmla="*/ 7987133 w 11625583"/>
                <a:gd name="connsiteY4022" fmla="*/ 1428710 h 6380470"/>
                <a:gd name="connsiteX4023" fmla="*/ 8051799 w 11625583"/>
                <a:gd name="connsiteY4023" fmla="*/ 1493374 h 6380470"/>
                <a:gd name="connsiteX4024" fmla="*/ 7987133 w 11625583"/>
                <a:gd name="connsiteY4024" fmla="*/ 1558040 h 6380470"/>
                <a:gd name="connsiteX4025" fmla="*/ 7922467 w 11625583"/>
                <a:gd name="connsiteY4025" fmla="*/ 1493374 h 6380470"/>
                <a:gd name="connsiteX4026" fmla="*/ 7987133 w 11625583"/>
                <a:gd name="connsiteY4026" fmla="*/ 1428710 h 6380470"/>
                <a:gd name="connsiteX4027" fmla="*/ 7830562 w 11625583"/>
                <a:gd name="connsiteY4027" fmla="*/ 1428710 h 6380470"/>
                <a:gd name="connsiteX4028" fmla="*/ 7895228 w 11625583"/>
                <a:gd name="connsiteY4028" fmla="*/ 1493374 h 6380470"/>
                <a:gd name="connsiteX4029" fmla="*/ 7830562 w 11625583"/>
                <a:gd name="connsiteY4029" fmla="*/ 1558040 h 6380470"/>
                <a:gd name="connsiteX4030" fmla="*/ 7765896 w 11625583"/>
                <a:gd name="connsiteY4030" fmla="*/ 1493374 h 6380470"/>
                <a:gd name="connsiteX4031" fmla="*/ 7830562 w 11625583"/>
                <a:gd name="connsiteY4031" fmla="*/ 1428710 h 6380470"/>
                <a:gd name="connsiteX4032" fmla="*/ 7677902 w 11625583"/>
                <a:gd name="connsiteY4032" fmla="*/ 1428710 h 6380470"/>
                <a:gd name="connsiteX4033" fmla="*/ 7742568 w 11625583"/>
                <a:gd name="connsiteY4033" fmla="*/ 1493374 h 6380470"/>
                <a:gd name="connsiteX4034" fmla="*/ 7677902 w 11625583"/>
                <a:gd name="connsiteY4034" fmla="*/ 1558040 h 6380470"/>
                <a:gd name="connsiteX4035" fmla="*/ 7613236 w 11625583"/>
                <a:gd name="connsiteY4035" fmla="*/ 1493374 h 6380470"/>
                <a:gd name="connsiteX4036" fmla="*/ 7677902 w 11625583"/>
                <a:gd name="connsiteY4036" fmla="*/ 1428710 h 6380470"/>
                <a:gd name="connsiteX4037" fmla="*/ 7521329 w 11625583"/>
                <a:gd name="connsiteY4037" fmla="*/ 1428710 h 6380470"/>
                <a:gd name="connsiteX4038" fmla="*/ 7585995 w 11625583"/>
                <a:gd name="connsiteY4038" fmla="*/ 1493374 h 6380470"/>
                <a:gd name="connsiteX4039" fmla="*/ 7521329 w 11625583"/>
                <a:gd name="connsiteY4039" fmla="*/ 1558040 h 6380470"/>
                <a:gd name="connsiteX4040" fmla="*/ 7456663 w 11625583"/>
                <a:gd name="connsiteY4040" fmla="*/ 1493374 h 6380470"/>
                <a:gd name="connsiteX4041" fmla="*/ 7521329 w 11625583"/>
                <a:gd name="connsiteY4041" fmla="*/ 1428710 h 6380470"/>
                <a:gd name="connsiteX4042" fmla="*/ 7368669 w 11625583"/>
                <a:gd name="connsiteY4042" fmla="*/ 1428710 h 6380470"/>
                <a:gd name="connsiteX4043" fmla="*/ 7433335 w 11625583"/>
                <a:gd name="connsiteY4043" fmla="*/ 1493374 h 6380470"/>
                <a:gd name="connsiteX4044" fmla="*/ 7368669 w 11625583"/>
                <a:gd name="connsiteY4044" fmla="*/ 1558040 h 6380470"/>
                <a:gd name="connsiteX4045" fmla="*/ 7304003 w 11625583"/>
                <a:gd name="connsiteY4045" fmla="*/ 1493374 h 6380470"/>
                <a:gd name="connsiteX4046" fmla="*/ 7368669 w 11625583"/>
                <a:gd name="connsiteY4046" fmla="*/ 1428710 h 6380470"/>
                <a:gd name="connsiteX4047" fmla="*/ 7212096 w 11625583"/>
                <a:gd name="connsiteY4047" fmla="*/ 1428710 h 6380470"/>
                <a:gd name="connsiteX4048" fmla="*/ 7276762 w 11625583"/>
                <a:gd name="connsiteY4048" fmla="*/ 1493374 h 6380470"/>
                <a:gd name="connsiteX4049" fmla="*/ 7212096 w 11625583"/>
                <a:gd name="connsiteY4049" fmla="*/ 1558040 h 6380470"/>
                <a:gd name="connsiteX4050" fmla="*/ 7147430 w 11625583"/>
                <a:gd name="connsiteY4050" fmla="*/ 1493374 h 6380470"/>
                <a:gd name="connsiteX4051" fmla="*/ 7212096 w 11625583"/>
                <a:gd name="connsiteY4051" fmla="*/ 1428710 h 6380470"/>
                <a:gd name="connsiteX4052" fmla="*/ 7055523 w 11625583"/>
                <a:gd name="connsiteY4052" fmla="*/ 1428710 h 6380470"/>
                <a:gd name="connsiteX4053" fmla="*/ 7120189 w 11625583"/>
                <a:gd name="connsiteY4053" fmla="*/ 1493374 h 6380470"/>
                <a:gd name="connsiteX4054" fmla="*/ 7055523 w 11625583"/>
                <a:gd name="connsiteY4054" fmla="*/ 1558040 h 6380470"/>
                <a:gd name="connsiteX4055" fmla="*/ 6990857 w 11625583"/>
                <a:gd name="connsiteY4055" fmla="*/ 1493374 h 6380470"/>
                <a:gd name="connsiteX4056" fmla="*/ 7055523 w 11625583"/>
                <a:gd name="connsiteY4056" fmla="*/ 1428710 h 6380470"/>
                <a:gd name="connsiteX4057" fmla="*/ 6895037 w 11625583"/>
                <a:gd name="connsiteY4057" fmla="*/ 1428710 h 6380470"/>
                <a:gd name="connsiteX4058" fmla="*/ 6959703 w 11625583"/>
                <a:gd name="connsiteY4058" fmla="*/ 1493374 h 6380470"/>
                <a:gd name="connsiteX4059" fmla="*/ 6895037 w 11625583"/>
                <a:gd name="connsiteY4059" fmla="*/ 1558040 h 6380470"/>
                <a:gd name="connsiteX4060" fmla="*/ 6830371 w 11625583"/>
                <a:gd name="connsiteY4060" fmla="*/ 1493374 h 6380470"/>
                <a:gd name="connsiteX4061" fmla="*/ 6895037 w 11625583"/>
                <a:gd name="connsiteY4061" fmla="*/ 1428710 h 6380470"/>
                <a:gd name="connsiteX4062" fmla="*/ 6742375 w 11625583"/>
                <a:gd name="connsiteY4062" fmla="*/ 1428710 h 6380470"/>
                <a:gd name="connsiteX4063" fmla="*/ 6807041 w 11625583"/>
                <a:gd name="connsiteY4063" fmla="*/ 1493374 h 6380470"/>
                <a:gd name="connsiteX4064" fmla="*/ 6742375 w 11625583"/>
                <a:gd name="connsiteY4064" fmla="*/ 1558040 h 6380470"/>
                <a:gd name="connsiteX4065" fmla="*/ 6677709 w 11625583"/>
                <a:gd name="connsiteY4065" fmla="*/ 1493374 h 6380470"/>
                <a:gd name="connsiteX4066" fmla="*/ 6742375 w 11625583"/>
                <a:gd name="connsiteY4066" fmla="*/ 1428710 h 6380470"/>
                <a:gd name="connsiteX4067" fmla="*/ 6585802 w 11625583"/>
                <a:gd name="connsiteY4067" fmla="*/ 1428710 h 6380470"/>
                <a:gd name="connsiteX4068" fmla="*/ 6650468 w 11625583"/>
                <a:gd name="connsiteY4068" fmla="*/ 1493374 h 6380470"/>
                <a:gd name="connsiteX4069" fmla="*/ 6585802 w 11625583"/>
                <a:gd name="connsiteY4069" fmla="*/ 1558040 h 6380470"/>
                <a:gd name="connsiteX4070" fmla="*/ 6521136 w 11625583"/>
                <a:gd name="connsiteY4070" fmla="*/ 1493374 h 6380470"/>
                <a:gd name="connsiteX4071" fmla="*/ 6585802 w 11625583"/>
                <a:gd name="connsiteY4071" fmla="*/ 1428710 h 6380470"/>
                <a:gd name="connsiteX4072" fmla="*/ 6429229 w 11625583"/>
                <a:gd name="connsiteY4072" fmla="*/ 1428710 h 6380470"/>
                <a:gd name="connsiteX4073" fmla="*/ 6493895 w 11625583"/>
                <a:gd name="connsiteY4073" fmla="*/ 1493374 h 6380470"/>
                <a:gd name="connsiteX4074" fmla="*/ 6429229 w 11625583"/>
                <a:gd name="connsiteY4074" fmla="*/ 1558040 h 6380470"/>
                <a:gd name="connsiteX4075" fmla="*/ 6364563 w 11625583"/>
                <a:gd name="connsiteY4075" fmla="*/ 1493374 h 6380470"/>
                <a:gd name="connsiteX4076" fmla="*/ 6429229 w 11625583"/>
                <a:gd name="connsiteY4076" fmla="*/ 1428710 h 6380470"/>
                <a:gd name="connsiteX4077" fmla="*/ 6276571 w 11625583"/>
                <a:gd name="connsiteY4077" fmla="*/ 1428710 h 6380470"/>
                <a:gd name="connsiteX4078" fmla="*/ 6341237 w 11625583"/>
                <a:gd name="connsiteY4078" fmla="*/ 1493374 h 6380470"/>
                <a:gd name="connsiteX4079" fmla="*/ 6276571 w 11625583"/>
                <a:gd name="connsiteY4079" fmla="*/ 1558040 h 6380470"/>
                <a:gd name="connsiteX4080" fmla="*/ 6211905 w 11625583"/>
                <a:gd name="connsiteY4080" fmla="*/ 1493374 h 6380470"/>
                <a:gd name="connsiteX4081" fmla="*/ 6276571 w 11625583"/>
                <a:gd name="connsiteY4081" fmla="*/ 1428710 h 6380470"/>
                <a:gd name="connsiteX4082" fmla="*/ 5967338 w 11625583"/>
                <a:gd name="connsiteY4082" fmla="*/ 1428710 h 6380470"/>
                <a:gd name="connsiteX4083" fmla="*/ 6032004 w 11625583"/>
                <a:gd name="connsiteY4083" fmla="*/ 1493374 h 6380470"/>
                <a:gd name="connsiteX4084" fmla="*/ 5967338 w 11625583"/>
                <a:gd name="connsiteY4084" fmla="*/ 1558040 h 6380470"/>
                <a:gd name="connsiteX4085" fmla="*/ 5902672 w 11625583"/>
                <a:gd name="connsiteY4085" fmla="*/ 1493374 h 6380470"/>
                <a:gd name="connsiteX4086" fmla="*/ 5967338 w 11625583"/>
                <a:gd name="connsiteY4086" fmla="*/ 1428710 h 6380470"/>
                <a:gd name="connsiteX4087" fmla="*/ 5810805 w 11625583"/>
                <a:gd name="connsiteY4087" fmla="*/ 1428710 h 6380470"/>
                <a:gd name="connsiteX4088" fmla="*/ 5875431 w 11625583"/>
                <a:gd name="connsiteY4088" fmla="*/ 1493374 h 6380470"/>
                <a:gd name="connsiteX4089" fmla="*/ 5810805 w 11625583"/>
                <a:gd name="connsiteY4089" fmla="*/ 1558040 h 6380470"/>
                <a:gd name="connsiteX4090" fmla="*/ 5746119 w 11625583"/>
                <a:gd name="connsiteY4090" fmla="*/ 1493374 h 6380470"/>
                <a:gd name="connsiteX4091" fmla="*/ 5810805 w 11625583"/>
                <a:gd name="connsiteY4091" fmla="*/ 1428710 h 6380470"/>
                <a:gd name="connsiteX4092" fmla="*/ 5658108 w 11625583"/>
                <a:gd name="connsiteY4092" fmla="*/ 1428710 h 6380470"/>
                <a:gd name="connsiteX4093" fmla="*/ 5722785 w 11625583"/>
                <a:gd name="connsiteY4093" fmla="*/ 1493374 h 6380470"/>
                <a:gd name="connsiteX4094" fmla="*/ 5658108 w 11625583"/>
                <a:gd name="connsiteY4094" fmla="*/ 1558040 h 6380470"/>
                <a:gd name="connsiteX4095" fmla="*/ 5593443 w 11625583"/>
                <a:gd name="connsiteY4095" fmla="*/ 1493374 h 6380470"/>
                <a:gd name="connsiteX4096" fmla="*/ 5658108 w 11625583"/>
                <a:gd name="connsiteY4096" fmla="*/ 1428710 h 6380470"/>
                <a:gd name="connsiteX4097" fmla="*/ 526542 w 11625583"/>
                <a:gd name="connsiteY4097" fmla="*/ 1428710 h 6380470"/>
                <a:gd name="connsiteX4098" fmla="*/ 591208 w 11625583"/>
                <a:gd name="connsiteY4098" fmla="*/ 1493374 h 6380470"/>
                <a:gd name="connsiteX4099" fmla="*/ 526542 w 11625583"/>
                <a:gd name="connsiteY4099" fmla="*/ 1558040 h 6380470"/>
                <a:gd name="connsiteX4100" fmla="*/ 461877 w 11625583"/>
                <a:gd name="connsiteY4100" fmla="*/ 1493374 h 6380470"/>
                <a:gd name="connsiteX4101" fmla="*/ 526542 w 11625583"/>
                <a:gd name="connsiteY4101" fmla="*/ 1428710 h 6380470"/>
                <a:gd name="connsiteX4102" fmla="*/ 373886 w 11625583"/>
                <a:gd name="connsiteY4102" fmla="*/ 1428710 h 6380470"/>
                <a:gd name="connsiteX4103" fmla="*/ 438551 w 11625583"/>
                <a:gd name="connsiteY4103" fmla="*/ 1493374 h 6380470"/>
                <a:gd name="connsiteX4104" fmla="*/ 373886 w 11625583"/>
                <a:gd name="connsiteY4104" fmla="*/ 1558040 h 6380470"/>
                <a:gd name="connsiteX4105" fmla="*/ 309221 w 11625583"/>
                <a:gd name="connsiteY4105" fmla="*/ 1493374 h 6380470"/>
                <a:gd name="connsiteX4106" fmla="*/ 373886 w 11625583"/>
                <a:gd name="connsiteY4106" fmla="*/ 1428710 h 6380470"/>
                <a:gd name="connsiteX4107" fmla="*/ 217317 w 11625583"/>
                <a:gd name="connsiteY4107" fmla="*/ 1428710 h 6380470"/>
                <a:gd name="connsiteX4108" fmla="*/ 281982 w 11625583"/>
                <a:gd name="connsiteY4108" fmla="*/ 1493374 h 6380470"/>
                <a:gd name="connsiteX4109" fmla="*/ 217317 w 11625583"/>
                <a:gd name="connsiteY4109" fmla="*/ 1558040 h 6380470"/>
                <a:gd name="connsiteX4110" fmla="*/ 152652 w 11625583"/>
                <a:gd name="connsiteY4110" fmla="*/ 1493374 h 6380470"/>
                <a:gd name="connsiteX4111" fmla="*/ 217317 w 11625583"/>
                <a:gd name="connsiteY4111" fmla="*/ 1428710 h 6380470"/>
                <a:gd name="connsiteX4112" fmla="*/ 5348888 w 11625583"/>
                <a:gd name="connsiteY4112" fmla="*/ 1428708 h 6380470"/>
                <a:gd name="connsiteX4113" fmla="*/ 5413557 w 11625583"/>
                <a:gd name="connsiteY4113" fmla="*/ 1493374 h 6380470"/>
                <a:gd name="connsiteX4114" fmla="*/ 5348888 w 11625583"/>
                <a:gd name="connsiteY4114" fmla="*/ 1558038 h 6380470"/>
                <a:gd name="connsiteX4115" fmla="*/ 5284237 w 11625583"/>
                <a:gd name="connsiteY4115" fmla="*/ 1493374 h 6380470"/>
                <a:gd name="connsiteX4116" fmla="*/ 5348888 w 11625583"/>
                <a:gd name="connsiteY4116" fmla="*/ 1428708 h 6380470"/>
                <a:gd name="connsiteX4117" fmla="*/ 3321398 w 11625583"/>
                <a:gd name="connsiteY4117" fmla="*/ 1428708 h 6380470"/>
                <a:gd name="connsiteX4118" fmla="*/ 3386040 w 11625583"/>
                <a:gd name="connsiteY4118" fmla="*/ 1493374 h 6380470"/>
                <a:gd name="connsiteX4119" fmla="*/ 3321398 w 11625583"/>
                <a:gd name="connsiteY4119" fmla="*/ 1558038 h 6380470"/>
                <a:gd name="connsiteX4120" fmla="*/ 3256733 w 11625583"/>
                <a:gd name="connsiteY4120" fmla="*/ 1493374 h 6380470"/>
                <a:gd name="connsiteX4121" fmla="*/ 3321398 w 11625583"/>
                <a:gd name="connsiteY4121" fmla="*/ 1428708 h 6380470"/>
                <a:gd name="connsiteX4122" fmla="*/ 3172644 w 11625583"/>
                <a:gd name="connsiteY4122" fmla="*/ 1428708 h 6380470"/>
                <a:gd name="connsiteX4123" fmla="*/ 3237318 w 11625583"/>
                <a:gd name="connsiteY4123" fmla="*/ 1493374 h 6380470"/>
                <a:gd name="connsiteX4124" fmla="*/ 3172644 w 11625583"/>
                <a:gd name="connsiteY4124" fmla="*/ 1558038 h 6380470"/>
                <a:gd name="connsiteX4125" fmla="*/ 3107959 w 11625583"/>
                <a:gd name="connsiteY4125" fmla="*/ 1493374 h 6380470"/>
                <a:gd name="connsiteX4126" fmla="*/ 3172644 w 11625583"/>
                <a:gd name="connsiteY4126" fmla="*/ 1428708 h 6380470"/>
                <a:gd name="connsiteX4127" fmla="*/ 3012125 w 11625583"/>
                <a:gd name="connsiteY4127" fmla="*/ 1428708 h 6380470"/>
                <a:gd name="connsiteX4128" fmla="*/ 3076794 w 11625583"/>
                <a:gd name="connsiteY4128" fmla="*/ 1493374 h 6380470"/>
                <a:gd name="connsiteX4129" fmla="*/ 3012125 w 11625583"/>
                <a:gd name="connsiteY4129" fmla="*/ 1558038 h 6380470"/>
                <a:gd name="connsiteX4130" fmla="*/ 2947469 w 11625583"/>
                <a:gd name="connsiteY4130" fmla="*/ 1493374 h 6380470"/>
                <a:gd name="connsiteX4131" fmla="*/ 3012125 w 11625583"/>
                <a:gd name="connsiteY4131" fmla="*/ 1428708 h 6380470"/>
                <a:gd name="connsiteX4132" fmla="*/ 2389803 w 11625583"/>
                <a:gd name="connsiteY4132" fmla="*/ 1428708 h 6380470"/>
                <a:gd name="connsiteX4133" fmla="*/ 2454493 w 11625583"/>
                <a:gd name="connsiteY4133" fmla="*/ 1493374 h 6380470"/>
                <a:gd name="connsiteX4134" fmla="*/ 2389803 w 11625583"/>
                <a:gd name="connsiteY4134" fmla="*/ 1558038 h 6380470"/>
                <a:gd name="connsiteX4135" fmla="*/ 2325157 w 11625583"/>
                <a:gd name="connsiteY4135" fmla="*/ 1493374 h 6380470"/>
                <a:gd name="connsiteX4136" fmla="*/ 2389803 w 11625583"/>
                <a:gd name="connsiteY4136" fmla="*/ 1428708 h 6380470"/>
                <a:gd name="connsiteX4137" fmla="*/ 2237136 w 11625583"/>
                <a:gd name="connsiteY4137" fmla="*/ 1428708 h 6380470"/>
                <a:gd name="connsiteX4138" fmla="*/ 2301822 w 11625583"/>
                <a:gd name="connsiteY4138" fmla="*/ 1493374 h 6380470"/>
                <a:gd name="connsiteX4139" fmla="*/ 2237136 w 11625583"/>
                <a:gd name="connsiteY4139" fmla="*/ 1558038 h 6380470"/>
                <a:gd name="connsiteX4140" fmla="*/ 2172451 w 11625583"/>
                <a:gd name="connsiteY4140" fmla="*/ 1493374 h 6380470"/>
                <a:gd name="connsiteX4141" fmla="*/ 2237136 w 11625583"/>
                <a:gd name="connsiteY4141" fmla="*/ 1428708 h 6380470"/>
                <a:gd name="connsiteX4142" fmla="*/ 2084457 w 11625583"/>
                <a:gd name="connsiteY4142" fmla="*/ 1428708 h 6380470"/>
                <a:gd name="connsiteX4143" fmla="*/ 2149118 w 11625583"/>
                <a:gd name="connsiteY4143" fmla="*/ 1493374 h 6380470"/>
                <a:gd name="connsiteX4144" fmla="*/ 2084457 w 11625583"/>
                <a:gd name="connsiteY4144" fmla="*/ 1558038 h 6380470"/>
                <a:gd name="connsiteX4145" fmla="*/ 2019816 w 11625583"/>
                <a:gd name="connsiteY4145" fmla="*/ 1493374 h 6380470"/>
                <a:gd name="connsiteX4146" fmla="*/ 2084457 w 11625583"/>
                <a:gd name="connsiteY4146" fmla="*/ 1428708 h 6380470"/>
                <a:gd name="connsiteX4147" fmla="*/ 1927872 w 11625583"/>
                <a:gd name="connsiteY4147" fmla="*/ 1428708 h 6380470"/>
                <a:gd name="connsiteX4148" fmla="*/ 1992557 w 11625583"/>
                <a:gd name="connsiteY4148" fmla="*/ 1493374 h 6380470"/>
                <a:gd name="connsiteX4149" fmla="*/ 1927872 w 11625583"/>
                <a:gd name="connsiteY4149" fmla="*/ 1558038 h 6380470"/>
                <a:gd name="connsiteX4150" fmla="*/ 1863233 w 11625583"/>
                <a:gd name="connsiteY4150" fmla="*/ 1493374 h 6380470"/>
                <a:gd name="connsiteX4151" fmla="*/ 1927872 w 11625583"/>
                <a:gd name="connsiteY4151" fmla="*/ 1428708 h 6380470"/>
                <a:gd name="connsiteX4152" fmla="*/ 1775219 w 11625583"/>
                <a:gd name="connsiteY4152" fmla="*/ 1428708 h 6380470"/>
                <a:gd name="connsiteX4153" fmla="*/ 1839905 w 11625583"/>
                <a:gd name="connsiteY4153" fmla="*/ 1493374 h 6380470"/>
                <a:gd name="connsiteX4154" fmla="*/ 1775219 w 11625583"/>
                <a:gd name="connsiteY4154" fmla="*/ 1558038 h 6380470"/>
                <a:gd name="connsiteX4155" fmla="*/ 1710549 w 11625583"/>
                <a:gd name="connsiteY4155" fmla="*/ 1493374 h 6380470"/>
                <a:gd name="connsiteX4156" fmla="*/ 1775219 w 11625583"/>
                <a:gd name="connsiteY4156" fmla="*/ 1428708 h 6380470"/>
                <a:gd name="connsiteX4157" fmla="*/ 1618636 w 11625583"/>
                <a:gd name="connsiteY4157" fmla="*/ 1428708 h 6380470"/>
                <a:gd name="connsiteX4158" fmla="*/ 1683307 w 11625583"/>
                <a:gd name="connsiteY4158" fmla="*/ 1493374 h 6380470"/>
                <a:gd name="connsiteX4159" fmla="*/ 1618636 w 11625583"/>
                <a:gd name="connsiteY4159" fmla="*/ 1558038 h 6380470"/>
                <a:gd name="connsiteX4160" fmla="*/ 1553973 w 11625583"/>
                <a:gd name="connsiteY4160" fmla="*/ 1493374 h 6380470"/>
                <a:gd name="connsiteX4161" fmla="*/ 1618636 w 11625583"/>
                <a:gd name="connsiteY4161" fmla="*/ 1428708 h 6380470"/>
                <a:gd name="connsiteX4162" fmla="*/ 1465980 w 11625583"/>
                <a:gd name="connsiteY4162" fmla="*/ 1428708 h 6380470"/>
                <a:gd name="connsiteX4163" fmla="*/ 1530647 w 11625583"/>
                <a:gd name="connsiteY4163" fmla="*/ 1493374 h 6380470"/>
                <a:gd name="connsiteX4164" fmla="*/ 1465980 w 11625583"/>
                <a:gd name="connsiteY4164" fmla="*/ 1558038 h 6380470"/>
                <a:gd name="connsiteX4165" fmla="*/ 1401318 w 11625583"/>
                <a:gd name="connsiteY4165" fmla="*/ 1493374 h 6380470"/>
                <a:gd name="connsiteX4166" fmla="*/ 1465980 w 11625583"/>
                <a:gd name="connsiteY4166" fmla="*/ 1428708 h 6380470"/>
                <a:gd name="connsiteX4167" fmla="*/ 1309407 w 11625583"/>
                <a:gd name="connsiteY4167" fmla="*/ 1428708 h 6380470"/>
                <a:gd name="connsiteX4168" fmla="*/ 1374073 w 11625583"/>
                <a:gd name="connsiteY4168" fmla="*/ 1493374 h 6380470"/>
                <a:gd name="connsiteX4169" fmla="*/ 1309407 w 11625583"/>
                <a:gd name="connsiteY4169" fmla="*/ 1558038 h 6380470"/>
                <a:gd name="connsiteX4170" fmla="*/ 1244742 w 11625583"/>
                <a:gd name="connsiteY4170" fmla="*/ 1493374 h 6380470"/>
                <a:gd name="connsiteX4171" fmla="*/ 1309407 w 11625583"/>
                <a:gd name="connsiteY4171" fmla="*/ 1428708 h 6380470"/>
                <a:gd name="connsiteX4172" fmla="*/ 1148923 w 11625583"/>
                <a:gd name="connsiteY4172" fmla="*/ 1428708 h 6380470"/>
                <a:gd name="connsiteX4173" fmla="*/ 1213588 w 11625583"/>
                <a:gd name="connsiteY4173" fmla="*/ 1493374 h 6380470"/>
                <a:gd name="connsiteX4174" fmla="*/ 1148923 w 11625583"/>
                <a:gd name="connsiteY4174" fmla="*/ 1558038 h 6380470"/>
                <a:gd name="connsiteX4175" fmla="*/ 1084258 w 11625583"/>
                <a:gd name="connsiteY4175" fmla="*/ 1493374 h 6380470"/>
                <a:gd name="connsiteX4176" fmla="*/ 1148923 w 11625583"/>
                <a:gd name="connsiteY4176" fmla="*/ 1428708 h 6380470"/>
                <a:gd name="connsiteX4177" fmla="*/ 11095111 w 11625583"/>
                <a:gd name="connsiteY4177" fmla="*/ 1287791 h 6380470"/>
                <a:gd name="connsiteX4178" fmla="*/ 11159777 w 11625583"/>
                <a:gd name="connsiteY4178" fmla="*/ 1352456 h 6380470"/>
                <a:gd name="connsiteX4179" fmla="*/ 11095111 w 11625583"/>
                <a:gd name="connsiteY4179" fmla="*/ 1417123 h 6380470"/>
                <a:gd name="connsiteX4180" fmla="*/ 11030445 w 11625583"/>
                <a:gd name="connsiteY4180" fmla="*/ 1352456 h 6380470"/>
                <a:gd name="connsiteX4181" fmla="*/ 11095111 w 11625583"/>
                <a:gd name="connsiteY4181" fmla="*/ 1287791 h 6380470"/>
                <a:gd name="connsiteX4182" fmla="*/ 10938538 w 11625583"/>
                <a:gd name="connsiteY4182" fmla="*/ 1287791 h 6380470"/>
                <a:gd name="connsiteX4183" fmla="*/ 11003204 w 11625583"/>
                <a:gd name="connsiteY4183" fmla="*/ 1352456 h 6380470"/>
                <a:gd name="connsiteX4184" fmla="*/ 10938538 w 11625583"/>
                <a:gd name="connsiteY4184" fmla="*/ 1417123 h 6380470"/>
                <a:gd name="connsiteX4185" fmla="*/ 10873872 w 11625583"/>
                <a:gd name="connsiteY4185" fmla="*/ 1352456 h 6380470"/>
                <a:gd name="connsiteX4186" fmla="*/ 10938538 w 11625583"/>
                <a:gd name="connsiteY4186" fmla="*/ 1287791 h 6380470"/>
                <a:gd name="connsiteX4187" fmla="*/ 10778051 w 11625583"/>
                <a:gd name="connsiteY4187" fmla="*/ 1287791 h 6380470"/>
                <a:gd name="connsiteX4188" fmla="*/ 10842717 w 11625583"/>
                <a:gd name="connsiteY4188" fmla="*/ 1352456 h 6380470"/>
                <a:gd name="connsiteX4189" fmla="*/ 10778051 w 11625583"/>
                <a:gd name="connsiteY4189" fmla="*/ 1417123 h 6380470"/>
                <a:gd name="connsiteX4190" fmla="*/ 10713385 w 11625583"/>
                <a:gd name="connsiteY4190" fmla="*/ 1352456 h 6380470"/>
                <a:gd name="connsiteX4191" fmla="*/ 10778051 w 11625583"/>
                <a:gd name="connsiteY4191" fmla="*/ 1287791 h 6380470"/>
                <a:gd name="connsiteX4192" fmla="*/ 10625391 w 11625583"/>
                <a:gd name="connsiteY4192" fmla="*/ 1287791 h 6380470"/>
                <a:gd name="connsiteX4193" fmla="*/ 10690057 w 11625583"/>
                <a:gd name="connsiteY4193" fmla="*/ 1352456 h 6380470"/>
                <a:gd name="connsiteX4194" fmla="*/ 10625391 w 11625583"/>
                <a:gd name="connsiteY4194" fmla="*/ 1417123 h 6380470"/>
                <a:gd name="connsiteX4195" fmla="*/ 10560725 w 11625583"/>
                <a:gd name="connsiteY4195" fmla="*/ 1352456 h 6380470"/>
                <a:gd name="connsiteX4196" fmla="*/ 10625391 w 11625583"/>
                <a:gd name="connsiteY4196" fmla="*/ 1287791 h 6380470"/>
                <a:gd name="connsiteX4197" fmla="*/ 10468818 w 11625583"/>
                <a:gd name="connsiteY4197" fmla="*/ 1287791 h 6380470"/>
                <a:gd name="connsiteX4198" fmla="*/ 10533484 w 11625583"/>
                <a:gd name="connsiteY4198" fmla="*/ 1352456 h 6380470"/>
                <a:gd name="connsiteX4199" fmla="*/ 10468818 w 11625583"/>
                <a:gd name="connsiteY4199" fmla="*/ 1417123 h 6380470"/>
                <a:gd name="connsiteX4200" fmla="*/ 10404152 w 11625583"/>
                <a:gd name="connsiteY4200" fmla="*/ 1352456 h 6380470"/>
                <a:gd name="connsiteX4201" fmla="*/ 10468818 w 11625583"/>
                <a:gd name="connsiteY4201" fmla="*/ 1287791 h 6380470"/>
                <a:gd name="connsiteX4202" fmla="*/ 10312244 w 11625583"/>
                <a:gd name="connsiteY4202" fmla="*/ 1287791 h 6380470"/>
                <a:gd name="connsiteX4203" fmla="*/ 10376910 w 11625583"/>
                <a:gd name="connsiteY4203" fmla="*/ 1352456 h 6380470"/>
                <a:gd name="connsiteX4204" fmla="*/ 10312244 w 11625583"/>
                <a:gd name="connsiteY4204" fmla="*/ 1417123 h 6380470"/>
                <a:gd name="connsiteX4205" fmla="*/ 10247578 w 11625583"/>
                <a:gd name="connsiteY4205" fmla="*/ 1352456 h 6380470"/>
                <a:gd name="connsiteX4206" fmla="*/ 10312244 w 11625583"/>
                <a:gd name="connsiteY4206" fmla="*/ 1287791 h 6380470"/>
                <a:gd name="connsiteX4207" fmla="*/ 10159586 w 11625583"/>
                <a:gd name="connsiteY4207" fmla="*/ 1287791 h 6380470"/>
                <a:gd name="connsiteX4208" fmla="*/ 10224252 w 11625583"/>
                <a:gd name="connsiteY4208" fmla="*/ 1352456 h 6380470"/>
                <a:gd name="connsiteX4209" fmla="*/ 10159586 w 11625583"/>
                <a:gd name="connsiteY4209" fmla="*/ 1417123 h 6380470"/>
                <a:gd name="connsiteX4210" fmla="*/ 10094920 w 11625583"/>
                <a:gd name="connsiteY4210" fmla="*/ 1352456 h 6380470"/>
                <a:gd name="connsiteX4211" fmla="*/ 10159586 w 11625583"/>
                <a:gd name="connsiteY4211" fmla="*/ 1287791 h 6380470"/>
                <a:gd name="connsiteX4212" fmla="*/ 10003015 w 11625583"/>
                <a:gd name="connsiteY4212" fmla="*/ 1287791 h 6380470"/>
                <a:gd name="connsiteX4213" fmla="*/ 10067681 w 11625583"/>
                <a:gd name="connsiteY4213" fmla="*/ 1352456 h 6380470"/>
                <a:gd name="connsiteX4214" fmla="*/ 10003015 w 11625583"/>
                <a:gd name="connsiteY4214" fmla="*/ 1417123 h 6380470"/>
                <a:gd name="connsiteX4215" fmla="*/ 9938349 w 11625583"/>
                <a:gd name="connsiteY4215" fmla="*/ 1352456 h 6380470"/>
                <a:gd name="connsiteX4216" fmla="*/ 10003015 w 11625583"/>
                <a:gd name="connsiteY4216" fmla="*/ 1287791 h 6380470"/>
                <a:gd name="connsiteX4217" fmla="*/ 9850355 w 11625583"/>
                <a:gd name="connsiteY4217" fmla="*/ 1287791 h 6380470"/>
                <a:gd name="connsiteX4218" fmla="*/ 9915021 w 11625583"/>
                <a:gd name="connsiteY4218" fmla="*/ 1352456 h 6380470"/>
                <a:gd name="connsiteX4219" fmla="*/ 9850355 w 11625583"/>
                <a:gd name="connsiteY4219" fmla="*/ 1417123 h 6380470"/>
                <a:gd name="connsiteX4220" fmla="*/ 9785689 w 11625583"/>
                <a:gd name="connsiteY4220" fmla="*/ 1352456 h 6380470"/>
                <a:gd name="connsiteX4221" fmla="*/ 9850355 w 11625583"/>
                <a:gd name="connsiteY4221" fmla="*/ 1287791 h 6380470"/>
                <a:gd name="connsiteX4222" fmla="*/ 9693780 w 11625583"/>
                <a:gd name="connsiteY4222" fmla="*/ 1287791 h 6380470"/>
                <a:gd name="connsiteX4223" fmla="*/ 9758446 w 11625583"/>
                <a:gd name="connsiteY4223" fmla="*/ 1352456 h 6380470"/>
                <a:gd name="connsiteX4224" fmla="*/ 9693780 w 11625583"/>
                <a:gd name="connsiteY4224" fmla="*/ 1417123 h 6380470"/>
                <a:gd name="connsiteX4225" fmla="*/ 9629114 w 11625583"/>
                <a:gd name="connsiteY4225" fmla="*/ 1352456 h 6380470"/>
                <a:gd name="connsiteX4226" fmla="*/ 9693780 w 11625583"/>
                <a:gd name="connsiteY4226" fmla="*/ 1287791 h 6380470"/>
                <a:gd name="connsiteX4227" fmla="*/ 9541122 w 11625583"/>
                <a:gd name="connsiteY4227" fmla="*/ 1287791 h 6380470"/>
                <a:gd name="connsiteX4228" fmla="*/ 9605788 w 11625583"/>
                <a:gd name="connsiteY4228" fmla="*/ 1352456 h 6380470"/>
                <a:gd name="connsiteX4229" fmla="*/ 9541122 w 11625583"/>
                <a:gd name="connsiteY4229" fmla="*/ 1417123 h 6380470"/>
                <a:gd name="connsiteX4230" fmla="*/ 9476456 w 11625583"/>
                <a:gd name="connsiteY4230" fmla="*/ 1352456 h 6380470"/>
                <a:gd name="connsiteX4231" fmla="*/ 9541122 w 11625583"/>
                <a:gd name="connsiteY4231" fmla="*/ 1287791 h 6380470"/>
                <a:gd name="connsiteX4232" fmla="*/ 9384549 w 11625583"/>
                <a:gd name="connsiteY4232" fmla="*/ 1287791 h 6380470"/>
                <a:gd name="connsiteX4233" fmla="*/ 9449215 w 11625583"/>
                <a:gd name="connsiteY4233" fmla="*/ 1352456 h 6380470"/>
                <a:gd name="connsiteX4234" fmla="*/ 9384549 w 11625583"/>
                <a:gd name="connsiteY4234" fmla="*/ 1417123 h 6380470"/>
                <a:gd name="connsiteX4235" fmla="*/ 9319883 w 11625583"/>
                <a:gd name="connsiteY4235" fmla="*/ 1352456 h 6380470"/>
                <a:gd name="connsiteX4236" fmla="*/ 9384549 w 11625583"/>
                <a:gd name="connsiteY4236" fmla="*/ 1287791 h 6380470"/>
                <a:gd name="connsiteX4237" fmla="*/ 9227976 w 11625583"/>
                <a:gd name="connsiteY4237" fmla="*/ 1287791 h 6380470"/>
                <a:gd name="connsiteX4238" fmla="*/ 9292642 w 11625583"/>
                <a:gd name="connsiteY4238" fmla="*/ 1352456 h 6380470"/>
                <a:gd name="connsiteX4239" fmla="*/ 9227976 w 11625583"/>
                <a:gd name="connsiteY4239" fmla="*/ 1417123 h 6380470"/>
                <a:gd name="connsiteX4240" fmla="*/ 9163310 w 11625583"/>
                <a:gd name="connsiteY4240" fmla="*/ 1352456 h 6380470"/>
                <a:gd name="connsiteX4241" fmla="*/ 9227976 w 11625583"/>
                <a:gd name="connsiteY4241" fmla="*/ 1287791 h 6380470"/>
                <a:gd name="connsiteX4242" fmla="*/ 9075316 w 11625583"/>
                <a:gd name="connsiteY4242" fmla="*/ 1287791 h 6380470"/>
                <a:gd name="connsiteX4243" fmla="*/ 9139982 w 11625583"/>
                <a:gd name="connsiteY4243" fmla="*/ 1352456 h 6380470"/>
                <a:gd name="connsiteX4244" fmla="*/ 9075316 w 11625583"/>
                <a:gd name="connsiteY4244" fmla="*/ 1417123 h 6380470"/>
                <a:gd name="connsiteX4245" fmla="*/ 9010650 w 11625583"/>
                <a:gd name="connsiteY4245" fmla="*/ 1352456 h 6380470"/>
                <a:gd name="connsiteX4246" fmla="*/ 9075316 w 11625583"/>
                <a:gd name="connsiteY4246" fmla="*/ 1287791 h 6380470"/>
                <a:gd name="connsiteX4247" fmla="*/ 8914828 w 11625583"/>
                <a:gd name="connsiteY4247" fmla="*/ 1287791 h 6380470"/>
                <a:gd name="connsiteX4248" fmla="*/ 8979494 w 11625583"/>
                <a:gd name="connsiteY4248" fmla="*/ 1352456 h 6380470"/>
                <a:gd name="connsiteX4249" fmla="*/ 8914828 w 11625583"/>
                <a:gd name="connsiteY4249" fmla="*/ 1417123 h 6380470"/>
                <a:gd name="connsiteX4250" fmla="*/ 8850162 w 11625583"/>
                <a:gd name="connsiteY4250" fmla="*/ 1352456 h 6380470"/>
                <a:gd name="connsiteX4251" fmla="*/ 8914828 w 11625583"/>
                <a:gd name="connsiteY4251" fmla="*/ 1287791 h 6380470"/>
                <a:gd name="connsiteX4252" fmla="*/ 8766084 w 11625583"/>
                <a:gd name="connsiteY4252" fmla="*/ 1287791 h 6380470"/>
                <a:gd name="connsiteX4253" fmla="*/ 8830750 w 11625583"/>
                <a:gd name="connsiteY4253" fmla="*/ 1352456 h 6380470"/>
                <a:gd name="connsiteX4254" fmla="*/ 8766084 w 11625583"/>
                <a:gd name="connsiteY4254" fmla="*/ 1417123 h 6380470"/>
                <a:gd name="connsiteX4255" fmla="*/ 8701418 w 11625583"/>
                <a:gd name="connsiteY4255" fmla="*/ 1352456 h 6380470"/>
                <a:gd name="connsiteX4256" fmla="*/ 8766084 w 11625583"/>
                <a:gd name="connsiteY4256" fmla="*/ 1287791 h 6380470"/>
                <a:gd name="connsiteX4257" fmla="*/ 8601682 w 11625583"/>
                <a:gd name="connsiteY4257" fmla="*/ 1287791 h 6380470"/>
                <a:gd name="connsiteX4258" fmla="*/ 8666348 w 11625583"/>
                <a:gd name="connsiteY4258" fmla="*/ 1352456 h 6380470"/>
                <a:gd name="connsiteX4259" fmla="*/ 8601682 w 11625583"/>
                <a:gd name="connsiteY4259" fmla="*/ 1417123 h 6380470"/>
                <a:gd name="connsiteX4260" fmla="*/ 8537016 w 11625583"/>
                <a:gd name="connsiteY4260" fmla="*/ 1352456 h 6380470"/>
                <a:gd name="connsiteX4261" fmla="*/ 8601682 w 11625583"/>
                <a:gd name="connsiteY4261" fmla="*/ 1287791 h 6380470"/>
                <a:gd name="connsiteX4262" fmla="*/ 8449023 w 11625583"/>
                <a:gd name="connsiteY4262" fmla="*/ 1287791 h 6380470"/>
                <a:gd name="connsiteX4263" fmla="*/ 8513689 w 11625583"/>
                <a:gd name="connsiteY4263" fmla="*/ 1352456 h 6380470"/>
                <a:gd name="connsiteX4264" fmla="*/ 8449023 w 11625583"/>
                <a:gd name="connsiteY4264" fmla="*/ 1417123 h 6380470"/>
                <a:gd name="connsiteX4265" fmla="*/ 8384357 w 11625583"/>
                <a:gd name="connsiteY4265" fmla="*/ 1352456 h 6380470"/>
                <a:gd name="connsiteX4266" fmla="*/ 8449023 w 11625583"/>
                <a:gd name="connsiteY4266" fmla="*/ 1287791 h 6380470"/>
                <a:gd name="connsiteX4267" fmla="*/ 8296365 w 11625583"/>
                <a:gd name="connsiteY4267" fmla="*/ 1287791 h 6380470"/>
                <a:gd name="connsiteX4268" fmla="*/ 8361031 w 11625583"/>
                <a:gd name="connsiteY4268" fmla="*/ 1352456 h 6380470"/>
                <a:gd name="connsiteX4269" fmla="*/ 8296365 w 11625583"/>
                <a:gd name="connsiteY4269" fmla="*/ 1417123 h 6380470"/>
                <a:gd name="connsiteX4270" fmla="*/ 8231699 w 11625583"/>
                <a:gd name="connsiteY4270" fmla="*/ 1352456 h 6380470"/>
                <a:gd name="connsiteX4271" fmla="*/ 8296365 w 11625583"/>
                <a:gd name="connsiteY4271" fmla="*/ 1287791 h 6380470"/>
                <a:gd name="connsiteX4272" fmla="*/ 8139790 w 11625583"/>
                <a:gd name="connsiteY4272" fmla="*/ 1287791 h 6380470"/>
                <a:gd name="connsiteX4273" fmla="*/ 8204456 w 11625583"/>
                <a:gd name="connsiteY4273" fmla="*/ 1352456 h 6380470"/>
                <a:gd name="connsiteX4274" fmla="*/ 8139790 w 11625583"/>
                <a:gd name="connsiteY4274" fmla="*/ 1417123 h 6380470"/>
                <a:gd name="connsiteX4275" fmla="*/ 8075124 w 11625583"/>
                <a:gd name="connsiteY4275" fmla="*/ 1352456 h 6380470"/>
                <a:gd name="connsiteX4276" fmla="*/ 8139790 w 11625583"/>
                <a:gd name="connsiteY4276" fmla="*/ 1287791 h 6380470"/>
                <a:gd name="connsiteX4277" fmla="*/ 7987132 w 11625583"/>
                <a:gd name="connsiteY4277" fmla="*/ 1287791 h 6380470"/>
                <a:gd name="connsiteX4278" fmla="*/ 8051798 w 11625583"/>
                <a:gd name="connsiteY4278" fmla="*/ 1352456 h 6380470"/>
                <a:gd name="connsiteX4279" fmla="*/ 7987132 w 11625583"/>
                <a:gd name="connsiteY4279" fmla="*/ 1417123 h 6380470"/>
                <a:gd name="connsiteX4280" fmla="*/ 7922466 w 11625583"/>
                <a:gd name="connsiteY4280" fmla="*/ 1352456 h 6380470"/>
                <a:gd name="connsiteX4281" fmla="*/ 7987132 w 11625583"/>
                <a:gd name="connsiteY4281" fmla="*/ 1287791 h 6380470"/>
                <a:gd name="connsiteX4282" fmla="*/ 7830560 w 11625583"/>
                <a:gd name="connsiteY4282" fmla="*/ 1287791 h 6380470"/>
                <a:gd name="connsiteX4283" fmla="*/ 7895226 w 11625583"/>
                <a:gd name="connsiteY4283" fmla="*/ 1352456 h 6380470"/>
                <a:gd name="connsiteX4284" fmla="*/ 7830560 w 11625583"/>
                <a:gd name="connsiteY4284" fmla="*/ 1417123 h 6380470"/>
                <a:gd name="connsiteX4285" fmla="*/ 7765894 w 11625583"/>
                <a:gd name="connsiteY4285" fmla="*/ 1352456 h 6380470"/>
                <a:gd name="connsiteX4286" fmla="*/ 7830560 w 11625583"/>
                <a:gd name="connsiteY4286" fmla="*/ 1287791 h 6380470"/>
                <a:gd name="connsiteX4287" fmla="*/ 7677900 w 11625583"/>
                <a:gd name="connsiteY4287" fmla="*/ 1287791 h 6380470"/>
                <a:gd name="connsiteX4288" fmla="*/ 7742566 w 11625583"/>
                <a:gd name="connsiteY4288" fmla="*/ 1352456 h 6380470"/>
                <a:gd name="connsiteX4289" fmla="*/ 7677900 w 11625583"/>
                <a:gd name="connsiteY4289" fmla="*/ 1417123 h 6380470"/>
                <a:gd name="connsiteX4290" fmla="*/ 7613234 w 11625583"/>
                <a:gd name="connsiteY4290" fmla="*/ 1352456 h 6380470"/>
                <a:gd name="connsiteX4291" fmla="*/ 7677900 w 11625583"/>
                <a:gd name="connsiteY4291" fmla="*/ 1287791 h 6380470"/>
                <a:gd name="connsiteX4292" fmla="*/ 7521327 w 11625583"/>
                <a:gd name="connsiteY4292" fmla="*/ 1287791 h 6380470"/>
                <a:gd name="connsiteX4293" fmla="*/ 7585993 w 11625583"/>
                <a:gd name="connsiteY4293" fmla="*/ 1352456 h 6380470"/>
                <a:gd name="connsiteX4294" fmla="*/ 7521327 w 11625583"/>
                <a:gd name="connsiteY4294" fmla="*/ 1417123 h 6380470"/>
                <a:gd name="connsiteX4295" fmla="*/ 7456661 w 11625583"/>
                <a:gd name="connsiteY4295" fmla="*/ 1352456 h 6380470"/>
                <a:gd name="connsiteX4296" fmla="*/ 7521327 w 11625583"/>
                <a:gd name="connsiteY4296" fmla="*/ 1287791 h 6380470"/>
                <a:gd name="connsiteX4297" fmla="*/ 7368667 w 11625583"/>
                <a:gd name="connsiteY4297" fmla="*/ 1287791 h 6380470"/>
                <a:gd name="connsiteX4298" fmla="*/ 7433333 w 11625583"/>
                <a:gd name="connsiteY4298" fmla="*/ 1352456 h 6380470"/>
                <a:gd name="connsiteX4299" fmla="*/ 7368667 w 11625583"/>
                <a:gd name="connsiteY4299" fmla="*/ 1417123 h 6380470"/>
                <a:gd name="connsiteX4300" fmla="*/ 7304001 w 11625583"/>
                <a:gd name="connsiteY4300" fmla="*/ 1352456 h 6380470"/>
                <a:gd name="connsiteX4301" fmla="*/ 7368667 w 11625583"/>
                <a:gd name="connsiteY4301" fmla="*/ 1287791 h 6380470"/>
                <a:gd name="connsiteX4302" fmla="*/ 7212094 w 11625583"/>
                <a:gd name="connsiteY4302" fmla="*/ 1287791 h 6380470"/>
                <a:gd name="connsiteX4303" fmla="*/ 7276760 w 11625583"/>
                <a:gd name="connsiteY4303" fmla="*/ 1352456 h 6380470"/>
                <a:gd name="connsiteX4304" fmla="*/ 7212094 w 11625583"/>
                <a:gd name="connsiteY4304" fmla="*/ 1417123 h 6380470"/>
                <a:gd name="connsiteX4305" fmla="*/ 7147428 w 11625583"/>
                <a:gd name="connsiteY4305" fmla="*/ 1352456 h 6380470"/>
                <a:gd name="connsiteX4306" fmla="*/ 7212094 w 11625583"/>
                <a:gd name="connsiteY4306" fmla="*/ 1287791 h 6380470"/>
                <a:gd name="connsiteX4307" fmla="*/ 7055521 w 11625583"/>
                <a:gd name="connsiteY4307" fmla="*/ 1287791 h 6380470"/>
                <a:gd name="connsiteX4308" fmla="*/ 7120187 w 11625583"/>
                <a:gd name="connsiteY4308" fmla="*/ 1352456 h 6380470"/>
                <a:gd name="connsiteX4309" fmla="*/ 7055521 w 11625583"/>
                <a:gd name="connsiteY4309" fmla="*/ 1417123 h 6380470"/>
                <a:gd name="connsiteX4310" fmla="*/ 6990855 w 11625583"/>
                <a:gd name="connsiteY4310" fmla="*/ 1352456 h 6380470"/>
                <a:gd name="connsiteX4311" fmla="*/ 7055521 w 11625583"/>
                <a:gd name="connsiteY4311" fmla="*/ 1287791 h 6380470"/>
                <a:gd name="connsiteX4312" fmla="*/ 6895035 w 11625583"/>
                <a:gd name="connsiteY4312" fmla="*/ 1287791 h 6380470"/>
                <a:gd name="connsiteX4313" fmla="*/ 6959701 w 11625583"/>
                <a:gd name="connsiteY4313" fmla="*/ 1352456 h 6380470"/>
                <a:gd name="connsiteX4314" fmla="*/ 6895035 w 11625583"/>
                <a:gd name="connsiteY4314" fmla="*/ 1417123 h 6380470"/>
                <a:gd name="connsiteX4315" fmla="*/ 6830369 w 11625583"/>
                <a:gd name="connsiteY4315" fmla="*/ 1352456 h 6380470"/>
                <a:gd name="connsiteX4316" fmla="*/ 6895035 w 11625583"/>
                <a:gd name="connsiteY4316" fmla="*/ 1287791 h 6380470"/>
                <a:gd name="connsiteX4317" fmla="*/ 6742375 w 11625583"/>
                <a:gd name="connsiteY4317" fmla="*/ 1287791 h 6380470"/>
                <a:gd name="connsiteX4318" fmla="*/ 6807041 w 11625583"/>
                <a:gd name="connsiteY4318" fmla="*/ 1352456 h 6380470"/>
                <a:gd name="connsiteX4319" fmla="*/ 6742375 w 11625583"/>
                <a:gd name="connsiteY4319" fmla="*/ 1417123 h 6380470"/>
                <a:gd name="connsiteX4320" fmla="*/ 6677709 w 11625583"/>
                <a:gd name="connsiteY4320" fmla="*/ 1352456 h 6380470"/>
                <a:gd name="connsiteX4321" fmla="*/ 6742375 w 11625583"/>
                <a:gd name="connsiteY4321" fmla="*/ 1287791 h 6380470"/>
                <a:gd name="connsiteX4322" fmla="*/ 6585801 w 11625583"/>
                <a:gd name="connsiteY4322" fmla="*/ 1287791 h 6380470"/>
                <a:gd name="connsiteX4323" fmla="*/ 6650467 w 11625583"/>
                <a:gd name="connsiteY4323" fmla="*/ 1352456 h 6380470"/>
                <a:gd name="connsiteX4324" fmla="*/ 6585801 w 11625583"/>
                <a:gd name="connsiteY4324" fmla="*/ 1417123 h 6380470"/>
                <a:gd name="connsiteX4325" fmla="*/ 6521135 w 11625583"/>
                <a:gd name="connsiteY4325" fmla="*/ 1352456 h 6380470"/>
                <a:gd name="connsiteX4326" fmla="*/ 6585801 w 11625583"/>
                <a:gd name="connsiteY4326" fmla="*/ 1287791 h 6380470"/>
                <a:gd name="connsiteX4327" fmla="*/ 6429228 w 11625583"/>
                <a:gd name="connsiteY4327" fmla="*/ 1287791 h 6380470"/>
                <a:gd name="connsiteX4328" fmla="*/ 6493894 w 11625583"/>
                <a:gd name="connsiteY4328" fmla="*/ 1352456 h 6380470"/>
                <a:gd name="connsiteX4329" fmla="*/ 6429228 w 11625583"/>
                <a:gd name="connsiteY4329" fmla="*/ 1417123 h 6380470"/>
                <a:gd name="connsiteX4330" fmla="*/ 6364562 w 11625583"/>
                <a:gd name="connsiteY4330" fmla="*/ 1352456 h 6380470"/>
                <a:gd name="connsiteX4331" fmla="*/ 6429228 w 11625583"/>
                <a:gd name="connsiteY4331" fmla="*/ 1287791 h 6380470"/>
                <a:gd name="connsiteX4332" fmla="*/ 6276569 w 11625583"/>
                <a:gd name="connsiteY4332" fmla="*/ 1287791 h 6380470"/>
                <a:gd name="connsiteX4333" fmla="*/ 6341235 w 11625583"/>
                <a:gd name="connsiteY4333" fmla="*/ 1352456 h 6380470"/>
                <a:gd name="connsiteX4334" fmla="*/ 6276569 w 11625583"/>
                <a:gd name="connsiteY4334" fmla="*/ 1417123 h 6380470"/>
                <a:gd name="connsiteX4335" fmla="*/ 6211903 w 11625583"/>
                <a:gd name="connsiteY4335" fmla="*/ 1352456 h 6380470"/>
                <a:gd name="connsiteX4336" fmla="*/ 6276569 w 11625583"/>
                <a:gd name="connsiteY4336" fmla="*/ 1287791 h 6380470"/>
                <a:gd name="connsiteX4337" fmla="*/ 5967336 w 11625583"/>
                <a:gd name="connsiteY4337" fmla="*/ 1287791 h 6380470"/>
                <a:gd name="connsiteX4338" fmla="*/ 6032002 w 11625583"/>
                <a:gd name="connsiteY4338" fmla="*/ 1352456 h 6380470"/>
                <a:gd name="connsiteX4339" fmla="*/ 5967336 w 11625583"/>
                <a:gd name="connsiteY4339" fmla="*/ 1417123 h 6380470"/>
                <a:gd name="connsiteX4340" fmla="*/ 5902670 w 11625583"/>
                <a:gd name="connsiteY4340" fmla="*/ 1352456 h 6380470"/>
                <a:gd name="connsiteX4341" fmla="*/ 5967336 w 11625583"/>
                <a:gd name="connsiteY4341" fmla="*/ 1287791 h 6380470"/>
                <a:gd name="connsiteX4342" fmla="*/ 5810805 w 11625583"/>
                <a:gd name="connsiteY4342" fmla="*/ 1287791 h 6380470"/>
                <a:gd name="connsiteX4343" fmla="*/ 5875429 w 11625583"/>
                <a:gd name="connsiteY4343" fmla="*/ 1352456 h 6380470"/>
                <a:gd name="connsiteX4344" fmla="*/ 5810805 w 11625583"/>
                <a:gd name="connsiteY4344" fmla="*/ 1417123 h 6380470"/>
                <a:gd name="connsiteX4345" fmla="*/ 5746117 w 11625583"/>
                <a:gd name="connsiteY4345" fmla="*/ 1352456 h 6380470"/>
                <a:gd name="connsiteX4346" fmla="*/ 5810805 w 11625583"/>
                <a:gd name="connsiteY4346" fmla="*/ 1287791 h 6380470"/>
                <a:gd name="connsiteX4347" fmla="*/ 5658107 w 11625583"/>
                <a:gd name="connsiteY4347" fmla="*/ 1287791 h 6380470"/>
                <a:gd name="connsiteX4348" fmla="*/ 5722783 w 11625583"/>
                <a:gd name="connsiteY4348" fmla="*/ 1352456 h 6380470"/>
                <a:gd name="connsiteX4349" fmla="*/ 5658107 w 11625583"/>
                <a:gd name="connsiteY4349" fmla="*/ 1417123 h 6380470"/>
                <a:gd name="connsiteX4350" fmla="*/ 5593441 w 11625583"/>
                <a:gd name="connsiteY4350" fmla="*/ 1352456 h 6380470"/>
                <a:gd name="connsiteX4351" fmla="*/ 5658107 w 11625583"/>
                <a:gd name="connsiteY4351" fmla="*/ 1287791 h 6380470"/>
                <a:gd name="connsiteX4352" fmla="*/ 4100247 w 11625583"/>
                <a:gd name="connsiteY4352" fmla="*/ 1287791 h 6380470"/>
                <a:gd name="connsiteX4353" fmla="*/ 4164920 w 11625583"/>
                <a:gd name="connsiteY4353" fmla="*/ 1352456 h 6380470"/>
                <a:gd name="connsiteX4354" fmla="*/ 4100247 w 11625583"/>
                <a:gd name="connsiteY4354" fmla="*/ 1417123 h 6380470"/>
                <a:gd name="connsiteX4355" fmla="*/ 4035590 w 11625583"/>
                <a:gd name="connsiteY4355" fmla="*/ 1352456 h 6380470"/>
                <a:gd name="connsiteX4356" fmla="*/ 4100247 w 11625583"/>
                <a:gd name="connsiteY4356" fmla="*/ 1287791 h 6380470"/>
                <a:gd name="connsiteX4357" fmla="*/ 3012132 w 11625583"/>
                <a:gd name="connsiteY4357" fmla="*/ 1287791 h 6380470"/>
                <a:gd name="connsiteX4358" fmla="*/ 3076802 w 11625583"/>
                <a:gd name="connsiteY4358" fmla="*/ 1352456 h 6380470"/>
                <a:gd name="connsiteX4359" fmla="*/ 3012132 w 11625583"/>
                <a:gd name="connsiteY4359" fmla="*/ 1417123 h 6380470"/>
                <a:gd name="connsiteX4360" fmla="*/ 2947475 w 11625583"/>
                <a:gd name="connsiteY4360" fmla="*/ 1352456 h 6380470"/>
                <a:gd name="connsiteX4361" fmla="*/ 3012132 w 11625583"/>
                <a:gd name="connsiteY4361" fmla="*/ 1287791 h 6380470"/>
                <a:gd name="connsiteX4362" fmla="*/ 2389823 w 11625583"/>
                <a:gd name="connsiteY4362" fmla="*/ 1287791 h 6380470"/>
                <a:gd name="connsiteX4363" fmla="*/ 2454505 w 11625583"/>
                <a:gd name="connsiteY4363" fmla="*/ 1352456 h 6380470"/>
                <a:gd name="connsiteX4364" fmla="*/ 2389823 w 11625583"/>
                <a:gd name="connsiteY4364" fmla="*/ 1417123 h 6380470"/>
                <a:gd name="connsiteX4365" fmla="*/ 2325168 w 11625583"/>
                <a:gd name="connsiteY4365" fmla="*/ 1352456 h 6380470"/>
                <a:gd name="connsiteX4366" fmla="*/ 2389823 w 11625583"/>
                <a:gd name="connsiteY4366" fmla="*/ 1287791 h 6380470"/>
                <a:gd name="connsiteX4367" fmla="*/ 2237146 w 11625583"/>
                <a:gd name="connsiteY4367" fmla="*/ 1287791 h 6380470"/>
                <a:gd name="connsiteX4368" fmla="*/ 2301833 w 11625583"/>
                <a:gd name="connsiteY4368" fmla="*/ 1352456 h 6380470"/>
                <a:gd name="connsiteX4369" fmla="*/ 2237146 w 11625583"/>
                <a:gd name="connsiteY4369" fmla="*/ 1417123 h 6380470"/>
                <a:gd name="connsiteX4370" fmla="*/ 2172460 w 11625583"/>
                <a:gd name="connsiteY4370" fmla="*/ 1352456 h 6380470"/>
                <a:gd name="connsiteX4371" fmla="*/ 2237146 w 11625583"/>
                <a:gd name="connsiteY4371" fmla="*/ 1287791 h 6380470"/>
                <a:gd name="connsiteX4372" fmla="*/ 2084466 w 11625583"/>
                <a:gd name="connsiteY4372" fmla="*/ 1287791 h 6380470"/>
                <a:gd name="connsiteX4373" fmla="*/ 2149126 w 11625583"/>
                <a:gd name="connsiteY4373" fmla="*/ 1352456 h 6380470"/>
                <a:gd name="connsiteX4374" fmla="*/ 2084466 w 11625583"/>
                <a:gd name="connsiteY4374" fmla="*/ 1417123 h 6380470"/>
                <a:gd name="connsiteX4375" fmla="*/ 2019823 w 11625583"/>
                <a:gd name="connsiteY4375" fmla="*/ 1352456 h 6380470"/>
                <a:gd name="connsiteX4376" fmla="*/ 2084466 w 11625583"/>
                <a:gd name="connsiteY4376" fmla="*/ 1287791 h 6380470"/>
                <a:gd name="connsiteX4377" fmla="*/ 1927872 w 11625583"/>
                <a:gd name="connsiteY4377" fmla="*/ 1287791 h 6380470"/>
                <a:gd name="connsiteX4378" fmla="*/ 1992567 w 11625583"/>
                <a:gd name="connsiteY4378" fmla="*/ 1352456 h 6380470"/>
                <a:gd name="connsiteX4379" fmla="*/ 1927872 w 11625583"/>
                <a:gd name="connsiteY4379" fmla="*/ 1417123 h 6380470"/>
                <a:gd name="connsiteX4380" fmla="*/ 1863242 w 11625583"/>
                <a:gd name="connsiteY4380" fmla="*/ 1352456 h 6380470"/>
                <a:gd name="connsiteX4381" fmla="*/ 1927872 w 11625583"/>
                <a:gd name="connsiteY4381" fmla="*/ 1287791 h 6380470"/>
                <a:gd name="connsiteX4382" fmla="*/ 1775228 w 11625583"/>
                <a:gd name="connsiteY4382" fmla="*/ 1287791 h 6380470"/>
                <a:gd name="connsiteX4383" fmla="*/ 1839912 w 11625583"/>
                <a:gd name="connsiteY4383" fmla="*/ 1352456 h 6380470"/>
                <a:gd name="connsiteX4384" fmla="*/ 1775228 w 11625583"/>
                <a:gd name="connsiteY4384" fmla="*/ 1417123 h 6380470"/>
                <a:gd name="connsiteX4385" fmla="*/ 1710556 w 11625583"/>
                <a:gd name="connsiteY4385" fmla="*/ 1352456 h 6380470"/>
                <a:gd name="connsiteX4386" fmla="*/ 1775228 w 11625583"/>
                <a:gd name="connsiteY4386" fmla="*/ 1287791 h 6380470"/>
                <a:gd name="connsiteX4387" fmla="*/ 1618644 w 11625583"/>
                <a:gd name="connsiteY4387" fmla="*/ 1287791 h 6380470"/>
                <a:gd name="connsiteX4388" fmla="*/ 1683314 w 11625583"/>
                <a:gd name="connsiteY4388" fmla="*/ 1352456 h 6380470"/>
                <a:gd name="connsiteX4389" fmla="*/ 1618644 w 11625583"/>
                <a:gd name="connsiteY4389" fmla="*/ 1417123 h 6380470"/>
                <a:gd name="connsiteX4390" fmla="*/ 1553981 w 11625583"/>
                <a:gd name="connsiteY4390" fmla="*/ 1352456 h 6380470"/>
                <a:gd name="connsiteX4391" fmla="*/ 1618644 w 11625583"/>
                <a:gd name="connsiteY4391" fmla="*/ 1287791 h 6380470"/>
                <a:gd name="connsiteX4392" fmla="*/ 1465988 w 11625583"/>
                <a:gd name="connsiteY4392" fmla="*/ 1287791 h 6380470"/>
                <a:gd name="connsiteX4393" fmla="*/ 1530654 w 11625583"/>
                <a:gd name="connsiteY4393" fmla="*/ 1352456 h 6380470"/>
                <a:gd name="connsiteX4394" fmla="*/ 1465988 w 11625583"/>
                <a:gd name="connsiteY4394" fmla="*/ 1417123 h 6380470"/>
                <a:gd name="connsiteX4395" fmla="*/ 1401325 w 11625583"/>
                <a:gd name="connsiteY4395" fmla="*/ 1352456 h 6380470"/>
                <a:gd name="connsiteX4396" fmla="*/ 1465988 w 11625583"/>
                <a:gd name="connsiteY4396" fmla="*/ 1287791 h 6380470"/>
                <a:gd name="connsiteX4397" fmla="*/ 1309415 w 11625583"/>
                <a:gd name="connsiteY4397" fmla="*/ 1287791 h 6380470"/>
                <a:gd name="connsiteX4398" fmla="*/ 1374081 w 11625583"/>
                <a:gd name="connsiteY4398" fmla="*/ 1352456 h 6380470"/>
                <a:gd name="connsiteX4399" fmla="*/ 1309415 w 11625583"/>
                <a:gd name="connsiteY4399" fmla="*/ 1417123 h 6380470"/>
                <a:gd name="connsiteX4400" fmla="*/ 1244749 w 11625583"/>
                <a:gd name="connsiteY4400" fmla="*/ 1352456 h 6380470"/>
                <a:gd name="connsiteX4401" fmla="*/ 1309415 w 11625583"/>
                <a:gd name="connsiteY4401" fmla="*/ 1287791 h 6380470"/>
                <a:gd name="connsiteX4402" fmla="*/ 1148931 w 11625583"/>
                <a:gd name="connsiteY4402" fmla="*/ 1287791 h 6380470"/>
                <a:gd name="connsiteX4403" fmla="*/ 1213596 w 11625583"/>
                <a:gd name="connsiteY4403" fmla="*/ 1352456 h 6380470"/>
                <a:gd name="connsiteX4404" fmla="*/ 1148931 w 11625583"/>
                <a:gd name="connsiteY4404" fmla="*/ 1417123 h 6380470"/>
                <a:gd name="connsiteX4405" fmla="*/ 1084266 w 11625583"/>
                <a:gd name="connsiteY4405" fmla="*/ 1352456 h 6380470"/>
                <a:gd name="connsiteX4406" fmla="*/ 1148931 w 11625583"/>
                <a:gd name="connsiteY4406" fmla="*/ 1287791 h 6380470"/>
                <a:gd name="connsiteX4407" fmla="*/ 992358 w 11625583"/>
                <a:gd name="connsiteY4407" fmla="*/ 1287791 h 6380470"/>
                <a:gd name="connsiteX4408" fmla="*/ 1057023 w 11625583"/>
                <a:gd name="connsiteY4408" fmla="*/ 1352456 h 6380470"/>
                <a:gd name="connsiteX4409" fmla="*/ 992358 w 11625583"/>
                <a:gd name="connsiteY4409" fmla="*/ 1417123 h 6380470"/>
                <a:gd name="connsiteX4410" fmla="*/ 927693 w 11625583"/>
                <a:gd name="connsiteY4410" fmla="*/ 1352456 h 6380470"/>
                <a:gd name="connsiteX4411" fmla="*/ 992358 w 11625583"/>
                <a:gd name="connsiteY4411" fmla="*/ 1287791 h 6380470"/>
                <a:gd name="connsiteX4412" fmla="*/ 839701 w 11625583"/>
                <a:gd name="connsiteY4412" fmla="*/ 1287791 h 6380470"/>
                <a:gd name="connsiteX4413" fmla="*/ 904366 w 11625583"/>
                <a:gd name="connsiteY4413" fmla="*/ 1352456 h 6380470"/>
                <a:gd name="connsiteX4414" fmla="*/ 839701 w 11625583"/>
                <a:gd name="connsiteY4414" fmla="*/ 1417123 h 6380470"/>
                <a:gd name="connsiteX4415" fmla="*/ 775036 w 11625583"/>
                <a:gd name="connsiteY4415" fmla="*/ 1352456 h 6380470"/>
                <a:gd name="connsiteX4416" fmla="*/ 839701 w 11625583"/>
                <a:gd name="connsiteY4416" fmla="*/ 1287791 h 6380470"/>
                <a:gd name="connsiteX4417" fmla="*/ 683129 w 11625583"/>
                <a:gd name="connsiteY4417" fmla="*/ 1287791 h 6380470"/>
                <a:gd name="connsiteX4418" fmla="*/ 747795 w 11625583"/>
                <a:gd name="connsiteY4418" fmla="*/ 1352456 h 6380470"/>
                <a:gd name="connsiteX4419" fmla="*/ 683129 w 11625583"/>
                <a:gd name="connsiteY4419" fmla="*/ 1417123 h 6380470"/>
                <a:gd name="connsiteX4420" fmla="*/ 618464 w 11625583"/>
                <a:gd name="connsiteY4420" fmla="*/ 1352456 h 6380470"/>
                <a:gd name="connsiteX4421" fmla="*/ 683129 w 11625583"/>
                <a:gd name="connsiteY4421" fmla="*/ 1287791 h 6380470"/>
                <a:gd name="connsiteX4422" fmla="*/ 526550 w 11625583"/>
                <a:gd name="connsiteY4422" fmla="*/ 1287791 h 6380470"/>
                <a:gd name="connsiteX4423" fmla="*/ 591215 w 11625583"/>
                <a:gd name="connsiteY4423" fmla="*/ 1352456 h 6380470"/>
                <a:gd name="connsiteX4424" fmla="*/ 526550 w 11625583"/>
                <a:gd name="connsiteY4424" fmla="*/ 1417123 h 6380470"/>
                <a:gd name="connsiteX4425" fmla="*/ 461884 w 11625583"/>
                <a:gd name="connsiteY4425" fmla="*/ 1352456 h 6380470"/>
                <a:gd name="connsiteX4426" fmla="*/ 526550 w 11625583"/>
                <a:gd name="connsiteY4426" fmla="*/ 1287791 h 6380470"/>
                <a:gd name="connsiteX4427" fmla="*/ 373894 w 11625583"/>
                <a:gd name="connsiteY4427" fmla="*/ 1287791 h 6380470"/>
                <a:gd name="connsiteX4428" fmla="*/ 438559 w 11625583"/>
                <a:gd name="connsiteY4428" fmla="*/ 1352456 h 6380470"/>
                <a:gd name="connsiteX4429" fmla="*/ 373894 w 11625583"/>
                <a:gd name="connsiteY4429" fmla="*/ 1417123 h 6380470"/>
                <a:gd name="connsiteX4430" fmla="*/ 309228 w 11625583"/>
                <a:gd name="connsiteY4430" fmla="*/ 1352456 h 6380470"/>
                <a:gd name="connsiteX4431" fmla="*/ 373894 w 11625583"/>
                <a:gd name="connsiteY4431" fmla="*/ 1287791 h 6380470"/>
                <a:gd name="connsiteX4432" fmla="*/ 217323 w 11625583"/>
                <a:gd name="connsiteY4432" fmla="*/ 1287791 h 6380470"/>
                <a:gd name="connsiteX4433" fmla="*/ 281988 w 11625583"/>
                <a:gd name="connsiteY4433" fmla="*/ 1352456 h 6380470"/>
                <a:gd name="connsiteX4434" fmla="*/ 217323 w 11625583"/>
                <a:gd name="connsiteY4434" fmla="*/ 1417123 h 6380470"/>
                <a:gd name="connsiteX4435" fmla="*/ 152658 w 11625583"/>
                <a:gd name="connsiteY4435" fmla="*/ 1352456 h 6380470"/>
                <a:gd name="connsiteX4436" fmla="*/ 217323 w 11625583"/>
                <a:gd name="connsiteY4436" fmla="*/ 1287791 h 6380470"/>
                <a:gd name="connsiteX4437" fmla="*/ 64665 w 11625583"/>
                <a:gd name="connsiteY4437" fmla="*/ 1287791 h 6380470"/>
                <a:gd name="connsiteX4438" fmla="*/ 129330 w 11625583"/>
                <a:gd name="connsiteY4438" fmla="*/ 1352456 h 6380470"/>
                <a:gd name="connsiteX4439" fmla="*/ 64665 w 11625583"/>
                <a:gd name="connsiteY4439" fmla="*/ 1417123 h 6380470"/>
                <a:gd name="connsiteX4440" fmla="*/ 0 w 11625583"/>
                <a:gd name="connsiteY4440" fmla="*/ 1352456 h 6380470"/>
                <a:gd name="connsiteX4441" fmla="*/ 64665 w 11625583"/>
                <a:gd name="connsiteY4441" fmla="*/ 1287791 h 6380470"/>
                <a:gd name="connsiteX4442" fmla="*/ 11251683 w 11625583"/>
                <a:gd name="connsiteY4442" fmla="*/ 1142959 h 6380470"/>
                <a:gd name="connsiteX4443" fmla="*/ 11316349 w 11625583"/>
                <a:gd name="connsiteY4443" fmla="*/ 1207625 h 6380470"/>
                <a:gd name="connsiteX4444" fmla="*/ 11251683 w 11625583"/>
                <a:gd name="connsiteY4444" fmla="*/ 1272290 h 6380470"/>
                <a:gd name="connsiteX4445" fmla="*/ 11187017 w 11625583"/>
                <a:gd name="connsiteY4445" fmla="*/ 1207625 h 6380470"/>
                <a:gd name="connsiteX4446" fmla="*/ 11251683 w 11625583"/>
                <a:gd name="connsiteY4446" fmla="*/ 1142959 h 6380470"/>
                <a:gd name="connsiteX4447" fmla="*/ 11095110 w 11625583"/>
                <a:gd name="connsiteY4447" fmla="*/ 1142959 h 6380470"/>
                <a:gd name="connsiteX4448" fmla="*/ 11159776 w 11625583"/>
                <a:gd name="connsiteY4448" fmla="*/ 1207625 h 6380470"/>
                <a:gd name="connsiteX4449" fmla="*/ 11095110 w 11625583"/>
                <a:gd name="connsiteY4449" fmla="*/ 1272290 h 6380470"/>
                <a:gd name="connsiteX4450" fmla="*/ 11030444 w 11625583"/>
                <a:gd name="connsiteY4450" fmla="*/ 1207625 h 6380470"/>
                <a:gd name="connsiteX4451" fmla="*/ 11095110 w 11625583"/>
                <a:gd name="connsiteY4451" fmla="*/ 1142959 h 6380470"/>
                <a:gd name="connsiteX4452" fmla="*/ 10938537 w 11625583"/>
                <a:gd name="connsiteY4452" fmla="*/ 1142959 h 6380470"/>
                <a:gd name="connsiteX4453" fmla="*/ 11003203 w 11625583"/>
                <a:gd name="connsiteY4453" fmla="*/ 1207623 h 6380470"/>
                <a:gd name="connsiteX4454" fmla="*/ 10938537 w 11625583"/>
                <a:gd name="connsiteY4454" fmla="*/ 1272290 h 6380470"/>
                <a:gd name="connsiteX4455" fmla="*/ 10873871 w 11625583"/>
                <a:gd name="connsiteY4455" fmla="*/ 1207623 h 6380470"/>
                <a:gd name="connsiteX4456" fmla="*/ 10938537 w 11625583"/>
                <a:gd name="connsiteY4456" fmla="*/ 1142959 h 6380470"/>
                <a:gd name="connsiteX4457" fmla="*/ 10778049 w 11625583"/>
                <a:gd name="connsiteY4457" fmla="*/ 1142959 h 6380470"/>
                <a:gd name="connsiteX4458" fmla="*/ 10842715 w 11625583"/>
                <a:gd name="connsiteY4458" fmla="*/ 1207623 h 6380470"/>
                <a:gd name="connsiteX4459" fmla="*/ 10778049 w 11625583"/>
                <a:gd name="connsiteY4459" fmla="*/ 1272290 h 6380470"/>
                <a:gd name="connsiteX4460" fmla="*/ 10713383 w 11625583"/>
                <a:gd name="connsiteY4460" fmla="*/ 1207623 h 6380470"/>
                <a:gd name="connsiteX4461" fmla="*/ 10778049 w 11625583"/>
                <a:gd name="connsiteY4461" fmla="*/ 1142959 h 6380470"/>
                <a:gd name="connsiteX4462" fmla="*/ 10625391 w 11625583"/>
                <a:gd name="connsiteY4462" fmla="*/ 1142959 h 6380470"/>
                <a:gd name="connsiteX4463" fmla="*/ 10690057 w 11625583"/>
                <a:gd name="connsiteY4463" fmla="*/ 1207623 h 6380470"/>
                <a:gd name="connsiteX4464" fmla="*/ 10625391 w 11625583"/>
                <a:gd name="connsiteY4464" fmla="*/ 1272290 h 6380470"/>
                <a:gd name="connsiteX4465" fmla="*/ 10560725 w 11625583"/>
                <a:gd name="connsiteY4465" fmla="*/ 1207623 h 6380470"/>
                <a:gd name="connsiteX4466" fmla="*/ 10625391 w 11625583"/>
                <a:gd name="connsiteY4466" fmla="*/ 1142959 h 6380470"/>
                <a:gd name="connsiteX4467" fmla="*/ 10468818 w 11625583"/>
                <a:gd name="connsiteY4467" fmla="*/ 1142959 h 6380470"/>
                <a:gd name="connsiteX4468" fmla="*/ 10533484 w 11625583"/>
                <a:gd name="connsiteY4468" fmla="*/ 1207625 h 6380470"/>
                <a:gd name="connsiteX4469" fmla="*/ 10468818 w 11625583"/>
                <a:gd name="connsiteY4469" fmla="*/ 1272290 h 6380470"/>
                <a:gd name="connsiteX4470" fmla="*/ 10404152 w 11625583"/>
                <a:gd name="connsiteY4470" fmla="*/ 1207625 h 6380470"/>
                <a:gd name="connsiteX4471" fmla="*/ 10468818 w 11625583"/>
                <a:gd name="connsiteY4471" fmla="*/ 1142959 h 6380470"/>
                <a:gd name="connsiteX4472" fmla="*/ 10312244 w 11625583"/>
                <a:gd name="connsiteY4472" fmla="*/ 1142959 h 6380470"/>
                <a:gd name="connsiteX4473" fmla="*/ 10376910 w 11625583"/>
                <a:gd name="connsiteY4473" fmla="*/ 1207623 h 6380470"/>
                <a:gd name="connsiteX4474" fmla="*/ 10312244 w 11625583"/>
                <a:gd name="connsiteY4474" fmla="*/ 1272290 h 6380470"/>
                <a:gd name="connsiteX4475" fmla="*/ 10247578 w 11625583"/>
                <a:gd name="connsiteY4475" fmla="*/ 1207623 h 6380470"/>
                <a:gd name="connsiteX4476" fmla="*/ 10312244 w 11625583"/>
                <a:gd name="connsiteY4476" fmla="*/ 1142959 h 6380470"/>
                <a:gd name="connsiteX4477" fmla="*/ 10159585 w 11625583"/>
                <a:gd name="connsiteY4477" fmla="*/ 1142959 h 6380470"/>
                <a:gd name="connsiteX4478" fmla="*/ 10224251 w 11625583"/>
                <a:gd name="connsiteY4478" fmla="*/ 1207623 h 6380470"/>
                <a:gd name="connsiteX4479" fmla="*/ 10159585 w 11625583"/>
                <a:gd name="connsiteY4479" fmla="*/ 1272290 h 6380470"/>
                <a:gd name="connsiteX4480" fmla="*/ 10094919 w 11625583"/>
                <a:gd name="connsiteY4480" fmla="*/ 1207623 h 6380470"/>
                <a:gd name="connsiteX4481" fmla="*/ 10159585 w 11625583"/>
                <a:gd name="connsiteY4481" fmla="*/ 1142959 h 6380470"/>
                <a:gd name="connsiteX4482" fmla="*/ 10003013 w 11625583"/>
                <a:gd name="connsiteY4482" fmla="*/ 1142959 h 6380470"/>
                <a:gd name="connsiteX4483" fmla="*/ 10067679 w 11625583"/>
                <a:gd name="connsiteY4483" fmla="*/ 1207623 h 6380470"/>
                <a:gd name="connsiteX4484" fmla="*/ 10003013 w 11625583"/>
                <a:gd name="connsiteY4484" fmla="*/ 1272290 h 6380470"/>
                <a:gd name="connsiteX4485" fmla="*/ 9938347 w 11625583"/>
                <a:gd name="connsiteY4485" fmla="*/ 1207623 h 6380470"/>
                <a:gd name="connsiteX4486" fmla="*/ 10003013 w 11625583"/>
                <a:gd name="connsiteY4486" fmla="*/ 1142959 h 6380470"/>
                <a:gd name="connsiteX4487" fmla="*/ 9850355 w 11625583"/>
                <a:gd name="connsiteY4487" fmla="*/ 1142959 h 6380470"/>
                <a:gd name="connsiteX4488" fmla="*/ 9915021 w 11625583"/>
                <a:gd name="connsiteY4488" fmla="*/ 1207625 h 6380470"/>
                <a:gd name="connsiteX4489" fmla="*/ 9850355 w 11625583"/>
                <a:gd name="connsiteY4489" fmla="*/ 1272290 h 6380470"/>
                <a:gd name="connsiteX4490" fmla="*/ 9785689 w 11625583"/>
                <a:gd name="connsiteY4490" fmla="*/ 1207625 h 6380470"/>
                <a:gd name="connsiteX4491" fmla="*/ 9850355 w 11625583"/>
                <a:gd name="connsiteY4491" fmla="*/ 1142959 h 6380470"/>
                <a:gd name="connsiteX4492" fmla="*/ 9693780 w 11625583"/>
                <a:gd name="connsiteY4492" fmla="*/ 1142959 h 6380470"/>
                <a:gd name="connsiteX4493" fmla="*/ 9758446 w 11625583"/>
                <a:gd name="connsiteY4493" fmla="*/ 1207623 h 6380470"/>
                <a:gd name="connsiteX4494" fmla="*/ 9693780 w 11625583"/>
                <a:gd name="connsiteY4494" fmla="*/ 1272290 h 6380470"/>
                <a:gd name="connsiteX4495" fmla="*/ 9629114 w 11625583"/>
                <a:gd name="connsiteY4495" fmla="*/ 1207623 h 6380470"/>
                <a:gd name="connsiteX4496" fmla="*/ 9693780 w 11625583"/>
                <a:gd name="connsiteY4496" fmla="*/ 1142959 h 6380470"/>
                <a:gd name="connsiteX4497" fmla="*/ 9541120 w 11625583"/>
                <a:gd name="connsiteY4497" fmla="*/ 1142959 h 6380470"/>
                <a:gd name="connsiteX4498" fmla="*/ 9605786 w 11625583"/>
                <a:gd name="connsiteY4498" fmla="*/ 1207623 h 6380470"/>
                <a:gd name="connsiteX4499" fmla="*/ 9541120 w 11625583"/>
                <a:gd name="connsiteY4499" fmla="*/ 1272290 h 6380470"/>
                <a:gd name="connsiteX4500" fmla="*/ 9476454 w 11625583"/>
                <a:gd name="connsiteY4500" fmla="*/ 1207623 h 6380470"/>
                <a:gd name="connsiteX4501" fmla="*/ 9541120 w 11625583"/>
                <a:gd name="connsiteY4501" fmla="*/ 1142959 h 6380470"/>
                <a:gd name="connsiteX4502" fmla="*/ 9384547 w 11625583"/>
                <a:gd name="connsiteY4502" fmla="*/ 1142959 h 6380470"/>
                <a:gd name="connsiteX4503" fmla="*/ 9449213 w 11625583"/>
                <a:gd name="connsiteY4503" fmla="*/ 1207623 h 6380470"/>
                <a:gd name="connsiteX4504" fmla="*/ 9384547 w 11625583"/>
                <a:gd name="connsiteY4504" fmla="*/ 1272290 h 6380470"/>
                <a:gd name="connsiteX4505" fmla="*/ 9319881 w 11625583"/>
                <a:gd name="connsiteY4505" fmla="*/ 1207623 h 6380470"/>
                <a:gd name="connsiteX4506" fmla="*/ 9384547 w 11625583"/>
                <a:gd name="connsiteY4506" fmla="*/ 1142959 h 6380470"/>
                <a:gd name="connsiteX4507" fmla="*/ 9227974 w 11625583"/>
                <a:gd name="connsiteY4507" fmla="*/ 1142959 h 6380470"/>
                <a:gd name="connsiteX4508" fmla="*/ 9292640 w 11625583"/>
                <a:gd name="connsiteY4508" fmla="*/ 1207625 h 6380470"/>
                <a:gd name="connsiteX4509" fmla="*/ 9227974 w 11625583"/>
                <a:gd name="connsiteY4509" fmla="*/ 1272290 h 6380470"/>
                <a:gd name="connsiteX4510" fmla="*/ 9163308 w 11625583"/>
                <a:gd name="connsiteY4510" fmla="*/ 1207625 h 6380470"/>
                <a:gd name="connsiteX4511" fmla="*/ 9227974 w 11625583"/>
                <a:gd name="connsiteY4511" fmla="*/ 1142959 h 6380470"/>
                <a:gd name="connsiteX4512" fmla="*/ 9075316 w 11625583"/>
                <a:gd name="connsiteY4512" fmla="*/ 1142959 h 6380470"/>
                <a:gd name="connsiteX4513" fmla="*/ 9139982 w 11625583"/>
                <a:gd name="connsiteY4513" fmla="*/ 1207625 h 6380470"/>
                <a:gd name="connsiteX4514" fmla="*/ 9075316 w 11625583"/>
                <a:gd name="connsiteY4514" fmla="*/ 1272290 h 6380470"/>
                <a:gd name="connsiteX4515" fmla="*/ 9010650 w 11625583"/>
                <a:gd name="connsiteY4515" fmla="*/ 1207625 h 6380470"/>
                <a:gd name="connsiteX4516" fmla="*/ 9075316 w 11625583"/>
                <a:gd name="connsiteY4516" fmla="*/ 1142959 h 6380470"/>
                <a:gd name="connsiteX4517" fmla="*/ 8914828 w 11625583"/>
                <a:gd name="connsiteY4517" fmla="*/ 1142959 h 6380470"/>
                <a:gd name="connsiteX4518" fmla="*/ 8979494 w 11625583"/>
                <a:gd name="connsiteY4518" fmla="*/ 1207623 h 6380470"/>
                <a:gd name="connsiteX4519" fmla="*/ 8914828 w 11625583"/>
                <a:gd name="connsiteY4519" fmla="*/ 1272290 h 6380470"/>
                <a:gd name="connsiteX4520" fmla="*/ 8850162 w 11625583"/>
                <a:gd name="connsiteY4520" fmla="*/ 1207623 h 6380470"/>
                <a:gd name="connsiteX4521" fmla="*/ 8914828 w 11625583"/>
                <a:gd name="connsiteY4521" fmla="*/ 1142959 h 6380470"/>
                <a:gd name="connsiteX4522" fmla="*/ 8766083 w 11625583"/>
                <a:gd name="connsiteY4522" fmla="*/ 1142959 h 6380470"/>
                <a:gd name="connsiteX4523" fmla="*/ 8830749 w 11625583"/>
                <a:gd name="connsiteY4523" fmla="*/ 1207625 h 6380470"/>
                <a:gd name="connsiteX4524" fmla="*/ 8766083 w 11625583"/>
                <a:gd name="connsiteY4524" fmla="*/ 1272290 h 6380470"/>
                <a:gd name="connsiteX4525" fmla="*/ 8701417 w 11625583"/>
                <a:gd name="connsiteY4525" fmla="*/ 1207625 h 6380470"/>
                <a:gd name="connsiteX4526" fmla="*/ 8766083 w 11625583"/>
                <a:gd name="connsiteY4526" fmla="*/ 1142959 h 6380470"/>
                <a:gd name="connsiteX4527" fmla="*/ 8601682 w 11625583"/>
                <a:gd name="connsiteY4527" fmla="*/ 1142959 h 6380470"/>
                <a:gd name="connsiteX4528" fmla="*/ 8666348 w 11625583"/>
                <a:gd name="connsiteY4528" fmla="*/ 1207625 h 6380470"/>
                <a:gd name="connsiteX4529" fmla="*/ 8601682 w 11625583"/>
                <a:gd name="connsiteY4529" fmla="*/ 1272290 h 6380470"/>
                <a:gd name="connsiteX4530" fmla="*/ 8537016 w 11625583"/>
                <a:gd name="connsiteY4530" fmla="*/ 1207625 h 6380470"/>
                <a:gd name="connsiteX4531" fmla="*/ 8601682 w 11625583"/>
                <a:gd name="connsiteY4531" fmla="*/ 1142959 h 6380470"/>
                <a:gd name="connsiteX4532" fmla="*/ 8449022 w 11625583"/>
                <a:gd name="connsiteY4532" fmla="*/ 1142959 h 6380470"/>
                <a:gd name="connsiteX4533" fmla="*/ 8513688 w 11625583"/>
                <a:gd name="connsiteY4533" fmla="*/ 1207625 h 6380470"/>
                <a:gd name="connsiteX4534" fmla="*/ 8449022 w 11625583"/>
                <a:gd name="connsiteY4534" fmla="*/ 1272290 h 6380470"/>
                <a:gd name="connsiteX4535" fmla="*/ 8384356 w 11625583"/>
                <a:gd name="connsiteY4535" fmla="*/ 1207625 h 6380470"/>
                <a:gd name="connsiteX4536" fmla="*/ 8449022 w 11625583"/>
                <a:gd name="connsiteY4536" fmla="*/ 1142959 h 6380470"/>
                <a:gd name="connsiteX4537" fmla="*/ 8296365 w 11625583"/>
                <a:gd name="connsiteY4537" fmla="*/ 1142959 h 6380470"/>
                <a:gd name="connsiteX4538" fmla="*/ 8361031 w 11625583"/>
                <a:gd name="connsiteY4538" fmla="*/ 1207623 h 6380470"/>
                <a:gd name="connsiteX4539" fmla="*/ 8296365 w 11625583"/>
                <a:gd name="connsiteY4539" fmla="*/ 1272290 h 6380470"/>
                <a:gd name="connsiteX4540" fmla="*/ 8231699 w 11625583"/>
                <a:gd name="connsiteY4540" fmla="*/ 1207623 h 6380470"/>
                <a:gd name="connsiteX4541" fmla="*/ 8296365 w 11625583"/>
                <a:gd name="connsiteY4541" fmla="*/ 1142959 h 6380470"/>
                <a:gd name="connsiteX4542" fmla="*/ 8139790 w 11625583"/>
                <a:gd name="connsiteY4542" fmla="*/ 1142959 h 6380470"/>
                <a:gd name="connsiteX4543" fmla="*/ 8204456 w 11625583"/>
                <a:gd name="connsiteY4543" fmla="*/ 1207625 h 6380470"/>
                <a:gd name="connsiteX4544" fmla="*/ 8139790 w 11625583"/>
                <a:gd name="connsiteY4544" fmla="*/ 1272290 h 6380470"/>
                <a:gd name="connsiteX4545" fmla="*/ 8075124 w 11625583"/>
                <a:gd name="connsiteY4545" fmla="*/ 1207625 h 6380470"/>
                <a:gd name="connsiteX4546" fmla="*/ 8139790 w 11625583"/>
                <a:gd name="connsiteY4546" fmla="*/ 1142959 h 6380470"/>
                <a:gd name="connsiteX4547" fmla="*/ 7987132 w 11625583"/>
                <a:gd name="connsiteY4547" fmla="*/ 1142959 h 6380470"/>
                <a:gd name="connsiteX4548" fmla="*/ 8051798 w 11625583"/>
                <a:gd name="connsiteY4548" fmla="*/ 1207625 h 6380470"/>
                <a:gd name="connsiteX4549" fmla="*/ 7987132 w 11625583"/>
                <a:gd name="connsiteY4549" fmla="*/ 1272290 h 6380470"/>
                <a:gd name="connsiteX4550" fmla="*/ 7922466 w 11625583"/>
                <a:gd name="connsiteY4550" fmla="*/ 1207625 h 6380470"/>
                <a:gd name="connsiteX4551" fmla="*/ 7987132 w 11625583"/>
                <a:gd name="connsiteY4551" fmla="*/ 1142959 h 6380470"/>
                <a:gd name="connsiteX4552" fmla="*/ 7830560 w 11625583"/>
                <a:gd name="connsiteY4552" fmla="*/ 1142959 h 6380470"/>
                <a:gd name="connsiteX4553" fmla="*/ 7895226 w 11625583"/>
                <a:gd name="connsiteY4553" fmla="*/ 1207625 h 6380470"/>
                <a:gd name="connsiteX4554" fmla="*/ 7830560 w 11625583"/>
                <a:gd name="connsiteY4554" fmla="*/ 1272290 h 6380470"/>
                <a:gd name="connsiteX4555" fmla="*/ 7765894 w 11625583"/>
                <a:gd name="connsiteY4555" fmla="*/ 1207625 h 6380470"/>
                <a:gd name="connsiteX4556" fmla="*/ 7830560 w 11625583"/>
                <a:gd name="connsiteY4556" fmla="*/ 1142959 h 6380470"/>
                <a:gd name="connsiteX4557" fmla="*/ 7677900 w 11625583"/>
                <a:gd name="connsiteY4557" fmla="*/ 1142959 h 6380470"/>
                <a:gd name="connsiteX4558" fmla="*/ 7742566 w 11625583"/>
                <a:gd name="connsiteY4558" fmla="*/ 1207623 h 6380470"/>
                <a:gd name="connsiteX4559" fmla="*/ 7677900 w 11625583"/>
                <a:gd name="connsiteY4559" fmla="*/ 1272290 h 6380470"/>
                <a:gd name="connsiteX4560" fmla="*/ 7613234 w 11625583"/>
                <a:gd name="connsiteY4560" fmla="*/ 1207623 h 6380470"/>
                <a:gd name="connsiteX4561" fmla="*/ 7677900 w 11625583"/>
                <a:gd name="connsiteY4561" fmla="*/ 1142959 h 6380470"/>
                <a:gd name="connsiteX4562" fmla="*/ 7521327 w 11625583"/>
                <a:gd name="connsiteY4562" fmla="*/ 1142959 h 6380470"/>
                <a:gd name="connsiteX4563" fmla="*/ 7585993 w 11625583"/>
                <a:gd name="connsiteY4563" fmla="*/ 1207623 h 6380470"/>
                <a:gd name="connsiteX4564" fmla="*/ 7521327 w 11625583"/>
                <a:gd name="connsiteY4564" fmla="*/ 1272290 h 6380470"/>
                <a:gd name="connsiteX4565" fmla="*/ 7456661 w 11625583"/>
                <a:gd name="connsiteY4565" fmla="*/ 1207623 h 6380470"/>
                <a:gd name="connsiteX4566" fmla="*/ 7521327 w 11625583"/>
                <a:gd name="connsiteY4566" fmla="*/ 1142959 h 6380470"/>
                <a:gd name="connsiteX4567" fmla="*/ 7368667 w 11625583"/>
                <a:gd name="connsiteY4567" fmla="*/ 1142959 h 6380470"/>
                <a:gd name="connsiteX4568" fmla="*/ 7433333 w 11625583"/>
                <a:gd name="connsiteY4568" fmla="*/ 1207625 h 6380470"/>
                <a:gd name="connsiteX4569" fmla="*/ 7368667 w 11625583"/>
                <a:gd name="connsiteY4569" fmla="*/ 1272290 h 6380470"/>
                <a:gd name="connsiteX4570" fmla="*/ 7304001 w 11625583"/>
                <a:gd name="connsiteY4570" fmla="*/ 1207625 h 6380470"/>
                <a:gd name="connsiteX4571" fmla="*/ 7368667 w 11625583"/>
                <a:gd name="connsiteY4571" fmla="*/ 1142959 h 6380470"/>
                <a:gd name="connsiteX4572" fmla="*/ 7212094 w 11625583"/>
                <a:gd name="connsiteY4572" fmla="*/ 1142959 h 6380470"/>
                <a:gd name="connsiteX4573" fmla="*/ 7276760 w 11625583"/>
                <a:gd name="connsiteY4573" fmla="*/ 1207623 h 6380470"/>
                <a:gd name="connsiteX4574" fmla="*/ 7212094 w 11625583"/>
                <a:gd name="connsiteY4574" fmla="*/ 1272290 h 6380470"/>
                <a:gd name="connsiteX4575" fmla="*/ 7147428 w 11625583"/>
                <a:gd name="connsiteY4575" fmla="*/ 1207623 h 6380470"/>
                <a:gd name="connsiteX4576" fmla="*/ 7212094 w 11625583"/>
                <a:gd name="connsiteY4576" fmla="*/ 1142959 h 6380470"/>
                <a:gd name="connsiteX4577" fmla="*/ 7055520 w 11625583"/>
                <a:gd name="connsiteY4577" fmla="*/ 1142959 h 6380470"/>
                <a:gd name="connsiteX4578" fmla="*/ 7120186 w 11625583"/>
                <a:gd name="connsiteY4578" fmla="*/ 1207623 h 6380470"/>
                <a:gd name="connsiteX4579" fmla="*/ 7055520 w 11625583"/>
                <a:gd name="connsiteY4579" fmla="*/ 1272290 h 6380470"/>
                <a:gd name="connsiteX4580" fmla="*/ 6990854 w 11625583"/>
                <a:gd name="connsiteY4580" fmla="*/ 1207623 h 6380470"/>
                <a:gd name="connsiteX4581" fmla="*/ 7055520 w 11625583"/>
                <a:gd name="connsiteY4581" fmla="*/ 1142959 h 6380470"/>
                <a:gd name="connsiteX4582" fmla="*/ 6895035 w 11625583"/>
                <a:gd name="connsiteY4582" fmla="*/ 1142959 h 6380470"/>
                <a:gd name="connsiteX4583" fmla="*/ 6959701 w 11625583"/>
                <a:gd name="connsiteY4583" fmla="*/ 1207623 h 6380470"/>
                <a:gd name="connsiteX4584" fmla="*/ 6895035 w 11625583"/>
                <a:gd name="connsiteY4584" fmla="*/ 1272290 h 6380470"/>
                <a:gd name="connsiteX4585" fmla="*/ 6830369 w 11625583"/>
                <a:gd name="connsiteY4585" fmla="*/ 1207623 h 6380470"/>
                <a:gd name="connsiteX4586" fmla="*/ 6895035 w 11625583"/>
                <a:gd name="connsiteY4586" fmla="*/ 1142959 h 6380470"/>
                <a:gd name="connsiteX4587" fmla="*/ 6742374 w 11625583"/>
                <a:gd name="connsiteY4587" fmla="*/ 1142959 h 6380470"/>
                <a:gd name="connsiteX4588" fmla="*/ 6807040 w 11625583"/>
                <a:gd name="connsiteY4588" fmla="*/ 1207625 h 6380470"/>
                <a:gd name="connsiteX4589" fmla="*/ 6742374 w 11625583"/>
                <a:gd name="connsiteY4589" fmla="*/ 1272290 h 6380470"/>
                <a:gd name="connsiteX4590" fmla="*/ 6677708 w 11625583"/>
                <a:gd name="connsiteY4590" fmla="*/ 1207625 h 6380470"/>
                <a:gd name="connsiteX4591" fmla="*/ 6742374 w 11625583"/>
                <a:gd name="connsiteY4591" fmla="*/ 1142959 h 6380470"/>
                <a:gd name="connsiteX4592" fmla="*/ 6585801 w 11625583"/>
                <a:gd name="connsiteY4592" fmla="*/ 1142959 h 6380470"/>
                <a:gd name="connsiteX4593" fmla="*/ 6650467 w 11625583"/>
                <a:gd name="connsiteY4593" fmla="*/ 1207623 h 6380470"/>
                <a:gd name="connsiteX4594" fmla="*/ 6585801 w 11625583"/>
                <a:gd name="connsiteY4594" fmla="*/ 1272290 h 6380470"/>
                <a:gd name="connsiteX4595" fmla="*/ 6521135 w 11625583"/>
                <a:gd name="connsiteY4595" fmla="*/ 1207623 h 6380470"/>
                <a:gd name="connsiteX4596" fmla="*/ 6585801 w 11625583"/>
                <a:gd name="connsiteY4596" fmla="*/ 1142959 h 6380470"/>
                <a:gd name="connsiteX4597" fmla="*/ 6429228 w 11625583"/>
                <a:gd name="connsiteY4597" fmla="*/ 1142959 h 6380470"/>
                <a:gd name="connsiteX4598" fmla="*/ 6493894 w 11625583"/>
                <a:gd name="connsiteY4598" fmla="*/ 1207625 h 6380470"/>
                <a:gd name="connsiteX4599" fmla="*/ 6429228 w 11625583"/>
                <a:gd name="connsiteY4599" fmla="*/ 1272290 h 6380470"/>
                <a:gd name="connsiteX4600" fmla="*/ 6364562 w 11625583"/>
                <a:gd name="connsiteY4600" fmla="*/ 1207625 h 6380470"/>
                <a:gd name="connsiteX4601" fmla="*/ 6429228 w 11625583"/>
                <a:gd name="connsiteY4601" fmla="*/ 1142959 h 6380470"/>
                <a:gd name="connsiteX4602" fmla="*/ 6276569 w 11625583"/>
                <a:gd name="connsiteY4602" fmla="*/ 1142959 h 6380470"/>
                <a:gd name="connsiteX4603" fmla="*/ 6341235 w 11625583"/>
                <a:gd name="connsiteY4603" fmla="*/ 1207625 h 6380470"/>
                <a:gd name="connsiteX4604" fmla="*/ 6276569 w 11625583"/>
                <a:gd name="connsiteY4604" fmla="*/ 1272290 h 6380470"/>
                <a:gd name="connsiteX4605" fmla="*/ 6211903 w 11625583"/>
                <a:gd name="connsiteY4605" fmla="*/ 1207625 h 6380470"/>
                <a:gd name="connsiteX4606" fmla="*/ 6276569 w 11625583"/>
                <a:gd name="connsiteY4606" fmla="*/ 1142959 h 6380470"/>
                <a:gd name="connsiteX4607" fmla="*/ 6119998 w 11625583"/>
                <a:gd name="connsiteY4607" fmla="*/ 1142959 h 6380470"/>
                <a:gd name="connsiteX4608" fmla="*/ 6184664 w 11625583"/>
                <a:gd name="connsiteY4608" fmla="*/ 1207623 h 6380470"/>
                <a:gd name="connsiteX4609" fmla="*/ 6119998 w 11625583"/>
                <a:gd name="connsiteY4609" fmla="*/ 1272290 h 6380470"/>
                <a:gd name="connsiteX4610" fmla="*/ 6055332 w 11625583"/>
                <a:gd name="connsiteY4610" fmla="*/ 1207623 h 6380470"/>
                <a:gd name="connsiteX4611" fmla="*/ 6119998 w 11625583"/>
                <a:gd name="connsiteY4611" fmla="*/ 1142959 h 6380470"/>
                <a:gd name="connsiteX4612" fmla="*/ 5967336 w 11625583"/>
                <a:gd name="connsiteY4612" fmla="*/ 1142959 h 6380470"/>
                <a:gd name="connsiteX4613" fmla="*/ 6032002 w 11625583"/>
                <a:gd name="connsiteY4613" fmla="*/ 1207625 h 6380470"/>
                <a:gd name="connsiteX4614" fmla="*/ 5967336 w 11625583"/>
                <a:gd name="connsiteY4614" fmla="*/ 1272290 h 6380470"/>
                <a:gd name="connsiteX4615" fmla="*/ 5902670 w 11625583"/>
                <a:gd name="connsiteY4615" fmla="*/ 1207625 h 6380470"/>
                <a:gd name="connsiteX4616" fmla="*/ 5967336 w 11625583"/>
                <a:gd name="connsiteY4616" fmla="*/ 1142959 h 6380470"/>
                <a:gd name="connsiteX4617" fmla="*/ 5810807 w 11625583"/>
                <a:gd name="connsiteY4617" fmla="*/ 1142959 h 6380470"/>
                <a:gd name="connsiteX4618" fmla="*/ 5875431 w 11625583"/>
                <a:gd name="connsiteY4618" fmla="*/ 1207625 h 6380470"/>
                <a:gd name="connsiteX4619" fmla="*/ 5810807 w 11625583"/>
                <a:gd name="connsiteY4619" fmla="*/ 1272290 h 6380470"/>
                <a:gd name="connsiteX4620" fmla="*/ 5746117 w 11625583"/>
                <a:gd name="connsiteY4620" fmla="*/ 1207625 h 6380470"/>
                <a:gd name="connsiteX4621" fmla="*/ 5810807 w 11625583"/>
                <a:gd name="connsiteY4621" fmla="*/ 1142959 h 6380470"/>
                <a:gd name="connsiteX4622" fmla="*/ 5031849 w 11625583"/>
                <a:gd name="connsiteY4622" fmla="*/ 1142959 h 6380470"/>
                <a:gd name="connsiteX4623" fmla="*/ 5096509 w 11625583"/>
                <a:gd name="connsiteY4623" fmla="*/ 1207623 h 6380470"/>
                <a:gd name="connsiteX4624" fmla="*/ 5031849 w 11625583"/>
                <a:gd name="connsiteY4624" fmla="*/ 1272290 h 6380470"/>
                <a:gd name="connsiteX4625" fmla="*/ 4967172 w 11625583"/>
                <a:gd name="connsiteY4625" fmla="*/ 1207623 h 6380470"/>
                <a:gd name="connsiteX4626" fmla="*/ 5031849 w 11625583"/>
                <a:gd name="connsiteY4626" fmla="*/ 1142959 h 6380470"/>
                <a:gd name="connsiteX4627" fmla="*/ 4875262 w 11625583"/>
                <a:gd name="connsiteY4627" fmla="*/ 1142959 h 6380470"/>
                <a:gd name="connsiteX4628" fmla="*/ 4939938 w 11625583"/>
                <a:gd name="connsiteY4628" fmla="*/ 1207625 h 6380470"/>
                <a:gd name="connsiteX4629" fmla="*/ 4875262 w 11625583"/>
                <a:gd name="connsiteY4629" fmla="*/ 1272290 h 6380470"/>
                <a:gd name="connsiteX4630" fmla="*/ 4810599 w 11625583"/>
                <a:gd name="connsiteY4630" fmla="*/ 1207625 h 6380470"/>
                <a:gd name="connsiteX4631" fmla="*/ 4875262 w 11625583"/>
                <a:gd name="connsiteY4631" fmla="*/ 1142959 h 6380470"/>
                <a:gd name="connsiteX4632" fmla="*/ 4722604 w 11625583"/>
                <a:gd name="connsiteY4632" fmla="*/ 1142959 h 6380470"/>
                <a:gd name="connsiteX4633" fmla="*/ 4787268 w 11625583"/>
                <a:gd name="connsiteY4633" fmla="*/ 1207625 h 6380470"/>
                <a:gd name="connsiteX4634" fmla="*/ 4722604 w 11625583"/>
                <a:gd name="connsiteY4634" fmla="*/ 1272290 h 6380470"/>
                <a:gd name="connsiteX4635" fmla="*/ 4657945 w 11625583"/>
                <a:gd name="connsiteY4635" fmla="*/ 1207625 h 6380470"/>
                <a:gd name="connsiteX4636" fmla="*/ 4722604 w 11625583"/>
                <a:gd name="connsiteY4636" fmla="*/ 1142959 h 6380470"/>
                <a:gd name="connsiteX4637" fmla="*/ 4100249 w 11625583"/>
                <a:gd name="connsiteY4637" fmla="*/ 1142959 h 6380470"/>
                <a:gd name="connsiteX4638" fmla="*/ 4164920 w 11625583"/>
                <a:gd name="connsiteY4638" fmla="*/ 1207623 h 6380470"/>
                <a:gd name="connsiteX4639" fmla="*/ 4100249 w 11625583"/>
                <a:gd name="connsiteY4639" fmla="*/ 1272290 h 6380470"/>
                <a:gd name="connsiteX4640" fmla="*/ 4035594 w 11625583"/>
                <a:gd name="connsiteY4640" fmla="*/ 1207623 h 6380470"/>
                <a:gd name="connsiteX4641" fmla="*/ 4100249 w 11625583"/>
                <a:gd name="connsiteY4641" fmla="*/ 1142959 h 6380470"/>
                <a:gd name="connsiteX4642" fmla="*/ 3947573 w 11625583"/>
                <a:gd name="connsiteY4642" fmla="*/ 1142959 h 6380470"/>
                <a:gd name="connsiteX4643" fmla="*/ 4012257 w 11625583"/>
                <a:gd name="connsiteY4643" fmla="*/ 1207625 h 6380470"/>
                <a:gd name="connsiteX4644" fmla="*/ 3947573 w 11625583"/>
                <a:gd name="connsiteY4644" fmla="*/ 1272290 h 6380470"/>
                <a:gd name="connsiteX4645" fmla="*/ 3883028 w 11625583"/>
                <a:gd name="connsiteY4645" fmla="*/ 1207625 h 6380470"/>
                <a:gd name="connsiteX4646" fmla="*/ 3947573 w 11625583"/>
                <a:gd name="connsiteY4646" fmla="*/ 1142959 h 6380470"/>
                <a:gd name="connsiteX4647" fmla="*/ 3321416 w 11625583"/>
                <a:gd name="connsiteY4647" fmla="*/ 1142959 h 6380470"/>
                <a:gd name="connsiteX4648" fmla="*/ 3386056 w 11625583"/>
                <a:gd name="connsiteY4648" fmla="*/ 1207623 h 6380470"/>
                <a:gd name="connsiteX4649" fmla="*/ 3321416 w 11625583"/>
                <a:gd name="connsiteY4649" fmla="*/ 1272290 h 6380470"/>
                <a:gd name="connsiteX4650" fmla="*/ 3256751 w 11625583"/>
                <a:gd name="connsiteY4650" fmla="*/ 1207623 h 6380470"/>
                <a:gd name="connsiteX4651" fmla="*/ 3321416 w 11625583"/>
                <a:gd name="connsiteY4651" fmla="*/ 1142959 h 6380470"/>
                <a:gd name="connsiteX4652" fmla="*/ 3172663 w 11625583"/>
                <a:gd name="connsiteY4652" fmla="*/ 1142959 h 6380470"/>
                <a:gd name="connsiteX4653" fmla="*/ 3237336 w 11625583"/>
                <a:gd name="connsiteY4653" fmla="*/ 1207625 h 6380470"/>
                <a:gd name="connsiteX4654" fmla="*/ 3172663 w 11625583"/>
                <a:gd name="connsiteY4654" fmla="*/ 1272290 h 6380470"/>
                <a:gd name="connsiteX4655" fmla="*/ 3107975 w 11625583"/>
                <a:gd name="connsiteY4655" fmla="*/ 1207625 h 6380470"/>
                <a:gd name="connsiteX4656" fmla="*/ 3172663 w 11625583"/>
                <a:gd name="connsiteY4656" fmla="*/ 1142959 h 6380470"/>
                <a:gd name="connsiteX4657" fmla="*/ 2699047 w 11625583"/>
                <a:gd name="connsiteY4657" fmla="*/ 1142959 h 6380470"/>
                <a:gd name="connsiteX4658" fmla="*/ 2763701 w 11625583"/>
                <a:gd name="connsiteY4658" fmla="*/ 1207623 h 6380470"/>
                <a:gd name="connsiteX4659" fmla="*/ 2699047 w 11625583"/>
                <a:gd name="connsiteY4659" fmla="*/ 1272290 h 6380470"/>
                <a:gd name="connsiteX4660" fmla="*/ 2634393 w 11625583"/>
                <a:gd name="connsiteY4660" fmla="*/ 1207623 h 6380470"/>
                <a:gd name="connsiteX4661" fmla="*/ 2699047 w 11625583"/>
                <a:gd name="connsiteY4661" fmla="*/ 1142959 h 6380470"/>
                <a:gd name="connsiteX4662" fmla="*/ 2546410 w 11625583"/>
                <a:gd name="connsiteY4662" fmla="*/ 1142959 h 6380470"/>
                <a:gd name="connsiteX4663" fmla="*/ 2611069 w 11625583"/>
                <a:gd name="connsiteY4663" fmla="*/ 1207625 h 6380470"/>
                <a:gd name="connsiteX4664" fmla="*/ 2546410 w 11625583"/>
                <a:gd name="connsiteY4664" fmla="*/ 1272290 h 6380470"/>
                <a:gd name="connsiteX4665" fmla="*/ 2481752 w 11625583"/>
                <a:gd name="connsiteY4665" fmla="*/ 1207625 h 6380470"/>
                <a:gd name="connsiteX4666" fmla="*/ 2546410 w 11625583"/>
                <a:gd name="connsiteY4666" fmla="*/ 1142959 h 6380470"/>
                <a:gd name="connsiteX4667" fmla="*/ 2389823 w 11625583"/>
                <a:gd name="connsiteY4667" fmla="*/ 1142959 h 6380470"/>
                <a:gd name="connsiteX4668" fmla="*/ 2454516 w 11625583"/>
                <a:gd name="connsiteY4668" fmla="*/ 1207623 h 6380470"/>
                <a:gd name="connsiteX4669" fmla="*/ 2389823 w 11625583"/>
                <a:gd name="connsiteY4669" fmla="*/ 1272290 h 6380470"/>
                <a:gd name="connsiteX4670" fmla="*/ 2325179 w 11625583"/>
                <a:gd name="connsiteY4670" fmla="*/ 1207623 h 6380470"/>
                <a:gd name="connsiteX4671" fmla="*/ 2389823 w 11625583"/>
                <a:gd name="connsiteY4671" fmla="*/ 1142959 h 6380470"/>
                <a:gd name="connsiteX4672" fmla="*/ 2237158 w 11625583"/>
                <a:gd name="connsiteY4672" fmla="*/ 1142959 h 6380470"/>
                <a:gd name="connsiteX4673" fmla="*/ 2301845 w 11625583"/>
                <a:gd name="connsiteY4673" fmla="*/ 1207623 h 6380470"/>
                <a:gd name="connsiteX4674" fmla="*/ 2237158 w 11625583"/>
                <a:gd name="connsiteY4674" fmla="*/ 1272290 h 6380470"/>
                <a:gd name="connsiteX4675" fmla="*/ 2172473 w 11625583"/>
                <a:gd name="connsiteY4675" fmla="*/ 1207623 h 6380470"/>
                <a:gd name="connsiteX4676" fmla="*/ 2237158 w 11625583"/>
                <a:gd name="connsiteY4676" fmla="*/ 1142959 h 6380470"/>
                <a:gd name="connsiteX4677" fmla="*/ 2084472 w 11625583"/>
                <a:gd name="connsiteY4677" fmla="*/ 1142959 h 6380470"/>
                <a:gd name="connsiteX4678" fmla="*/ 2149139 w 11625583"/>
                <a:gd name="connsiteY4678" fmla="*/ 1207623 h 6380470"/>
                <a:gd name="connsiteX4679" fmla="*/ 2084472 w 11625583"/>
                <a:gd name="connsiteY4679" fmla="*/ 1272290 h 6380470"/>
                <a:gd name="connsiteX4680" fmla="*/ 2019837 w 11625583"/>
                <a:gd name="connsiteY4680" fmla="*/ 1207623 h 6380470"/>
                <a:gd name="connsiteX4681" fmla="*/ 2084472 w 11625583"/>
                <a:gd name="connsiteY4681" fmla="*/ 1142959 h 6380470"/>
                <a:gd name="connsiteX4682" fmla="*/ 1927885 w 11625583"/>
                <a:gd name="connsiteY4682" fmla="*/ 1142959 h 6380470"/>
                <a:gd name="connsiteX4683" fmla="*/ 1992577 w 11625583"/>
                <a:gd name="connsiteY4683" fmla="*/ 1207623 h 6380470"/>
                <a:gd name="connsiteX4684" fmla="*/ 1927885 w 11625583"/>
                <a:gd name="connsiteY4684" fmla="*/ 1272290 h 6380470"/>
                <a:gd name="connsiteX4685" fmla="*/ 1863252 w 11625583"/>
                <a:gd name="connsiteY4685" fmla="*/ 1207623 h 6380470"/>
                <a:gd name="connsiteX4686" fmla="*/ 1927885 w 11625583"/>
                <a:gd name="connsiteY4686" fmla="*/ 1142959 h 6380470"/>
                <a:gd name="connsiteX4687" fmla="*/ 1775237 w 11625583"/>
                <a:gd name="connsiteY4687" fmla="*/ 1142959 h 6380470"/>
                <a:gd name="connsiteX4688" fmla="*/ 1839926 w 11625583"/>
                <a:gd name="connsiteY4688" fmla="*/ 1207623 h 6380470"/>
                <a:gd name="connsiteX4689" fmla="*/ 1775237 w 11625583"/>
                <a:gd name="connsiteY4689" fmla="*/ 1272290 h 6380470"/>
                <a:gd name="connsiteX4690" fmla="*/ 1710566 w 11625583"/>
                <a:gd name="connsiteY4690" fmla="*/ 1207623 h 6380470"/>
                <a:gd name="connsiteX4691" fmla="*/ 1775237 w 11625583"/>
                <a:gd name="connsiteY4691" fmla="*/ 1142959 h 6380470"/>
                <a:gd name="connsiteX4692" fmla="*/ 1618652 w 11625583"/>
                <a:gd name="connsiteY4692" fmla="*/ 1142959 h 6380470"/>
                <a:gd name="connsiteX4693" fmla="*/ 1683323 w 11625583"/>
                <a:gd name="connsiteY4693" fmla="*/ 1207623 h 6380470"/>
                <a:gd name="connsiteX4694" fmla="*/ 1618652 w 11625583"/>
                <a:gd name="connsiteY4694" fmla="*/ 1272290 h 6380470"/>
                <a:gd name="connsiteX4695" fmla="*/ 1553991 w 11625583"/>
                <a:gd name="connsiteY4695" fmla="*/ 1207623 h 6380470"/>
                <a:gd name="connsiteX4696" fmla="*/ 1618652 w 11625583"/>
                <a:gd name="connsiteY4696" fmla="*/ 1142959 h 6380470"/>
                <a:gd name="connsiteX4697" fmla="*/ 1465997 w 11625583"/>
                <a:gd name="connsiteY4697" fmla="*/ 1142959 h 6380470"/>
                <a:gd name="connsiteX4698" fmla="*/ 1530664 w 11625583"/>
                <a:gd name="connsiteY4698" fmla="*/ 1207625 h 6380470"/>
                <a:gd name="connsiteX4699" fmla="*/ 1465997 w 11625583"/>
                <a:gd name="connsiteY4699" fmla="*/ 1272290 h 6380470"/>
                <a:gd name="connsiteX4700" fmla="*/ 1401335 w 11625583"/>
                <a:gd name="connsiteY4700" fmla="*/ 1207625 h 6380470"/>
                <a:gd name="connsiteX4701" fmla="*/ 1465997 w 11625583"/>
                <a:gd name="connsiteY4701" fmla="*/ 1142959 h 6380470"/>
                <a:gd name="connsiteX4702" fmla="*/ 1309424 w 11625583"/>
                <a:gd name="connsiteY4702" fmla="*/ 1142959 h 6380470"/>
                <a:gd name="connsiteX4703" fmla="*/ 1374089 w 11625583"/>
                <a:gd name="connsiteY4703" fmla="*/ 1207623 h 6380470"/>
                <a:gd name="connsiteX4704" fmla="*/ 1309424 w 11625583"/>
                <a:gd name="connsiteY4704" fmla="*/ 1272290 h 6380470"/>
                <a:gd name="connsiteX4705" fmla="*/ 1244757 w 11625583"/>
                <a:gd name="connsiteY4705" fmla="*/ 1207623 h 6380470"/>
                <a:gd name="connsiteX4706" fmla="*/ 1309424 w 11625583"/>
                <a:gd name="connsiteY4706" fmla="*/ 1142959 h 6380470"/>
                <a:gd name="connsiteX4707" fmla="*/ 1148940 w 11625583"/>
                <a:gd name="connsiteY4707" fmla="*/ 1142959 h 6380470"/>
                <a:gd name="connsiteX4708" fmla="*/ 1213605 w 11625583"/>
                <a:gd name="connsiteY4708" fmla="*/ 1207623 h 6380470"/>
                <a:gd name="connsiteX4709" fmla="*/ 1148940 w 11625583"/>
                <a:gd name="connsiteY4709" fmla="*/ 1272290 h 6380470"/>
                <a:gd name="connsiteX4710" fmla="*/ 1084275 w 11625583"/>
                <a:gd name="connsiteY4710" fmla="*/ 1207623 h 6380470"/>
                <a:gd name="connsiteX4711" fmla="*/ 1148940 w 11625583"/>
                <a:gd name="connsiteY4711" fmla="*/ 1142959 h 6380470"/>
                <a:gd name="connsiteX4712" fmla="*/ 992366 w 11625583"/>
                <a:gd name="connsiteY4712" fmla="*/ 1142959 h 6380470"/>
                <a:gd name="connsiteX4713" fmla="*/ 1057031 w 11625583"/>
                <a:gd name="connsiteY4713" fmla="*/ 1207625 h 6380470"/>
                <a:gd name="connsiteX4714" fmla="*/ 992366 w 11625583"/>
                <a:gd name="connsiteY4714" fmla="*/ 1272290 h 6380470"/>
                <a:gd name="connsiteX4715" fmla="*/ 927701 w 11625583"/>
                <a:gd name="connsiteY4715" fmla="*/ 1207625 h 6380470"/>
                <a:gd name="connsiteX4716" fmla="*/ 992366 w 11625583"/>
                <a:gd name="connsiteY4716" fmla="*/ 1142959 h 6380470"/>
                <a:gd name="connsiteX4717" fmla="*/ 839710 w 11625583"/>
                <a:gd name="connsiteY4717" fmla="*/ 1142959 h 6380470"/>
                <a:gd name="connsiteX4718" fmla="*/ 904376 w 11625583"/>
                <a:gd name="connsiteY4718" fmla="*/ 1207623 h 6380470"/>
                <a:gd name="connsiteX4719" fmla="*/ 839710 w 11625583"/>
                <a:gd name="connsiteY4719" fmla="*/ 1272290 h 6380470"/>
                <a:gd name="connsiteX4720" fmla="*/ 775045 w 11625583"/>
                <a:gd name="connsiteY4720" fmla="*/ 1207623 h 6380470"/>
                <a:gd name="connsiteX4721" fmla="*/ 839710 w 11625583"/>
                <a:gd name="connsiteY4721" fmla="*/ 1142959 h 6380470"/>
                <a:gd name="connsiteX4722" fmla="*/ 683139 w 11625583"/>
                <a:gd name="connsiteY4722" fmla="*/ 1142959 h 6380470"/>
                <a:gd name="connsiteX4723" fmla="*/ 747804 w 11625583"/>
                <a:gd name="connsiteY4723" fmla="*/ 1207623 h 6380470"/>
                <a:gd name="connsiteX4724" fmla="*/ 683139 w 11625583"/>
                <a:gd name="connsiteY4724" fmla="*/ 1272290 h 6380470"/>
                <a:gd name="connsiteX4725" fmla="*/ 618474 w 11625583"/>
                <a:gd name="connsiteY4725" fmla="*/ 1207623 h 6380470"/>
                <a:gd name="connsiteX4726" fmla="*/ 683139 w 11625583"/>
                <a:gd name="connsiteY4726" fmla="*/ 1142959 h 6380470"/>
                <a:gd name="connsiteX4727" fmla="*/ 526558 w 11625583"/>
                <a:gd name="connsiteY4727" fmla="*/ 1142959 h 6380470"/>
                <a:gd name="connsiteX4728" fmla="*/ 591224 w 11625583"/>
                <a:gd name="connsiteY4728" fmla="*/ 1207623 h 6380470"/>
                <a:gd name="connsiteX4729" fmla="*/ 526558 w 11625583"/>
                <a:gd name="connsiteY4729" fmla="*/ 1272290 h 6380470"/>
                <a:gd name="connsiteX4730" fmla="*/ 461893 w 11625583"/>
                <a:gd name="connsiteY4730" fmla="*/ 1207623 h 6380470"/>
                <a:gd name="connsiteX4731" fmla="*/ 526558 w 11625583"/>
                <a:gd name="connsiteY4731" fmla="*/ 1142959 h 6380470"/>
                <a:gd name="connsiteX4732" fmla="*/ 373903 w 11625583"/>
                <a:gd name="connsiteY4732" fmla="*/ 1142959 h 6380470"/>
                <a:gd name="connsiteX4733" fmla="*/ 438568 w 11625583"/>
                <a:gd name="connsiteY4733" fmla="*/ 1207623 h 6380470"/>
                <a:gd name="connsiteX4734" fmla="*/ 373903 w 11625583"/>
                <a:gd name="connsiteY4734" fmla="*/ 1272290 h 6380470"/>
                <a:gd name="connsiteX4735" fmla="*/ 309237 w 11625583"/>
                <a:gd name="connsiteY4735" fmla="*/ 1207623 h 6380470"/>
                <a:gd name="connsiteX4736" fmla="*/ 373903 w 11625583"/>
                <a:gd name="connsiteY4736" fmla="*/ 1142959 h 6380470"/>
                <a:gd name="connsiteX4737" fmla="*/ 217332 w 11625583"/>
                <a:gd name="connsiteY4737" fmla="*/ 1142959 h 6380470"/>
                <a:gd name="connsiteX4738" fmla="*/ 281997 w 11625583"/>
                <a:gd name="connsiteY4738" fmla="*/ 1207623 h 6380470"/>
                <a:gd name="connsiteX4739" fmla="*/ 217332 w 11625583"/>
                <a:gd name="connsiteY4739" fmla="*/ 1272290 h 6380470"/>
                <a:gd name="connsiteX4740" fmla="*/ 152667 w 11625583"/>
                <a:gd name="connsiteY4740" fmla="*/ 1207623 h 6380470"/>
                <a:gd name="connsiteX4741" fmla="*/ 217332 w 11625583"/>
                <a:gd name="connsiteY4741" fmla="*/ 1142959 h 6380470"/>
                <a:gd name="connsiteX4742" fmla="*/ 64674 w 11625583"/>
                <a:gd name="connsiteY4742" fmla="*/ 1142959 h 6380470"/>
                <a:gd name="connsiteX4743" fmla="*/ 129339 w 11625583"/>
                <a:gd name="connsiteY4743" fmla="*/ 1207623 h 6380470"/>
                <a:gd name="connsiteX4744" fmla="*/ 64674 w 11625583"/>
                <a:gd name="connsiteY4744" fmla="*/ 1272290 h 6380470"/>
                <a:gd name="connsiteX4745" fmla="*/ 9 w 11625583"/>
                <a:gd name="connsiteY4745" fmla="*/ 1207623 h 6380470"/>
                <a:gd name="connsiteX4746" fmla="*/ 64674 w 11625583"/>
                <a:gd name="connsiteY4746" fmla="*/ 1142959 h 6380470"/>
                <a:gd name="connsiteX4747" fmla="*/ 11095111 w 11625583"/>
                <a:gd name="connsiteY4747" fmla="*/ 1002044 h 6380470"/>
                <a:gd name="connsiteX4748" fmla="*/ 11159777 w 11625583"/>
                <a:gd name="connsiteY4748" fmla="*/ 1066709 h 6380470"/>
                <a:gd name="connsiteX4749" fmla="*/ 11095111 w 11625583"/>
                <a:gd name="connsiteY4749" fmla="*/ 1131375 h 6380470"/>
                <a:gd name="connsiteX4750" fmla="*/ 11030445 w 11625583"/>
                <a:gd name="connsiteY4750" fmla="*/ 1066709 h 6380470"/>
                <a:gd name="connsiteX4751" fmla="*/ 11095111 w 11625583"/>
                <a:gd name="connsiteY4751" fmla="*/ 1002044 h 6380470"/>
                <a:gd name="connsiteX4752" fmla="*/ 10938538 w 11625583"/>
                <a:gd name="connsiteY4752" fmla="*/ 1002044 h 6380470"/>
                <a:gd name="connsiteX4753" fmla="*/ 11003204 w 11625583"/>
                <a:gd name="connsiteY4753" fmla="*/ 1066709 h 6380470"/>
                <a:gd name="connsiteX4754" fmla="*/ 10938538 w 11625583"/>
                <a:gd name="connsiteY4754" fmla="*/ 1131375 h 6380470"/>
                <a:gd name="connsiteX4755" fmla="*/ 10873872 w 11625583"/>
                <a:gd name="connsiteY4755" fmla="*/ 1066709 h 6380470"/>
                <a:gd name="connsiteX4756" fmla="*/ 10938538 w 11625583"/>
                <a:gd name="connsiteY4756" fmla="*/ 1002044 h 6380470"/>
                <a:gd name="connsiteX4757" fmla="*/ 10778051 w 11625583"/>
                <a:gd name="connsiteY4757" fmla="*/ 1002044 h 6380470"/>
                <a:gd name="connsiteX4758" fmla="*/ 10842717 w 11625583"/>
                <a:gd name="connsiteY4758" fmla="*/ 1066709 h 6380470"/>
                <a:gd name="connsiteX4759" fmla="*/ 10778051 w 11625583"/>
                <a:gd name="connsiteY4759" fmla="*/ 1131375 h 6380470"/>
                <a:gd name="connsiteX4760" fmla="*/ 10713385 w 11625583"/>
                <a:gd name="connsiteY4760" fmla="*/ 1066709 h 6380470"/>
                <a:gd name="connsiteX4761" fmla="*/ 10778051 w 11625583"/>
                <a:gd name="connsiteY4761" fmla="*/ 1002044 h 6380470"/>
                <a:gd name="connsiteX4762" fmla="*/ 10625392 w 11625583"/>
                <a:gd name="connsiteY4762" fmla="*/ 1002044 h 6380470"/>
                <a:gd name="connsiteX4763" fmla="*/ 10690058 w 11625583"/>
                <a:gd name="connsiteY4763" fmla="*/ 1066709 h 6380470"/>
                <a:gd name="connsiteX4764" fmla="*/ 10625392 w 11625583"/>
                <a:gd name="connsiteY4764" fmla="*/ 1131375 h 6380470"/>
                <a:gd name="connsiteX4765" fmla="*/ 10560726 w 11625583"/>
                <a:gd name="connsiteY4765" fmla="*/ 1066709 h 6380470"/>
                <a:gd name="connsiteX4766" fmla="*/ 10625392 w 11625583"/>
                <a:gd name="connsiteY4766" fmla="*/ 1002044 h 6380470"/>
                <a:gd name="connsiteX4767" fmla="*/ 10468818 w 11625583"/>
                <a:gd name="connsiteY4767" fmla="*/ 1002044 h 6380470"/>
                <a:gd name="connsiteX4768" fmla="*/ 10533484 w 11625583"/>
                <a:gd name="connsiteY4768" fmla="*/ 1066709 h 6380470"/>
                <a:gd name="connsiteX4769" fmla="*/ 10468818 w 11625583"/>
                <a:gd name="connsiteY4769" fmla="*/ 1131375 h 6380470"/>
                <a:gd name="connsiteX4770" fmla="*/ 10404152 w 11625583"/>
                <a:gd name="connsiteY4770" fmla="*/ 1066709 h 6380470"/>
                <a:gd name="connsiteX4771" fmla="*/ 10468818 w 11625583"/>
                <a:gd name="connsiteY4771" fmla="*/ 1002044 h 6380470"/>
                <a:gd name="connsiteX4772" fmla="*/ 10312244 w 11625583"/>
                <a:gd name="connsiteY4772" fmla="*/ 1002044 h 6380470"/>
                <a:gd name="connsiteX4773" fmla="*/ 10376910 w 11625583"/>
                <a:gd name="connsiteY4773" fmla="*/ 1066709 h 6380470"/>
                <a:gd name="connsiteX4774" fmla="*/ 10312244 w 11625583"/>
                <a:gd name="connsiteY4774" fmla="*/ 1131375 h 6380470"/>
                <a:gd name="connsiteX4775" fmla="*/ 10247578 w 11625583"/>
                <a:gd name="connsiteY4775" fmla="*/ 1066709 h 6380470"/>
                <a:gd name="connsiteX4776" fmla="*/ 10312244 w 11625583"/>
                <a:gd name="connsiteY4776" fmla="*/ 1002044 h 6380470"/>
                <a:gd name="connsiteX4777" fmla="*/ 10159586 w 11625583"/>
                <a:gd name="connsiteY4777" fmla="*/ 1002044 h 6380470"/>
                <a:gd name="connsiteX4778" fmla="*/ 10224252 w 11625583"/>
                <a:gd name="connsiteY4778" fmla="*/ 1066709 h 6380470"/>
                <a:gd name="connsiteX4779" fmla="*/ 10159586 w 11625583"/>
                <a:gd name="connsiteY4779" fmla="*/ 1131375 h 6380470"/>
                <a:gd name="connsiteX4780" fmla="*/ 10094920 w 11625583"/>
                <a:gd name="connsiteY4780" fmla="*/ 1066709 h 6380470"/>
                <a:gd name="connsiteX4781" fmla="*/ 10159586 w 11625583"/>
                <a:gd name="connsiteY4781" fmla="*/ 1002044 h 6380470"/>
                <a:gd name="connsiteX4782" fmla="*/ 10003015 w 11625583"/>
                <a:gd name="connsiteY4782" fmla="*/ 1002044 h 6380470"/>
                <a:gd name="connsiteX4783" fmla="*/ 10067681 w 11625583"/>
                <a:gd name="connsiteY4783" fmla="*/ 1066709 h 6380470"/>
                <a:gd name="connsiteX4784" fmla="*/ 10003015 w 11625583"/>
                <a:gd name="connsiteY4784" fmla="*/ 1131375 h 6380470"/>
                <a:gd name="connsiteX4785" fmla="*/ 9938349 w 11625583"/>
                <a:gd name="connsiteY4785" fmla="*/ 1066709 h 6380470"/>
                <a:gd name="connsiteX4786" fmla="*/ 10003015 w 11625583"/>
                <a:gd name="connsiteY4786" fmla="*/ 1002044 h 6380470"/>
                <a:gd name="connsiteX4787" fmla="*/ 9850355 w 11625583"/>
                <a:gd name="connsiteY4787" fmla="*/ 1002044 h 6380470"/>
                <a:gd name="connsiteX4788" fmla="*/ 9915021 w 11625583"/>
                <a:gd name="connsiteY4788" fmla="*/ 1066709 h 6380470"/>
                <a:gd name="connsiteX4789" fmla="*/ 9850355 w 11625583"/>
                <a:gd name="connsiteY4789" fmla="*/ 1131375 h 6380470"/>
                <a:gd name="connsiteX4790" fmla="*/ 9785689 w 11625583"/>
                <a:gd name="connsiteY4790" fmla="*/ 1066709 h 6380470"/>
                <a:gd name="connsiteX4791" fmla="*/ 9850355 w 11625583"/>
                <a:gd name="connsiteY4791" fmla="*/ 1002044 h 6380470"/>
                <a:gd name="connsiteX4792" fmla="*/ 9693780 w 11625583"/>
                <a:gd name="connsiteY4792" fmla="*/ 1002044 h 6380470"/>
                <a:gd name="connsiteX4793" fmla="*/ 9758446 w 11625583"/>
                <a:gd name="connsiteY4793" fmla="*/ 1066709 h 6380470"/>
                <a:gd name="connsiteX4794" fmla="*/ 9693780 w 11625583"/>
                <a:gd name="connsiteY4794" fmla="*/ 1131375 h 6380470"/>
                <a:gd name="connsiteX4795" fmla="*/ 9629114 w 11625583"/>
                <a:gd name="connsiteY4795" fmla="*/ 1066709 h 6380470"/>
                <a:gd name="connsiteX4796" fmla="*/ 9693780 w 11625583"/>
                <a:gd name="connsiteY4796" fmla="*/ 1002044 h 6380470"/>
                <a:gd name="connsiteX4797" fmla="*/ 9541122 w 11625583"/>
                <a:gd name="connsiteY4797" fmla="*/ 1002044 h 6380470"/>
                <a:gd name="connsiteX4798" fmla="*/ 9605788 w 11625583"/>
                <a:gd name="connsiteY4798" fmla="*/ 1066709 h 6380470"/>
                <a:gd name="connsiteX4799" fmla="*/ 9541122 w 11625583"/>
                <a:gd name="connsiteY4799" fmla="*/ 1131375 h 6380470"/>
                <a:gd name="connsiteX4800" fmla="*/ 9476456 w 11625583"/>
                <a:gd name="connsiteY4800" fmla="*/ 1066709 h 6380470"/>
                <a:gd name="connsiteX4801" fmla="*/ 9541122 w 11625583"/>
                <a:gd name="connsiteY4801" fmla="*/ 1002044 h 6380470"/>
                <a:gd name="connsiteX4802" fmla="*/ 9384549 w 11625583"/>
                <a:gd name="connsiteY4802" fmla="*/ 1002044 h 6380470"/>
                <a:gd name="connsiteX4803" fmla="*/ 9449215 w 11625583"/>
                <a:gd name="connsiteY4803" fmla="*/ 1066709 h 6380470"/>
                <a:gd name="connsiteX4804" fmla="*/ 9384549 w 11625583"/>
                <a:gd name="connsiteY4804" fmla="*/ 1131375 h 6380470"/>
                <a:gd name="connsiteX4805" fmla="*/ 9319883 w 11625583"/>
                <a:gd name="connsiteY4805" fmla="*/ 1066709 h 6380470"/>
                <a:gd name="connsiteX4806" fmla="*/ 9384549 w 11625583"/>
                <a:gd name="connsiteY4806" fmla="*/ 1002044 h 6380470"/>
                <a:gd name="connsiteX4807" fmla="*/ 9227976 w 11625583"/>
                <a:gd name="connsiteY4807" fmla="*/ 1002044 h 6380470"/>
                <a:gd name="connsiteX4808" fmla="*/ 9292642 w 11625583"/>
                <a:gd name="connsiteY4808" fmla="*/ 1066709 h 6380470"/>
                <a:gd name="connsiteX4809" fmla="*/ 9227976 w 11625583"/>
                <a:gd name="connsiteY4809" fmla="*/ 1131375 h 6380470"/>
                <a:gd name="connsiteX4810" fmla="*/ 9163310 w 11625583"/>
                <a:gd name="connsiteY4810" fmla="*/ 1066709 h 6380470"/>
                <a:gd name="connsiteX4811" fmla="*/ 9227976 w 11625583"/>
                <a:gd name="connsiteY4811" fmla="*/ 1002044 h 6380470"/>
                <a:gd name="connsiteX4812" fmla="*/ 9075316 w 11625583"/>
                <a:gd name="connsiteY4812" fmla="*/ 1002044 h 6380470"/>
                <a:gd name="connsiteX4813" fmla="*/ 9139982 w 11625583"/>
                <a:gd name="connsiteY4813" fmla="*/ 1066709 h 6380470"/>
                <a:gd name="connsiteX4814" fmla="*/ 9075316 w 11625583"/>
                <a:gd name="connsiteY4814" fmla="*/ 1131375 h 6380470"/>
                <a:gd name="connsiteX4815" fmla="*/ 9010650 w 11625583"/>
                <a:gd name="connsiteY4815" fmla="*/ 1066709 h 6380470"/>
                <a:gd name="connsiteX4816" fmla="*/ 9075316 w 11625583"/>
                <a:gd name="connsiteY4816" fmla="*/ 1002044 h 6380470"/>
                <a:gd name="connsiteX4817" fmla="*/ 8914829 w 11625583"/>
                <a:gd name="connsiteY4817" fmla="*/ 1002044 h 6380470"/>
                <a:gd name="connsiteX4818" fmla="*/ 8979495 w 11625583"/>
                <a:gd name="connsiteY4818" fmla="*/ 1066709 h 6380470"/>
                <a:gd name="connsiteX4819" fmla="*/ 8914829 w 11625583"/>
                <a:gd name="connsiteY4819" fmla="*/ 1131375 h 6380470"/>
                <a:gd name="connsiteX4820" fmla="*/ 8850163 w 11625583"/>
                <a:gd name="connsiteY4820" fmla="*/ 1066709 h 6380470"/>
                <a:gd name="connsiteX4821" fmla="*/ 8914829 w 11625583"/>
                <a:gd name="connsiteY4821" fmla="*/ 1002044 h 6380470"/>
                <a:gd name="connsiteX4822" fmla="*/ 8766084 w 11625583"/>
                <a:gd name="connsiteY4822" fmla="*/ 1002044 h 6380470"/>
                <a:gd name="connsiteX4823" fmla="*/ 8830750 w 11625583"/>
                <a:gd name="connsiteY4823" fmla="*/ 1066709 h 6380470"/>
                <a:gd name="connsiteX4824" fmla="*/ 8766084 w 11625583"/>
                <a:gd name="connsiteY4824" fmla="*/ 1131375 h 6380470"/>
                <a:gd name="connsiteX4825" fmla="*/ 8701418 w 11625583"/>
                <a:gd name="connsiteY4825" fmla="*/ 1066709 h 6380470"/>
                <a:gd name="connsiteX4826" fmla="*/ 8766084 w 11625583"/>
                <a:gd name="connsiteY4826" fmla="*/ 1002044 h 6380470"/>
                <a:gd name="connsiteX4827" fmla="*/ 8601682 w 11625583"/>
                <a:gd name="connsiteY4827" fmla="*/ 1002044 h 6380470"/>
                <a:gd name="connsiteX4828" fmla="*/ 8666348 w 11625583"/>
                <a:gd name="connsiteY4828" fmla="*/ 1066709 h 6380470"/>
                <a:gd name="connsiteX4829" fmla="*/ 8601682 w 11625583"/>
                <a:gd name="connsiteY4829" fmla="*/ 1131375 h 6380470"/>
                <a:gd name="connsiteX4830" fmla="*/ 8537016 w 11625583"/>
                <a:gd name="connsiteY4830" fmla="*/ 1066709 h 6380470"/>
                <a:gd name="connsiteX4831" fmla="*/ 8601682 w 11625583"/>
                <a:gd name="connsiteY4831" fmla="*/ 1002044 h 6380470"/>
                <a:gd name="connsiteX4832" fmla="*/ 8449023 w 11625583"/>
                <a:gd name="connsiteY4832" fmla="*/ 1002044 h 6380470"/>
                <a:gd name="connsiteX4833" fmla="*/ 8513689 w 11625583"/>
                <a:gd name="connsiteY4833" fmla="*/ 1066709 h 6380470"/>
                <a:gd name="connsiteX4834" fmla="*/ 8449023 w 11625583"/>
                <a:gd name="connsiteY4834" fmla="*/ 1131375 h 6380470"/>
                <a:gd name="connsiteX4835" fmla="*/ 8384357 w 11625583"/>
                <a:gd name="connsiteY4835" fmla="*/ 1066709 h 6380470"/>
                <a:gd name="connsiteX4836" fmla="*/ 8449023 w 11625583"/>
                <a:gd name="connsiteY4836" fmla="*/ 1002044 h 6380470"/>
                <a:gd name="connsiteX4837" fmla="*/ 8296367 w 11625583"/>
                <a:gd name="connsiteY4837" fmla="*/ 1002044 h 6380470"/>
                <a:gd name="connsiteX4838" fmla="*/ 8361033 w 11625583"/>
                <a:gd name="connsiteY4838" fmla="*/ 1066709 h 6380470"/>
                <a:gd name="connsiteX4839" fmla="*/ 8296367 w 11625583"/>
                <a:gd name="connsiteY4839" fmla="*/ 1131375 h 6380470"/>
                <a:gd name="connsiteX4840" fmla="*/ 8231701 w 11625583"/>
                <a:gd name="connsiteY4840" fmla="*/ 1066709 h 6380470"/>
                <a:gd name="connsiteX4841" fmla="*/ 8296367 w 11625583"/>
                <a:gd name="connsiteY4841" fmla="*/ 1002044 h 6380470"/>
                <a:gd name="connsiteX4842" fmla="*/ 8139792 w 11625583"/>
                <a:gd name="connsiteY4842" fmla="*/ 1002044 h 6380470"/>
                <a:gd name="connsiteX4843" fmla="*/ 8204458 w 11625583"/>
                <a:gd name="connsiteY4843" fmla="*/ 1066709 h 6380470"/>
                <a:gd name="connsiteX4844" fmla="*/ 8139792 w 11625583"/>
                <a:gd name="connsiteY4844" fmla="*/ 1131375 h 6380470"/>
                <a:gd name="connsiteX4845" fmla="*/ 8075126 w 11625583"/>
                <a:gd name="connsiteY4845" fmla="*/ 1066709 h 6380470"/>
                <a:gd name="connsiteX4846" fmla="*/ 8139792 w 11625583"/>
                <a:gd name="connsiteY4846" fmla="*/ 1002044 h 6380470"/>
                <a:gd name="connsiteX4847" fmla="*/ 7987132 w 11625583"/>
                <a:gd name="connsiteY4847" fmla="*/ 1002044 h 6380470"/>
                <a:gd name="connsiteX4848" fmla="*/ 8051798 w 11625583"/>
                <a:gd name="connsiteY4848" fmla="*/ 1066709 h 6380470"/>
                <a:gd name="connsiteX4849" fmla="*/ 7987132 w 11625583"/>
                <a:gd name="connsiteY4849" fmla="*/ 1131375 h 6380470"/>
                <a:gd name="connsiteX4850" fmla="*/ 7922466 w 11625583"/>
                <a:gd name="connsiteY4850" fmla="*/ 1066709 h 6380470"/>
                <a:gd name="connsiteX4851" fmla="*/ 7987132 w 11625583"/>
                <a:gd name="connsiteY4851" fmla="*/ 1002044 h 6380470"/>
                <a:gd name="connsiteX4852" fmla="*/ 7830560 w 11625583"/>
                <a:gd name="connsiteY4852" fmla="*/ 1002044 h 6380470"/>
                <a:gd name="connsiteX4853" fmla="*/ 7895226 w 11625583"/>
                <a:gd name="connsiteY4853" fmla="*/ 1066709 h 6380470"/>
                <a:gd name="connsiteX4854" fmla="*/ 7830560 w 11625583"/>
                <a:gd name="connsiteY4854" fmla="*/ 1131375 h 6380470"/>
                <a:gd name="connsiteX4855" fmla="*/ 7765894 w 11625583"/>
                <a:gd name="connsiteY4855" fmla="*/ 1066709 h 6380470"/>
                <a:gd name="connsiteX4856" fmla="*/ 7830560 w 11625583"/>
                <a:gd name="connsiteY4856" fmla="*/ 1002044 h 6380470"/>
                <a:gd name="connsiteX4857" fmla="*/ 7677902 w 11625583"/>
                <a:gd name="connsiteY4857" fmla="*/ 1002044 h 6380470"/>
                <a:gd name="connsiteX4858" fmla="*/ 7742568 w 11625583"/>
                <a:gd name="connsiteY4858" fmla="*/ 1066709 h 6380470"/>
                <a:gd name="connsiteX4859" fmla="*/ 7677902 w 11625583"/>
                <a:gd name="connsiteY4859" fmla="*/ 1131375 h 6380470"/>
                <a:gd name="connsiteX4860" fmla="*/ 7613236 w 11625583"/>
                <a:gd name="connsiteY4860" fmla="*/ 1066709 h 6380470"/>
                <a:gd name="connsiteX4861" fmla="*/ 7677902 w 11625583"/>
                <a:gd name="connsiteY4861" fmla="*/ 1002044 h 6380470"/>
                <a:gd name="connsiteX4862" fmla="*/ 7521329 w 11625583"/>
                <a:gd name="connsiteY4862" fmla="*/ 1002044 h 6380470"/>
                <a:gd name="connsiteX4863" fmla="*/ 7585995 w 11625583"/>
                <a:gd name="connsiteY4863" fmla="*/ 1066709 h 6380470"/>
                <a:gd name="connsiteX4864" fmla="*/ 7521329 w 11625583"/>
                <a:gd name="connsiteY4864" fmla="*/ 1131375 h 6380470"/>
                <a:gd name="connsiteX4865" fmla="*/ 7456663 w 11625583"/>
                <a:gd name="connsiteY4865" fmla="*/ 1066709 h 6380470"/>
                <a:gd name="connsiteX4866" fmla="*/ 7521329 w 11625583"/>
                <a:gd name="connsiteY4866" fmla="*/ 1002044 h 6380470"/>
                <a:gd name="connsiteX4867" fmla="*/ 7368667 w 11625583"/>
                <a:gd name="connsiteY4867" fmla="*/ 1002044 h 6380470"/>
                <a:gd name="connsiteX4868" fmla="*/ 7433333 w 11625583"/>
                <a:gd name="connsiteY4868" fmla="*/ 1066709 h 6380470"/>
                <a:gd name="connsiteX4869" fmla="*/ 7368667 w 11625583"/>
                <a:gd name="connsiteY4869" fmla="*/ 1131375 h 6380470"/>
                <a:gd name="connsiteX4870" fmla="*/ 7304001 w 11625583"/>
                <a:gd name="connsiteY4870" fmla="*/ 1066709 h 6380470"/>
                <a:gd name="connsiteX4871" fmla="*/ 7368667 w 11625583"/>
                <a:gd name="connsiteY4871" fmla="*/ 1002044 h 6380470"/>
                <a:gd name="connsiteX4872" fmla="*/ 7212094 w 11625583"/>
                <a:gd name="connsiteY4872" fmla="*/ 1002044 h 6380470"/>
                <a:gd name="connsiteX4873" fmla="*/ 7276760 w 11625583"/>
                <a:gd name="connsiteY4873" fmla="*/ 1066709 h 6380470"/>
                <a:gd name="connsiteX4874" fmla="*/ 7212094 w 11625583"/>
                <a:gd name="connsiteY4874" fmla="*/ 1131375 h 6380470"/>
                <a:gd name="connsiteX4875" fmla="*/ 7147428 w 11625583"/>
                <a:gd name="connsiteY4875" fmla="*/ 1066709 h 6380470"/>
                <a:gd name="connsiteX4876" fmla="*/ 7212094 w 11625583"/>
                <a:gd name="connsiteY4876" fmla="*/ 1002044 h 6380470"/>
                <a:gd name="connsiteX4877" fmla="*/ 7055521 w 11625583"/>
                <a:gd name="connsiteY4877" fmla="*/ 1002044 h 6380470"/>
                <a:gd name="connsiteX4878" fmla="*/ 7120187 w 11625583"/>
                <a:gd name="connsiteY4878" fmla="*/ 1066709 h 6380470"/>
                <a:gd name="connsiteX4879" fmla="*/ 7055521 w 11625583"/>
                <a:gd name="connsiteY4879" fmla="*/ 1131375 h 6380470"/>
                <a:gd name="connsiteX4880" fmla="*/ 6990855 w 11625583"/>
                <a:gd name="connsiteY4880" fmla="*/ 1066709 h 6380470"/>
                <a:gd name="connsiteX4881" fmla="*/ 7055521 w 11625583"/>
                <a:gd name="connsiteY4881" fmla="*/ 1002044 h 6380470"/>
                <a:gd name="connsiteX4882" fmla="*/ 6895035 w 11625583"/>
                <a:gd name="connsiteY4882" fmla="*/ 1002044 h 6380470"/>
                <a:gd name="connsiteX4883" fmla="*/ 6959701 w 11625583"/>
                <a:gd name="connsiteY4883" fmla="*/ 1066709 h 6380470"/>
                <a:gd name="connsiteX4884" fmla="*/ 6895035 w 11625583"/>
                <a:gd name="connsiteY4884" fmla="*/ 1131375 h 6380470"/>
                <a:gd name="connsiteX4885" fmla="*/ 6830369 w 11625583"/>
                <a:gd name="connsiteY4885" fmla="*/ 1066709 h 6380470"/>
                <a:gd name="connsiteX4886" fmla="*/ 6895035 w 11625583"/>
                <a:gd name="connsiteY4886" fmla="*/ 1002044 h 6380470"/>
                <a:gd name="connsiteX4887" fmla="*/ 6742375 w 11625583"/>
                <a:gd name="connsiteY4887" fmla="*/ 1002044 h 6380470"/>
                <a:gd name="connsiteX4888" fmla="*/ 6807041 w 11625583"/>
                <a:gd name="connsiteY4888" fmla="*/ 1066709 h 6380470"/>
                <a:gd name="connsiteX4889" fmla="*/ 6742375 w 11625583"/>
                <a:gd name="connsiteY4889" fmla="*/ 1131375 h 6380470"/>
                <a:gd name="connsiteX4890" fmla="*/ 6677709 w 11625583"/>
                <a:gd name="connsiteY4890" fmla="*/ 1066709 h 6380470"/>
                <a:gd name="connsiteX4891" fmla="*/ 6742375 w 11625583"/>
                <a:gd name="connsiteY4891" fmla="*/ 1002044 h 6380470"/>
                <a:gd name="connsiteX4892" fmla="*/ 6585802 w 11625583"/>
                <a:gd name="connsiteY4892" fmla="*/ 1002044 h 6380470"/>
                <a:gd name="connsiteX4893" fmla="*/ 6650468 w 11625583"/>
                <a:gd name="connsiteY4893" fmla="*/ 1066709 h 6380470"/>
                <a:gd name="connsiteX4894" fmla="*/ 6585802 w 11625583"/>
                <a:gd name="connsiteY4894" fmla="*/ 1131375 h 6380470"/>
                <a:gd name="connsiteX4895" fmla="*/ 6521136 w 11625583"/>
                <a:gd name="connsiteY4895" fmla="*/ 1066709 h 6380470"/>
                <a:gd name="connsiteX4896" fmla="*/ 6585802 w 11625583"/>
                <a:gd name="connsiteY4896" fmla="*/ 1002044 h 6380470"/>
                <a:gd name="connsiteX4897" fmla="*/ 6429229 w 11625583"/>
                <a:gd name="connsiteY4897" fmla="*/ 1002044 h 6380470"/>
                <a:gd name="connsiteX4898" fmla="*/ 6493895 w 11625583"/>
                <a:gd name="connsiteY4898" fmla="*/ 1066709 h 6380470"/>
                <a:gd name="connsiteX4899" fmla="*/ 6429229 w 11625583"/>
                <a:gd name="connsiteY4899" fmla="*/ 1131375 h 6380470"/>
                <a:gd name="connsiteX4900" fmla="*/ 6364563 w 11625583"/>
                <a:gd name="connsiteY4900" fmla="*/ 1066709 h 6380470"/>
                <a:gd name="connsiteX4901" fmla="*/ 6429229 w 11625583"/>
                <a:gd name="connsiteY4901" fmla="*/ 1002044 h 6380470"/>
                <a:gd name="connsiteX4902" fmla="*/ 6276569 w 11625583"/>
                <a:gd name="connsiteY4902" fmla="*/ 1002044 h 6380470"/>
                <a:gd name="connsiteX4903" fmla="*/ 6341235 w 11625583"/>
                <a:gd name="connsiteY4903" fmla="*/ 1066709 h 6380470"/>
                <a:gd name="connsiteX4904" fmla="*/ 6276569 w 11625583"/>
                <a:gd name="connsiteY4904" fmla="*/ 1131375 h 6380470"/>
                <a:gd name="connsiteX4905" fmla="*/ 6211903 w 11625583"/>
                <a:gd name="connsiteY4905" fmla="*/ 1066709 h 6380470"/>
                <a:gd name="connsiteX4906" fmla="*/ 6276569 w 11625583"/>
                <a:gd name="connsiteY4906" fmla="*/ 1002044 h 6380470"/>
                <a:gd name="connsiteX4907" fmla="*/ 6119998 w 11625583"/>
                <a:gd name="connsiteY4907" fmla="*/ 1002044 h 6380470"/>
                <a:gd name="connsiteX4908" fmla="*/ 6184664 w 11625583"/>
                <a:gd name="connsiteY4908" fmla="*/ 1066709 h 6380470"/>
                <a:gd name="connsiteX4909" fmla="*/ 6119998 w 11625583"/>
                <a:gd name="connsiteY4909" fmla="*/ 1131375 h 6380470"/>
                <a:gd name="connsiteX4910" fmla="*/ 6055332 w 11625583"/>
                <a:gd name="connsiteY4910" fmla="*/ 1066709 h 6380470"/>
                <a:gd name="connsiteX4911" fmla="*/ 6119998 w 11625583"/>
                <a:gd name="connsiteY4911" fmla="*/ 1002044 h 6380470"/>
                <a:gd name="connsiteX4912" fmla="*/ 5967338 w 11625583"/>
                <a:gd name="connsiteY4912" fmla="*/ 1002044 h 6380470"/>
                <a:gd name="connsiteX4913" fmla="*/ 6032004 w 11625583"/>
                <a:gd name="connsiteY4913" fmla="*/ 1066709 h 6380470"/>
                <a:gd name="connsiteX4914" fmla="*/ 5967338 w 11625583"/>
                <a:gd name="connsiteY4914" fmla="*/ 1131375 h 6380470"/>
                <a:gd name="connsiteX4915" fmla="*/ 5902672 w 11625583"/>
                <a:gd name="connsiteY4915" fmla="*/ 1066709 h 6380470"/>
                <a:gd name="connsiteX4916" fmla="*/ 5967338 w 11625583"/>
                <a:gd name="connsiteY4916" fmla="*/ 1002044 h 6380470"/>
                <a:gd name="connsiteX4917" fmla="*/ 4875265 w 11625583"/>
                <a:gd name="connsiteY4917" fmla="*/ 1002044 h 6380470"/>
                <a:gd name="connsiteX4918" fmla="*/ 4939939 w 11625583"/>
                <a:gd name="connsiteY4918" fmla="*/ 1066709 h 6380470"/>
                <a:gd name="connsiteX4919" fmla="*/ 4875265 w 11625583"/>
                <a:gd name="connsiteY4919" fmla="*/ 1131375 h 6380470"/>
                <a:gd name="connsiteX4920" fmla="*/ 4810599 w 11625583"/>
                <a:gd name="connsiteY4920" fmla="*/ 1066709 h 6380470"/>
                <a:gd name="connsiteX4921" fmla="*/ 4875265 w 11625583"/>
                <a:gd name="connsiteY4921" fmla="*/ 1002044 h 6380470"/>
                <a:gd name="connsiteX4922" fmla="*/ 4256823 w 11625583"/>
                <a:gd name="connsiteY4922" fmla="*/ 1002044 h 6380470"/>
                <a:gd name="connsiteX4923" fmla="*/ 4321467 w 11625583"/>
                <a:gd name="connsiteY4923" fmla="*/ 1066709 h 6380470"/>
                <a:gd name="connsiteX4924" fmla="*/ 4256823 w 11625583"/>
                <a:gd name="connsiteY4924" fmla="*/ 1131375 h 6380470"/>
                <a:gd name="connsiteX4925" fmla="*/ 4192125 w 11625583"/>
                <a:gd name="connsiteY4925" fmla="*/ 1066709 h 6380470"/>
                <a:gd name="connsiteX4926" fmla="*/ 4256823 w 11625583"/>
                <a:gd name="connsiteY4926" fmla="*/ 1002044 h 6380470"/>
                <a:gd name="connsiteX4927" fmla="*/ 4100249 w 11625583"/>
                <a:gd name="connsiteY4927" fmla="*/ 1002044 h 6380470"/>
                <a:gd name="connsiteX4928" fmla="*/ 4164920 w 11625583"/>
                <a:gd name="connsiteY4928" fmla="*/ 1066709 h 6380470"/>
                <a:gd name="connsiteX4929" fmla="*/ 4100249 w 11625583"/>
                <a:gd name="connsiteY4929" fmla="*/ 1131375 h 6380470"/>
                <a:gd name="connsiteX4930" fmla="*/ 4035594 w 11625583"/>
                <a:gd name="connsiteY4930" fmla="*/ 1066709 h 6380470"/>
                <a:gd name="connsiteX4931" fmla="*/ 4100249 w 11625583"/>
                <a:gd name="connsiteY4931" fmla="*/ 1002044 h 6380470"/>
                <a:gd name="connsiteX4932" fmla="*/ 3947573 w 11625583"/>
                <a:gd name="connsiteY4932" fmla="*/ 1002044 h 6380470"/>
                <a:gd name="connsiteX4933" fmla="*/ 4012257 w 11625583"/>
                <a:gd name="connsiteY4933" fmla="*/ 1066709 h 6380470"/>
                <a:gd name="connsiteX4934" fmla="*/ 3947573 w 11625583"/>
                <a:gd name="connsiteY4934" fmla="*/ 1131375 h 6380470"/>
                <a:gd name="connsiteX4935" fmla="*/ 3883039 w 11625583"/>
                <a:gd name="connsiteY4935" fmla="*/ 1066709 h 6380470"/>
                <a:gd name="connsiteX4936" fmla="*/ 3947573 w 11625583"/>
                <a:gd name="connsiteY4936" fmla="*/ 1002044 h 6380470"/>
                <a:gd name="connsiteX4937" fmla="*/ 3321427 w 11625583"/>
                <a:gd name="connsiteY4937" fmla="*/ 1002044 h 6380470"/>
                <a:gd name="connsiteX4938" fmla="*/ 3386066 w 11625583"/>
                <a:gd name="connsiteY4938" fmla="*/ 1066709 h 6380470"/>
                <a:gd name="connsiteX4939" fmla="*/ 3321427 w 11625583"/>
                <a:gd name="connsiteY4939" fmla="*/ 1131375 h 6380470"/>
                <a:gd name="connsiteX4940" fmla="*/ 3256763 w 11625583"/>
                <a:gd name="connsiteY4940" fmla="*/ 1066709 h 6380470"/>
                <a:gd name="connsiteX4941" fmla="*/ 3321427 w 11625583"/>
                <a:gd name="connsiteY4941" fmla="*/ 1002044 h 6380470"/>
                <a:gd name="connsiteX4942" fmla="*/ 3172672 w 11625583"/>
                <a:gd name="connsiteY4942" fmla="*/ 1002044 h 6380470"/>
                <a:gd name="connsiteX4943" fmla="*/ 3237345 w 11625583"/>
                <a:gd name="connsiteY4943" fmla="*/ 1066709 h 6380470"/>
                <a:gd name="connsiteX4944" fmla="*/ 3172672 w 11625583"/>
                <a:gd name="connsiteY4944" fmla="*/ 1131375 h 6380470"/>
                <a:gd name="connsiteX4945" fmla="*/ 3107984 w 11625583"/>
                <a:gd name="connsiteY4945" fmla="*/ 1066709 h 6380470"/>
                <a:gd name="connsiteX4946" fmla="*/ 3172672 w 11625583"/>
                <a:gd name="connsiteY4946" fmla="*/ 1002044 h 6380470"/>
                <a:gd name="connsiteX4947" fmla="*/ 3012149 w 11625583"/>
                <a:gd name="connsiteY4947" fmla="*/ 1002044 h 6380470"/>
                <a:gd name="connsiteX4948" fmla="*/ 3076821 w 11625583"/>
                <a:gd name="connsiteY4948" fmla="*/ 1066709 h 6380470"/>
                <a:gd name="connsiteX4949" fmla="*/ 3012149 w 11625583"/>
                <a:gd name="connsiteY4949" fmla="*/ 1131375 h 6380470"/>
                <a:gd name="connsiteX4950" fmla="*/ 2947494 w 11625583"/>
                <a:gd name="connsiteY4950" fmla="*/ 1066709 h 6380470"/>
                <a:gd name="connsiteX4951" fmla="*/ 3012149 w 11625583"/>
                <a:gd name="connsiteY4951" fmla="*/ 1002044 h 6380470"/>
                <a:gd name="connsiteX4952" fmla="*/ 2699057 w 11625583"/>
                <a:gd name="connsiteY4952" fmla="*/ 1002044 h 6380470"/>
                <a:gd name="connsiteX4953" fmla="*/ 2763710 w 11625583"/>
                <a:gd name="connsiteY4953" fmla="*/ 1066709 h 6380470"/>
                <a:gd name="connsiteX4954" fmla="*/ 2699057 w 11625583"/>
                <a:gd name="connsiteY4954" fmla="*/ 1131375 h 6380470"/>
                <a:gd name="connsiteX4955" fmla="*/ 2634401 w 11625583"/>
                <a:gd name="connsiteY4955" fmla="*/ 1066709 h 6380470"/>
                <a:gd name="connsiteX4956" fmla="*/ 2699057 w 11625583"/>
                <a:gd name="connsiteY4956" fmla="*/ 1002044 h 6380470"/>
                <a:gd name="connsiteX4957" fmla="*/ 2546420 w 11625583"/>
                <a:gd name="connsiteY4957" fmla="*/ 1002044 h 6380470"/>
                <a:gd name="connsiteX4958" fmla="*/ 2611080 w 11625583"/>
                <a:gd name="connsiteY4958" fmla="*/ 1066709 h 6380470"/>
                <a:gd name="connsiteX4959" fmla="*/ 2546420 w 11625583"/>
                <a:gd name="connsiteY4959" fmla="*/ 1131375 h 6380470"/>
                <a:gd name="connsiteX4960" fmla="*/ 2481765 w 11625583"/>
                <a:gd name="connsiteY4960" fmla="*/ 1066709 h 6380470"/>
                <a:gd name="connsiteX4961" fmla="*/ 2546420 w 11625583"/>
                <a:gd name="connsiteY4961" fmla="*/ 1002044 h 6380470"/>
                <a:gd name="connsiteX4962" fmla="*/ 2389845 w 11625583"/>
                <a:gd name="connsiteY4962" fmla="*/ 1002044 h 6380470"/>
                <a:gd name="connsiteX4963" fmla="*/ 2454531 w 11625583"/>
                <a:gd name="connsiteY4963" fmla="*/ 1066709 h 6380470"/>
                <a:gd name="connsiteX4964" fmla="*/ 2389845 w 11625583"/>
                <a:gd name="connsiteY4964" fmla="*/ 1131375 h 6380470"/>
                <a:gd name="connsiteX4965" fmla="*/ 2325192 w 11625583"/>
                <a:gd name="connsiteY4965" fmla="*/ 1066709 h 6380470"/>
                <a:gd name="connsiteX4966" fmla="*/ 2389845 w 11625583"/>
                <a:gd name="connsiteY4966" fmla="*/ 1002044 h 6380470"/>
                <a:gd name="connsiteX4967" fmla="*/ 2237166 w 11625583"/>
                <a:gd name="connsiteY4967" fmla="*/ 1002044 h 6380470"/>
                <a:gd name="connsiteX4968" fmla="*/ 2301856 w 11625583"/>
                <a:gd name="connsiteY4968" fmla="*/ 1066709 h 6380470"/>
                <a:gd name="connsiteX4969" fmla="*/ 2237166 w 11625583"/>
                <a:gd name="connsiteY4969" fmla="*/ 1131375 h 6380470"/>
                <a:gd name="connsiteX4970" fmla="*/ 2172482 w 11625583"/>
                <a:gd name="connsiteY4970" fmla="*/ 1066709 h 6380470"/>
                <a:gd name="connsiteX4971" fmla="*/ 2237166 w 11625583"/>
                <a:gd name="connsiteY4971" fmla="*/ 1002044 h 6380470"/>
                <a:gd name="connsiteX4972" fmla="*/ 2084488 w 11625583"/>
                <a:gd name="connsiteY4972" fmla="*/ 1002044 h 6380470"/>
                <a:gd name="connsiteX4973" fmla="*/ 2149149 w 11625583"/>
                <a:gd name="connsiteY4973" fmla="*/ 1066709 h 6380470"/>
                <a:gd name="connsiteX4974" fmla="*/ 2084488 w 11625583"/>
                <a:gd name="connsiteY4974" fmla="*/ 1131375 h 6380470"/>
                <a:gd name="connsiteX4975" fmla="*/ 2019843 w 11625583"/>
                <a:gd name="connsiteY4975" fmla="*/ 1066709 h 6380470"/>
                <a:gd name="connsiteX4976" fmla="*/ 2084488 w 11625583"/>
                <a:gd name="connsiteY4976" fmla="*/ 1002044 h 6380470"/>
                <a:gd name="connsiteX4977" fmla="*/ 1927899 w 11625583"/>
                <a:gd name="connsiteY4977" fmla="*/ 1002044 h 6380470"/>
                <a:gd name="connsiteX4978" fmla="*/ 1992589 w 11625583"/>
                <a:gd name="connsiteY4978" fmla="*/ 1066709 h 6380470"/>
                <a:gd name="connsiteX4979" fmla="*/ 1927899 w 11625583"/>
                <a:gd name="connsiteY4979" fmla="*/ 1131375 h 6380470"/>
                <a:gd name="connsiteX4980" fmla="*/ 1863266 w 11625583"/>
                <a:gd name="connsiteY4980" fmla="*/ 1066709 h 6380470"/>
                <a:gd name="connsiteX4981" fmla="*/ 1927899 w 11625583"/>
                <a:gd name="connsiteY4981" fmla="*/ 1002044 h 6380470"/>
                <a:gd name="connsiteX4982" fmla="*/ 1775247 w 11625583"/>
                <a:gd name="connsiteY4982" fmla="*/ 1002044 h 6380470"/>
                <a:gd name="connsiteX4983" fmla="*/ 1839934 w 11625583"/>
                <a:gd name="connsiteY4983" fmla="*/ 1066709 h 6380470"/>
                <a:gd name="connsiteX4984" fmla="*/ 1775247 w 11625583"/>
                <a:gd name="connsiteY4984" fmla="*/ 1131375 h 6380470"/>
                <a:gd name="connsiteX4985" fmla="*/ 1710575 w 11625583"/>
                <a:gd name="connsiteY4985" fmla="*/ 1066709 h 6380470"/>
                <a:gd name="connsiteX4986" fmla="*/ 1775247 w 11625583"/>
                <a:gd name="connsiteY4986" fmla="*/ 1002044 h 6380470"/>
                <a:gd name="connsiteX4987" fmla="*/ 1618661 w 11625583"/>
                <a:gd name="connsiteY4987" fmla="*/ 1002044 h 6380470"/>
                <a:gd name="connsiteX4988" fmla="*/ 1683332 w 11625583"/>
                <a:gd name="connsiteY4988" fmla="*/ 1066709 h 6380470"/>
                <a:gd name="connsiteX4989" fmla="*/ 1618661 w 11625583"/>
                <a:gd name="connsiteY4989" fmla="*/ 1131375 h 6380470"/>
                <a:gd name="connsiteX4990" fmla="*/ 1554000 w 11625583"/>
                <a:gd name="connsiteY4990" fmla="*/ 1066709 h 6380470"/>
                <a:gd name="connsiteX4991" fmla="*/ 1618661 w 11625583"/>
                <a:gd name="connsiteY4991" fmla="*/ 1002044 h 6380470"/>
                <a:gd name="connsiteX4992" fmla="*/ 1466007 w 11625583"/>
                <a:gd name="connsiteY4992" fmla="*/ 1002044 h 6380470"/>
                <a:gd name="connsiteX4993" fmla="*/ 1530672 w 11625583"/>
                <a:gd name="connsiteY4993" fmla="*/ 1066709 h 6380470"/>
                <a:gd name="connsiteX4994" fmla="*/ 1466007 w 11625583"/>
                <a:gd name="connsiteY4994" fmla="*/ 1131375 h 6380470"/>
                <a:gd name="connsiteX4995" fmla="*/ 1401343 w 11625583"/>
                <a:gd name="connsiteY4995" fmla="*/ 1066709 h 6380470"/>
                <a:gd name="connsiteX4996" fmla="*/ 1466007 w 11625583"/>
                <a:gd name="connsiteY4996" fmla="*/ 1002044 h 6380470"/>
                <a:gd name="connsiteX4997" fmla="*/ 1309433 w 11625583"/>
                <a:gd name="connsiteY4997" fmla="*/ 1002044 h 6380470"/>
                <a:gd name="connsiteX4998" fmla="*/ 1374099 w 11625583"/>
                <a:gd name="connsiteY4998" fmla="*/ 1066709 h 6380470"/>
                <a:gd name="connsiteX4999" fmla="*/ 1309433 w 11625583"/>
                <a:gd name="connsiteY4999" fmla="*/ 1131375 h 6380470"/>
                <a:gd name="connsiteX5000" fmla="*/ 1244768 w 11625583"/>
                <a:gd name="connsiteY5000" fmla="*/ 1066709 h 6380470"/>
                <a:gd name="connsiteX5001" fmla="*/ 1309433 w 11625583"/>
                <a:gd name="connsiteY5001" fmla="*/ 1002044 h 6380470"/>
                <a:gd name="connsiteX5002" fmla="*/ 1148949 w 11625583"/>
                <a:gd name="connsiteY5002" fmla="*/ 1002044 h 6380470"/>
                <a:gd name="connsiteX5003" fmla="*/ 1213614 w 11625583"/>
                <a:gd name="connsiteY5003" fmla="*/ 1066709 h 6380470"/>
                <a:gd name="connsiteX5004" fmla="*/ 1148949 w 11625583"/>
                <a:gd name="connsiteY5004" fmla="*/ 1131375 h 6380470"/>
                <a:gd name="connsiteX5005" fmla="*/ 1084284 w 11625583"/>
                <a:gd name="connsiteY5005" fmla="*/ 1066709 h 6380470"/>
                <a:gd name="connsiteX5006" fmla="*/ 1148949 w 11625583"/>
                <a:gd name="connsiteY5006" fmla="*/ 1002044 h 6380470"/>
                <a:gd name="connsiteX5007" fmla="*/ 992376 w 11625583"/>
                <a:gd name="connsiteY5007" fmla="*/ 1002044 h 6380470"/>
                <a:gd name="connsiteX5008" fmla="*/ 1057041 w 11625583"/>
                <a:gd name="connsiteY5008" fmla="*/ 1066709 h 6380470"/>
                <a:gd name="connsiteX5009" fmla="*/ 992376 w 11625583"/>
                <a:gd name="connsiteY5009" fmla="*/ 1131375 h 6380470"/>
                <a:gd name="connsiteX5010" fmla="*/ 927711 w 11625583"/>
                <a:gd name="connsiteY5010" fmla="*/ 1066709 h 6380470"/>
                <a:gd name="connsiteX5011" fmla="*/ 992376 w 11625583"/>
                <a:gd name="connsiteY5011" fmla="*/ 1002044 h 6380470"/>
                <a:gd name="connsiteX5012" fmla="*/ 839721 w 11625583"/>
                <a:gd name="connsiteY5012" fmla="*/ 1002044 h 6380470"/>
                <a:gd name="connsiteX5013" fmla="*/ 904386 w 11625583"/>
                <a:gd name="connsiteY5013" fmla="*/ 1066709 h 6380470"/>
                <a:gd name="connsiteX5014" fmla="*/ 839721 w 11625583"/>
                <a:gd name="connsiteY5014" fmla="*/ 1131375 h 6380470"/>
                <a:gd name="connsiteX5015" fmla="*/ 775056 w 11625583"/>
                <a:gd name="connsiteY5015" fmla="*/ 1066709 h 6380470"/>
                <a:gd name="connsiteX5016" fmla="*/ 839721 w 11625583"/>
                <a:gd name="connsiteY5016" fmla="*/ 1002044 h 6380470"/>
                <a:gd name="connsiteX5017" fmla="*/ 683148 w 11625583"/>
                <a:gd name="connsiteY5017" fmla="*/ 1002044 h 6380470"/>
                <a:gd name="connsiteX5018" fmla="*/ 747813 w 11625583"/>
                <a:gd name="connsiteY5018" fmla="*/ 1066709 h 6380470"/>
                <a:gd name="connsiteX5019" fmla="*/ 683148 w 11625583"/>
                <a:gd name="connsiteY5019" fmla="*/ 1131375 h 6380470"/>
                <a:gd name="connsiteX5020" fmla="*/ 618483 w 11625583"/>
                <a:gd name="connsiteY5020" fmla="*/ 1066709 h 6380470"/>
                <a:gd name="connsiteX5021" fmla="*/ 683148 w 11625583"/>
                <a:gd name="connsiteY5021" fmla="*/ 1002044 h 6380470"/>
                <a:gd name="connsiteX5022" fmla="*/ 11560917 w 11625583"/>
                <a:gd name="connsiteY5022" fmla="*/ 1002040 h 6380470"/>
                <a:gd name="connsiteX5023" fmla="*/ 11625583 w 11625583"/>
                <a:gd name="connsiteY5023" fmla="*/ 1066706 h 6380470"/>
                <a:gd name="connsiteX5024" fmla="*/ 11560917 w 11625583"/>
                <a:gd name="connsiteY5024" fmla="*/ 1131374 h 6380470"/>
                <a:gd name="connsiteX5025" fmla="*/ 11496251 w 11625583"/>
                <a:gd name="connsiteY5025" fmla="*/ 1066706 h 6380470"/>
                <a:gd name="connsiteX5026" fmla="*/ 11560917 w 11625583"/>
                <a:gd name="connsiteY5026" fmla="*/ 1002040 h 6380470"/>
                <a:gd name="connsiteX5027" fmla="*/ 11404343 w 11625583"/>
                <a:gd name="connsiteY5027" fmla="*/ 1002040 h 6380470"/>
                <a:gd name="connsiteX5028" fmla="*/ 11469009 w 11625583"/>
                <a:gd name="connsiteY5028" fmla="*/ 1066706 h 6380470"/>
                <a:gd name="connsiteX5029" fmla="*/ 11404343 w 11625583"/>
                <a:gd name="connsiteY5029" fmla="*/ 1131374 h 6380470"/>
                <a:gd name="connsiteX5030" fmla="*/ 11339677 w 11625583"/>
                <a:gd name="connsiteY5030" fmla="*/ 1066706 h 6380470"/>
                <a:gd name="connsiteX5031" fmla="*/ 11404343 w 11625583"/>
                <a:gd name="connsiteY5031" fmla="*/ 1002040 h 6380470"/>
                <a:gd name="connsiteX5032" fmla="*/ 11251683 w 11625583"/>
                <a:gd name="connsiteY5032" fmla="*/ 1002040 h 6380470"/>
                <a:gd name="connsiteX5033" fmla="*/ 11316349 w 11625583"/>
                <a:gd name="connsiteY5033" fmla="*/ 1066706 h 6380470"/>
                <a:gd name="connsiteX5034" fmla="*/ 11251683 w 11625583"/>
                <a:gd name="connsiteY5034" fmla="*/ 1131374 h 6380470"/>
                <a:gd name="connsiteX5035" fmla="*/ 11187017 w 11625583"/>
                <a:gd name="connsiteY5035" fmla="*/ 1066706 h 6380470"/>
                <a:gd name="connsiteX5036" fmla="*/ 11251683 w 11625583"/>
                <a:gd name="connsiteY5036" fmla="*/ 1002040 h 6380470"/>
                <a:gd name="connsiteX5037" fmla="*/ 526568 w 11625583"/>
                <a:gd name="connsiteY5037" fmla="*/ 1002040 h 6380470"/>
                <a:gd name="connsiteX5038" fmla="*/ 591233 w 11625583"/>
                <a:gd name="connsiteY5038" fmla="*/ 1066706 h 6380470"/>
                <a:gd name="connsiteX5039" fmla="*/ 526568 w 11625583"/>
                <a:gd name="connsiteY5039" fmla="*/ 1131374 h 6380470"/>
                <a:gd name="connsiteX5040" fmla="*/ 461903 w 11625583"/>
                <a:gd name="connsiteY5040" fmla="*/ 1066706 h 6380470"/>
                <a:gd name="connsiteX5041" fmla="*/ 526568 w 11625583"/>
                <a:gd name="connsiteY5041" fmla="*/ 1002040 h 6380470"/>
                <a:gd name="connsiteX5042" fmla="*/ 373912 w 11625583"/>
                <a:gd name="connsiteY5042" fmla="*/ 1002040 h 6380470"/>
                <a:gd name="connsiteX5043" fmla="*/ 438577 w 11625583"/>
                <a:gd name="connsiteY5043" fmla="*/ 1066706 h 6380470"/>
                <a:gd name="connsiteX5044" fmla="*/ 373912 w 11625583"/>
                <a:gd name="connsiteY5044" fmla="*/ 1131374 h 6380470"/>
                <a:gd name="connsiteX5045" fmla="*/ 309247 w 11625583"/>
                <a:gd name="connsiteY5045" fmla="*/ 1066706 h 6380470"/>
                <a:gd name="connsiteX5046" fmla="*/ 373912 w 11625583"/>
                <a:gd name="connsiteY5046" fmla="*/ 1002040 h 6380470"/>
                <a:gd name="connsiteX5047" fmla="*/ 217342 w 11625583"/>
                <a:gd name="connsiteY5047" fmla="*/ 1002040 h 6380470"/>
                <a:gd name="connsiteX5048" fmla="*/ 282007 w 11625583"/>
                <a:gd name="connsiteY5048" fmla="*/ 1066706 h 6380470"/>
                <a:gd name="connsiteX5049" fmla="*/ 217342 w 11625583"/>
                <a:gd name="connsiteY5049" fmla="*/ 1131374 h 6380470"/>
                <a:gd name="connsiteX5050" fmla="*/ 152676 w 11625583"/>
                <a:gd name="connsiteY5050" fmla="*/ 1066706 h 6380470"/>
                <a:gd name="connsiteX5051" fmla="*/ 217342 w 11625583"/>
                <a:gd name="connsiteY5051" fmla="*/ 1002040 h 6380470"/>
                <a:gd name="connsiteX5052" fmla="*/ 992384 w 11625583"/>
                <a:gd name="connsiteY5052" fmla="*/ 849416 h 6380470"/>
                <a:gd name="connsiteX5053" fmla="*/ 1057050 w 11625583"/>
                <a:gd name="connsiteY5053" fmla="*/ 914081 h 6380470"/>
                <a:gd name="connsiteX5054" fmla="*/ 992384 w 11625583"/>
                <a:gd name="connsiteY5054" fmla="*/ 978717 h 6380470"/>
                <a:gd name="connsiteX5055" fmla="*/ 927719 w 11625583"/>
                <a:gd name="connsiteY5055" fmla="*/ 914081 h 6380470"/>
                <a:gd name="connsiteX5056" fmla="*/ 992384 w 11625583"/>
                <a:gd name="connsiteY5056" fmla="*/ 849416 h 6380470"/>
                <a:gd name="connsiteX5057" fmla="*/ 839729 w 11625583"/>
                <a:gd name="connsiteY5057" fmla="*/ 849416 h 6380470"/>
                <a:gd name="connsiteX5058" fmla="*/ 904394 w 11625583"/>
                <a:gd name="connsiteY5058" fmla="*/ 914081 h 6380470"/>
                <a:gd name="connsiteX5059" fmla="*/ 839729 w 11625583"/>
                <a:gd name="connsiteY5059" fmla="*/ 978717 h 6380470"/>
                <a:gd name="connsiteX5060" fmla="*/ 775064 w 11625583"/>
                <a:gd name="connsiteY5060" fmla="*/ 914081 h 6380470"/>
                <a:gd name="connsiteX5061" fmla="*/ 839729 w 11625583"/>
                <a:gd name="connsiteY5061" fmla="*/ 849416 h 6380470"/>
                <a:gd name="connsiteX5062" fmla="*/ 683158 w 11625583"/>
                <a:gd name="connsiteY5062" fmla="*/ 849416 h 6380470"/>
                <a:gd name="connsiteX5063" fmla="*/ 747824 w 11625583"/>
                <a:gd name="connsiteY5063" fmla="*/ 914081 h 6380470"/>
                <a:gd name="connsiteX5064" fmla="*/ 683158 w 11625583"/>
                <a:gd name="connsiteY5064" fmla="*/ 978717 h 6380470"/>
                <a:gd name="connsiteX5065" fmla="*/ 618493 w 11625583"/>
                <a:gd name="connsiteY5065" fmla="*/ 914081 h 6380470"/>
                <a:gd name="connsiteX5066" fmla="*/ 683158 w 11625583"/>
                <a:gd name="connsiteY5066" fmla="*/ 849416 h 6380470"/>
                <a:gd name="connsiteX5067" fmla="*/ 7677904 w 11625583"/>
                <a:gd name="connsiteY5067" fmla="*/ 849415 h 6380470"/>
                <a:gd name="connsiteX5068" fmla="*/ 7742570 w 11625583"/>
                <a:gd name="connsiteY5068" fmla="*/ 914080 h 6380470"/>
                <a:gd name="connsiteX5069" fmla="*/ 7677904 w 11625583"/>
                <a:gd name="connsiteY5069" fmla="*/ 978717 h 6380470"/>
                <a:gd name="connsiteX5070" fmla="*/ 7613238 w 11625583"/>
                <a:gd name="connsiteY5070" fmla="*/ 914080 h 6380470"/>
                <a:gd name="connsiteX5071" fmla="*/ 7677904 w 11625583"/>
                <a:gd name="connsiteY5071" fmla="*/ 849415 h 6380470"/>
                <a:gd name="connsiteX5072" fmla="*/ 7521331 w 11625583"/>
                <a:gd name="connsiteY5072" fmla="*/ 849415 h 6380470"/>
                <a:gd name="connsiteX5073" fmla="*/ 7585997 w 11625583"/>
                <a:gd name="connsiteY5073" fmla="*/ 914080 h 6380470"/>
                <a:gd name="connsiteX5074" fmla="*/ 7521331 w 11625583"/>
                <a:gd name="connsiteY5074" fmla="*/ 978717 h 6380470"/>
                <a:gd name="connsiteX5075" fmla="*/ 7456665 w 11625583"/>
                <a:gd name="connsiteY5075" fmla="*/ 914080 h 6380470"/>
                <a:gd name="connsiteX5076" fmla="*/ 7521331 w 11625583"/>
                <a:gd name="connsiteY5076" fmla="*/ 849415 h 6380470"/>
                <a:gd name="connsiteX5077" fmla="*/ 7368669 w 11625583"/>
                <a:gd name="connsiteY5077" fmla="*/ 849415 h 6380470"/>
                <a:gd name="connsiteX5078" fmla="*/ 7433335 w 11625583"/>
                <a:gd name="connsiteY5078" fmla="*/ 914080 h 6380470"/>
                <a:gd name="connsiteX5079" fmla="*/ 7368669 w 11625583"/>
                <a:gd name="connsiteY5079" fmla="*/ 978717 h 6380470"/>
                <a:gd name="connsiteX5080" fmla="*/ 7304003 w 11625583"/>
                <a:gd name="connsiteY5080" fmla="*/ 914080 h 6380470"/>
                <a:gd name="connsiteX5081" fmla="*/ 7368669 w 11625583"/>
                <a:gd name="connsiteY5081" fmla="*/ 849415 h 6380470"/>
                <a:gd name="connsiteX5082" fmla="*/ 7212096 w 11625583"/>
                <a:gd name="connsiteY5082" fmla="*/ 849415 h 6380470"/>
                <a:gd name="connsiteX5083" fmla="*/ 7276762 w 11625583"/>
                <a:gd name="connsiteY5083" fmla="*/ 914080 h 6380470"/>
                <a:gd name="connsiteX5084" fmla="*/ 7212096 w 11625583"/>
                <a:gd name="connsiteY5084" fmla="*/ 978717 h 6380470"/>
                <a:gd name="connsiteX5085" fmla="*/ 7147430 w 11625583"/>
                <a:gd name="connsiteY5085" fmla="*/ 914080 h 6380470"/>
                <a:gd name="connsiteX5086" fmla="*/ 7212096 w 11625583"/>
                <a:gd name="connsiteY5086" fmla="*/ 849415 h 6380470"/>
                <a:gd name="connsiteX5087" fmla="*/ 6585804 w 11625583"/>
                <a:gd name="connsiteY5087" fmla="*/ 849415 h 6380470"/>
                <a:gd name="connsiteX5088" fmla="*/ 6650470 w 11625583"/>
                <a:gd name="connsiteY5088" fmla="*/ 914080 h 6380470"/>
                <a:gd name="connsiteX5089" fmla="*/ 6585804 w 11625583"/>
                <a:gd name="connsiteY5089" fmla="*/ 978717 h 6380470"/>
                <a:gd name="connsiteX5090" fmla="*/ 6521138 w 11625583"/>
                <a:gd name="connsiteY5090" fmla="*/ 914080 h 6380470"/>
                <a:gd name="connsiteX5091" fmla="*/ 6585804 w 11625583"/>
                <a:gd name="connsiteY5091" fmla="*/ 849415 h 6380470"/>
                <a:gd name="connsiteX5092" fmla="*/ 6429229 w 11625583"/>
                <a:gd name="connsiteY5092" fmla="*/ 849415 h 6380470"/>
                <a:gd name="connsiteX5093" fmla="*/ 6493895 w 11625583"/>
                <a:gd name="connsiteY5093" fmla="*/ 914080 h 6380470"/>
                <a:gd name="connsiteX5094" fmla="*/ 6429229 w 11625583"/>
                <a:gd name="connsiteY5094" fmla="*/ 978717 h 6380470"/>
                <a:gd name="connsiteX5095" fmla="*/ 6364563 w 11625583"/>
                <a:gd name="connsiteY5095" fmla="*/ 914080 h 6380470"/>
                <a:gd name="connsiteX5096" fmla="*/ 6429229 w 11625583"/>
                <a:gd name="connsiteY5096" fmla="*/ 849415 h 6380470"/>
                <a:gd name="connsiteX5097" fmla="*/ 6276571 w 11625583"/>
                <a:gd name="connsiteY5097" fmla="*/ 849415 h 6380470"/>
                <a:gd name="connsiteX5098" fmla="*/ 6341237 w 11625583"/>
                <a:gd name="connsiteY5098" fmla="*/ 914080 h 6380470"/>
                <a:gd name="connsiteX5099" fmla="*/ 6276571 w 11625583"/>
                <a:gd name="connsiteY5099" fmla="*/ 978717 h 6380470"/>
                <a:gd name="connsiteX5100" fmla="*/ 6211905 w 11625583"/>
                <a:gd name="connsiteY5100" fmla="*/ 914080 h 6380470"/>
                <a:gd name="connsiteX5101" fmla="*/ 6276571 w 11625583"/>
                <a:gd name="connsiteY5101" fmla="*/ 849415 h 6380470"/>
                <a:gd name="connsiteX5102" fmla="*/ 6119999 w 11625583"/>
                <a:gd name="connsiteY5102" fmla="*/ 849415 h 6380470"/>
                <a:gd name="connsiteX5103" fmla="*/ 6184665 w 11625583"/>
                <a:gd name="connsiteY5103" fmla="*/ 914080 h 6380470"/>
                <a:gd name="connsiteX5104" fmla="*/ 6119999 w 11625583"/>
                <a:gd name="connsiteY5104" fmla="*/ 978717 h 6380470"/>
                <a:gd name="connsiteX5105" fmla="*/ 6055333 w 11625583"/>
                <a:gd name="connsiteY5105" fmla="*/ 914080 h 6380470"/>
                <a:gd name="connsiteX5106" fmla="*/ 6119999 w 11625583"/>
                <a:gd name="connsiteY5106" fmla="*/ 849415 h 6380470"/>
                <a:gd name="connsiteX5107" fmla="*/ 5967339 w 11625583"/>
                <a:gd name="connsiteY5107" fmla="*/ 849415 h 6380470"/>
                <a:gd name="connsiteX5108" fmla="*/ 6032005 w 11625583"/>
                <a:gd name="connsiteY5108" fmla="*/ 914080 h 6380470"/>
                <a:gd name="connsiteX5109" fmla="*/ 5967339 w 11625583"/>
                <a:gd name="connsiteY5109" fmla="*/ 978717 h 6380470"/>
                <a:gd name="connsiteX5110" fmla="*/ 5902673 w 11625583"/>
                <a:gd name="connsiteY5110" fmla="*/ 914080 h 6380470"/>
                <a:gd name="connsiteX5111" fmla="*/ 5967339 w 11625583"/>
                <a:gd name="connsiteY5111" fmla="*/ 849415 h 6380470"/>
                <a:gd name="connsiteX5112" fmla="*/ 4566030 w 11625583"/>
                <a:gd name="connsiteY5112" fmla="*/ 849415 h 6380470"/>
                <a:gd name="connsiteX5113" fmla="*/ 4630712 w 11625583"/>
                <a:gd name="connsiteY5113" fmla="*/ 914081 h 6380470"/>
                <a:gd name="connsiteX5114" fmla="*/ 4566030 w 11625583"/>
                <a:gd name="connsiteY5114" fmla="*/ 978717 h 6380470"/>
                <a:gd name="connsiteX5115" fmla="*/ 4501345 w 11625583"/>
                <a:gd name="connsiteY5115" fmla="*/ 914081 h 6380470"/>
                <a:gd name="connsiteX5116" fmla="*/ 4566030 w 11625583"/>
                <a:gd name="connsiteY5116" fmla="*/ 849415 h 6380470"/>
                <a:gd name="connsiteX5117" fmla="*/ 4409471 w 11625583"/>
                <a:gd name="connsiteY5117" fmla="*/ 849415 h 6380470"/>
                <a:gd name="connsiteX5118" fmla="*/ 4474113 w 11625583"/>
                <a:gd name="connsiteY5118" fmla="*/ 914081 h 6380470"/>
                <a:gd name="connsiteX5119" fmla="*/ 4409471 w 11625583"/>
                <a:gd name="connsiteY5119" fmla="*/ 978717 h 6380470"/>
                <a:gd name="connsiteX5120" fmla="*/ 4344809 w 11625583"/>
                <a:gd name="connsiteY5120" fmla="*/ 914081 h 6380470"/>
                <a:gd name="connsiteX5121" fmla="*/ 4409471 w 11625583"/>
                <a:gd name="connsiteY5121" fmla="*/ 849415 h 6380470"/>
                <a:gd name="connsiteX5122" fmla="*/ 4256823 w 11625583"/>
                <a:gd name="connsiteY5122" fmla="*/ 849415 h 6380470"/>
                <a:gd name="connsiteX5123" fmla="*/ 4321471 w 11625583"/>
                <a:gd name="connsiteY5123" fmla="*/ 914081 h 6380470"/>
                <a:gd name="connsiteX5124" fmla="*/ 4256823 w 11625583"/>
                <a:gd name="connsiteY5124" fmla="*/ 978717 h 6380470"/>
                <a:gd name="connsiteX5125" fmla="*/ 4192125 w 11625583"/>
                <a:gd name="connsiteY5125" fmla="*/ 914081 h 6380470"/>
                <a:gd name="connsiteX5126" fmla="*/ 4256823 w 11625583"/>
                <a:gd name="connsiteY5126" fmla="*/ 849415 h 6380470"/>
                <a:gd name="connsiteX5127" fmla="*/ 4100249 w 11625583"/>
                <a:gd name="connsiteY5127" fmla="*/ 849415 h 6380470"/>
                <a:gd name="connsiteX5128" fmla="*/ 4164920 w 11625583"/>
                <a:gd name="connsiteY5128" fmla="*/ 914081 h 6380470"/>
                <a:gd name="connsiteX5129" fmla="*/ 4100249 w 11625583"/>
                <a:gd name="connsiteY5129" fmla="*/ 978717 h 6380470"/>
                <a:gd name="connsiteX5130" fmla="*/ 4035594 w 11625583"/>
                <a:gd name="connsiteY5130" fmla="*/ 914081 h 6380470"/>
                <a:gd name="connsiteX5131" fmla="*/ 4100249 w 11625583"/>
                <a:gd name="connsiteY5131" fmla="*/ 849415 h 6380470"/>
                <a:gd name="connsiteX5132" fmla="*/ 3947579 w 11625583"/>
                <a:gd name="connsiteY5132" fmla="*/ 849415 h 6380470"/>
                <a:gd name="connsiteX5133" fmla="*/ 4012257 w 11625583"/>
                <a:gd name="connsiteY5133" fmla="*/ 914081 h 6380470"/>
                <a:gd name="connsiteX5134" fmla="*/ 3947579 w 11625583"/>
                <a:gd name="connsiteY5134" fmla="*/ 978717 h 6380470"/>
                <a:gd name="connsiteX5135" fmla="*/ 3883050 w 11625583"/>
                <a:gd name="connsiteY5135" fmla="*/ 914081 h 6380470"/>
                <a:gd name="connsiteX5136" fmla="*/ 3947579 w 11625583"/>
                <a:gd name="connsiteY5136" fmla="*/ 849415 h 6380470"/>
                <a:gd name="connsiteX5137" fmla="*/ 3321438 w 11625583"/>
                <a:gd name="connsiteY5137" fmla="*/ 849415 h 6380470"/>
                <a:gd name="connsiteX5138" fmla="*/ 3386080 w 11625583"/>
                <a:gd name="connsiteY5138" fmla="*/ 914081 h 6380470"/>
                <a:gd name="connsiteX5139" fmla="*/ 3321438 w 11625583"/>
                <a:gd name="connsiteY5139" fmla="*/ 978717 h 6380470"/>
                <a:gd name="connsiteX5140" fmla="*/ 3256776 w 11625583"/>
                <a:gd name="connsiteY5140" fmla="*/ 914081 h 6380470"/>
                <a:gd name="connsiteX5141" fmla="*/ 3321438 w 11625583"/>
                <a:gd name="connsiteY5141" fmla="*/ 849415 h 6380470"/>
                <a:gd name="connsiteX5142" fmla="*/ 3172684 w 11625583"/>
                <a:gd name="connsiteY5142" fmla="*/ 849415 h 6380470"/>
                <a:gd name="connsiteX5143" fmla="*/ 3237355 w 11625583"/>
                <a:gd name="connsiteY5143" fmla="*/ 914081 h 6380470"/>
                <a:gd name="connsiteX5144" fmla="*/ 3172684 w 11625583"/>
                <a:gd name="connsiteY5144" fmla="*/ 978717 h 6380470"/>
                <a:gd name="connsiteX5145" fmla="*/ 3107997 w 11625583"/>
                <a:gd name="connsiteY5145" fmla="*/ 914081 h 6380470"/>
                <a:gd name="connsiteX5146" fmla="*/ 3172684 w 11625583"/>
                <a:gd name="connsiteY5146" fmla="*/ 849415 h 6380470"/>
                <a:gd name="connsiteX5147" fmla="*/ 3012161 w 11625583"/>
                <a:gd name="connsiteY5147" fmla="*/ 849415 h 6380470"/>
                <a:gd name="connsiteX5148" fmla="*/ 3076833 w 11625583"/>
                <a:gd name="connsiteY5148" fmla="*/ 914081 h 6380470"/>
                <a:gd name="connsiteX5149" fmla="*/ 3012161 w 11625583"/>
                <a:gd name="connsiteY5149" fmla="*/ 978717 h 6380470"/>
                <a:gd name="connsiteX5150" fmla="*/ 2947506 w 11625583"/>
                <a:gd name="connsiteY5150" fmla="*/ 914081 h 6380470"/>
                <a:gd name="connsiteX5151" fmla="*/ 3012161 w 11625583"/>
                <a:gd name="connsiteY5151" fmla="*/ 849415 h 6380470"/>
                <a:gd name="connsiteX5152" fmla="*/ 2855618 w 11625583"/>
                <a:gd name="connsiteY5152" fmla="*/ 849415 h 6380470"/>
                <a:gd name="connsiteX5153" fmla="*/ 2920269 w 11625583"/>
                <a:gd name="connsiteY5153" fmla="*/ 914081 h 6380470"/>
                <a:gd name="connsiteX5154" fmla="*/ 2855618 w 11625583"/>
                <a:gd name="connsiteY5154" fmla="*/ 978717 h 6380470"/>
                <a:gd name="connsiteX5155" fmla="*/ 2790958 w 11625583"/>
                <a:gd name="connsiteY5155" fmla="*/ 914081 h 6380470"/>
                <a:gd name="connsiteX5156" fmla="*/ 2855618 w 11625583"/>
                <a:gd name="connsiteY5156" fmla="*/ 849415 h 6380470"/>
                <a:gd name="connsiteX5157" fmla="*/ 2699069 w 11625583"/>
                <a:gd name="connsiteY5157" fmla="*/ 849415 h 6380470"/>
                <a:gd name="connsiteX5158" fmla="*/ 2763723 w 11625583"/>
                <a:gd name="connsiteY5158" fmla="*/ 914081 h 6380470"/>
                <a:gd name="connsiteX5159" fmla="*/ 2699069 w 11625583"/>
                <a:gd name="connsiteY5159" fmla="*/ 978717 h 6380470"/>
                <a:gd name="connsiteX5160" fmla="*/ 2634414 w 11625583"/>
                <a:gd name="connsiteY5160" fmla="*/ 914081 h 6380470"/>
                <a:gd name="connsiteX5161" fmla="*/ 2699069 w 11625583"/>
                <a:gd name="connsiteY5161" fmla="*/ 849415 h 6380470"/>
                <a:gd name="connsiteX5162" fmla="*/ 2546436 w 11625583"/>
                <a:gd name="connsiteY5162" fmla="*/ 849415 h 6380470"/>
                <a:gd name="connsiteX5163" fmla="*/ 2611091 w 11625583"/>
                <a:gd name="connsiteY5163" fmla="*/ 914081 h 6380470"/>
                <a:gd name="connsiteX5164" fmla="*/ 2546436 w 11625583"/>
                <a:gd name="connsiteY5164" fmla="*/ 978717 h 6380470"/>
                <a:gd name="connsiteX5165" fmla="*/ 2481777 w 11625583"/>
                <a:gd name="connsiteY5165" fmla="*/ 914081 h 6380470"/>
                <a:gd name="connsiteX5166" fmla="*/ 2546436 w 11625583"/>
                <a:gd name="connsiteY5166" fmla="*/ 849415 h 6380470"/>
                <a:gd name="connsiteX5167" fmla="*/ 2389845 w 11625583"/>
                <a:gd name="connsiteY5167" fmla="*/ 849415 h 6380470"/>
                <a:gd name="connsiteX5168" fmla="*/ 2454543 w 11625583"/>
                <a:gd name="connsiteY5168" fmla="*/ 914081 h 6380470"/>
                <a:gd name="connsiteX5169" fmla="*/ 2389845 w 11625583"/>
                <a:gd name="connsiteY5169" fmla="*/ 978717 h 6380470"/>
                <a:gd name="connsiteX5170" fmla="*/ 2325205 w 11625583"/>
                <a:gd name="connsiteY5170" fmla="*/ 914081 h 6380470"/>
                <a:gd name="connsiteX5171" fmla="*/ 2389845 w 11625583"/>
                <a:gd name="connsiteY5171" fmla="*/ 849415 h 6380470"/>
                <a:gd name="connsiteX5172" fmla="*/ 2237181 w 11625583"/>
                <a:gd name="connsiteY5172" fmla="*/ 849415 h 6380470"/>
                <a:gd name="connsiteX5173" fmla="*/ 2301870 w 11625583"/>
                <a:gd name="connsiteY5173" fmla="*/ 914081 h 6380470"/>
                <a:gd name="connsiteX5174" fmla="*/ 2237181 w 11625583"/>
                <a:gd name="connsiteY5174" fmla="*/ 978717 h 6380470"/>
                <a:gd name="connsiteX5175" fmla="*/ 2172494 w 11625583"/>
                <a:gd name="connsiteY5175" fmla="*/ 914081 h 6380470"/>
                <a:gd name="connsiteX5176" fmla="*/ 2237181 w 11625583"/>
                <a:gd name="connsiteY5176" fmla="*/ 849415 h 6380470"/>
                <a:gd name="connsiteX5177" fmla="*/ 2084492 w 11625583"/>
                <a:gd name="connsiteY5177" fmla="*/ 849415 h 6380470"/>
                <a:gd name="connsiteX5178" fmla="*/ 2149161 w 11625583"/>
                <a:gd name="connsiteY5178" fmla="*/ 914081 h 6380470"/>
                <a:gd name="connsiteX5179" fmla="*/ 2084492 w 11625583"/>
                <a:gd name="connsiteY5179" fmla="*/ 978717 h 6380470"/>
                <a:gd name="connsiteX5180" fmla="*/ 2019859 w 11625583"/>
                <a:gd name="connsiteY5180" fmla="*/ 914081 h 6380470"/>
                <a:gd name="connsiteX5181" fmla="*/ 2084492 w 11625583"/>
                <a:gd name="connsiteY5181" fmla="*/ 849415 h 6380470"/>
                <a:gd name="connsiteX5182" fmla="*/ 1927912 w 11625583"/>
                <a:gd name="connsiteY5182" fmla="*/ 849415 h 6380470"/>
                <a:gd name="connsiteX5183" fmla="*/ 1992599 w 11625583"/>
                <a:gd name="connsiteY5183" fmla="*/ 914081 h 6380470"/>
                <a:gd name="connsiteX5184" fmla="*/ 1927912 w 11625583"/>
                <a:gd name="connsiteY5184" fmla="*/ 978717 h 6380470"/>
                <a:gd name="connsiteX5185" fmla="*/ 1863278 w 11625583"/>
                <a:gd name="connsiteY5185" fmla="*/ 914081 h 6380470"/>
                <a:gd name="connsiteX5186" fmla="*/ 1927912 w 11625583"/>
                <a:gd name="connsiteY5186" fmla="*/ 849415 h 6380470"/>
                <a:gd name="connsiteX5187" fmla="*/ 1775257 w 11625583"/>
                <a:gd name="connsiteY5187" fmla="*/ 849415 h 6380470"/>
                <a:gd name="connsiteX5188" fmla="*/ 1839946 w 11625583"/>
                <a:gd name="connsiteY5188" fmla="*/ 914081 h 6380470"/>
                <a:gd name="connsiteX5189" fmla="*/ 1775257 w 11625583"/>
                <a:gd name="connsiteY5189" fmla="*/ 978717 h 6380470"/>
                <a:gd name="connsiteX5190" fmla="*/ 1710583 w 11625583"/>
                <a:gd name="connsiteY5190" fmla="*/ 914081 h 6380470"/>
                <a:gd name="connsiteX5191" fmla="*/ 1775257 w 11625583"/>
                <a:gd name="connsiteY5191" fmla="*/ 849415 h 6380470"/>
                <a:gd name="connsiteX5192" fmla="*/ 1618671 w 11625583"/>
                <a:gd name="connsiteY5192" fmla="*/ 849415 h 6380470"/>
                <a:gd name="connsiteX5193" fmla="*/ 1683342 w 11625583"/>
                <a:gd name="connsiteY5193" fmla="*/ 914081 h 6380470"/>
                <a:gd name="connsiteX5194" fmla="*/ 1618671 w 11625583"/>
                <a:gd name="connsiteY5194" fmla="*/ 978717 h 6380470"/>
                <a:gd name="connsiteX5195" fmla="*/ 1554009 w 11625583"/>
                <a:gd name="connsiteY5195" fmla="*/ 914081 h 6380470"/>
                <a:gd name="connsiteX5196" fmla="*/ 1618671 w 11625583"/>
                <a:gd name="connsiteY5196" fmla="*/ 849415 h 6380470"/>
                <a:gd name="connsiteX5197" fmla="*/ 1466016 w 11625583"/>
                <a:gd name="connsiteY5197" fmla="*/ 849415 h 6380470"/>
                <a:gd name="connsiteX5198" fmla="*/ 1530681 w 11625583"/>
                <a:gd name="connsiteY5198" fmla="*/ 914081 h 6380470"/>
                <a:gd name="connsiteX5199" fmla="*/ 1466016 w 11625583"/>
                <a:gd name="connsiteY5199" fmla="*/ 978717 h 6380470"/>
                <a:gd name="connsiteX5200" fmla="*/ 1401353 w 11625583"/>
                <a:gd name="connsiteY5200" fmla="*/ 914081 h 6380470"/>
                <a:gd name="connsiteX5201" fmla="*/ 1466016 w 11625583"/>
                <a:gd name="connsiteY5201" fmla="*/ 849415 h 6380470"/>
                <a:gd name="connsiteX5202" fmla="*/ 1309444 w 11625583"/>
                <a:gd name="connsiteY5202" fmla="*/ 849415 h 6380470"/>
                <a:gd name="connsiteX5203" fmla="*/ 1374109 w 11625583"/>
                <a:gd name="connsiteY5203" fmla="*/ 914081 h 6380470"/>
                <a:gd name="connsiteX5204" fmla="*/ 1309444 w 11625583"/>
                <a:gd name="connsiteY5204" fmla="*/ 978717 h 6380470"/>
                <a:gd name="connsiteX5205" fmla="*/ 1244778 w 11625583"/>
                <a:gd name="connsiteY5205" fmla="*/ 914081 h 6380470"/>
                <a:gd name="connsiteX5206" fmla="*/ 1309444 w 11625583"/>
                <a:gd name="connsiteY5206" fmla="*/ 849415 h 6380470"/>
                <a:gd name="connsiteX5207" fmla="*/ 1148959 w 11625583"/>
                <a:gd name="connsiteY5207" fmla="*/ 849415 h 6380470"/>
                <a:gd name="connsiteX5208" fmla="*/ 1213624 w 11625583"/>
                <a:gd name="connsiteY5208" fmla="*/ 914081 h 6380470"/>
                <a:gd name="connsiteX5209" fmla="*/ 1148959 w 11625583"/>
                <a:gd name="connsiteY5209" fmla="*/ 978717 h 6380470"/>
                <a:gd name="connsiteX5210" fmla="*/ 1084294 w 11625583"/>
                <a:gd name="connsiteY5210" fmla="*/ 914081 h 6380470"/>
                <a:gd name="connsiteX5211" fmla="*/ 1148959 w 11625583"/>
                <a:gd name="connsiteY5211" fmla="*/ 849415 h 6380470"/>
                <a:gd name="connsiteX5212" fmla="*/ 10625392 w 11625583"/>
                <a:gd name="connsiteY5212" fmla="*/ 849414 h 6380470"/>
                <a:gd name="connsiteX5213" fmla="*/ 10690058 w 11625583"/>
                <a:gd name="connsiteY5213" fmla="*/ 914079 h 6380470"/>
                <a:gd name="connsiteX5214" fmla="*/ 10625392 w 11625583"/>
                <a:gd name="connsiteY5214" fmla="*/ 978717 h 6380470"/>
                <a:gd name="connsiteX5215" fmla="*/ 10560726 w 11625583"/>
                <a:gd name="connsiteY5215" fmla="*/ 914079 h 6380470"/>
                <a:gd name="connsiteX5216" fmla="*/ 10625392 w 11625583"/>
                <a:gd name="connsiteY5216" fmla="*/ 849414 h 6380470"/>
                <a:gd name="connsiteX5217" fmla="*/ 10468818 w 11625583"/>
                <a:gd name="connsiteY5217" fmla="*/ 849414 h 6380470"/>
                <a:gd name="connsiteX5218" fmla="*/ 10533484 w 11625583"/>
                <a:gd name="connsiteY5218" fmla="*/ 914079 h 6380470"/>
                <a:gd name="connsiteX5219" fmla="*/ 10468818 w 11625583"/>
                <a:gd name="connsiteY5219" fmla="*/ 978717 h 6380470"/>
                <a:gd name="connsiteX5220" fmla="*/ 10404152 w 11625583"/>
                <a:gd name="connsiteY5220" fmla="*/ 914079 h 6380470"/>
                <a:gd name="connsiteX5221" fmla="*/ 10468818 w 11625583"/>
                <a:gd name="connsiteY5221" fmla="*/ 849414 h 6380470"/>
                <a:gd name="connsiteX5222" fmla="*/ 10312244 w 11625583"/>
                <a:gd name="connsiteY5222" fmla="*/ 849414 h 6380470"/>
                <a:gd name="connsiteX5223" fmla="*/ 10376910 w 11625583"/>
                <a:gd name="connsiteY5223" fmla="*/ 914079 h 6380470"/>
                <a:gd name="connsiteX5224" fmla="*/ 10312244 w 11625583"/>
                <a:gd name="connsiteY5224" fmla="*/ 978717 h 6380470"/>
                <a:gd name="connsiteX5225" fmla="*/ 10247578 w 11625583"/>
                <a:gd name="connsiteY5225" fmla="*/ 914079 h 6380470"/>
                <a:gd name="connsiteX5226" fmla="*/ 10312244 w 11625583"/>
                <a:gd name="connsiteY5226" fmla="*/ 849414 h 6380470"/>
                <a:gd name="connsiteX5227" fmla="*/ 10159586 w 11625583"/>
                <a:gd name="connsiteY5227" fmla="*/ 849414 h 6380470"/>
                <a:gd name="connsiteX5228" fmla="*/ 10224252 w 11625583"/>
                <a:gd name="connsiteY5228" fmla="*/ 914079 h 6380470"/>
                <a:gd name="connsiteX5229" fmla="*/ 10159586 w 11625583"/>
                <a:gd name="connsiteY5229" fmla="*/ 978717 h 6380470"/>
                <a:gd name="connsiteX5230" fmla="*/ 10094920 w 11625583"/>
                <a:gd name="connsiteY5230" fmla="*/ 914079 h 6380470"/>
                <a:gd name="connsiteX5231" fmla="*/ 10159586 w 11625583"/>
                <a:gd name="connsiteY5231" fmla="*/ 849414 h 6380470"/>
                <a:gd name="connsiteX5232" fmla="*/ 10003016 w 11625583"/>
                <a:gd name="connsiteY5232" fmla="*/ 849414 h 6380470"/>
                <a:gd name="connsiteX5233" fmla="*/ 10067682 w 11625583"/>
                <a:gd name="connsiteY5233" fmla="*/ 914079 h 6380470"/>
                <a:gd name="connsiteX5234" fmla="*/ 10003016 w 11625583"/>
                <a:gd name="connsiteY5234" fmla="*/ 978717 h 6380470"/>
                <a:gd name="connsiteX5235" fmla="*/ 9938350 w 11625583"/>
                <a:gd name="connsiteY5235" fmla="*/ 914079 h 6380470"/>
                <a:gd name="connsiteX5236" fmla="*/ 10003016 w 11625583"/>
                <a:gd name="connsiteY5236" fmla="*/ 849414 h 6380470"/>
                <a:gd name="connsiteX5237" fmla="*/ 9850358 w 11625583"/>
                <a:gd name="connsiteY5237" fmla="*/ 849414 h 6380470"/>
                <a:gd name="connsiteX5238" fmla="*/ 9915024 w 11625583"/>
                <a:gd name="connsiteY5238" fmla="*/ 914079 h 6380470"/>
                <a:gd name="connsiteX5239" fmla="*/ 9850358 w 11625583"/>
                <a:gd name="connsiteY5239" fmla="*/ 978717 h 6380470"/>
                <a:gd name="connsiteX5240" fmla="*/ 9785692 w 11625583"/>
                <a:gd name="connsiteY5240" fmla="*/ 914079 h 6380470"/>
                <a:gd name="connsiteX5241" fmla="*/ 9850358 w 11625583"/>
                <a:gd name="connsiteY5241" fmla="*/ 849414 h 6380470"/>
                <a:gd name="connsiteX5242" fmla="*/ 9693783 w 11625583"/>
                <a:gd name="connsiteY5242" fmla="*/ 849414 h 6380470"/>
                <a:gd name="connsiteX5243" fmla="*/ 9758449 w 11625583"/>
                <a:gd name="connsiteY5243" fmla="*/ 914079 h 6380470"/>
                <a:gd name="connsiteX5244" fmla="*/ 9693783 w 11625583"/>
                <a:gd name="connsiteY5244" fmla="*/ 978717 h 6380470"/>
                <a:gd name="connsiteX5245" fmla="*/ 9629117 w 11625583"/>
                <a:gd name="connsiteY5245" fmla="*/ 914079 h 6380470"/>
                <a:gd name="connsiteX5246" fmla="*/ 9693783 w 11625583"/>
                <a:gd name="connsiteY5246" fmla="*/ 849414 h 6380470"/>
                <a:gd name="connsiteX5247" fmla="*/ 9541123 w 11625583"/>
                <a:gd name="connsiteY5247" fmla="*/ 849414 h 6380470"/>
                <a:gd name="connsiteX5248" fmla="*/ 9605789 w 11625583"/>
                <a:gd name="connsiteY5248" fmla="*/ 914079 h 6380470"/>
                <a:gd name="connsiteX5249" fmla="*/ 9541123 w 11625583"/>
                <a:gd name="connsiteY5249" fmla="*/ 978717 h 6380470"/>
                <a:gd name="connsiteX5250" fmla="*/ 9476457 w 11625583"/>
                <a:gd name="connsiteY5250" fmla="*/ 914079 h 6380470"/>
                <a:gd name="connsiteX5251" fmla="*/ 9541123 w 11625583"/>
                <a:gd name="connsiteY5251" fmla="*/ 849414 h 6380470"/>
                <a:gd name="connsiteX5252" fmla="*/ 9384550 w 11625583"/>
                <a:gd name="connsiteY5252" fmla="*/ 849414 h 6380470"/>
                <a:gd name="connsiteX5253" fmla="*/ 9449216 w 11625583"/>
                <a:gd name="connsiteY5253" fmla="*/ 914079 h 6380470"/>
                <a:gd name="connsiteX5254" fmla="*/ 9384550 w 11625583"/>
                <a:gd name="connsiteY5254" fmla="*/ 978717 h 6380470"/>
                <a:gd name="connsiteX5255" fmla="*/ 9319884 w 11625583"/>
                <a:gd name="connsiteY5255" fmla="*/ 914079 h 6380470"/>
                <a:gd name="connsiteX5256" fmla="*/ 9384550 w 11625583"/>
                <a:gd name="connsiteY5256" fmla="*/ 849414 h 6380470"/>
                <a:gd name="connsiteX5257" fmla="*/ 9227977 w 11625583"/>
                <a:gd name="connsiteY5257" fmla="*/ 849414 h 6380470"/>
                <a:gd name="connsiteX5258" fmla="*/ 9292643 w 11625583"/>
                <a:gd name="connsiteY5258" fmla="*/ 914079 h 6380470"/>
                <a:gd name="connsiteX5259" fmla="*/ 9227977 w 11625583"/>
                <a:gd name="connsiteY5259" fmla="*/ 978717 h 6380470"/>
                <a:gd name="connsiteX5260" fmla="*/ 9163311 w 11625583"/>
                <a:gd name="connsiteY5260" fmla="*/ 914079 h 6380470"/>
                <a:gd name="connsiteX5261" fmla="*/ 9227977 w 11625583"/>
                <a:gd name="connsiteY5261" fmla="*/ 849414 h 6380470"/>
                <a:gd name="connsiteX5262" fmla="*/ 9075319 w 11625583"/>
                <a:gd name="connsiteY5262" fmla="*/ 849414 h 6380470"/>
                <a:gd name="connsiteX5263" fmla="*/ 9139985 w 11625583"/>
                <a:gd name="connsiteY5263" fmla="*/ 914079 h 6380470"/>
                <a:gd name="connsiteX5264" fmla="*/ 9075319 w 11625583"/>
                <a:gd name="connsiteY5264" fmla="*/ 978717 h 6380470"/>
                <a:gd name="connsiteX5265" fmla="*/ 9010653 w 11625583"/>
                <a:gd name="connsiteY5265" fmla="*/ 914079 h 6380470"/>
                <a:gd name="connsiteX5266" fmla="*/ 9075319 w 11625583"/>
                <a:gd name="connsiteY5266" fmla="*/ 849414 h 6380470"/>
                <a:gd name="connsiteX5267" fmla="*/ 8914831 w 11625583"/>
                <a:gd name="connsiteY5267" fmla="*/ 849414 h 6380470"/>
                <a:gd name="connsiteX5268" fmla="*/ 8979497 w 11625583"/>
                <a:gd name="connsiteY5268" fmla="*/ 914079 h 6380470"/>
                <a:gd name="connsiteX5269" fmla="*/ 8914831 w 11625583"/>
                <a:gd name="connsiteY5269" fmla="*/ 978717 h 6380470"/>
                <a:gd name="connsiteX5270" fmla="*/ 8850165 w 11625583"/>
                <a:gd name="connsiteY5270" fmla="*/ 914079 h 6380470"/>
                <a:gd name="connsiteX5271" fmla="*/ 8914831 w 11625583"/>
                <a:gd name="connsiteY5271" fmla="*/ 849414 h 6380470"/>
                <a:gd name="connsiteX5272" fmla="*/ 8766086 w 11625583"/>
                <a:gd name="connsiteY5272" fmla="*/ 849414 h 6380470"/>
                <a:gd name="connsiteX5273" fmla="*/ 8830752 w 11625583"/>
                <a:gd name="connsiteY5273" fmla="*/ 914079 h 6380470"/>
                <a:gd name="connsiteX5274" fmla="*/ 8766086 w 11625583"/>
                <a:gd name="connsiteY5274" fmla="*/ 978717 h 6380470"/>
                <a:gd name="connsiteX5275" fmla="*/ 8701420 w 11625583"/>
                <a:gd name="connsiteY5275" fmla="*/ 914079 h 6380470"/>
                <a:gd name="connsiteX5276" fmla="*/ 8766086 w 11625583"/>
                <a:gd name="connsiteY5276" fmla="*/ 849414 h 6380470"/>
                <a:gd name="connsiteX5277" fmla="*/ 8601683 w 11625583"/>
                <a:gd name="connsiteY5277" fmla="*/ 849414 h 6380470"/>
                <a:gd name="connsiteX5278" fmla="*/ 8666349 w 11625583"/>
                <a:gd name="connsiteY5278" fmla="*/ 914079 h 6380470"/>
                <a:gd name="connsiteX5279" fmla="*/ 8601683 w 11625583"/>
                <a:gd name="connsiteY5279" fmla="*/ 978717 h 6380470"/>
                <a:gd name="connsiteX5280" fmla="*/ 8537017 w 11625583"/>
                <a:gd name="connsiteY5280" fmla="*/ 914079 h 6380470"/>
                <a:gd name="connsiteX5281" fmla="*/ 8601683 w 11625583"/>
                <a:gd name="connsiteY5281" fmla="*/ 849414 h 6380470"/>
                <a:gd name="connsiteX5282" fmla="*/ 8449025 w 11625583"/>
                <a:gd name="connsiteY5282" fmla="*/ 849414 h 6380470"/>
                <a:gd name="connsiteX5283" fmla="*/ 8513691 w 11625583"/>
                <a:gd name="connsiteY5283" fmla="*/ 914079 h 6380470"/>
                <a:gd name="connsiteX5284" fmla="*/ 8449025 w 11625583"/>
                <a:gd name="connsiteY5284" fmla="*/ 978717 h 6380470"/>
                <a:gd name="connsiteX5285" fmla="*/ 8384359 w 11625583"/>
                <a:gd name="connsiteY5285" fmla="*/ 914079 h 6380470"/>
                <a:gd name="connsiteX5286" fmla="*/ 8449025 w 11625583"/>
                <a:gd name="connsiteY5286" fmla="*/ 849414 h 6380470"/>
                <a:gd name="connsiteX5287" fmla="*/ 8296368 w 11625583"/>
                <a:gd name="connsiteY5287" fmla="*/ 849414 h 6380470"/>
                <a:gd name="connsiteX5288" fmla="*/ 8361034 w 11625583"/>
                <a:gd name="connsiteY5288" fmla="*/ 914079 h 6380470"/>
                <a:gd name="connsiteX5289" fmla="*/ 8296368 w 11625583"/>
                <a:gd name="connsiteY5289" fmla="*/ 978717 h 6380470"/>
                <a:gd name="connsiteX5290" fmla="*/ 8231702 w 11625583"/>
                <a:gd name="connsiteY5290" fmla="*/ 914079 h 6380470"/>
                <a:gd name="connsiteX5291" fmla="*/ 8296368 w 11625583"/>
                <a:gd name="connsiteY5291" fmla="*/ 849414 h 6380470"/>
                <a:gd name="connsiteX5292" fmla="*/ 8139793 w 11625583"/>
                <a:gd name="connsiteY5292" fmla="*/ 849414 h 6380470"/>
                <a:gd name="connsiteX5293" fmla="*/ 8204459 w 11625583"/>
                <a:gd name="connsiteY5293" fmla="*/ 914079 h 6380470"/>
                <a:gd name="connsiteX5294" fmla="*/ 8139793 w 11625583"/>
                <a:gd name="connsiteY5294" fmla="*/ 978717 h 6380470"/>
                <a:gd name="connsiteX5295" fmla="*/ 8075127 w 11625583"/>
                <a:gd name="connsiteY5295" fmla="*/ 914079 h 6380470"/>
                <a:gd name="connsiteX5296" fmla="*/ 8139793 w 11625583"/>
                <a:gd name="connsiteY5296" fmla="*/ 849414 h 6380470"/>
                <a:gd name="connsiteX5297" fmla="*/ 7987133 w 11625583"/>
                <a:gd name="connsiteY5297" fmla="*/ 849414 h 6380470"/>
                <a:gd name="connsiteX5298" fmla="*/ 8051799 w 11625583"/>
                <a:gd name="connsiteY5298" fmla="*/ 914079 h 6380470"/>
                <a:gd name="connsiteX5299" fmla="*/ 7987133 w 11625583"/>
                <a:gd name="connsiteY5299" fmla="*/ 978717 h 6380470"/>
                <a:gd name="connsiteX5300" fmla="*/ 7922467 w 11625583"/>
                <a:gd name="connsiteY5300" fmla="*/ 914079 h 6380470"/>
                <a:gd name="connsiteX5301" fmla="*/ 7987133 w 11625583"/>
                <a:gd name="connsiteY5301" fmla="*/ 849414 h 6380470"/>
                <a:gd name="connsiteX5302" fmla="*/ 7830562 w 11625583"/>
                <a:gd name="connsiteY5302" fmla="*/ 849414 h 6380470"/>
                <a:gd name="connsiteX5303" fmla="*/ 7895228 w 11625583"/>
                <a:gd name="connsiteY5303" fmla="*/ 914079 h 6380470"/>
                <a:gd name="connsiteX5304" fmla="*/ 7830562 w 11625583"/>
                <a:gd name="connsiteY5304" fmla="*/ 978717 h 6380470"/>
                <a:gd name="connsiteX5305" fmla="*/ 7765896 w 11625583"/>
                <a:gd name="connsiteY5305" fmla="*/ 914079 h 6380470"/>
                <a:gd name="connsiteX5306" fmla="*/ 7830562 w 11625583"/>
                <a:gd name="connsiteY5306" fmla="*/ 849414 h 6380470"/>
                <a:gd name="connsiteX5307" fmla="*/ 11404343 w 11625583"/>
                <a:gd name="connsiteY5307" fmla="*/ 849412 h 6380470"/>
                <a:gd name="connsiteX5308" fmla="*/ 11469009 w 11625583"/>
                <a:gd name="connsiteY5308" fmla="*/ 914079 h 6380470"/>
                <a:gd name="connsiteX5309" fmla="*/ 11404343 w 11625583"/>
                <a:gd name="connsiteY5309" fmla="*/ 978717 h 6380470"/>
                <a:gd name="connsiteX5310" fmla="*/ 11339677 w 11625583"/>
                <a:gd name="connsiteY5310" fmla="*/ 914079 h 6380470"/>
                <a:gd name="connsiteX5311" fmla="*/ 11404343 w 11625583"/>
                <a:gd name="connsiteY5311" fmla="*/ 849412 h 6380470"/>
                <a:gd name="connsiteX5312" fmla="*/ 11251684 w 11625583"/>
                <a:gd name="connsiteY5312" fmla="*/ 849412 h 6380470"/>
                <a:gd name="connsiteX5313" fmla="*/ 11316350 w 11625583"/>
                <a:gd name="connsiteY5313" fmla="*/ 914079 h 6380470"/>
                <a:gd name="connsiteX5314" fmla="*/ 11251684 w 11625583"/>
                <a:gd name="connsiteY5314" fmla="*/ 978717 h 6380470"/>
                <a:gd name="connsiteX5315" fmla="*/ 11187018 w 11625583"/>
                <a:gd name="connsiteY5315" fmla="*/ 914079 h 6380470"/>
                <a:gd name="connsiteX5316" fmla="*/ 11251684 w 11625583"/>
                <a:gd name="connsiteY5316" fmla="*/ 849412 h 6380470"/>
                <a:gd name="connsiteX5317" fmla="*/ 11095111 w 11625583"/>
                <a:gd name="connsiteY5317" fmla="*/ 849412 h 6380470"/>
                <a:gd name="connsiteX5318" fmla="*/ 11159777 w 11625583"/>
                <a:gd name="connsiteY5318" fmla="*/ 914079 h 6380470"/>
                <a:gd name="connsiteX5319" fmla="*/ 11095111 w 11625583"/>
                <a:gd name="connsiteY5319" fmla="*/ 978717 h 6380470"/>
                <a:gd name="connsiteX5320" fmla="*/ 11030445 w 11625583"/>
                <a:gd name="connsiteY5320" fmla="*/ 914079 h 6380470"/>
                <a:gd name="connsiteX5321" fmla="*/ 11095111 w 11625583"/>
                <a:gd name="connsiteY5321" fmla="*/ 849412 h 6380470"/>
                <a:gd name="connsiteX5322" fmla="*/ 10938538 w 11625583"/>
                <a:gd name="connsiteY5322" fmla="*/ 849412 h 6380470"/>
                <a:gd name="connsiteX5323" fmla="*/ 11003204 w 11625583"/>
                <a:gd name="connsiteY5323" fmla="*/ 914079 h 6380470"/>
                <a:gd name="connsiteX5324" fmla="*/ 10938538 w 11625583"/>
                <a:gd name="connsiteY5324" fmla="*/ 978717 h 6380470"/>
                <a:gd name="connsiteX5325" fmla="*/ 10873872 w 11625583"/>
                <a:gd name="connsiteY5325" fmla="*/ 914079 h 6380470"/>
                <a:gd name="connsiteX5326" fmla="*/ 10938538 w 11625583"/>
                <a:gd name="connsiteY5326" fmla="*/ 849412 h 6380470"/>
                <a:gd name="connsiteX5327" fmla="*/ 10778051 w 11625583"/>
                <a:gd name="connsiteY5327" fmla="*/ 849412 h 6380470"/>
                <a:gd name="connsiteX5328" fmla="*/ 10842717 w 11625583"/>
                <a:gd name="connsiteY5328" fmla="*/ 914079 h 6380470"/>
                <a:gd name="connsiteX5329" fmla="*/ 10778051 w 11625583"/>
                <a:gd name="connsiteY5329" fmla="*/ 978717 h 6380470"/>
                <a:gd name="connsiteX5330" fmla="*/ 10713385 w 11625583"/>
                <a:gd name="connsiteY5330" fmla="*/ 914079 h 6380470"/>
                <a:gd name="connsiteX5331" fmla="*/ 10778051 w 11625583"/>
                <a:gd name="connsiteY5331" fmla="*/ 849412 h 6380470"/>
                <a:gd name="connsiteX5332" fmla="*/ 526578 w 11625583"/>
                <a:gd name="connsiteY5332" fmla="*/ 849412 h 6380470"/>
                <a:gd name="connsiteX5333" fmla="*/ 591243 w 11625583"/>
                <a:gd name="connsiteY5333" fmla="*/ 914079 h 6380470"/>
                <a:gd name="connsiteX5334" fmla="*/ 526578 w 11625583"/>
                <a:gd name="connsiteY5334" fmla="*/ 978717 h 6380470"/>
                <a:gd name="connsiteX5335" fmla="*/ 461913 w 11625583"/>
                <a:gd name="connsiteY5335" fmla="*/ 914079 h 6380470"/>
                <a:gd name="connsiteX5336" fmla="*/ 526578 w 11625583"/>
                <a:gd name="connsiteY5336" fmla="*/ 849412 h 6380470"/>
                <a:gd name="connsiteX5337" fmla="*/ 373922 w 11625583"/>
                <a:gd name="connsiteY5337" fmla="*/ 849412 h 6380470"/>
                <a:gd name="connsiteX5338" fmla="*/ 438587 w 11625583"/>
                <a:gd name="connsiteY5338" fmla="*/ 914079 h 6380470"/>
                <a:gd name="connsiteX5339" fmla="*/ 373922 w 11625583"/>
                <a:gd name="connsiteY5339" fmla="*/ 978717 h 6380470"/>
                <a:gd name="connsiteX5340" fmla="*/ 309257 w 11625583"/>
                <a:gd name="connsiteY5340" fmla="*/ 914079 h 6380470"/>
                <a:gd name="connsiteX5341" fmla="*/ 373922 w 11625583"/>
                <a:gd name="connsiteY5341" fmla="*/ 849412 h 6380470"/>
                <a:gd name="connsiteX5342" fmla="*/ 217353 w 11625583"/>
                <a:gd name="connsiteY5342" fmla="*/ 849412 h 6380470"/>
                <a:gd name="connsiteX5343" fmla="*/ 282019 w 11625583"/>
                <a:gd name="connsiteY5343" fmla="*/ 914079 h 6380470"/>
                <a:gd name="connsiteX5344" fmla="*/ 217353 w 11625583"/>
                <a:gd name="connsiteY5344" fmla="*/ 978717 h 6380470"/>
                <a:gd name="connsiteX5345" fmla="*/ 152688 w 11625583"/>
                <a:gd name="connsiteY5345" fmla="*/ 914079 h 6380470"/>
                <a:gd name="connsiteX5346" fmla="*/ 217353 w 11625583"/>
                <a:gd name="connsiteY5346" fmla="*/ 849412 h 6380470"/>
                <a:gd name="connsiteX5347" fmla="*/ 9384550 w 11625583"/>
                <a:gd name="connsiteY5347" fmla="*/ 712411 h 6380470"/>
                <a:gd name="connsiteX5348" fmla="*/ 9449216 w 11625583"/>
                <a:gd name="connsiteY5348" fmla="*/ 777076 h 6380470"/>
                <a:gd name="connsiteX5349" fmla="*/ 9384550 w 11625583"/>
                <a:gd name="connsiteY5349" fmla="*/ 841744 h 6380470"/>
                <a:gd name="connsiteX5350" fmla="*/ 9319884 w 11625583"/>
                <a:gd name="connsiteY5350" fmla="*/ 777076 h 6380470"/>
                <a:gd name="connsiteX5351" fmla="*/ 9384550 w 11625583"/>
                <a:gd name="connsiteY5351" fmla="*/ 712411 h 6380470"/>
                <a:gd name="connsiteX5352" fmla="*/ 9227977 w 11625583"/>
                <a:gd name="connsiteY5352" fmla="*/ 712411 h 6380470"/>
                <a:gd name="connsiteX5353" fmla="*/ 9292643 w 11625583"/>
                <a:gd name="connsiteY5353" fmla="*/ 777076 h 6380470"/>
                <a:gd name="connsiteX5354" fmla="*/ 9227977 w 11625583"/>
                <a:gd name="connsiteY5354" fmla="*/ 841744 h 6380470"/>
                <a:gd name="connsiteX5355" fmla="*/ 9163311 w 11625583"/>
                <a:gd name="connsiteY5355" fmla="*/ 777076 h 6380470"/>
                <a:gd name="connsiteX5356" fmla="*/ 9227977 w 11625583"/>
                <a:gd name="connsiteY5356" fmla="*/ 712411 h 6380470"/>
                <a:gd name="connsiteX5357" fmla="*/ 9075319 w 11625583"/>
                <a:gd name="connsiteY5357" fmla="*/ 712411 h 6380470"/>
                <a:gd name="connsiteX5358" fmla="*/ 9139985 w 11625583"/>
                <a:gd name="connsiteY5358" fmla="*/ 777076 h 6380470"/>
                <a:gd name="connsiteX5359" fmla="*/ 9075319 w 11625583"/>
                <a:gd name="connsiteY5359" fmla="*/ 841744 h 6380470"/>
                <a:gd name="connsiteX5360" fmla="*/ 9010653 w 11625583"/>
                <a:gd name="connsiteY5360" fmla="*/ 777076 h 6380470"/>
                <a:gd name="connsiteX5361" fmla="*/ 9075319 w 11625583"/>
                <a:gd name="connsiteY5361" fmla="*/ 712411 h 6380470"/>
                <a:gd name="connsiteX5362" fmla="*/ 8914831 w 11625583"/>
                <a:gd name="connsiteY5362" fmla="*/ 712411 h 6380470"/>
                <a:gd name="connsiteX5363" fmla="*/ 8979497 w 11625583"/>
                <a:gd name="connsiteY5363" fmla="*/ 777076 h 6380470"/>
                <a:gd name="connsiteX5364" fmla="*/ 8914831 w 11625583"/>
                <a:gd name="connsiteY5364" fmla="*/ 841744 h 6380470"/>
                <a:gd name="connsiteX5365" fmla="*/ 8850165 w 11625583"/>
                <a:gd name="connsiteY5365" fmla="*/ 777076 h 6380470"/>
                <a:gd name="connsiteX5366" fmla="*/ 8914831 w 11625583"/>
                <a:gd name="connsiteY5366" fmla="*/ 712411 h 6380470"/>
                <a:gd name="connsiteX5367" fmla="*/ 8766086 w 11625583"/>
                <a:gd name="connsiteY5367" fmla="*/ 712411 h 6380470"/>
                <a:gd name="connsiteX5368" fmla="*/ 8830752 w 11625583"/>
                <a:gd name="connsiteY5368" fmla="*/ 777076 h 6380470"/>
                <a:gd name="connsiteX5369" fmla="*/ 8766086 w 11625583"/>
                <a:gd name="connsiteY5369" fmla="*/ 841744 h 6380470"/>
                <a:gd name="connsiteX5370" fmla="*/ 8701420 w 11625583"/>
                <a:gd name="connsiteY5370" fmla="*/ 777076 h 6380470"/>
                <a:gd name="connsiteX5371" fmla="*/ 8766086 w 11625583"/>
                <a:gd name="connsiteY5371" fmla="*/ 712411 h 6380470"/>
                <a:gd name="connsiteX5372" fmla="*/ 8601683 w 11625583"/>
                <a:gd name="connsiteY5372" fmla="*/ 712411 h 6380470"/>
                <a:gd name="connsiteX5373" fmla="*/ 8666349 w 11625583"/>
                <a:gd name="connsiteY5373" fmla="*/ 777076 h 6380470"/>
                <a:gd name="connsiteX5374" fmla="*/ 8601683 w 11625583"/>
                <a:gd name="connsiteY5374" fmla="*/ 841744 h 6380470"/>
                <a:gd name="connsiteX5375" fmla="*/ 8537017 w 11625583"/>
                <a:gd name="connsiteY5375" fmla="*/ 777076 h 6380470"/>
                <a:gd name="connsiteX5376" fmla="*/ 8601683 w 11625583"/>
                <a:gd name="connsiteY5376" fmla="*/ 712411 h 6380470"/>
                <a:gd name="connsiteX5377" fmla="*/ 8449025 w 11625583"/>
                <a:gd name="connsiteY5377" fmla="*/ 712411 h 6380470"/>
                <a:gd name="connsiteX5378" fmla="*/ 8513691 w 11625583"/>
                <a:gd name="connsiteY5378" fmla="*/ 777076 h 6380470"/>
                <a:gd name="connsiteX5379" fmla="*/ 8449025 w 11625583"/>
                <a:gd name="connsiteY5379" fmla="*/ 841744 h 6380470"/>
                <a:gd name="connsiteX5380" fmla="*/ 8384359 w 11625583"/>
                <a:gd name="connsiteY5380" fmla="*/ 777076 h 6380470"/>
                <a:gd name="connsiteX5381" fmla="*/ 8449025 w 11625583"/>
                <a:gd name="connsiteY5381" fmla="*/ 712411 h 6380470"/>
                <a:gd name="connsiteX5382" fmla="*/ 8296368 w 11625583"/>
                <a:gd name="connsiteY5382" fmla="*/ 712411 h 6380470"/>
                <a:gd name="connsiteX5383" fmla="*/ 8361034 w 11625583"/>
                <a:gd name="connsiteY5383" fmla="*/ 777076 h 6380470"/>
                <a:gd name="connsiteX5384" fmla="*/ 8296368 w 11625583"/>
                <a:gd name="connsiteY5384" fmla="*/ 841744 h 6380470"/>
                <a:gd name="connsiteX5385" fmla="*/ 8231702 w 11625583"/>
                <a:gd name="connsiteY5385" fmla="*/ 777076 h 6380470"/>
                <a:gd name="connsiteX5386" fmla="*/ 8296368 w 11625583"/>
                <a:gd name="connsiteY5386" fmla="*/ 712411 h 6380470"/>
                <a:gd name="connsiteX5387" fmla="*/ 8139793 w 11625583"/>
                <a:gd name="connsiteY5387" fmla="*/ 712411 h 6380470"/>
                <a:gd name="connsiteX5388" fmla="*/ 8204459 w 11625583"/>
                <a:gd name="connsiteY5388" fmla="*/ 777076 h 6380470"/>
                <a:gd name="connsiteX5389" fmla="*/ 8139793 w 11625583"/>
                <a:gd name="connsiteY5389" fmla="*/ 841744 h 6380470"/>
                <a:gd name="connsiteX5390" fmla="*/ 8075127 w 11625583"/>
                <a:gd name="connsiteY5390" fmla="*/ 777076 h 6380470"/>
                <a:gd name="connsiteX5391" fmla="*/ 8139793 w 11625583"/>
                <a:gd name="connsiteY5391" fmla="*/ 712411 h 6380470"/>
                <a:gd name="connsiteX5392" fmla="*/ 7987133 w 11625583"/>
                <a:gd name="connsiteY5392" fmla="*/ 712411 h 6380470"/>
                <a:gd name="connsiteX5393" fmla="*/ 8051799 w 11625583"/>
                <a:gd name="connsiteY5393" fmla="*/ 777076 h 6380470"/>
                <a:gd name="connsiteX5394" fmla="*/ 7987133 w 11625583"/>
                <a:gd name="connsiteY5394" fmla="*/ 841744 h 6380470"/>
                <a:gd name="connsiteX5395" fmla="*/ 7922467 w 11625583"/>
                <a:gd name="connsiteY5395" fmla="*/ 777076 h 6380470"/>
                <a:gd name="connsiteX5396" fmla="*/ 7987133 w 11625583"/>
                <a:gd name="connsiteY5396" fmla="*/ 712411 h 6380470"/>
                <a:gd name="connsiteX5397" fmla="*/ 7830562 w 11625583"/>
                <a:gd name="connsiteY5397" fmla="*/ 712411 h 6380470"/>
                <a:gd name="connsiteX5398" fmla="*/ 7895228 w 11625583"/>
                <a:gd name="connsiteY5398" fmla="*/ 777076 h 6380470"/>
                <a:gd name="connsiteX5399" fmla="*/ 7830562 w 11625583"/>
                <a:gd name="connsiteY5399" fmla="*/ 841744 h 6380470"/>
                <a:gd name="connsiteX5400" fmla="*/ 7765896 w 11625583"/>
                <a:gd name="connsiteY5400" fmla="*/ 777076 h 6380470"/>
                <a:gd name="connsiteX5401" fmla="*/ 7830562 w 11625583"/>
                <a:gd name="connsiteY5401" fmla="*/ 712411 h 6380470"/>
                <a:gd name="connsiteX5402" fmla="*/ 7212096 w 11625583"/>
                <a:gd name="connsiteY5402" fmla="*/ 712411 h 6380470"/>
                <a:gd name="connsiteX5403" fmla="*/ 7276762 w 11625583"/>
                <a:gd name="connsiteY5403" fmla="*/ 777076 h 6380470"/>
                <a:gd name="connsiteX5404" fmla="*/ 7212096 w 11625583"/>
                <a:gd name="connsiteY5404" fmla="*/ 841744 h 6380470"/>
                <a:gd name="connsiteX5405" fmla="*/ 7147430 w 11625583"/>
                <a:gd name="connsiteY5405" fmla="*/ 777076 h 6380470"/>
                <a:gd name="connsiteX5406" fmla="*/ 7212096 w 11625583"/>
                <a:gd name="connsiteY5406" fmla="*/ 712411 h 6380470"/>
                <a:gd name="connsiteX5407" fmla="*/ 6429229 w 11625583"/>
                <a:gd name="connsiteY5407" fmla="*/ 712411 h 6380470"/>
                <a:gd name="connsiteX5408" fmla="*/ 6493895 w 11625583"/>
                <a:gd name="connsiteY5408" fmla="*/ 777076 h 6380470"/>
                <a:gd name="connsiteX5409" fmla="*/ 6429229 w 11625583"/>
                <a:gd name="connsiteY5409" fmla="*/ 841745 h 6380470"/>
                <a:gd name="connsiteX5410" fmla="*/ 6364563 w 11625583"/>
                <a:gd name="connsiteY5410" fmla="*/ 777076 h 6380470"/>
                <a:gd name="connsiteX5411" fmla="*/ 6429229 w 11625583"/>
                <a:gd name="connsiteY5411" fmla="*/ 712411 h 6380470"/>
                <a:gd name="connsiteX5412" fmla="*/ 6276571 w 11625583"/>
                <a:gd name="connsiteY5412" fmla="*/ 712411 h 6380470"/>
                <a:gd name="connsiteX5413" fmla="*/ 6341237 w 11625583"/>
                <a:gd name="connsiteY5413" fmla="*/ 777076 h 6380470"/>
                <a:gd name="connsiteX5414" fmla="*/ 6276571 w 11625583"/>
                <a:gd name="connsiteY5414" fmla="*/ 841745 h 6380470"/>
                <a:gd name="connsiteX5415" fmla="*/ 6211905 w 11625583"/>
                <a:gd name="connsiteY5415" fmla="*/ 777076 h 6380470"/>
                <a:gd name="connsiteX5416" fmla="*/ 6276571 w 11625583"/>
                <a:gd name="connsiteY5416" fmla="*/ 712411 h 6380470"/>
                <a:gd name="connsiteX5417" fmla="*/ 10312248 w 11625583"/>
                <a:gd name="connsiteY5417" fmla="*/ 712410 h 6380470"/>
                <a:gd name="connsiteX5418" fmla="*/ 10376914 w 11625583"/>
                <a:gd name="connsiteY5418" fmla="*/ 777076 h 6380470"/>
                <a:gd name="connsiteX5419" fmla="*/ 10312248 w 11625583"/>
                <a:gd name="connsiteY5419" fmla="*/ 841743 h 6380470"/>
                <a:gd name="connsiteX5420" fmla="*/ 10247582 w 11625583"/>
                <a:gd name="connsiteY5420" fmla="*/ 777076 h 6380470"/>
                <a:gd name="connsiteX5421" fmla="*/ 10312248 w 11625583"/>
                <a:gd name="connsiteY5421" fmla="*/ 712410 h 6380470"/>
                <a:gd name="connsiteX5422" fmla="*/ 10159588 w 11625583"/>
                <a:gd name="connsiteY5422" fmla="*/ 712410 h 6380470"/>
                <a:gd name="connsiteX5423" fmla="*/ 10224254 w 11625583"/>
                <a:gd name="connsiteY5423" fmla="*/ 777076 h 6380470"/>
                <a:gd name="connsiteX5424" fmla="*/ 10159588 w 11625583"/>
                <a:gd name="connsiteY5424" fmla="*/ 841744 h 6380470"/>
                <a:gd name="connsiteX5425" fmla="*/ 10094922 w 11625583"/>
                <a:gd name="connsiteY5425" fmla="*/ 777076 h 6380470"/>
                <a:gd name="connsiteX5426" fmla="*/ 10159588 w 11625583"/>
                <a:gd name="connsiteY5426" fmla="*/ 712410 h 6380470"/>
                <a:gd name="connsiteX5427" fmla="*/ 10003016 w 11625583"/>
                <a:gd name="connsiteY5427" fmla="*/ 712410 h 6380470"/>
                <a:gd name="connsiteX5428" fmla="*/ 10067682 w 11625583"/>
                <a:gd name="connsiteY5428" fmla="*/ 777076 h 6380470"/>
                <a:gd name="connsiteX5429" fmla="*/ 10003016 w 11625583"/>
                <a:gd name="connsiteY5429" fmla="*/ 841744 h 6380470"/>
                <a:gd name="connsiteX5430" fmla="*/ 9938350 w 11625583"/>
                <a:gd name="connsiteY5430" fmla="*/ 777076 h 6380470"/>
                <a:gd name="connsiteX5431" fmla="*/ 10003016 w 11625583"/>
                <a:gd name="connsiteY5431" fmla="*/ 712410 h 6380470"/>
                <a:gd name="connsiteX5432" fmla="*/ 9850358 w 11625583"/>
                <a:gd name="connsiteY5432" fmla="*/ 712410 h 6380470"/>
                <a:gd name="connsiteX5433" fmla="*/ 9915024 w 11625583"/>
                <a:gd name="connsiteY5433" fmla="*/ 777076 h 6380470"/>
                <a:gd name="connsiteX5434" fmla="*/ 9850358 w 11625583"/>
                <a:gd name="connsiteY5434" fmla="*/ 841744 h 6380470"/>
                <a:gd name="connsiteX5435" fmla="*/ 9785692 w 11625583"/>
                <a:gd name="connsiteY5435" fmla="*/ 777076 h 6380470"/>
                <a:gd name="connsiteX5436" fmla="*/ 9850358 w 11625583"/>
                <a:gd name="connsiteY5436" fmla="*/ 712410 h 6380470"/>
                <a:gd name="connsiteX5437" fmla="*/ 9693783 w 11625583"/>
                <a:gd name="connsiteY5437" fmla="*/ 712410 h 6380470"/>
                <a:gd name="connsiteX5438" fmla="*/ 9758449 w 11625583"/>
                <a:gd name="connsiteY5438" fmla="*/ 777076 h 6380470"/>
                <a:gd name="connsiteX5439" fmla="*/ 9693783 w 11625583"/>
                <a:gd name="connsiteY5439" fmla="*/ 841744 h 6380470"/>
                <a:gd name="connsiteX5440" fmla="*/ 9629117 w 11625583"/>
                <a:gd name="connsiteY5440" fmla="*/ 777076 h 6380470"/>
                <a:gd name="connsiteX5441" fmla="*/ 9693783 w 11625583"/>
                <a:gd name="connsiteY5441" fmla="*/ 712410 h 6380470"/>
                <a:gd name="connsiteX5442" fmla="*/ 9541123 w 11625583"/>
                <a:gd name="connsiteY5442" fmla="*/ 712410 h 6380470"/>
                <a:gd name="connsiteX5443" fmla="*/ 9605789 w 11625583"/>
                <a:gd name="connsiteY5443" fmla="*/ 777076 h 6380470"/>
                <a:gd name="connsiteX5444" fmla="*/ 9541123 w 11625583"/>
                <a:gd name="connsiteY5444" fmla="*/ 841744 h 6380470"/>
                <a:gd name="connsiteX5445" fmla="*/ 9476457 w 11625583"/>
                <a:gd name="connsiteY5445" fmla="*/ 777076 h 6380470"/>
                <a:gd name="connsiteX5446" fmla="*/ 9541123 w 11625583"/>
                <a:gd name="connsiteY5446" fmla="*/ 712410 h 6380470"/>
                <a:gd name="connsiteX5447" fmla="*/ 4409471 w 11625583"/>
                <a:gd name="connsiteY5447" fmla="*/ 712409 h 6380470"/>
                <a:gd name="connsiteX5448" fmla="*/ 4474113 w 11625583"/>
                <a:gd name="connsiteY5448" fmla="*/ 777074 h 6380470"/>
                <a:gd name="connsiteX5449" fmla="*/ 4409471 w 11625583"/>
                <a:gd name="connsiteY5449" fmla="*/ 841743 h 6380470"/>
                <a:gd name="connsiteX5450" fmla="*/ 4344809 w 11625583"/>
                <a:gd name="connsiteY5450" fmla="*/ 777074 h 6380470"/>
                <a:gd name="connsiteX5451" fmla="*/ 4409471 w 11625583"/>
                <a:gd name="connsiteY5451" fmla="*/ 712409 h 6380470"/>
                <a:gd name="connsiteX5452" fmla="*/ 4256823 w 11625583"/>
                <a:gd name="connsiteY5452" fmla="*/ 712409 h 6380470"/>
                <a:gd name="connsiteX5453" fmla="*/ 4321471 w 11625583"/>
                <a:gd name="connsiteY5453" fmla="*/ 777074 h 6380470"/>
                <a:gd name="connsiteX5454" fmla="*/ 4256823 w 11625583"/>
                <a:gd name="connsiteY5454" fmla="*/ 841743 h 6380470"/>
                <a:gd name="connsiteX5455" fmla="*/ 4192125 w 11625583"/>
                <a:gd name="connsiteY5455" fmla="*/ 777074 h 6380470"/>
                <a:gd name="connsiteX5456" fmla="*/ 4256823 w 11625583"/>
                <a:gd name="connsiteY5456" fmla="*/ 712409 h 6380470"/>
                <a:gd name="connsiteX5457" fmla="*/ 4100255 w 11625583"/>
                <a:gd name="connsiteY5457" fmla="*/ 712409 h 6380470"/>
                <a:gd name="connsiteX5458" fmla="*/ 4164923 w 11625583"/>
                <a:gd name="connsiteY5458" fmla="*/ 777074 h 6380470"/>
                <a:gd name="connsiteX5459" fmla="*/ 4100255 w 11625583"/>
                <a:gd name="connsiteY5459" fmla="*/ 841743 h 6380470"/>
                <a:gd name="connsiteX5460" fmla="*/ 4035594 w 11625583"/>
                <a:gd name="connsiteY5460" fmla="*/ 777074 h 6380470"/>
                <a:gd name="connsiteX5461" fmla="*/ 4100255 w 11625583"/>
                <a:gd name="connsiteY5461" fmla="*/ 712409 h 6380470"/>
                <a:gd name="connsiteX5462" fmla="*/ 3947579 w 11625583"/>
                <a:gd name="connsiteY5462" fmla="*/ 712409 h 6380470"/>
                <a:gd name="connsiteX5463" fmla="*/ 4012257 w 11625583"/>
                <a:gd name="connsiteY5463" fmla="*/ 777074 h 6380470"/>
                <a:gd name="connsiteX5464" fmla="*/ 3947579 w 11625583"/>
                <a:gd name="connsiteY5464" fmla="*/ 841743 h 6380470"/>
                <a:gd name="connsiteX5465" fmla="*/ 3883058 w 11625583"/>
                <a:gd name="connsiteY5465" fmla="*/ 777074 h 6380470"/>
                <a:gd name="connsiteX5466" fmla="*/ 3947579 w 11625583"/>
                <a:gd name="connsiteY5466" fmla="*/ 712409 h 6380470"/>
                <a:gd name="connsiteX5467" fmla="*/ 3791150 w 11625583"/>
                <a:gd name="connsiteY5467" fmla="*/ 712409 h 6380470"/>
                <a:gd name="connsiteX5468" fmla="*/ 3855819 w 11625583"/>
                <a:gd name="connsiteY5468" fmla="*/ 777074 h 6380470"/>
                <a:gd name="connsiteX5469" fmla="*/ 3791150 w 11625583"/>
                <a:gd name="connsiteY5469" fmla="*/ 841743 h 6380470"/>
                <a:gd name="connsiteX5470" fmla="*/ 3726477 w 11625583"/>
                <a:gd name="connsiteY5470" fmla="*/ 777074 h 6380470"/>
                <a:gd name="connsiteX5471" fmla="*/ 3791150 w 11625583"/>
                <a:gd name="connsiteY5471" fmla="*/ 712409 h 6380470"/>
                <a:gd name="connsiteX5472" fmla="*/ 3012174 w 11625583"/>
                <a:gd name="connsiteY5472" fmla="*/ 712409 h 6380470"/>
                <a:gd name="connsiteX5473" fmla="*/ 3076841 w 11625583"/>
                <a:gd name="connsiteY5473" fmla="*/ 777074 h 6380470"/>
                <a:gd name="connsiteX5474" fmla="*/ 3012174 w 11625583"/>
                <a:gd name="connsiteY5474" fmla="*/ 841743 h 6380470"/>
                <a:gd name="connsiteX5475" fmla="*/ 2947515 w 11625583"/>
                <a:gd name="connsiteY5475" fmla="*/ 777074 h 6380470"/>
                <a:gd name="connsiteX5476" fmla="*/ 3012174 w 11625583"/>
                <a:gd name="connsiteY5476" fmla="*/ 712409 h 6380470"/>
                <a:gd name="connsiteX5477" fmla="*/ 2855626 w 11625583"/>
                <a:gd name="connsiteY5477" fmla="*/ 712409 h 6380470"/>
                <a:gd name="connsiteX5478" fmla="*/ 2920277 w 11625583"/>
                <a:gd name="connsiteY5478" fmla="*/ 777074 h 6380470"/>
                <a:gd name="connsiteX5479" fmla="*/ 2855626 w 11625583"/>
                <a:gd name="connsiteY5479" fmla="*/ 841743 h 6380470"/>
                <a:gd name="connsiteX5480" fmla="*/ 2790967 w 11625583"/>
                <a:gd name="connsiteY5480" fmla="*/ 777074 h 6380470"/>
                <a:gd name="connsiteX5481" fmla="*/ 2855626 w 11625583"/>
                <a:gd name="connsiteY5481" fmla="*/ 712409 h 6380470"/>
                <a:gd name="connsiteX5482" fmla="*/ 2699077 w 11625583"/>
                <a:gd name="connsiteY5482" fmla="*/ 712409 h 6380470"/>
                <a:gd name="connsiteX5483" fmla="*/ 2763730 w 11625583"/>
                <a:gd name="connsiteY5483" fmla="*/ 777074 h 6380470"/>
                <a:gd name="connsiteX5484" fmla="*/ 2699077 w 11625583"/>
                <a:gd name="connsiteY5484" fmla="*/ 841743 h 6380470"/>
                <a:gd name="connsiteX5485" fmla="*/ 2634422 w 11625583"/>
                <a:gd name="connsiteY5485" fmla="*/ 777074 h 6380470"/>
                <a:gd name="connsiteX5486" fmla="*/ 2699077 w 11625583"/>
                <a:gd name="connsiteY5486" fmla="*/ 712409 h 6380470"/>
                <a:gd name="connsiteX5487" fmla="*/ 2546443 w 11625583"/>
                <a:gd name="connsiteY5487" fmla="*/ 712409 h 6380470"/>
                <a:gd name="connsiteX5488" fmla="*/ 2611099 w 11625583"/>
                <a:gd name="connsiteY5488" fmla="*/ 777074 h 6380470"/>
                <a:gd name="connsiteX5489" fmla="*/ 2546443 w 11625583"/>
                <a:gd name="connsiteY5489" fmla="*/ 841743 h 6380470"/>
                <a:gd name="connsiteX5490" fmla="*/ 2481784 w 11625583"/>
                <a:gd name="connsiteY5490" fmla="*/ 777074 h 6380470"/>
                <a:gd name="connsiteX5491" fmla="*/ 2546443 w 11625583"/>
                <a:gd name="connsiteY5491" fmla="*/ 712409 h 6380470"/>
                <a:gd name="connsiteX5492" fmla="*/ 2389866 w 11625583"/>
                <a:gd name="connsiteY5492" fmla="*/ 712409 h 6380470"/>
                <a:gd name="connsiteX5493" fmla="*/ 2454550 w 11625583"/>
                <a:gd name="connsiteY5493" fmla="*/ 777074 h 6380470"/>
                <a:gd name="connsiteX5494" fmla="*/ 2389866 w 11625583"/>
                <a:gd name="connsiteY5494" fmla="*/ 841743 h 6380470"/>
                <a:gd name="connsiteX5495" fmla="*/ 2325211 w 11625583"/>
                <a:gd name="connsiteY5495" fmla="*/ 777074 h 6380470"/>
                <a:gd name="connsiteX5496" fmla="*/ 2389866 w 11625583"/>
                <a:gd name="connsiteY5496" fmla="*/ 712409 h 6380470"/>
                <a:gd name="connsiteX5497" fmla="*/ 2237188 w 11625583"/>
                <a:gd name="connsiteY5497" fmla="*/ 712409 h 6380470"/>
                <a:gd name="connsiteX5498" fmla="*/ 2301876 w 11625583"/>
                <a:gd name="connsiteY5498" fmla="*/ 777075 h 6380470"/>
                <a:gd name="connsiteX5499" fmla="*/ 2237188 w 11625583"/>
                <a:gd name="connsiteY5499" fmla="*/ 841743 h 6380470"/>
                <a:gd name="connsiteX5500" fmla="*/ 2172504 w 11625583"/>
                <a:gd name="connsiteY5500" fmla="*/ 777075 h 6380470"/>
                <a:gd name="connsiteX5501" fmla="*/ 2237188 w 11625583"/>
                <a:gd name="connsiteY5501" fmla="*/ 712409 h 6380470"/>
                <a:gd name="connsiteX5502" fmla="*/ 2084508 w 11625583"/>
                <a:gd name="connsiteY5502" fmla="*/ 712409 h 6380470"/>
                <a:gd name="connsiteX5503" fmla="*/ 2149169 w 11625583"/>
                <a:gd name="connsiteY5503" fmla="*/ 777075 h 6380470"/>
                <a:gd name="connsiteX5504" fmla="*/ 2084508 w 11625583"/>
                <a:gd name="connsiteY5504" fmla="*/ 841743 h 6380470"/>
                <a:gd name="connsiteX5505" fmla="*/ 2019865 w 11625583"/>
                <a:gd name="connsiteY5505" fmla="*/ 777075 h 6380470"/>
                <a:gd name="connsiteX5506" fmla="*/ 2084508 w 11625583"/>
                <a:gd name="connsiteY5506" fmla="*/ 712409 h 6380470"/>
                <a:gd name="connsiteX5507" fmla="*/ 1927912 w 11625583"/>
                <a:gd name="connsiteY5507" fmla="*/ 712409 h 6380470"/>
                <a:gd name="connsiteX5508" fmla="*/ 1992606 w 11625583"/>
                <a:gd name="connsiteY5508" fmla="*/ 777075 h 6380470"/>
                <a:gd name="connsiteX5509" fmla="*/ 1927912 w 11625583"/>
                <a:gd name="connsiteY5509" fmla="*/ 841743 h 6380470"/>
                <a:gd name="connsiteX5510" fmla="*/ 1863284 w 11625583"/>
                <a:gd name="connsiteY5510" fmla="*/ 777075 h 6380470"/>
                <a:gd name="connsiteX5511" fmla="*/ 1927912 w 11625583"/>
                <a:gd name="connsiteY5511" fmla="*/ 712409 h 6380470"/>
                <a:gd name="connsiteX5512" fmla="*/ 1775266 w 11625583"/>
                <a:gd name="connsiteY5512" fmla="*/ 712409 h 6380470"/>
                <a:gd name="connsiteX5513" fmla="*/ 1839957 w 11625583"/>
                <a:gd name="connsiteY5513" fmla="*/ 777075 h 6380470"/>
                <a:gd name="connsiteX5514" fmla="*/ 1775266 w 11625583"/>
                <a:gd name="connsiteY5514" fmla="*/ 841743 h 6380470"/>
                <a:gd name="connsiteX5515" fmla="*/ 1710593 w 11625583"/>
                <a:gd name="connsiteY5515" fmla="*/ 777075 h 6380470"/>
                <a:gd name="connsiteX5516" fmla="*/ 1775266 w 11625583"/>
                <a:gd name="connsiteY5516" fmla="*/ 712409 h 6380470"/>
                <a:gd name="connsiteX5517" fmla="*/ 1618680 w 11625583"/>
                <a:gd name="connsiteY5517" fmla="*/ 712409 h 6380470"/>
                <a:gd name="connsiteX5518" fmla="*/ 1683351 w 11625583"/>
                <a:gd name="connsiteY5518" fmla="*/ 777075 h 6380470"/>
                <a:gd name="connsiteX5519" fmla="*/ 1618680 w 11625583"/>
                <a:gd name="connsiteY5519" fmla="*/ 841743 h 6380470"/>
                <a:gd name="connsiteX5520" fmla="*/ 1554018 w 11625583"/>
                <a:gd name="connsiteY5520" fmla="*/ 777075 h 6380470"/>
                <a:gd name="connsiteX5521" fmla="*/ 1618680 w 11625583"/>
                <a:gd name="connsiteY5521" fmla="*/ 712409 h 6380470"/>
                <a:gd name="connsiteX5522" fmla="*/ 1466022 w 11625583"/>
                <a:gd name="connsiteY5522" fmla="*/ 712409 h 6380470"/>
                <a:gd name="connsiteX5523" fmla="*/ 1530689 w 11625583"/>
                <a:gd name="connsiteY5523" fmla="*/ 777075 h 6380470"/>
                <a:gd name="connsiteX5524" fmla="*/ 1466022 w 11625583"/>
                <a:gd name="connsiteY5524" fmla="*/ 841743 h 6380470"/>
                <a:gd name="connsiteX5525" fmla="*/ 1401359 w 11625583"/>
                <a:gd name="connsiteY5525" fmla="*/ 777075 h 6380470"/>
                <a:gd name="connsiteX5526" fmla="*/ 1466022 w 11625583"/>
                <a:gd name="connsiteY5526" fmla="*/ 712409 h 6380470"/>
                <a:gd name="connsiteX5527" fmla="*/ 6119999 w 11625583"/>
                <a:gd name="connsiteY5527" fmla="*/ 712409 h 6380470"/>
                <a:gd name="connsiteX5528" fmla="*/ 6184665 w 11625583"/>
                <a:gd name="connsiteY5528" fmla="*/ 777074 h 6380470"/>
                <a:gd name="connsiteX5529" fmla="*/ 6119999 w 11625583"/>
                <a:gd name="connsiteY5529" fmla="*/ 841743 h 6380470"/>
                <a:gd name="connsiteX5530" fmla="*/ 6055333 w 11625583"/>
                <a:gd name="connsiteY5530" fmla="*/ 777074 h 6380470"/>
                <a:gd name="connsiteX5531" fmla="*/ 6119999 w 11625583"/>
                <a:gd name="connsiteY5531" fmla="*/ 712409 h 6380470"/>
                <a:gd name="connsiteX5532" fmla="*/ 4722614 w 11625583"/>
                <a:gd name="connsiteY5532" fmla="*/ 712409 h 6380470"/>
                <a:gd name="connsiteX5533" fmla="*/ 4787277 w 11625583"/>
                <a:gd name="connsiteY5533" fmla="*/ 777074 h 6380470"/>
                <a:gd name="connsiteX5534" fmla="*/ 4722614 w 11625583"/>
                <a:gd name="connsiteY5534" fmla="*/ 841743 h 6380470"/>
                <a:gd name="connsiteX5535" fmla="*/ 4657957 w 11625583"/>
                <a:gd name="connsiteY5535" fmla="*/ 777074 h 6380470"/>
                <a:gd name="connsiteX5536" fmla="*/ 4722614 w 11625583"/>
                <a:gd name="connsiteY5536" fmla="*/ 712409 h 6380470"/>
                <a:gd name="connsiteX5537" fmla="*/ 4566030 w 11625583"/>
                <a:gd name="connsiteY5537" fmla="*/ 712409 h 6380470"/>
                <a:gd name="connsiteX5538" fmla="*/ 4630712 w 11625583"/>
                <a:gd name="connsiteY5538" fmla="*/ 777074 h 6380470"/>
                <a:gd name="connsiteX5539" fmla="*/ 4566030 w 11625583"/>
                <a:gd name="connsiteY5539" fmla="*/ 841743 h 6380470"/>
                <a:gd name="connsiteX5540" fmla="*/ 4501345 w 11625583"/>
                <a:gd name="connsiteY5540" fmla="*/ 777074 h 6380470"/>
                <a:gd name="connsiteX5541" fmla="*/ 4566030 w 11625583"/>
                <a:gd name="connsiteY5541" fmla="*/ 712409 h 6380470"/>
                <a:gd name="connsiteX5542" fmla="*/ 9541123 w 11625583"/>
                <a:gd name="connsiteY5542" fmla="*/ 579326 h 6380470"/>
                <a:gd name="connsiteX5543" fmla="*/ 9605789 w 11625583"/>
                <a:gd name="connsiteY5543" fmla="*/ 643991 h 6380470"/>
                <a:gd name="connsiteX5544" fmla="*/ 9541123 w 11625583"/>
                <a:gd name="connsiteY5544" fmla="*/ 708656 h 6380470"/>
                <a:gd name="connsiteX5545" fmla="*/ 9476457 w 11625583"/>
                <a:gd name="connsiteY5545" fmla="*/ 643991 h 6380470"/>
                <a:gd name="connsiteX5546" fmla="*/ 9541123 w 11625583"/>
                <a:gd name="connsiteY5546" fmla="*/ 579326 h 6380470"/>
                <a:gd name="connsiteX5547" fmla="*/ 9384550 w 11625583"/>
                <a:gd name="connsiteY5547" fmla="*/ 579326 h 6380470"/>
                <a:gd name="connsiteX5548" fmla="*/ 9449216 w 11625583"/>
                <a:gd name="connsiteY5548" fmla="*/ 643991 h 6380470"/>
                <a:gd name="connsiteX5549" fmla="*/ 9384550 w 11625583"/>
                <a:gd name="connsiteY5549" fmla="*/ 708656 h 6380470"/>
                <a:gd name="connsiteX5550" fmla="*/ 9319884 w 11625583"/>
                <a:gd name="connsiteY5550" fmla="*/ 643991 h 6380470"/>
                <a:gd name="connsiteX5551" fmla="*/ 9384550 w 11625583"/>
                <a:gd name="connsiteY5551" fmla="*/ 579326 h 6380470"/>
                <a:gd name="connsiteX5552" fmla="*/ 9227977 w 11625583"/>
                <a:gd name="connsiteY5552" fmla="*/ 579326 h 6380470"/>
                <a:gd name="connsiteX5553" fmla="*/ 9292643 w 11625583"/>
                <a:gd name="connsiteY5553" fmla="*/ 643991 h 6380470"/>
                <a:gd name="connsiteX5554" fmla="*/ 9227977 w 11625583"/>
                <a:gd name="connsiteY5554" fmla="*/ 708656 h 6380470"/>
                <a:gd name="connsiteX5555" fmla="*/ 9163311 w 11625583"/>
                <a:gd name="connsiteY5555" fmla="*/ 643991 h 6380470"/>
                <a:gd name="connsiteX5556" fmla="*/ 9227977 w 11625583"/>
                <a:gd name="connsiteY5556" fmla="*/ 579326 h 6380470"/>
                <a:gd name="connsiteX5557" fmla="*/ 9075319 w 11625583"/>
                <a:gd name="connsiteY5557" fmla="*/ 579326 h 6380470"/>
                <a:gd name="connsiteX5558" fmla="*/ 9139985 w 11625583"/>
                <a:gd name="connsiteY5558" fmla="*/ 643992 h 6380470"/>
                <a:gd name="connsiteX5559" fmla="*/ 9075319 w 11625583"/>
                <a:gd name="connsiteY5559" fmla="*/ 708656 h 6380470"/>
                <a:gd name="connsiteX5560" fmla="*/ 9010653 w 11625583"/>
                <a:gd name="connsiteY5560" fmla="*/ 643992 h 6380470"/>
                <a:gd name="connsiteX5561" fmla="*/ 9075319 w 11625583"/>
                <a:gd name="connsiteY5561" fmla="*/ 579326 h 6380470"/>
                <a:gd name="connsiteX5562" fmla="*/ 8914831 w 11625583"/>
                <a:gd name="connsiteY5562" fmla="*/ 579326 h 6380470"/>
                <a:gd name="connsiteX5563" fmla="*/ 8979497 w 11625583"/>
                <a:gd name="connsiteY5563" fmla="*/ 643992 h 6380470"/>
                <a:gd name="connsiteX5564" fmla="*/ 8914831 w 11625583"/>
                <a:gd name="connsiteY5564" fmla="*/ 708656 h 6380470"/>
                <a:gd name="connsiteX5565" fmla="*/ 8850165 w 11625583"/>
                <a:gd name="connsiteY5565" fmla="*/ 643992 h 6380470"/>
                <a:gd name="connsiteX5566" fmla="*/ 8914831 w 11625583"/>
                <a:gd name="connsiteY5566" fmla="*/ 579326 h 6380470"/>
                <a:gd name="connsiteX5567" fmla="*/ 8766086 w 11625583"/>
                <a:gd name="connsiteY5567" fmla="*/ 579326 h 6380470"/>
                <a:gd name="connsiteX5568" fmla="*/ 8830752 w 11625583"/>
                <a:gd name="connsiteY5568" fmla="*/ 643992 h 6380470"/>
                <a:gd name="connsiteX5569" fmla="*/ 8766086 w 11625583"/>
                <a:gd name="connsiteY5569" fmla="*/ 708656 h 6380470"/>
                <a:gd name="connsiteX5570" fmla="*/ 8701420 w 11625583"/>
                <a:gd name="connsiteY5570" fmla="*/ 643992 h 6380470"/>
                <a:gd name="connsiteX5571" fmla="*/ 8766086 w 11625583"/>
                <a:gd name="connsiteY5571" fmla="*/ 579326 h 6380470"/>
                <a:gd name="connsiteX5572" fmla="*/ 8601685 w 11625583"/>
                <a:gd name="connsiteY5572" fmla="*/ 579326 h 6380470"/>
                <a:gd name="connsiteX5573" fmla="*/ 8666351 w 11625583"/>
                <a:gd name="connsiteY5573" fmla="*/ 643992 h 6380470"/>
                <a:gd name="connsiteX5574" fmla="*/ 8601685 w 11625583"/>
                <a:gd name="connsiteY5574" fmla="*/ 708656 h 6380470"/>
                <a:gd name="connsiteX5575" fmla="*/ 8537019 w 11625583"/>
                <a:gd name="connsiteY5575" fmla="*/ 643992 h 6380470"/>
                <a:gd name="connsiteX5576" fmla="*/ 8601685 w 11625583"/>
                <a:gd name="connsiteY5576" fmla="*/ 579326 h 6380470"/>
                <a:gd name="connsiteX5577" fmla="*/ 8449025 w 11625583"/>
                <a:gd name="connsiteY5577" fmla="*/ 579326 h 6380470"/>
                <a:gd name="connsiteX5578" fmla="*/ 8513691 w 11625583"/>
                <a:gd name="connsiteY5578" fmla="*/ 643992 h 6380470"/>
                <a:gd name="connsiteX5579" fmla="*/ 8449025 w 11625583"/>
                <a:gd name="connsiteY5579" fmla="*/ 708656 h 6380470"/>
                <a:gd name="connsiteX5580" fmla="*/ 8384359 w 11625583"/>
                <a:gd name="connsiteY5580" fmla="*/ 643992 h 6380470"/>
                <a:gd name="connsiteX5581" fmla="*/ 8449025 w 11625583"/>
                <a:gd name="connsiteY5581" fmla="*/ 579326 h 6380470"/>
                <a:gd name="connsiteX5582" fmla="*/ 8296368 w 11625583"/>
                <a:gd name="connsiteY5582" fmla="*/ 579326 h 6380470"/>
                <a:gd name="connsiteX5583" fmla="*/ 8361034 w 11625583"/>
                <a:gd name="connsiteY5583" fmla="*/ 643992 h 6380470"/>
                <a:gd name="connsiteX5584" fmla="*/ 8296368 w 11625583"/>
                <a:gd name="connsiteY5584" fmla="*/ 708656 h 6380470"/>
                <a:gd name="connsiteX5585" fmla="*/ 8231702 w 11625583"/>
                <a:gd name="connsiteY5585" fmla="*/ 643992 h 6380470"/>
                <a:gd name="connsiteX5586" fmla="*/ 8296368 w 11625583"/>
                <a:gd name="connsiteY5586" fmla="*/ 579326 h 6380470"/>
                <a:gd name="connsiteX5587" fmla="*/ 8139793 w 11625583"/>
                <a:gd name="connsiteY5587" fmla="*/ 579326 h 6380470"/>
                <a:gd name="connsiteX5588" fmla="*/ 8204459 w 11625583"/>
                <a:gd name="connsiteY5588" fmla="*/ 643992 h 6380470"/>
                <a:gd name="connsiteX5589" fmla="*/ 8139793 w 11625583"/>
                <a:gd name="connsiteY5589" fmla="*/ 708656 h 6380470"/>
                <a:gd name="connsiteX5590" fmla="*/ 8075127 w 11625583"/>
                <a:gd name="connsiteY5590" fmla="*/ 643992 h 6380470"/>
                <a:gd name="connsiteX5591" fmla="*/ 8139793 w 11625583"/>
                <a:gd name="connsiteY5591" fmla="*/ 579326 h 6380470"/>
                <a:gd name="connsiteX5592" fmla="*/ 7368669 w 11625583"/>
                <a:gd name="connsiteY5592" fmla="*/ 579326 h 6380470"/>
                <a:gd name="connsiteX5593" fmla="*/ 7433335 w 11625583"/>
                <a:gd name="connsiteY5593" fmla="*/ 643992 h 6380470"/>
                <a:gd name="connsiteX5594" fmla="*/ 7368669 w 11625583"/>
                <a:gd name="connsiteY5594" fmla="*/ 708658 h 6380470"/>
                <a:gd name="connsiteX5595" fmla="*/ 7304003 w 11625583"/>
                <a:gd name="connsiteY5595" fmla="*/ 643992 h 6380470"/>
                <a:gd name="connsiteX5596" fmla="*/ 7368669 w 11625583"/>
                <a:gd name="connsiteY5596" fmla="*/ 579326 h 6380470"/>
                <a:gd name="connsiteX5597" fmla="*/ 4722614 w 11625583"/>
                <a:gd name="connsiteY5597" fmla="*/ 579326 h 6380470"/>
                <a:gd name="connsiteX5598" fmla="*/ 4787277 w 11625583"/>
                <a:gd name="connsiteY5598" fmla="*/ 643992 h 6380470"/>
                <a:gd name="connsiteX5599" fmla="*/ 4722614 w 11625583"/>
                <a:gd name="connsiteY5599" fmla="*/ 708658 h 6380470"/>
                <a:gd name="connsiteX5600" fmla="*/ 4657957 w 11625583"/>
                <a:gd name="connsiteY5600" fmla="*/ 643992 h 6380470"/>
                <a:gd name="connsiteX5601" fmla="*/ 4722614 w 11625583"/>
                <a:gd name="connsiteY5601" fmla="*/ 579326 h 6380470"/>
                <a:gd name="connsiteX5602" fmla="*/ 4566030 w 11625583"/>
                <a:gd name="connsiteY5602" fmla="*/ 579326 h 6380470"/>
                <a:gd name="connsiteX5603" fmla="*/ 4630712 w 11625583"/>
                <a:gd name="connsiteY5603" fmla="*/ 643992 h 6380470"/>
                <a:gd name="connsiteX5604" fmla="*/ 4566030 w 11625583"/>
                <a:gd name="connsiteY5604" fmla="*/ 708658 h 6380470"/>
                <a:gd name="connsiteX5605" fmla="*/ 4501345 w 11625583"/>
                <a:gd name="connsiteY5605" fmla="*/ 643992 h 6380470"/>
                <a:gd name="connsiteX5606" fmla="*/ 4566030 w 11625583"/>
                <a:gd name="connsiteY5606" fmla="*/ 579326 h 6380470"/>
                <a:gd name="connsiteX5607" fmla="*/ 4409471 w 11625583"/>
                <a:gd name="connsiteY5607" fmla="*/ 579326 h 6380470"/>
                <a:gd name="connsiteX5608" fmla="*/ 4474113 w 11625583"/>
                <a:gd name="connsiteY5608" fmla="*/ 643992 h 6380470"/>
                <a:gd name="connsiteX5609" fmla="*/ 4409471 w 11625583"/>
                <a:gd name="connsiteY5609" fmla="*/ 708658 h 6380470"/>
                <a:gd name="connsiteX5610" fmla="*/ 4344809 w 11625583"/>
                <a:gd name="connsiteY5610" fmla="*/ 643992 h 6380470"/>
                <a:gd name="connsiteX5611" fmla="*/ 4409471 w 11625583"/>
                <a:gd name="connsiteY5611" fmla="*/ 579326 h 6380470"/>
                <a:gd name="connsiteX5612" fmla="*/ 4256823 w 11625583"/>
                <a:gd name="connsiteY5612" fmla="*/ 579326 h 6380470"/>
                <a:gd name="connsiteX5613" fmla="*/ 4321471 w 11625583"/>
                <a:gd name="connsiteY5613" fmla="*/ 643992 h 6380470"/>
                <a:gd name="connsiteX5614" fmla="*/ 4256823 w 11625583"/>
                <a:gd name="connsiteY5614" fmla="*/ 708658 h 6380470"/>
                <a:gd name="connsiteX5615" fmla="*/ 4192125 w 11625583"/>
                <a:gd name="connsiteY5615" fmla="*/ 643992 h 6380470"/>
                <a:gd name="connsiteX5616" fmla="*/ 4256823 w 11625583"/>
                <a:gd name="connsiteY5616" fmla="*/ 579326 h 6380470"/>
                <a:gd name="connsiteX5617" fmla="*/ 4100255 w 11625583"/>
                <a:gd name="connsiteY5617" fmla="*/ 579326 h 6380470"/>
                <a:gd name="connsiteX5618" fmla="*/ 4164923 w 11625583"/>
                <a:gd name="connsiteY5618" fmla="*/ 643992 h 6380470"/>
                <a:gd name="connsiteX5619" fmla="*/ 4100255 w 11625583"/>
                <a:gd name="connsiteY5619" fmla="*/ 708658 h 6380470"/>
                <a:gd name="connsiteX5620" fmla="*/ 4035594 w 11625583"/>
                <a:gd name="connsiteY5620" fmla="*/ 643992 h 6380470"/>
                <a:gd name="connsiteX5621" fmla="*/ 4100255 w 11625583"/>
                <a:gd name="connsiteY5621" fmla="*/ 579326 h 6380470"/>
                <a:gd name="connsiteX5622" fmla="*/ 3947579 w 11625583"/>
                <a:gd name="connsiteY5622" fmla="*/ 579326 h 6380470"/>
                <a:gd name="connsiteX5623" fmla="*/ 4012257 w 11625583"/>
                <a:gd name="connsiteY5623" fmla="*/ 643992 h 6380470"/>
                <a:gd name="connsiteX5624" fmla="*/ 3947579 w 11625583"/>
                <a:gd name="connsiteY5624" fmla="*/ 708658 h 6380470"/>
                <a:gd name="connsiteX5625" fmla="*/ 3883063 w 11625583"/>
                <a:gd name="connsiteY5625" fmla="*/ 643992 h 6380470"/>
                <a:gd name="connsiteX5626" fmla="*/ 3947579 w 11625583"/>
                <a:gd name="connsiteY5626" fmla="*/ 579326 h 6380470"/>
                <a:gd name="connsiteX5627" fmla="*/ 3791157 w 11625583"/>
                <a:gd name="connsiteY5627" fmla="*/ 579326 h 6380470"/>
                <a:gd name="connsiteX5628" fmla="*/ 3855823 w 11625583"/>
                <a:gd name="connsiteY5628" fmla="*/ 643992 h 6380470"/>
                <a:gd name="connsiteX5629" fmla="*/ 3791157 w 11625583"/>
                <a:gd name="connsiteY5629" fmla="*/ 708658 h 6380470"/>
                <a:gd name="connsiteX5630" fmla="*/ 3726482 w 11625583"/>
                <a:gd name="connsiteY5630" fmla="*/ 643992 h 6380470"/>
                <a:gd name="connsiteX5631" fmla="*/ 3791157 w 11625583"/>
                <a:gd name="connsiteY5631" fmla="*/ 579326 h 6380470"/>
                <a:gd name="connsiteX5632" fmla="*/ 2855626 w 11625583"/>
                <a:gd name="connsiteY5632" fmla="*/ 579326 h 6380470"/>
                <a:gd name="connsiteX5633" fmla="*/ 2920280 w 11625583"/>
                <a:gd name="connsiteY5633" fmla="*/ 643992 h 6380470"/>
                <a:gd name="connsiteX5634" fmla="*/ 2855626 w 11625583"/>
                <a:gd name="connsiteY5634" fmla="*/ 708658 h 6380470"/>
                <a:gd name="connsiteX5635" fmla="*/ 2790969 w 11625583"/>
                <a:gd name="connsiteY5635" fmla="*/ 643992 h 6380470"/>
                <a:gd name="connsiteX5636" fmla="*/ 2855626 w 11625583"/>
                <a:gd name="connsiteY5636" fmla="*/ 579326 h 6380470"/>
                <a:gd name="connsiteX5637" fmla="*/ 2699081 w 11625583"/>
                <a:gd name="connsiteY5637" fmla="*/ 579326 h 6380470"/>
                <a:gd name="connsiteX5638" fmla="*/ 2763735 w 11625583"/>
                <a:gd name="connsiteY5638" fmla="*/ 643992 h 6380470"/>
                <a:gd name="connsiteX5639" fmla="*/ 2699081 w 11625583"/>
                <a:gd name="connsiteY5639" fmla="*/ 708658 h 6380470"/>
                <a:gd name="connsiteX5640" fmla="*/ 2634426 w 11625583"/>
                <a:gd name="connsiteY5640" fmla="*/ 643992 h 6380470"/>
                <a:gd name="connsiteX5641" fmla="*/ 2699081 w 11625583"/>
                <a:gd name="connsiteY5641" fmla="*/ 579326 h 6380470"/>
                <a:gd name="connsiteX5642" fmla="*/ 2546449 w 11625583"/>
                <a:gd name="connsiteY5642" fmla="*/ 579326 h 6380470"/>
                <a:gd name="connsiteX5643" fmla="*/ 2611104 w 11625583"/>
                <a:gd name="connsiteY5643" fmla="*/ 643992 h 6380470"/>
                <a:gd name="connsiteX5644" fmla="*/ 2546449 w 11625583"/>
                <a:gd name="connsiteY5644" fmla="*/ 708658 h 6380470"/>
                <a:gd name="connsiteX5645" fmla="*/ 2481790 w 11625583"/>
                <a:gd name="connsiteY5645" fmla="*/ 643992 h 6380470"/>
                <a:gd name="connsiteX5646" fmla="*/ 2546449 w 11625583"/>
                <a:gd name="connsiteY5646" fmla="*/ 579326 h 6380470"/>
                <a:gd name="connsiteX5647" fmla="*/ 2389866 w 11625583"/>
                <a:gd name="connsiteY5647" fmla="*/ 579326 h 6380470"/>
                <a:gd name="connsiteX5648" fmla="*/ 2454554 w 11625583"/>
                <a:gd name="connsiteY5648" fmla="*/ 643992 h 6380470"/>
                <a:gd name="connsiteX5649" fmla="*/ 2389866 w 11625583"/>
                <a:gd name="connsiteY5649" fmla="*/ 708658 h 6380470"/>
                <a:gd name="connsiteX5650" fmla="*/ 2325215 w 11625583"/>
                <a:gd name="connsiteY5650" fmla="*/ 643992 h 6380470"/>
                <a:gd name="connsiteX5651" fmla="*/ 2389866 w 11625583"/>
                <a:gd name="connsiteY5651" fmla="*/ 579326 h 6380470"/>
                <a:gd name="connsiteX5652" fmla="*/ 2237196 w 11625583"/>
                <a:gd name="connsiteY5652" fmla="*/ 579326 h 6380470"/>
                <a:gd name="connsiteX5653" fmla="*/ 2301879 w 11625583"/>
                <a:gd name="connsiteY5653" fmla="*/ 643992 h 6380470"/>
                <a:gd name="connsiteX5654" fmla="*/ 2237196 w 11625583"/>
                <a:gd name="connsiteY5654" fmla="*/ 708658 h 6380470"/>
                <a:gd name="connsiteX5655" fmla="*/ 2172508 w 11625583"/>
                <a:gd name="connsiteY5655" fmla="*/ 643992 h 6380470"/>
                <a:gd name="connsiteX5656" fmla="*/ 2237196 w 11625583"/>
                <a:gd name="connsiteY5656" fmla="*/ 579326 h 6380470"/>
                <a:gd name="connsiteX5657" fmla="*/ 2084510 w 11625583"/>
                <a:gd name="connsiteY5657" fmla="*/ 579326 h 6380470"/>
                <a:gd name="connsiteX5658" fmla="*/ 2149173 w 11625583"/>
                <a:gd name="connsiteY5658" fmla="*/ 643992 h 6380470"/>
                <a:gd name="connsiteX5659" fmla="*/ 2084510 w 11625583"/>
                <a:gd name="connsiteY5659" fmla="*/ 708658 h 6380470"/>
                <a:gd name="connsiteX5660" fmla="*/ 2019873 w 11625583"/>
                <a:gd name="connsiteY5660" fmla="*/ 643992 h 6380470"/>
                <a:gd name="connsiteX5661" fmla="*/ 2084510 w 11625583"/>
                <a:gd name="connsiteY5661" fmla="*/ 579326 h 6380470"/>
                <a:gd name="connsiteX5662" fmla="*/ 1927912 w 11625583"/>
                <a:gd name="connsiteY5662" fmla="*/ 579326 h 6380470"/>
                <a:gd name="connsiteX5663" fmla="*/ 1992614 w 11625583"/>
                <a:gd name="connsiteY5663" fmla="*/ 643992 h 6380470"/>
                <a:gd name="connsiteX5664" fmla="*/ 1927912 w 11625583"/>
                <a:gd name="connsiteY5664" fmla="*/ 708658 h 6380470"/>
                <a:gd name="connsiteX5665" fmla="*/ 1863289 w 11625583"/>
                <a:gd name="connsiteY5665" fmla="*/ 643992 h 6380470"/>
                <a:gd name="connsiteX5666" fmla="*/ 1927912 w 11625583"/>
                <a:gd name="connsiteY5666" fmla="*/ 579326 h 6380470"/>
                <a:gd name="connsiteX5667" fmla="*/ 1775269 w 11625583"/>
                <a:gd name="connsiteY5667" fmla="*/ 579326 h 6380470"/>
                <a:gd name="connsiteX5668" fmla="*/ 1839963 w 11625583"/>
                <a:gd name="connsiteY5668" fmla="*/ 643992 h 6380470"/>
                <a:gd name="connsiteX5669" fmla="*/ 1775269 w 11625583"/>
                <a:gd name="connsiteY5669" fmla="*/ 708658 h 6380470"/>
                <a:gd name="connsiteX5670" fmla="*/ 1710597 w 11625583"/>
                <a:gd name="connsiteY5670" fmla="*/ 643992 h 6380470"/>
                <a:gd name="connsiteX5671" fmla="*/ 1775269 w 11625583"/>
                <a:gd name="connsiteY5671" fmla="*/ 579326 h 6380470"/>
                <a:gd name="connsiteX5672" fmla="*/ 1618682 w 11625583"/>
                <a:gd name="connsiteY5672" fmla="*/ 579326 h 6380470"/>
                <a:gd name="connsiteX5673" fmla="*/ 1683355 w 11625583"/>
                <a:gd name="connsiteY5673" fmla="*/ 643992 h 6380470"/>
                <a:gd name="connsiteX5674" fmla="*/ 1618682 w 11625583"/>
                <a:gd name="connsiteY5674" fmla="*/ 708658 h 6380470"/>
                <a:gd name="connsiteX5675" fmla="*/ 1554022 w 11625583"/>
                <a:gd name="connsiteY5675" fmla="*/ 643992 h 6380470"/>
                <a:gd name="connsiteX5676" fmla="*/ 1618682 w 11625583"/>
                <a:gd name="connsiteY5676" fmla="*/ 579326 h 6380470"/>
                <a:gd name="connsiteX5677" fmla="*/ 1466025 w 11625583"/>
                <a:gd name="connsiteY5677" fmla="*/ 579326 h 6380470"/>
                <a:gd name="connsiteX5678" fmla="*/ 1530692 w 11625583"/>
                <a:gd name="connsiteY5678" fmla="*/ 643992 h 6380470"/>
                <a:gd name="connsiteX5679" fmla="*/ 1466025 w 11625583"/>
                <a:gd name="connsiteY5679" fmla="*/ 708658 h 6380470"/>
                <a:gd name="connsiteX5680" fmla="*/ 1401363 w 11625583"/>
                <a:gd name="connsiteY5680" fmla="*/ 643992 h 6380470"/>
                <a:gd name="connsiteX5681" fmla="*/ 1466025 w 11625583"/>
                <a:gd name="connsiteY5681" fmla="*/ 579326 h 6380470"/>
                <a:gd name="connsiteX5682" fmla="*/ 1466029 w 11625583"/>
                <a:gd name="connsiteY5682" fmla="*/ 426670 h 6380470"/>
                <a:gd name="connsiteX5683" fmla="*/ 1530694 w 11625583"/>
                <a:gd name="connsiteY5683" fmla="*/ 491334 h 6380470"/>
                <a:gd name="connsiteX5684" fmla="*/ 1466029 w 11625583"/>
                <a:gd name="connsiteY5684" fmla="*/ 555998 h 6380470"/>
                <a:gd name="connsiteX5685" fmla="*/ 1401363 w 11625583"/>
                <a:gd name="connsiteY5685" fmla="*/ 491334 h 6380470"/>
                <a:gd name="connsiteX5686" fmla="*/ 1466029 w 11625583"/>
                <a:gd name="connsiteY5686" fmla="*/ 426670 h 6380470"/>
                <a:gd name="connsiteX5687" fmla="*/ 2855634 w 11625583"/>
                <a:gd name="connsiteY5687" fmla="*/ 426670 h 6380470"/>
                <a:gd name="connsiteX5688" fmla="*/ 2920282 w 11625583"/>
                <a:gd name="connsiteY5688" fmla="*/ 491334 h 6380470"/>
                <a:gd name="connsiteX5689" fmla="*/ 2855634 w 11625583"/>
                <a:gd name="connsiteY5689" fmla="*/ 555997 h 6380470"/>
                <a:gd name="connsiteX5690" fmla="*/ 2790973 w 11625583"/>
                <a:gd name="connsiteY5690" fmla="*/ 491334 h 6380470"/>
                <a:gd name="connsiteX5691" fmla="*/ 2855634 w 11625583"/>
                <a:gd name="connsiteY5691" fmla="*/ 426670 h 6380470"/>
                <a:gd name="connsiteX5692" fmla="*/ 2699084 w 11625583"/>
                <a:gd name="connsiteY5692" fmla="*/ 426670 h 6380470"/>
                <a:gd name="connsiteX5693" fmla="*/ 2763736 w 11625583"/>
                <a:gd name="connsiteY5693" fmla="*/ 491334 h 6380470"/>
                <a:gd name="connsiteX5694" fmla="*/ 2699084 w 11625583"/>
                <a:gd name="connsiteY5694" fmla="*/ 555997 h 6380470"/>
                <a:gd name="connsiteX5695" fmla="*/ 2634429 w 11625583"/>
                <a:gd name="connsiteY5695" fmla="*/ 491334 h 6380470"/>
                <a:gd name="connsiteX5696" fmla="*/ 2699084 w 11625583"/>
                <a:gd name="connsiteY5696" fmla="*/ 426670 h 6380470"/>
                <a:gd name="connsiteX5697" fmla="*/ 2546449 w 11625583"/>
                <a:gd name="connsiteY5697" fmla="*/ 426670 h 6380470"/>
                <a:gd name="connsiteX5698" fmla="*/ 2611108 w 11625583"/>
                <a:gd name="connsiteY5698" fmla="*/ 491334 h 6380470"/>
                <a:gd name="connsiteX5699" fmla="*/ 2546449 w 11625583"/>
                <a:gd name="connsiteY5699" fmla="*/ 555997 h 6380470"/>
                <a:gd name="connsiteX5700" fmla="*/ 2481792 w 11625583"/>
                <a:gd name="connsiteY5700" fmla="*/ 491334 h 6380470"/>
                <a:gd name="connsiteX5701" fmla="*/ 2546449 w 11625583"/>
                <a:gd name="connsiteY5701" fmla="*/ 426670 h 6380470"/>
                <a:gd name="connsiteX5702" fmla="*/ 2389866 w 11625583"/>
                <a:gd name="connsiteY5702" fmla="*/ 426670 h 6380470"/>
                <a:gd name="connsiteX5703" fmla="*/ 2454554 w 11625583"/>
                <a:gd name="connsiteY5703" fmla="*/ 491334 h 6380470"/>
                <a:gd name="connsiteX5704" fmla="*/ 2389866 w 11625583"/>
                <a:gd name="connsiteY5704" fmla="*/ 555997 h 6380470"/>
                <a:gd name="connsiteX5705" fmla="*/ 2325217 w 11625583"/>
                <a:gd name="connsiteY5705" fmla="*/ 491334 h 6380470"/>
                <a:gd name="connsiteX5706" fmla="*/ 2389866 w 11625583"/>
                <a:gd name="connsiteY5706" fmla="*/ 426670 h 6380470"/>
                <a:gd name="connsiteX5707" fmla="*/ 2237196 w 11625583"/>
                <a:gd name="connsiteY5707" fmla="*/ 426670 h 6380470"/>
                <a:gd name="connsiteX5708" fmla="*/ 2301882 w 11625583"/>
                <a:gd name="connsiteY5708" fmla="*/ 491334 h 6380470"/>
                <a:gd name="connsiteX5709" fmla="*/ 2237196 w 11625583"/>
                <a:gd name="connsiteY5709" fmla="*/ 555998 h 6380470"/>
                <a:gd name="connsiteX5710" fmla="*/ 2172511 w 11625583"/>
                <a:gd name="connsiteY5710" fmla="*/ 491334 h 6380470"/>
                <a:gd name="connsiteX5711" fmla="*/ 2237196 w 11625583"/>
                <a:gd name="connsiteY5711" fmla="*/ 426670 h 6380470"/>
                <a:gd name="connsiteX5712" fmla="*/ 2084510 w 11625583"/>
                <a:gd name="connsiteY5712" fmla="*/ 426670 h 6380470"/>
                <a:gd name="connsiteX5713" fmla="*/ 2149176 w 11625583"/>
                <a:gd name="connsiteY5713" fmla="*/ 491334 h 6380470"/>
                <a:gd name="connsiteX5714" fmla="*/ 2084510 w 11625583"/>
                <a:gd name="connsiteY5714" fmla="*/ 555998 h 6380470"/>
                <a:gd name="connsiteX5715" fmla="*/ 2019873 w 11625583"/>
                <a:gd name="connsiteY5715" fmla="*/ 491334 h 6380470"/>
                <a:gd name="connsiteX5716" fmla="*/ 2084510 w 11625583"/>
                <a:gd name="connsiteY5716" fmla="*/ 426670 h 6380470"/>
                <a:gd name="connsiteX5717" fmla="*/ 1927912 w 11625583"/>
                <a:gd name="connsiteY5717" fmla="*/ 426670 h 6380470"/>
                <a:gd name="connsiteX5718" fmla="*/ 1992614 w 11625583"/>
                <a:gd name="connsiteY5718" fmla="*/ 491334 h 6380470"/>
                <a:gd name="connsiteX5719" fmla="*/ 1927912 w 11625583"/>
                <a:gd name="connsiteY5719" fmla="*/ 555998 h 6380470"/>
                <a:gd name="connsiteX5720" fmla="*/ 1863289 w 11625583"/>
                <a:gd name="connsiteY5720" fmla="*/ 491334 h 6380470"/>
                <a:gd name="connsiteX5721" fmla="*/ 1927912 w 11625583"/>
                <a:gd name="connsiteY5721" fmla="*/ 426670 h 6380470"/>
                <a:gd name="connsiteX5722" fmla="*/ 1775269 w 11625583"/>
                <a:gd name="connsiteY5722" fmla="*/ 426670 h 6380470"/>
                <a:gd name="connsiteX5723" fmla="*/ 1839963 w 11625583"/>
                <a:gd name="connsiteY5723" fmla="*/ 491334 h 6380470"/>
                <a:gd name="connsiteX5724" fmla="*/ 1775269 w 11625583"/>
                <a:gd name="connsiteY5724" fmla="*/ 555998 h 6380470"/>
                <a:gd name="connsiteX5725" fmla="*/ 1710597 w 11625583"/>
                <a:gd name="connsiteY5725" fmla="*/ 491334 h 6380470"/>
                <a:gd name="connsiteX5726" fmla="*/ 1775269 w 11625583"/>
                <a:gd name="connsiteY5726" fmla="*/ 426670 h 6380470"/>
                <a:gd name="connsiteX5727" fmla="*/ 1618685 w 11625583"/>
                <a:gd name="connsiteY5727" fmla="*/ 426670 h 6380470"/>
                <a:gd name="connsiteX5728" fmla="*/ 1683355 w 11625583"/>
                <a:gd name="connsiteY5728" fmla="*/ 491334 h 6380470"/>
                <a:gd name="connsiteX5729" fmla="*/ 1618685 w 11625583"/>
                <a:gd name="connsiteY5729" fmla="*/ 555998 h 6380470"/>
                <a:gd name="connsiteX5730" fmla="*/ 1554023 w 11625583"/>
                <a:gd name="connsiteY5730" fmla="*/ 491334 h 6380470"/>
                <a:gd name="connsiteX5731" fmla="*/ 1618685 w 11625583"/>
                <a:gd name="connsiteY5731" fmla="*/ 426670 h 6380470"/>
                <a:gd name="connsiteX5732" fmla="*/ 10312248 w 11625583"/>
                <a:gd name="connsiteY5732" fmla="*/ 426669 h 6380470"/>
                <a:gd name="connsiteX5733" fmla="*/ 10376914 w 11625583"/>
                <a:gd name="connsiteY5733" fmla="*/ 491332 h 6380470"/>
                <a:gd name="connsiteX5734" fmla="*/ 10312248 w 11625583"/>
                <a:gd name="connsiteY5734" fmla="*/ 555997 h 6380470"/>
                <a:gd name="connsiteX5735" fmla="*/ 10247582 w 11625583"/>
                <a:gd name="connsiteY5735" fmla="*/ 491332 h 6380470"/>
                <a:gd name="connsiteX5736" fmla="*/ 10312248 w 11625583"/>
                <a:gd name="connsiteY5736" fmla="*/ 426669 h 6380470"/>
                <a:gd name="connsiteX5737" fmla="*/ 10159588 w 11625583"/>
                <a:gd name="connsiteY5737" fmla="*/ 426669 h 6380470"/>
                <a:gd name="connsiteX5738" fmla="*/ 10224254 w 11625583"/>
                <a:gd name="connsiteY5738" fmla="*/ 491332 h 6380470"/>
                <a:gd name="connsiteX5739" fmla="*/ 10159588 w 11625583"/>
                <a:gd name="connsiteY5739" fmla="*/ 555997 h 6380470"/>
                <a:gd name="connsiteX5740" fmla="*/ 10094922 w 11625583"/>
                <a:gd name="connsiteY5740" fmla="*/ 491332 h 6380470"/>
                <a:gd name="connsiteX5741" fmla="*/ 10159588 w 11625583"/>
                <a:gd name="connsiteY5741" fmla="*/ 426669 h 6380470"/>
                <a:gd name="connsiteX5742" fmla="*/ 10003016 w 11625583"/>
                <a:gd name="connsiteY5742" fmla="*/ 426669 h 6380470"/>
                <a:gd name="connsiteX5743" fmla="*/ 10067682 w 11625583"/>
                <a:gd name="connsiteY5743" fmla="*/ 491332 h 6380470"/>
                <a:gd name="connsiteX5744" fmla="*/ 10003016 w 11625583"/>
                <a:gd name="connsiteY5744" fmla="*/ 555997 h 6380470"/>
                <a:gd name="connsiteX5745" fmla="*/ 9938350 w 11625583"/>
                <a:gd name="connsiteY5745" fmla="*/ 491332 h 6380470"/>
                <a:gd name="connsiteX5746" fmla="*/ 10003016 w 11625583"/>
                <a:gd name="connsiteY5746" fmla="*/ 426669 h 6380470"/>
                <a:gd name="connsiteX5747" fmla="*/ 9075319 w 11625583"/>
                <a:gd name="connsiteY5747" fmla="*/ 426669 h 6380470"/>
                <a:gd name="connsiteX5748" fmla="*/ 9139985 w 11625583"/>
                <a:gd name="connsiteY5748" fmla="*/ 491332 h 6380470"/>
                <a:gd name="connsiteX5749" fmla="*/ 9075319 w 11625583"/>
                <a:gd name="connsiteY5749" fmla="*/ 555997 h 6380470"/>
                <a:gd name="connsiteX5750" fmla="*/ 9010653 w 11625583"/>
                <a:gd name="connsiteY5750" fmla="*/ 491332 h 6380470"/>
                <a:gd name="connsiteX5751" fmla="*/ 9075319 w 11625583"/>
                <a:gd name="connsiteY5751" fmla="*/ 426669 h 6380470"/>
                <a:gd name="connsiteX5752" fmla="*/ 8914831 w 11625583"/>
                <a:gd name="connsiteY5752" fmla="*/ 426669 h 6380470"/>
                <a:gd name="connsiteX5753" fmla="*/ 8979497 w 11625583"/>
                <a:gd name="connsiteY5753" fmla="*/ 491332 h 6380470"/>
                <a:gd name="connsiteX5754" fmla="*/ 8914831 w 11625583"/>
                <a:gd name="connsiteY5754" fmla="*/ 555997 h 6380470"/>
                <a:gd name="connsiteX5755" fmla="*/ 8850165 w 11625583"/>
                <a:gd name="connsiteY5755" fmla="*/ 491332 h 6380470"/>
                <a:gd name="connsiteX5756" fmla="*/ 8914831 w 11625583"/>
                <a:gd name="connsiteY5756" fmla="*/ 426669 h 6380470"/>
                <a:gd name="connsiteX5757" fmla="*/ 8766086 w 11625583"/>
                <a:gd name="connsiteY5757" fmla="*/ 426669 h 6380470"/>
                <a:gd name="connsiteX5758" fmla="*/ 8830752 w 11625583"/>
                <a:gd name="connsiteY5758" fmla="*/ 491332 h 6380470"/>
                <a:gd name="connsiteX5759" fmla="*/ 8766086 w 11625583"/>
                <a:gd name="connsiteY5759" fmla="*/ 555997 h 6380470"/>
                <a:gd name="connsiteX5760" fmla="*/ 8701420 w 11625583"/>
                <a:gd name="connsiteY5760" fmla="*/ 491332 h 6380470"/>
                <a:gd name="connsiteX5761" fmla="*/ 8766086 w 11625583"/>
                <a:gd name="connsiteY5761" fmla="*/ 426669 h 6380470"/>
                <a:gd name="connsiteX5762" fmla="*/ 8601685 w 11625583"/>
                <a:gd name="connsiteY5762" fmla="*/ 426669 h 6380470"/>
                <a:gd name="connsiteX5763" fmla="*/ 8666351 w 11625583"/>
                <a:gd name="connsiteY5763" fmla="*/ 491332 h 6380470"/>
                <a:gd name="connsiteX5764" fmla="*/ 8601685 w 11625583"/>
                <a:gd name="connsiteY5764" fmla="*/ 555997 h 6380470"/>
                <a:gd name="connsiteX5765" fmla="*/ 8537019 w 11625583"/>
                <a:gd name="connsiteY5765" fmla="*/ 491332 h 6380470"/>
                <a:gd name="connsiteX5766" fmla="*/ 8601685 w 11625583"/>
                <a:gd name="connsiteY5766" fmla="*/ 426669 h 6380470"/>
                <a:gd name="connsiteX5767" fmla="*/ 7677904 w 11625583"/>
                <a:gd name="connsiteY5767" fmla="*/ 426669 h 6380470"/>
                <a:gd name="connsiteX5768" fmla="*/ 7742570 w 11625583"/>
                <a:gd name="connsiteY5768" fmla="*/ 491332 h 6380470"/>
                <a:gd name="connsiteX5769" fmla="*/ 7677904 w 11625583"/>
                <a:gd name="connsiteY5769" fmla="*/ 555997 h 6380470"/>
                <a:gd name="connsiteX5770" fmla="*/ 7613238 w 11625583"/>
                <a:gd name="connsiteY5770" fmla="*/ 491332 h 6380470"/>
                <a:gd name="connsiteX5771" fmla="*/ 7677904 w 11625583"/>
                <a:gd name="connsiteY5771" fmla="*/ 426669 h 6380470"/>
                <a:gd name="connsiteX5772" fmla="*/ 7521331 w 11625583"/>
                <a:gd name="connsiteY5772" fmla="*/ 426669 h 6380470"/>
                <a:gd name="connsiteX5773" fmla="*/ 7585997 w 11625583"/>
                <a:gd name="connsiteY5773" fmla="*/ 491332 h 6380470"/>
                <a:gd name="connsiteX5774" fmla="*/ 7521331 w 11625583"/>
                <a:gd name="connsiteY5774" fmla="*/ 555997 h 6380470"/>
                <a:gd name="connsiteX5775" fmla="*/ 7456665 w 11625583"/>
                <a:gd name="connsiteY5775" fmla="*/ 491332 h 6380470"/>
                <a:gd name="connsiteX5776" fmla="*/ 7521331 w 11625583"/>
                <a:gd name="connsiteY5776" fmla="*/ 426669 h 6380470"/>
                <a:gd name="connsiteX5777" fmla="*/ 4722614 w 11625583"/>
                <a:gd name="connsiteY5777" fmla="*/ 426669 h 6380470"/>
                <a:gd name="connsiteX5778" fmla="*/ 4787277 w 11625583"/>
                <a:gd name="connsiteY5778" fmla="*/ 491332 h 6380470"/>
                <a:gd name="connsiteX5779" fmla="*/ 4722614 w 11625583"/>
                <a:gd name="connsiteY5779" fmla="*/ 555997 h 6380470"/>
                <a:gd name="connsiteX5780" fmla="*/ 4657957 w 11625583"/>
                <a:gd name="connsiteY5780" fmla="*/ 491332 h 6380470"/>
                <a:gd name="connsiteX5781" fmla="*/ 4722614 w 11625583"/>
                <a:gd name="connsiteY5781" fmla="*/ 426669 h 6380470"/>
                <a:gd name="connsiteX5782" fmla="*/ 4566030 w 11625583"/>
                <a:gd name="connsiteY5782" fmla="*/ 426669 h 6380470"/>
                <a:gd name="connsiteX5783" fmla="*/ 4630712 w 11625583"/>
                <a:gd name="connsiteY5783" fmla="*/ 491332 h 6380470"/>
                <a:gd name="connsiteX5784" fmla="*/ 4566030 w 11625583"/>
                <a:gd name="connsiteY5784" fmla="*/ 555997 h 6380470"/>
                <a:gd name="connsiteX5785" fmla="*/ 4501345 w 11625583"/>
                <a:gd name="connsiteY5785" fmla="*/ 491332 h 6380470"/>
                <a:gd name="connsiteX5786" fmla="*/ 4566030 w 11625583"/>
                <a:gd name="connsiteY5786" fmla="*/ 426669 h 6380470"/>
                <a:gd name="connsiteX5787" fmla="*/ 4409471 w 11625583"/>
                <a:gd name="connsiteY5787" fmla="*/ 426669 h 6380470"/>
                <a:gd name="connsiteX5788" fmla="*/ 4474113 w 11625583"/>
                <a:gd name="connsiteY5788" fmla="*/ 491332 h 6380470"/>
                <a:gd name="connsiteX5789" fmla="*/ 4409471 w 11625583"/>
                <a:gd name="connsiteY5789" fmla="*/ 555997 h 6380470"/>
                <a:gd name="connsiteX5790" fmla="*/ 4344809 w 11625583"/>
                <a:gd name="connsiteY5790" fmla="*/ 491332 h 6380470"/>
                <a:gd name="connsiteX5791" fmla="*/ 4409471 w 11625583"/>
                <a:gd name="connsiteY5791" fmla="*/ 426669 h 6380470"/>
                <a:gd name="connsiteX5792" fmla="*/ 4256823 w 11625583"/>
                <a:gd name="connsiteY5792" fmla="*/ 426669 h 6380470"/>
                <a:gd name="connsiteX5793" fmla="*/ 4321471 w 11625583"/>
                <a:gd name="connsiteY5793" fmla="*/ 491332 h 6380470"/>
                <a:gd name="connsiteX5794" fmla="*/ 4256823 w 11625583"/>
                <a:gd name="connsiteY5794" fmla="*/ 555997 h 6380470"/>
                <a:gd name="connsiteX5795" fmla="*/ 4192125 w 11625583"/>
                <a:gd name="connsiteY5795" fmla="*/ 491332 h 6380470"/>
                <a:gd name="connsiteX5796" fmla="*/ 4256823 w 11625583"/>
                <a:gd name="connsiteY5796" fmla="*/ 426669 h 6380470"/>
                <a:gd name="connsiteX5797" fmla="*/ 4100255 w 11625583"/>
                <a:gd name="connsiteY5797" fmla="*/ 426669 h 6380470"/>
                <a:gd name="connsiteX5798" fmla="*/ 4164923 w 11625583"/>
                <a:gd name="connsiteY5798" fmla="*/ 491332 h 6380470"/>
                <a:gd name="connsiteX5799" fmla="*/ 4100255 w 11625583"/>
                <a:gd name="connsiteY5799" fmla="*/ 555997 h 6380470"/>
                <a:gd name="connsiteX5800" fmla="*/ 4035594 w 11625583"/>
                <a:gd name="connsiteY5800" fmla="*/ 491332 h 6380470"/>
                <a:gd name="connsiteX5801" fmla="*/ 4100255 w 11625583"/>
                <a:gd name="connsiteY5801" fmla="*/ 426669 h 6380470"/>
                <a:gd name="connsiteX5802" fmla="*/ 3947579 w 11625583"/>
                <a:gd name="connsiteY5802" fmla="*/ 426669 h 6380470"/>
                <a:gd name="connsiteX5803" fmla="*/ 4012257 w 11625583"/>
                <a:gd name="connsiteY5803" fmla="*/ 491332 h 6380470"/>
                <a:gd name="connsiteX5804" fmla="*/ 3947579 w 11625583"/>
                <a:gd name="connsiteY5804" fmla="*/ 555997 h 6380470"/>
                <a:gd name="connsiteX5805" fmla="*/ 3883064 w 11625583"/>
                <a:gd name="connsiteY5805" fmla="*/ 491332 h 6380470"/>
                <a:gd name="connsiteX5806" fmla="*/ 3947579 w 11625583"/>
                <a:gd name="connsiteY5806" fmla="*/ 426669 h 6380470"/>
                <a:gd name="connsiteX5807" fmla="*/ 3791161 w 11625583"/>
                <a:gd name="connsiteY5807" fmla="*/ 426669 h 6380470"/>
                <a:gd name="connsiteX5808" fmla="*/ 3855823 w 11625583"/>
                <a:gd name="connsiteY5808" fmla="*/ 491332 h 6380470"/>
                <a:gd name="connsiteX5809" fmla="*/ 3791161 w 11625583"/>
                <a:gd name="connsiteY5809" fmla="*/ 555997 h 6380470"/>
                <a:gd name="connsiteX5810" fmla="*/ 3726486 w 11625583"/>
                <a:gd name="connsiteY5810" fmla="*/ 491332 h 6380470"/>
                <a:gd name="connsiteX5811" fmla="*/ 3791161 w 11625583"/>
                <a:gd name="connsiteY5811" fmla="*/ 426669 h 6380470"/>
                <a:gd name="connsiteX5812" fmla="*/ 3630671 w 11625583"/>
                <a:gd name="connsiteY5812" fmla="*/ 426669 h 6380470"/>
                <a:gd name="connsiteX5813" fmla="*/ 3695344 w 11625583"/>
                <a:gd name="connsiteY5813" fmla="*/ 491332 h 6380470"/>
                <a:gd name="connsiteX5814" fmla="*/ 3630671 w 11625583"/>
                <a:gd name="connsiteY5814" fmla="*/ 555997 h 6380470"/>
                <a:gd name="connsiteX5815" fmla="*/ 3565990 w 11625583"/>
                <a:gd name="connsiteY5815" fmla="*/ 491332 h 6380470"/>
                <a:gd name="connsiteX5816" fmla="*/ 3630671 w 11625583"/>
                <a:gd name="connsiteY5816" fmla="*/ 426669 h 6380470"/>
                <a:gd name="connsiteX5817" fmla="*/ 3481916 w 11625583"/>
                <a:gd name="connsiteY5817" fmla="*/ 426669 h 6380470"/>
                <a:gd name="connsiteX5818" fmla="*/ 3546591 w 11625583"/>
                <a:gd name="connsiteY5818" fmla="*/ 491332 h 6380470"/>
                <a:gd name="connsiteX5819" fmla="*/ 3481916 w 11625583"/>
                <a:gd name="connsiteY5819" fmla="*/ 555997 h 6380470"/>
                <a:gd name="connsiteX5820" fmla="*/ 3417259 w 11625583"/>
                <a:gd name="connsiteY5820" fmla="*/ 491332 h 6380470"/>
                <a:gd name="connsiteX5821" fmla="*/ 3481916 w 11625583"/>
                <a:gd name="connsiteY5821" fmla="*/ 426669 h 6380470"/>
                <a:gd name="connsiteX5822" fmla="*/ 3321451 w 11625583"/>
                <a:gd name="connsiteY5822" fmla="*/ 426669 h 6380470"/>
                <a:gd name="connsiteX5823" fmla="*/ 3386094 w 11625583"/>
                <a:gd name="connsiteY5823" fmla="*/ 491334 h 6380470"/>
                <a:gd name="connsiteX5824" fmla="*/ 3321451 w 11625583"/>
                <a:gd name="connsiteY5824" fmla="*/ 555997 h 6380470"/>
                <a:gd name="connsiteX5825" fmla="*/ 3256791 w 11625583"/>
                <a:gd name="connsiteY5825" fmla="*/ 491334 h 6380470"/>
                <a:gd name="connsiteX5826" fmla="*/ 3321451 w 11625583"/>
                <a:gd name="connsiteY5826" fmla="*/ 426669 h 6380470"/>
                <a:gd name="connsiteX5827" fmla="*/ 2855634 w 11625583"/>
                <a:gd name="connsiteY5827" fmla="*/ 289662 h 6380470"/>
                <a:gd name="connsiteX5828" fmla="*/ 2920282 w 11625583"/>
                <a:gd name="connsiteY5828" fmla="*/ 354327 h 6380470"/>
                <a:gd name="connsiteX5829" fmla="*/ 2855634 w 11625583"/>
                <a:gd name="connsiteY5829" fmla="*/ 419004 h 6380470"/>
                <a:gd name="connsiteX5830" fmla="*/ 2790973 w 11625583"/>
                <a:gd name="connsiteY5830" fmla="*/ 354327 h 6380470"/>
                <a:gd name="connsiteX5831" fmla="*/ 2855634 w 11625583"/>
                <a:gd name="connsiteY5831" fmla="*/ 289662 h 6380470"/>
                <a:gd name="connsiteX5832" fmla="*/ 2699084 w 11625583"/>
                <a:gd name="connsiteY5832" fmla="*/ 289662 h 6380470"/>
                <a:gd name="connsiteX5833" fmla="*/ 2763736 w 11625583"/>
                <a:gd name="connsiteY5833" fmla="*/ 354327 h 6380470"/>
                <a:gd name="connsiteX5834" fmla="*/ 2699084 w 11625583"/>
                <a:gd name="connsiteY5834" fmla="*/ 419004 h 6380470"/>
                <a:gd name="connsiteX5835" fmla="*/ 2634429 w 11625583"/>
                <a:gd name="connsiteY5835" fmla="*/ 354327 h 6380470"/>
                <a:gd name="connsiteX5836" fmla="*/ 2699084 w 11625583"/>
                <a:gd name="connsiteY5836" fmla="*/ 289662 h 6380470"/>
                <a:gd name="connsiteX5837" fmla="*/ 2546449 w 11625583"/>
                <a:gd name="connsiteY5837" fmla="*/ 289662 h 6380470"/>
                <a:gd name="connsiteX5838" fmla="*/ 2611108 w 11625583"/>
                <a:gd name="connsiteY5838" fmla="*/ 354327 h 6380470"/>
                <a:gd name="connsiteX5839" fmla="*/ 2546449 w 11625583"/>
                <a:gd name="connsiteY5839" fmla="*/ 419004 h 6380470"/>
                <a:gd name="connsiteX5840" fmla="*/ 2481792 w 11625583"/>
                <a:gd name="connsiteY5840" fmla="*/ 354327 h 6380470"/>
                <a:gd name="connsiteX5841" fmla="*/ 2546449 w 11625583"/>
                <a:gd name="connsiteY5841" fmla="*/ 289662 h 6380470"/>
                <a:gd name="connsiteX5842" fmla="*/ 2237196 w 11625583"/>
                <a:gd name="connsiteY5842" fmla="*/ 289662 h 6380470"/>
                <a:gd name="connsiteX5843" fmla="*/ 2301882 w 11625583"/>
                <a:gd name="connsiteY5843" fmla="*/ 354327 h 6380470"/>
                <a:gd name="connsiteX5844" fmla="*/ 2237196 w 11625583"/>
                <a:gd name="connsiteY5844" fmla="*/ 419004 h 6380470"/>
                <a:gd name="connsiteX5845" fmla="*/ 2172511 w 11625583"/>
                <a:gd name="connsiteY5845" fmla="*/ 354327 h 6380470"/>
                <a:gd name="connsiteX5846" fmla="*/ 2237196 w 11625583"/>
                <a:gd name="connsiteY5846" fmla="*/ 289662 h 6380470"/>
                <a:gd name="connsiteX5847" fmla="*/ 2084510 w 11625583"/>
                <a:gd name="connsiteY5847" fmla="*/ 289662 h 6380470"/>
                <a:gd name="connsiteX5848" fmla="*/ 2149176 w 11625583"/>
                <a:gd name="connsiteY5848" fmla="*/ 354327 h 6380470"/>
                <a:gd name="connsiteX5849" fmla="*/ 2084510 w 11625583"/>
                <a:gd name="connsiteY5849" fmla="*/ 419004 h 6380470"/>
                <a:gd name="connsiteX5850" fmla="*/ 2019873 w 11625583"/>
                <a:gd name="connsiteY5850" fmla="*/ 354327 h 6380470"/>
                <a:gd name="connsiteX5851" fmla="*/ 2084510 w 11625583"/>
                <a:gd name="connsiteY5851" fmla="*/ 289662 h 6380470"/>
                <a:gd name="connsiteX5852" fmla="*/ 1927926 w 11625583"/>
                <a:gd name="connsiteY5852" fmla="*/ 289662 h 6380470"/>
                <a:gd name="connsiteX5853" fmla="*/ 1992616 w 11625583"/>
                <a:gd name="connsiteY5853" fmla="*/ 354327 h 6380470"/>
                <a:gd name="connsiteX5854" fmla="*/ 1927926 w 11625583"/>
                <a:gd name="connsiteY5854" fmla="*/ 419004 h 6380470"/>
                <a:gd name="connsiteX5855" fmla="*/ 1863292 w 11625583"/>
                <a:gd name="connsiteY5855" fmla="*/ 354327 h 6380470"/>
                <a:gd name="connsiteX5856" fmla="*/ 1927926 w 11625583"/>
                <a:gd name="connsiteY5856" fmla="*/ 289662 h 6380470"/>
                <a:gd name="connsiteX5857" fmla="*/ 1775272 w 11625583"/>
                <a:gd name="connsiteY5857" fmla="*/ 289662 h 6380470"/>
                <a:gd name="connsiteX5858" fmla="*/ 1839963 w 11625583"/>
                <a:gd name="connsiteY5858" fmla="*/ 354327 h 6380470"/>
                <a:gd name="connsiteX5859" fmla="*/ 1775272 w 11625583"/>
                <a:gd name="connsiteY5859" fmla="*/ 419004 h 6380470"/>
                <a:gd name="connsiteX5860" fmla="*/ 1710600 w 11625583"/>
                <a:gd name="connsiteY5860" fmla="*/ 354327 h 6380470"/>
                <a:gd name="connsiteX5861" fmla="*/ 1775272 w 11625583"/>
                <a:gd name="connsiteY5861" fmla="*/ 289662 h 6380470"/>
                <a:gd name="connsiteX5862" fmla="*/ 1618690 w 11625583"/>
                <a:gd name="connsiteY5862" fmla="*/ 289662 h 6380470"/>
                <a:gd name="connsiteX5863" fmla="*/ 1683360 w 11625583"/>
                <a:gd name="connsiteY5863" fmla="*/ 354327 h 6380470"/>
                <a:gd name="connsiteX5864" fmla="*/ 1618690 w 11625583"/>
                <a:gd name="connsiteY5864" fmla="*/ 419004 h 6380470"/>
                <a:gd name="connsiteX5865" fmla="*/ 1554023 w 11625583"/>
                <a:gd name="connsiteY5865" fmla="*/ 354327 h 6380470"/>
                <a:gd name="connsiteX5866" fmla="*/ 1618690 w 11625583"/>
                <a:gd name="connsiteY5866" fmla="*/ 289662 h 6380470"/>
                <a:gd name="connsiteX5867" fmla="*/ 3791161 w 11625583"/>
                <a:gd name="connsiteY5867" fmla="*/ 289662 h 6380470"/>
                <a:gd name="connsiteX5868" fmla="*/ 3855823 w 11625583"/>
                <a:gd name="connsiteY5868" fmla="*/ 354325 h 6380470"/>
                <a:gd name="connsiteX5869" fmla="*/ 3791161 w 11625583"/>
                <a:gd name="connsiteY5869" fmla="*/ 419003 h 6380470"/>
                <a:gd name="connsiteX5870" fmla="*/ 3726486 w 11625583"/>
                <a:gd name="connsiteY5870" fmla="*/ 354325 h 6380470"/>
                <a:gd name="connsiteX5871" fmla="*/ 3791161 w 11625583"/>
                <a:gd name="connsiteY5871" fmla="*/ 289662 h 6380470"/>
                <a:gd name="connsiteX5872" fmla="*/ 3630675 w 11625583"/>
                <a:gd name="connsiteY5872" fmla="*/ 289662 h 6380470"/>
                <a:gd name="connsiteX5873" fmla="*/ 3695344 w 11625583"/>
                <a:gd name="connsiteY5873" fmla="*/ 354325 h 6380470"/>
                <a:gd name="connsiteX5874" fmla="*/ 3630675 w 11625583"/>
                <a:gd name="connsiteY5874" fmla="*/ 419003 h 6380470"/>
                <a:gd name="connsiteX5875" fmla="*/ 3565992 w 11625583"/>
                <a:gd name="connsiteY5875" fmla="*/ 354325 h 6380470"/>
                <a:gd name="connsiteX5876" fmla="*/ 3630675 w 11625583"/>
                <a:gd name="connsiteY5876" fmla="*/ 289662 h 6380470"/>
                <a:gd name="connsiteX5877" fmla="*/ 3481916 w 11625583"/>
                <a:gd name="connsiteY5877" fmla="*/ 289662 h 6380470"/>
                <a:gd name="connsiteX5878" fmla="*/ 3546591 w 11625583"/>
                <a:gd name="connsiteY5878" fmla="*/ 354325 h 6380470"/>
                <a:gd name="connsiteX5879" fmla="*/ 3481916 w 11625583"/>
                <a:gd name="connsiteY5879" fmla="*/ 419003 h 6380470"/>
                <a:gd name="connsiteX5880" fmla="*/ 3417259 w 11625583"/>
                <a:gd name="connsiteY5880" fmla="*/ 354325 h 6380470"/>
                <a:gd name="connsiteX5881" fmla="*/ 3481916 w 11625583"/>
                <a:gd name="connsiteY5881" fmla="*/ 289662 h 6380470"/>
                <a:gd name="connsiteX5882" fmla="*/ 3321451 w 11625583"/>
                <a:gd name="connsiteY5882" fmla="*/ 289662 h 6380470"/>
                <a:gd name="connsiteX5883" fmla="*/ 3386094 w 11625583"/>
                <a:gd name="connsiteY5883" fmla="*/ 354325 h 6380470"/>
                <a:gd name="connsiteX5884" fmla="*/ 3321451 w 11625583"/>
                <a:gd name="connsiteY5884" fmla="*/ 419003 h 6380470"/>
                <a:gd name="connsiteX5885" fmla="*/ 3256791 w 11625583"/>
                <a:gd name="connsiteY5885" fmla="*/ 354325 h 6380470"/>
                <a:gd name="connsiteX5886" fmla="*/ 3321451 w 11625583"/>
                <a:gd name="connsiteY5886" fmla="*/ 289662 h 6380470"/>
                <a:gd name="connsiteX5887" fmla="*/ 3012178 w 11625583"/>
                <a:gd name="connsiteY5887" fmla="*/ 289662 h 6380470"/>
                <a:gd name="connsiteX5888" fmla="*/ 3076850 w 11625583"/>
                <a:gd name="connsiteY5888" fmla="*/ 354327 h 6380470"/>
                <a:gd name="connsiteX5889" fmla="*/ 3012178 w 11625583"/>
                <a:gd name="connsiteY5889" fmla="*/ 419004 h 6380470"/>
                <a:gd name="connsiteX5890" fmla="*/ 2947522 w 11625583"/>
                <a:gd name="connsiteY5890" fmla="*/ 354327 h 6380470"/>
                <a:gd name="connsiteX5891" fmla="*/ 3012178 w 11625583"/>
                <a:gd name="connsiteY5891" fmla="*/ 289662 h 6380470"/>
                <a:gd name="connsiteX5892" fmla="*/ 4722614 w 11625583"/>
                <a:gd name="connsiteY5892" fmla="*/ 289661 h 6380470"/>
                <a:gd name="connsiteX5893" fmla="*/ 4787277 w 11625583"/>
                <a:gd name="connsiteY5893" fmla="*/ 354325 h 6380470"/>
                <a:gd name="connsiteX5894" fmla="*/ 4722614 w 11625583"/>
                <a:gd name="connsiteY5894" fmla="*/ 419003 h 6380470"/>
                <a:gd name="connsiteX5895" fmla="*/ 4657957 w 11625583"/>
                <a:gd name="connsiteY5895" fmla="*/ 354325 h 6380470"/>
                <a:gd name="connsiteX5896" fmla="*/ 4722614 w 11625583"/>
                <a:gd name="connsiteY5896" fmla="*/ 289661 h 6380470"/>
                <a:gd name="connsiteX5897" fmla="*/ 4566033 w 11625583"/>
                <a:gd name="connsiteY5897" fmla="*/ 289661 h 6380470"/>
                <a:gd name="connsiteX5898" fmla="*/ 4630719 w 11625583"/>
                <a:gd name="connsiteY5898" fmla="*/ 354325 h 6380470"/>
                <a:gd name="connsiteX5899" fmla="*/ 4566033 w 11625583"/>
                <a:gd name="connsiteY5899" fmla="*/ 419003 h 6380470"/>
                <a:gd name="connsiteX5900" fmla="*/ 4501349 w 11625583"/>
                <a:gd name="connsiteY5900" fmla="*/ 354325 h 6380470"/>
                <a:gd name="connsiteX5901" fmla="*/ 4566033 w 11625583"/>
                <a:gd name="connsiteY5901" fmla="*/ 289661 h 6380470"/>
                <a:gd name="connsiteX5902" fmla="*/ 4409471 w 11625583"/>
                <a:gd name="connsiteY5902" fmla="*/ 289661 h 6380470"/>
                <a:gd name="connsiteX5903" fmla="*/ 4474113 w 11625583"/>
                <a:gd name="connsiteY5903" fmla="*/ 354325 h 6380470"/>
                <a:gd name="connsiteX5904" fmla="*/ 4409471 w 11625583"/>
                <a:gd name="connsiteY5904" fmla="*/ 419003 h 6380470"/>
                <a:gd name="connsiteX5905" fmla="*/ 4344809 w 11625583"/>
                <a:gd name="connsiteY5905" fmla="*/ 354325 h 6380470"/>
                <a:gd name="connsiteX5906" fmla="*/ 4409471 w 11625583"/>
                <a:gd name="connsiteY5906" fmla="*/ 289661 h 6380470"/>
                <a:gd name="connsiteX5907" fmla="*/ 4256823 w 11625583"/>
                <a:gd name="connsiteY5907" fmla="*/ 289661 h 6380470"/>
                <a:gd name="connsiteX5908" fmla="*/ 4321471 w 11625583"/>
                <a:gd name="connsiteY5908" fmla="*/ 354325 h 6380470"/>
                <a:gd name="connsiteX5909" fmla="*/ 4256823 w 11625583"/>
                <a:gd name="connsiteY5909" fmla="*/ 419003 h 6380470"/>
                <a:gd name="connsiteX5910" fmla="*/ 4192125 w 11625583"/>
                <a:gd name="connsiteY5910" fmla="*/ 354325 h 6380470"/>
                <a:gd name="connsiteX5911" fmla="*/ 4256823 w 11625583"/>
                <a:gd name="connsiteY5911" fmla="*/ 289661 h 6380470"/>
                <a:gd name="connsiteX5912" fmla="*/ 4100255 w 11625583"/>
                <a:gd name="connsiteY5912" fmla="*/ 289661 h 6380470"/>
                <a:gd name="connsiteX5913" fmla="*/ 4164923 w 11625583"/>
                <a:gd name="connsiteY5913" fmla="*/ 354325 h 6380470"/>
                <a:gd name="connsiteX5914" fmla="*/ 4100255 w 11625583"/>
                <a:gd name="connsiteY5914" fmla="*/ 419003 h 6380470"/>
                <a:gd name="connsiteX5915" fmla="*/ 4035594 w 11625583"/>
                <a:gd name="connsiteY5915" fmla="*/ 354325 h 6380470"/>
                <a:gd name="connsiteX5916" fmla="*/ 4100255 w 11625583"/>
                <a:gd name="connsiteY5916" fmla="*/ 289661 h 6380470"/>
                <a:gd name="connsiteX5917" fmla="*/ 3947579 w 11625583"/>
                <a:gd name="connsiteY5917" fmla="*/ 289661 h 6380470"/>
                <a:gd name="connsiteX5918" fmla="*/ 4012257 w 11625583"/>
                <a:gd name="connsiteY5918" fmla="*/ 354325 h 6380470"/>
                <a:gd name="connsiteX5919" fmla="*/ 3947579 w 11625583"/>
                <a:gd name="connsiteY5919" fmla="*/ 419003 h 6380470"/>
                <a:gd name="connsiteX5920" fmla="*/ 3883069 w 11625583"/>
                <a:gd name="connsiteY5920" fmla="*/ 354325 h 6380470"/>
                <a:gd name="connsiteX5921" fmla="*/ 3947579 w 11625583"/>
                <a:gd name="connsiteY5921" fmla="*/ 289661 h 6380470"/>
                <a:gd name="connsiteX5922" fmla="*/ 8914831 w 11625583"/>
                <a:gd name="connsiteY5922" fmla="*/ 289661 h 6380470"/>
                <a:gd name="connsiteX5923" fmla="*/ 8979497 w 11625583"/>
                <a:gd name="connsiteY5923" fmla="*/ 354325 h 6380470"/>
                <a:gd name="connsiteX5924" fmla="*/ 8914831 w 11625583"/>
                <a:gd name="connsiteY5924" fmla="*/ 419003 h 6380470"/>
                <a:gd name="connsiteX5925" fmla="*/ 8850165 w 11625583"/>
                <a:gd name="connsiteY5925" fmla="*/ 354325 h 6380470"/>
                <a:gd name="connsiteX5926" fmla="*/ 8914831 w 11625583"/>
                <a:gd name="connsiteY5926" fmla="*/ 289661 h 6380470"/>
                <a:gd name="connsiteX5927" fmla="*/ 8766087 w 11625583"/>
                <a:gd name="connsiteY5927" fmla="*/ 289661 h 6380470"/>
                <a:gd name="connsiteX5928" fmla="*/ 8830753 w 11625583"/>
                <a:gd name="connsiteY5928" fmla="*/ 354325 h 6380470"/>
                <a:gd name="connsiteX5929" fmla="*/ 8766087 w 11625583"/>
                <a:gd name="connsiteY5929" fmla="*/ 419003 h 6380470"/>
                <a:gd name="connsiteX5930" fmla="*/ 8701421 w 11625583"/>
                <a:gd name="connsiteY5930" fmla="*/ 354325 h 6380470"/>
                <a:gd name="connsiteX5931" fmla="*/ 8766087 w 11625583"/>
                <a:gd name="connsiteY5931" fmla="*/ 289661 h 6380470"/>
                <a:gd name="connsiteX5932" fmla="*/ 5967339 w 11625583"/>
                <a:gd name="connsiteY5932" fmla="*/ 289661 h 6380470"/>
                <a:gd name="connsiteX5933" fmla="*/ 6032005 w 11625583"/>
                <a:gd name="connsiteY5933" fmla="*/ 354325 h 6380470"/>
                <a:gd name="connsiteX5934" fmla="*/ 5967339 w 11625583"/>
                <a:gd name="connsiteY5934" fmla="*/ 419003 h 6380470"/>
                <a:gd name="connsiteX5935" fmla="*/ 5902673 w 11625583"/>
                <a:gd name="connsiteY5935" fmla="*/ 354325 h 6380470"/>
                <a:gd name="connsiteX5936" fmla="*/ 5967339 w 11625583"/>
                <a:gd name="connsiteY5936" fmla="*/ 289661 h 6380470"/>
                <a:gd name="connsiteX5937" fmla="*/ 2546449 w 11625583"/>
                <a:gd name="connsiteY5937" fmla="*/ 140925 h 6380470"/>
                <a:gd name="connsiteX5938" fmla="*/ 2611108 w 11625583"/>
                <a:gd name="connsiteY5938" fmla="*/ 205590 h 6380470"/>
                <a:gd name="connsiteX5939" fmla="*/ 2546449 w 11625583"/>
                <a:gd name="connsiteY5939" fmla="*/ 270252 h 6380470"/>
                <a:gd name="connsiteX5940" fmla="*/ 2481792 w 11625583"/>
                <a:gd name="connsiteY5940" fmla="*/ 205590 h 6380470"/>
                <a:gd name="connsiteX5941" fmla="*/ 2546449 w 11625583"/>
                <a:gd name="connsiteY5941" fmla="*/ 140925 h 6380470"/>
                <a:gd name="connsiteX5942" fmla="*/ 4100255 w 11625583"/>
                <a:gd name="connsiteY5942" fmla="*/ 140924 h 6380470"/>
                <a:gd name="connsiteX5943" fmla="*/ 4164923 w 11625583"/>
                <a:gd name="connsiteY5943" fmla="*/ 205590 h 6380470"/>
                <a:gd name="connsiteX5944" fmla="*/ 4100255 w 11625583"/>
                <a:gd name="connsiteY5944" fmla="*/ 270252 h 6380470"/>
                <a:gd name="connsiteX5945" fmla="*/ 4035594 w 11625583"/>
                <a:gd name="connsiteY5945" fmla="*/ 205590 h 6380470"/>
                <a:gd name="connsiteX5946" fmla="*/ 4100255 w 11625583"/>
                <a:gd name="connsiteY5946" fmla="*/ 140924 h 6380470"/>
                <a:gd name="connsiteX5947" fmla="*/ 3947579 w 11625583"/>
                <a:gd name="connsiteY5947" fmla="*/ 140924 h 6380470"/>
                <a:gd name="connsiteX5948" fmla="*/ 4012257 w 11625583"/>
                <a:gd name="connsiteY5948" fmla="*/ 205590 h 6380470"/>
                <a:gd name="connsiteX5949" fmla="*/ 3947579 w 11625583"/>
                <a:gd name="connsiteY5949" fmla="*/ 270252 h 6380470"/>
                <a:gd name="connsiteX5950" fmla="*/ 3883072 w 11625583"/>
                <a:gd name="connsiteY5950" fmla="*/ 205590 h 6380470"/>
                <a:gd name="connsiteX5951" fmla="*/ 3947579 w 11625583"/>
                <a:gd name="connsiteY5951" fmla="*/ 140924 h 6380470"/>
                <a:gd name="connsiteX5952" fmla="*/ 3791164 w 11625583"/>
                <a:gd name="connsiteY5952" fmla="*/ 140924 h 6380470"/>
                <a:gd name="connsiteX5953" fmla="*/ 3855828 w 11625583"/>
                <a:gd name="connsiteY5953" fmla="*/ 205590 h 6380470"/>
                <a:gd name="connsiteX5954" fmla="*/ 3791164 w 11625583"/>
                <a:gd name="connsiteY5954" fmla="*/ 270252 h 6380470"/>
                <a:gd name="connsiteX5955" fmla="*/ 3726486 w 11625583"/>
                <a:gd name="connsiteY5955" fmla="*/ 205590 h 6380470"/>
                <a:gd name="connsiteX5956" fmla="*/ 3791164 w 11625583"/>
                <a:gd name="connsiteY5956" fmla="*/ 140924 h 6380470"/>
                <a:gd name="connsiteX5957" fmla="*/ 3630675 w 11625583"/>
                <a:gd name="connsiteY5957" fmla="*/ 140924 h 6380470"/>
                <a:gd name="connsiteX5958" fmla="*/ 3695344 w 11625583"/>
                <a:gd name="connsiteY5958" fmla="*/ 205590 h 6380470"/>
                <a:gd name="connsiteX5959" fmla="*/ 3630675 w 11625583"/>
                <a:gd name="connsiteY5959" fmla="*/ 270252 h 6380470"/>
                <a:gd name="connsiteX5960" fmla="*/ 3565995 w 11625583"/>
                <a:gd name="connsiteY5960" fmla="*/ 205590 h 6380470"/>
                <a:gd name="connsiteX5961" fmla="*/ 3630675 w 11625583"/>
                <a:gd name="connsiteY5961" fmla="*/ 140924 h 6380470"/>
                <a:gd name="connsiteX5962" fmla="*/ 3481918 w 11625583"/>
                <a:gd name="connsiteY5962" fmla="*/ 140924 h 6380470"/>
                <a:gd name="connsiteX5963" fmla="*/ 3546591 w 11625583"/>
                <a:gd name="connsiteY5963" fmla="*/ 205590 h 6380470"/>
                <a:gd name="connsiteX5964" fmla="*/ 3481918 w 11625583"/>
                <a:gd name="connsiteY5964" fmla="*/ 270252 h 6380470"/>
                <a:gd name="connsiteX5965" fmla="*/ 3417264 w 11625583"/>
                <a:gd name="connsiteY5965" fmla="*/ 205590 h 6380470"/>
                <a:gd name="connsiteX5966" fmla="*/ 3481918 w 11625583"/>
                <a:gd name="connsiteY5966" fmla="*/ 140924 h 6380470"/>
                <a:gd name="connsiteX5967" fmla="*/ 3172703 w 11625583"/>
                <a:gd name="connsiteY5967" fmla="*/ 140924 h 6380470"/>
                <a:gd name="connsiteX5968" fmla="*/ 3237377 w 11625583"/>
                <a:gd name="connsiteY5968" fmla="*/ 205590 h 6380470"/>
                <a:gd name="connsiteX5969" fmla="*/ 3172703 w 11625583"/>
                <a:gd name="connsiteY5969" fmla="*/ 270252 h 6380470"/>
                <a:gd name="connsiteX5970" fmla="*/ 3108016 w 11625583"/>
                <a:gd name="connsiteY5970" fmla="*/ 205590 h 6380470"/>
                <a:gd name="connsiteX5971" fmla="*/ 3172703 w 11625583"/>
                <a:gd name="connsiteY5971" fmla="*/ 140924 h 6380470"/>
                <a:gd name="connsiteX5972" fmla="*/ 3012181 w 11625583"/>
                <a:gd name="connsiteY5972" fmla="*/ 140924 h 6380470"/>
                <a:gd name="connsiteX5973" fmla="*/ 3076850 w 11625583"/>
                <a:gd name="connsiteY5973" fmla="*/ 205590 h 6380470"/>
                <a:gd name="connsiteX5974" fmla="*/ 3012181 w 11625583"/>
                <a:gd name="connsiteY5974" fmla="*/ 270252 h 6380470"/>
                <a:gd name="connsiteX5975" fmla="*/ 2947522 w 11625583"/>
                <a:gd name="connsiteY5975" fmla="*/ 205590 h 6380470"/>
                <a:gd name="connsiteX5976" fmla="*/ 3012181 w 11625583"/>
                <a:gd name="connsiteY5976" fmla="*/ 140924 h 6380470"/>
                <a:gd name="connsiteX5977" fmla="*/ 2855634 w 11625583"/>
                <a:gd name="connsiteY5977" fmla="*/ 140924 h 6380470"/>
                <a:gd name="connsiteX5978" fmla="*/ 2920282 w 11625583"/>
                <a:gd name="connsiteY5978" fmla="*/ 205590 h 6380470"/>
                <a:gd name="connsiteX5979" fmla="*/ 2855634 w 11625583"/>
                <a:gd name="connsiteY5979" fmla="*/ 270252 h 6380470"/>
                <a:gd name="connsiteX5980" fmla="*/ 2790973 w 11625583"/>
                <a:gd name="connsiteY5980" fmla="*/ 205590 h 6380470"/>
                <a:gd name="connsiteX5981" fmla="*/ 2855634 w 11625583"/>
                <a:gd name="connsiteY5981" fmla="*/ 140924 h 6380470"/>
                <a:gd name="connsiteX5982" fmla="*/ 2699084 w 11625583"/>
                <a:gd name="connsiteY5982" fmla="*/ 140924 h 6380470"/>
                <a:gd name="connsiteX5983" fmla="*/ 2763737 w 11625583"/>
                <a:gd name="connsiteY5983" fmla="*/ 205590 h 6380470"/>
                <a:gd name="connsiteX5984" fmla="*/ 2699084 w 11625583"/>
                <a:gd name="connsiteY5984" fmla="*/ 270252 h 6380470"/>
                <a:gd name="connsiteX5985" fmla="*/ 2634431 w 11625583"/>
                <a:gd name="connsiteY5985" fmla="*/ 205590 h 6380470"/>
                <a:gd name="connsiteX5986" fmla="*/ 2699084 w 11625583"/>
                <a:gd name="connsiteY5986" fmla="*/ 140924 h 6380470"/>
                <a:gd name="connsiteX5987" fmla="*/ 8601685 w 11625583"/>
                <a:gd name="connsiteY5987" fmla="*/ 140924 h 6380470"/>
                <a:gd name="connsiteX5988" fmla="*/ 8666351 w 11625583"/>
                <a:gd name="connsiteY5988" fmla="*/ 205588 h 6380470"/>
                <a:gd name="connsiteX5989" fmla="*/ 8601685 w 11625583"/>
                <a:gd name="connsiteY5989" fmla="*/ 270252 h 6380470"/>
                <a:gd name="connsiteX5990" fmla="*/ 8537019 w 11625583"/>
                <a:gd name="connsiteY5990" fmla="*/ 205588 h 6380470"/>
                <a:gd name="connsiteX5991" fmla="*/ 8601685 w 11625583"/>
                <a:gd name="connsiteY5991" fmla="*/ 140924 h 6380470"/>
                <a:gd name="connsiteX5992" fmla="*/ 8449026 w 11625583"/>
                <a:gd name="connsiteY5992" fmla="*/ 140924 h 6380470"/>
                <a:gd name="connsiteX5993" fmla="*/ 8513692 w 11625583"/>
                <a:gd name="connsiteY5993" fmla="*/ 205588 h 6380470"/>
                <a:gd name="connsiteX5994" fmla="*/ 8449026 w 11625583"/>
                <a:gd name="connsiteY5994" fmla="*/ 270252 h 6380470"/>
                <a:gd name="connsiteX5995" fmla="*/ 8384360 w 11625583"/>
                <a:gd name="connsiteY5995" fmla="*/ 205588 h 6380470"/>
                <a:gd name="connsiteX5996" fmla="*/ 8449026 w 11625583"/>
                <a:gd name="connsiteY5996" fmla="*/ 140924 h 6380470"/>
                <a:gd name="connsiteX5997" fmla="*/ 6120001 w 11625583"/>
                <a:gd name="connsiteY5997" fmla="*/ 140924 h 6380470"/>
                <a:gd name="connsiteX5998" fmla="*/ 6184667 w 11625583"/>
                <a:gd name="connsiteY5998" fmla="*/ 205588 h 6380470"/>
                <a:gd name="connsiteX5999" fmla="*/ 6120001 w 11625583"/>
                <a:gd name="connsiteY5999" fmla="*/ 270252 h 6380470"/>
                <a:gd name="connsiteX6000" fmla="*/ 6055335 w 11625583"/>
                <a:gd name="connsiteY6000" fmla="*/ 205588 h 6380470"/>
                <a:gd name="connsiteX6001" fmla="*/ 6120001 w 11625583"/>
                <a:gd name="connsiteY6001" fmla="*/ 140924 h 6380470"/>
                <a:gd name="connsiteX6002" fmla="*/ 5967339 w 11625583"/>
                <a:gd name="connsiteY6002" fmla="*/ 140924 h 6380470"/>
                <a:gd name="connsiteX6003" fmla="*/ 6032005 w 11625583"/>
                <a:gd name="connsiteY6003" fmla="*/ 205588 h 6380470"/>
                <a:gd name="connsiteX6004" fmla="*/ 5967339 w 11625583"/>
                <a:gd name="connsiteY6004" fmla="*/ 270252 h 6380470"/>
                <a:gd name="connsiteX6005" fmla="*/ 5902673 w 11625583"/>
                <a:gd name="connsiteY6005" fmla="*/ 205588 h 6380470"/>
                <a:gd name="connsiteX6006" fmla="*/ 5967339 w 11625583"/>
                <a:gd name="connsiteY6006" fmla="*/ 140924 h 6380470"/>
                <a:gd name="connsiteX6007" fmla="*/ 4875265 w 11625583"/>
                <a:gd name="connsiteY6007" fmla="*/ 140924 h 6380470"/>
                <a:gd name="connsiteX6008" fmla="*/ 4939942 w 11625583"/>
                <a:gd name="connsiteY6008" fmla="*/ 205588 h 6380470"/>
                <a:gd name="connsiteX6009" fmla="*/ 4875265 w 11625583"/>
                <a:gd name="connsiteY6009" fmla="*/ 270252 h 6380470"/>
                <a:gd name="connsiteX6010" fmla="*/ 4810599 w 11625583"/>
                <a:gd name="connsiteY6010" fmla="*/ 205588 h 6380470"/>
                <a:gd name="connsiteX6011" fmla="*/ 4875265 w 11625583"/>
                <a:gd name="connsiteY6011" fmla="*/ 140924 h 6380470"/>
                <a:gd name="connsiteX6012" fmla="*/ 4722614 w 11625583"/>
                <a:gd name="connsiteY6012" fmla="*/ 140924 h 6380470"/>
                <a:gd name="connsiteX6013" fmla="*/ 4787277 w 11625583"/>
                <a:gd name="connsiteY6013" fmla="*/ 205588 h 6380470"/>
                <a:gd name="connsiteX6014" fmla="*/ 4722614 w 11625583"/>
                <a:gd name="connsiteY6014" fmla="*/ 270252 h 6380470"/>
                <a:gd name="connsiteX6015" fmla="*/ 4657957 w 11625583"/>
                <a:gd name="connsiteY6015" fmla="*/ 205588 h 6380470"/>
                <a:gd name="connsiteX6016" fmla="*/ 4722614 w 11625583"/>
                <a:gd name="connsiteY6016" fmla="*/ 140924 h 6380470"/>
                <a:gd name="connsiteX6017" fmla="*/ 4566033 w 11625583"/>
                <a:gd name="connsiteY6017" fmla="*/ 140924 h 6380470"/>
                <a:gd name="connsiteX6018" fmla="*/ 4630719 w 11625583"/>
                <a:gd name="connsiteY6018" fmla="*/ 205590 h 6380470"/>
                <a:gd name="connsiteX6019" fmla="*/ 4566033 w 11625583"/>
                <a:gd name="connsiteY6019" fmla="*/ 270252 h 6380470"/>
                <a:gd name="connsiteX6020" fmla="*/ 4501349 w 11625583"/>
                <a:gd name="connsiteY6020" fmla="*/ 205590 h 6380470"/>
                <a:gd name="connsiteX6021" fmla="*/ 4566033 w 11625583"/>
                <a:gd name="connsiteY6021" fmla="*/ 140924 h 6380470"/>
                <a:gd name="connsiteX6022" fmla="*/ 4409471 w 11625583"/>
                <a:gd name="connsiteY6022" fmla="*/ 140924 h 6380470"/>
                <a:gd name="connsiteX6023" fmla="*/ 4474113 w 11625583"/>
                <a:gd name="connsiteY6023" fmla="*/ 205590 h 6380470"/>
                <a:gd name="connsiteX6024" fmla="*/ 4409471 w 11625583"/>
                <a:gd name="connsiteY6024" fmla="*/ 270252 h 6380470"/>
                <a:gd name="connsiteX6025" fmla="*/ 4344809 w 11625583"/>
                <a:gd name="connsiteY6025" fmla="*/ 205590 h 6380470"/>
                <a:gd name="connsiteX6026" fmla="*/ 4409471 w 11625583"/>
                <a:gd name="connsiteY6026" fmla="*/ 140924 h 6380470"/>
                <a:gd name="connsiteX6027" fmla="*/ 4256823 w 11625583"/>
                <a:gd name="connsiteY6027" fmla="*/ 140924 h 6380470"/>
                <a:gd name="connsiteX6028" fmla="*/ 4321471 w 11625583"/>
                <a:gd name="connsiteY6028" fmla="*/ 205590 h 6380470"/>
                <a:gd name="connsiteX6029" fmla="*/ 4256823 w 11625583"/>
                <a:gd name="connsiteY6029" fmla="*/ 270252 h 6380470"/>
                <a:gd name="connsiteX6030" fmla="*/ 4192125 w 11625583"/>
                <a:gd name="connsiteY6030" fmla="*/ 205590 h 6380470"/>
                <a:gd name="connsiteX6031" fmla="*/ 4256823 w 11625583"/>
                <a:gd name="connsiteY6031" fmla="*/ 140924 h 6380470"/>
                <a:gd name="connsiteX6032" fmla="*/ 8766087 w 11625583"/>
                <a:gd name="connsiteY6032" fmla="*/ 140923 h 6380470"/>
                <a:gd name="connsiteX6033" fmla="*/ 8830753 w 11625583"/>
                <a:gd name="connsiteY6033" fmla="*/ 205588 h 6380470"/>
                <a:gd name="connsiteX6034" fmla="*/ 8766087 w 11625583"/>
                <a:gd name="connsiteY6034" fmla="*/ 270252 h 6380470"/>
                <a:gd name="connsiteX6035" fmla="*/ 8701421 w 11625583"/>
                <a:gd name="connsiteY6035" fmla="*/ 205588 h 6380470"/>
                <a:gd name="connsiteX6036" fmla="*/ 8766087 w 11625583"/>
                <a:gd name="connsiteY6036" fmla="*/ 140923 h 6380470"/>
                <a:gd name="connsiteX6037" fmla="*/ 3172703 w 11625583"/>
                <a:gd name="connsiteY6037" fmla="*/ 0 h 6380470"/>
                <a:gd name="connsiteX6038" fmla="*/ 3237377 w 11625583"/>
                <a:gd name="connsiteY6038" fmla="*/ 64665 h 6380470"/>
                <a:gd name="connsiteX6039" fmla="*/ 3172703 w 11625583"/>
                <a:gd name="connsiteY6039" fmla="*/ 129330 h 6380470"/>
                <a:gd name="connsiteX6040" fmla="*/ 3108016 w 11625583"/>
                <a:gd name="connsiteY6040" fmla="*/ 64665 h 6380470"/>
                <a:gd name="connsiteX6041" fmla="*/ 3172703 w 11625583"/>
                <a:gd name="connsiteY6041" fmla="*/ 0 h 6380470"/>
                <a:gd name="connsiteX6042" fmla="*/ 3012181 w 11625583"/>
                <a:gd name="connsiteY6042" fmla="*/ 0 h 6380470"/>
                <a:gd name="connsiteX6043" fmla="*/ 3076850 w 11625583"/>
                <a:gd name="connsiteY6043" fmla="*/ 64665 h 6380470"/>
                <a:gd name="connsiteX6044" fmla="*/ 3012181 w 11625583"/>
                <a:gd name="connsiteY6044" fmla="*/ 129330 h 6380470"/>
                <a:gd name="connsiteX6045" fmla="*/ 2947522 w 11625583"/>
                <a:gd name="connsiteY6045" fmla="*/ 64665 h 6380470"/>
                <a:gd name="connsiteX6046" fmla="*/ 3012181 w 11625583"/>
                <a:gd name="connsiteY6046" fmla="*/ 0 h 6380470"/>
                <a:gd name="connsiteX6047" fmla="*/ 2855634 w 11625583"/>
                <a:gd name="connsiteY6047" fmla="*/ 0 h 6380470"/>
                <a:gd name="connsiteX6048" fmla="*/ 2920282 w 11625583"/>
                <a:gd name="connsiteY6048" fmla="*/ 64665 h 6380470"/>
                <a:gd name="connsiteX6049" fmla="*/ 2855634 w 11625583"/>
                <a:gd name="connsiteY6049" fmla="*/ 129330 h 6380470"/>
                <a:gd name="connsiteX6050" fmla="*/ 2790973 w 11625583"/>
                <a:gd name="connsiteY6050" fmla="*/ 64665 h 6380470"/>
                <a:gd name="connsiteX6051" fmla="*/ 2855634 w 11625583"/>
                <a:gd name="connsiteY6051" fmla="*/ 0 h 6380470"/>
                <a:gd name="connsiteX6052" fmla="*/ 4100255 w 11625583"/>
                <a:gd name="connsiteY6052" fmla="*/ 0 h 6380470"/>
                <a:gd name="connsiteX6053" fmla="*/ 4164923 w 11625583"/>
                <a:gd name="connsiteY6053" fmla="*/ 64665 h 6380470"/>
                <a:gd name="connsiteX6054" fmla="*/ 4100255 w 11625583"/>
                <a:gd name="connsiteY6054" fmla="*/ 129330 h 6380470"/>
                <a:gd name="connsiteX6055" fmla="*/ 4035594 w 11625583"/>
                <a:gd name="connsiteY6055" fmla="*/ 64665 h 6380470"/>
                <a:gd name="connsiteX6056" fmla="*/ 4100255 w 11625583"/>
                <a:gd name="connsiteY6056" fmla="*/ 0 h 6380470"/>
                <a:gd name="connsiteX6057" fmla="*/ 3947579 w 11625583"/>
                <a:gd name="connsiteY6057" fmla="*/ 0 h 6380470"/>
                <a:gd name="connsiteX6058" fmla="*/ 4012257 w 11625583"/>
                <a:gd name="connsiteY6058" fmla="*/ 64665 h 6380470"/>
                <a:gd name="connsiteX6059" fmla="*/ 3947579 w 11625583"/>
                <a:gd name="connsiteY6059" fmla="*/ 129330 h 6380470"/>
                <a:gd name="connsiteX6060" fmla="*/ 3883072 w 11625583"/>
                <a:gd name="connsiteY6060" fmla="*/ 64665 h 6380470"/>
                <a:gd name="connsiteX6061" fmla="*/ 3947579 w 11625583"/>
                <a:gd name="connsiteY6061" fmla="*/ 0 h 6380470"/>
                <a:gd name="connsiteX6062" fmla="*/ 3791164 w 11625583"/>
                <a:gd name="connsiteY6062" fmla="*/ 0 h 6380470"/>
                <a:gd name="connsiteX6063" fmla="*/ 3855828 w 11625583"/>
                <a:gd name="connsiteY6063" fmla="*/ 64665 h 6380470"/>
                <a:gd name="connsiteX6064" fmla="*/ 3791164 w 11625583"/>
                <a:gd name="connsiteY6064" fmla="*/ 129330 h 6380470"/>
                <a:gd name="connsiteX6065" fmla="*/ 3726486 w 11625583"/>
                <a:gd name="connsiteY6065" fmla="*/ 64665 h 6380470"/>
                <a:gd name="connsiteX6066" fmla="*/ 3791164 w 11625583"/>
                <a:gd name="connsiteY6066" fmla="*/ 0 h 6380470"/>
                <a:gd name="connsiteX6067" fmla="*/ 3321453 w 11625583"/>
                <a:gd name="connsiteY6067" fmla="*/ 0 h 6380470"/>
                <a:gd name="connsiteX6068" fmla="*/ 3386097 w 11625583"/>
                <a:gd name="connsiteY6068" fmla="*/ 64665 h 6380470"/>
                <a:gd name="connsiteX6069" fmla="*/ 3321453 w 11625583"/>
                <a:gd name="connsiteY6069" fmla="*/ 129330 h 6380470"/>
                <a:gd name="connsiteX6070" fmla="*/ 3256791 w 11625583"/>
                <a:gd name="connsiteY6070" fmla="*/ 64665 h 6380470"/>
                <a:gd name="connsiteX6071" fmla="*/ 3321453 w 11625583"/>
                <a:gd name="connsiteY6071" fmla="*/ 0 h 6380470"/>
                <a:gd name="connsiteX6072" fmla="*/ 4722614 w 11625583"/>
                <a:gd name="connsiteY6072" fmla="*/ 0 h 6380470"/>
                <a:gd name="connsiteX6073" fmla="*/ 4787277 w 11625583"/>
                <a:gd name="connsiteY6073" fmla="*/ 64665 h 6380470"/>
                <a:gd name="connsiteX6074" fmla="*/ 4722614 w 11625583"/>
                <a:gd name="connsiteY6074" fmla="*/ 129329 h 6380470"/>
                <a:gd name="connsiteX6075" fmla="*/ 4657957 w 11625583"/>
                <a:gd name="connsiteY6075" fmla="*/ 64665 h 6380470"/>
                <a:gd name="connsiteX6076" fmla="*/ 4722614 w 11625583"/>
                <a:gd name="connsiteY6076" fmla="*/ 0 h 6380470"/>
                <a:gd name="connsiteX6077" fmla="*/ 4566033 w 11625583"/>
                <a:gd name="connsiteY6077" fmla="*/ 0 h 6380470"/>
                <a:gd name="connsiteX6078" fmla="*/ 4630719 w 11625583"/>
                <a:gd name="connsiteY6078" fmla="*/ 64665 h 6380470"/>
                <a:gd name="connsiteX6079" fmla="*/ 4566033 w 11625583"/>
                <a:gd name="connsiteY6079" fmla="*/ 129329 h 6380470"/>
                <a:gd name="connsiteX6080" fmla="*/ 4501349 w 11625583"/>
                <a:gd name="connsiteY6080" fmla="*/ 64665 h 6380470"/>
                <a:gd name="connsiteX6081" fmla="*/ 4566033 w 11625583"/>
                <a:gd name="connsiteY6081" fmla="*/ 0 h 6380470"/>
                <a:gd name="connsiteX6082" fmla="*/ 4409471 w 11625583"/>
                <a:gd name="connsiteY6082" fmla="*/ 0 h 6380470"/>
                <a:gd name="connsiteX6083" fmla="*/ 4474113 w 11625583"/>
                <a:gd name="connsiteY6083" fmla="*/ 64665 h 6380470"/>
                <a:gd name="connsiteX6084" fmla="*/ 4409471 w 11625583"/>
                <a:gd name="connsiteY6084" fmla="*/ 129329 h 6380470"/>
                <a:gd name="connsiteX6085" fmla="*/ 4344809 w 11625583"/>
                <a:gd name="connsiteY6085" fmla="*/ 64665 h 6380470"/>
                <a:gd name="connsiteX6086" fmla="*/ 4409471 w 11625583"/>
                <a:gd name="connsiteY6086" fmla="*/ 0 h 6380470"/>
                <a:gd name="connsiteX6087" fmla="*/ 4256823 w 11625583"/>
                <a:gd name="connsiteY6087" fmla="*/ 0 h 6380470"/>
                <a:gd name="connsiteX6088" fmla="*/ 4321471 w 11625583"/>
                <a:gd name="connsiteY6088" fmla="*/ 64665 h 6380470"/>
                <a:gd name="connsiteX6089" fmla="*/ 4256823 w 11625583"/>
                <a:gd name="connsiteY6089" fmla="*/ 129330 h 6380470"/>
                <a:gd name="connsiteX6090" fmla="*/ 4192125 w 11625583"/>
                <a:gd name="connsiteY6090" fmla="*/ 64665 h 6380470"/>
                <a:gd name="connsiteX6091" fmla="*/ 4256823 w 11625583"/>
                <a:gd name="connsiteY6091" fmla="*/ 0 h 6380470"/>
                <a:gd name="connsiteX6092" fmla="*/ 8601685 w 11625583"/>
                <a:gd name="connsiteY6092" fmla="*/ 0 h 6380470"/>
                <a:gd name="connsiteX6093" fmla="*/ 8666351 w 11625583"/>
                <a:gd name="connsiteY6093" fmla="*/ 64665 h 6380470"/>
                <a:gd name="connsiteX6094" fmla="*/ 8601685 w 11625583"/>
                <a:gd name="connsiteY6094" fmla="*/ 129329 h 6380470"/>
                <a:gd name="connsiteX6095" fmla="*/ 8537019 w 11625583"/>
                <a:gd name="connsiteY6095" fmla="*/ 64665 h 6380470"/>
                <a:gd name="connsiteX6096" fmla="*/ 8601685 w 11625583"/>
                <a:gd name="connsiteY6096" fmla="*/ 0 h 6380470"/>
                <a:gd name="connsiteX6097" fmla="*/ 5031854 w 11625583"/>
                <a:gd name="connsiteY6097" fmla="*/ 0 h 6380470"/>
                <a:gd name="connsiteX6098" fmla="*/ 5096512 w 11625583"/>
                <a:gd name="connsiteY6098" fmla="*/ 64665 h 6380470"/>
                <a:gd name="connsiteX6099" fmla="*/ 5031854 w 11625583"/>
                <a:gd name="connsiteY6099" fmla="*/ 129329 h 6380470"/>
                <a:gd name="connsiteX6100" fmla="*/ 4967176 w 11625583"/>
                <a:gd name="connsiteY6100" fmla="*/ 64665 h 6380470"/>
                <a:gd name="connsiteX6101" fmla="*/ 5031854 w 11625583"/>
                <a:gd name="connsiteY6101" fmla="*/ 0 h 6380470"/>
                <a:gd name="connsiteX6102" fmla="*/ 4875265 w 11625583"/>
                <a:gd name="connsiteY6102" fmla="*/ 0 h 6380470"/>
                <a:gd name="connsiteX6103" fmla="*/ 4939942 w 11625583"/>
                <a:gd name="connsiteY6103" fmla="*/ 64665 h 6380470"/>
                <a:gd name="connsiteX6104" fmla="*/ 4875265 w 11625583"/>
                <a:gd name="connsiteY6104" fmla="*/ 129329 h 6380470"/>
                <a:gd name="connsiteX6105" fmla="*/ 4810599 w 11625583"/>
                <a:gd name="connsiteY6105" fmla="*/ 64665 h 6380470"/>
                <a:gd name="connsiteX6106" fmla="*/ 4875265 w 11625583"/>
                <a:gd name="connsiteY6106" fmla="*/ 0 h 63804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 ang="0">
                  <a:pos x="connsiteX2768" y="connsiteY2768"/>
                </a:cxn>
                <a:cxn ang="0">
                  <a:pos x="connsiteX2769" y="connsiteY2769"/>
                </a:cxn>
                <a:cxn ang="0">
                  <a:pos x="connsiteX2770" y="connsiteY2770"/>
                </a:cxn>
                <a:cxn ang="0">
                  <a:pos x="connsiteX2771" y="connsiteY2771"/>
                </a:cxn>
                <a:cxn ang="0">
                  <a:pos x="connsiteX2772" y="connsiteY2772"/>
                </a:cxn>
                <a:cxn ang="0">
                  <a:pos x="connsiteX2773" y="connsiteY2773"/>
                </a:cxn>
                <a:cxn ang="0">
                  <a:pos x="connsiteX2774" y="connsiteY2774"/>
                </a:cxn>
                <a:cxn ang="0">
                  <a:pos x="connsiteX2775" y="connsiteY2775"/>
                </a:cxn>
                <a:cxn ang="0">
                  <a:pos x="connsiteX2776" y="connsiteY2776"/>
                </a:cxn>
                <a:cxn ang="0">
                  <a:pos x="connsiteX2777" y="connsiteY2777"/>
                </a:cxn>
                <a:cxn ang="0">
                  <a:pos x="connsiteX2778" y="connsiteY2778"/>
                </a:cxn>
                <a:cxn ang="0">
                  <a:pos x="connsiteX2779" y="connsiteY2779"/>
                </a:cxn>
                <a:cxn ang="0">
                  <a:pos x="connsiteX2780" y="connsiteY2780"/>
                </a:cxn>
                <a:cxn ang="0">
                  <a:pos x="connsiteX2781" y="connsiteY2781"/>
                </a:cxn>
                <a:cxn ang="0">
                  <a:pos x="connsiteX2782" y="connsiteY2782"/>
                </a:cxn>
                <a:cxn ang="0">
                  <a:pos x="connsiteX2783" y="connsiteY2783"/>
                </a:cxn>
                <a:cxn ang="0">
                  <a:pos x="connsiteX2784" y="connsiteY2784"/>
                </a:cxn>
                <a:cxn ang="0">
                  <a:pos x="connsiteX2785" y="connsiteY2785"/>
                </a:cxn>
                <a:cxn ang="0">
                  <a:pos x="connsiteX2786" y="connsiteY2786"/>
                </a:cxn>
                <a:cxn ang="0">
                  <a:pos x="connsiteX2787" y="connsiteY2787"/>
                </a:cxn>
                <a:cxn ang="0">
                  <a:pos x="connsiteX2788" y="connsiteY2788"/>
                </a:cxn>
                <a:cxn ang="0">
                  <a:pos x="connsiteX2789" y="connsiteY2789"/>
                </a:cxn>
                <a:cxn ang="0">
                  <a:pos x="connsiteX2790" y="connsiteY2790"/>
                </a:cxn>
                <a:cxn ang="0">
                  <a:pos x="connsiteX2791" y="connsiteY2791"/>
                </a:cxn>
                <a:cxn ang="0">
                  <a:pos x="connsiteX2792" y="connsiteY2792"/>
                </a:cxn>
                <a:cxn ang="0">
                  <a:pos x="connsiteX2793" y="connsiteY2793"/>
                </a:cxn>
                <a:cxn ang="0">
                  <a:pos x="connsiteX2794" y="connsiteY2794"/>
                </a:cxn>
                <a:cxn ang="0">
                  <a:pos x="connsiteX2795" y="connsiteY2795"/>
                </a:cxn>
                <a:cxn ang="0">
                  <a:pos x="connsiteX2796" y="connsiteY2796"/>
                </a:cxn>
                <a:cxn ang="0">
                  <a:pos x="connsiteX2797" y="connsiteY2797"/>
                </a:cxn>
                <a:cxn ang="0">
                  <a:pos x="connsiteX2798" y="connsiteY2798"/>
                </a:cxn>
                <a:cxn ang="0">
                  <a:pos x="connsiteX2799" y="connsiteY2799"/>
                </a:cxn>
                <a:cxn ang="0">
                  <a:pos x="connsiteX2800" y="connsiteY2800"/>
                </a:cxn>
                <a:cxn ang="0">
                  <a:pos x="connsiteX2801" y="connsiteY2801"/>
                </a:cxn>
                <a:cxn ang="0">
                  <a:pos x="connsiteX2802" y="connsiteY2802"/>
                </a:cxn>
                <a:cxn ang="0">
                  <a:pos x="connsiteX2803" y="connsiteY2803"/>
                </a:cxn>
                <a:cxn ang="0">
                  <a:pos x="connsiteX2804" y="connsiteY2804"/>
                </a:cxn>
                <a:cxn ang="0">
                  <a:pos x="connsiteX2805" y="connsiteY2805"/>
                </a:cxn>
                <a:cxn ang="0">
                  <a:pos x="connsiteX2806" y="connsiteY2806"/>
                </a:cxn>
                <a:cxn ang="0">
                  <a:pos x="connsiteX2807" y="connsiteY2807"/>
                </a:cxn>
                <a:cxn ang="0">
                  <a:pos x="connsiteX2808" y="connsiteY2808"/>
                </a:cxn>
                <a:cxn ang="0">
                  <a:pos x="connsiteX2809" y="connsiteY2809"/>
                </a:cxn>
                <a:cxn ang="0">
                  <a:pos x="connsiteX2810" y="connsiteY2810"/>
                </a:cxn>
                <a:cxn ang="0">
                  <a:pos x="connsiteX2811" y="connsiteY2811"/>
                </a:cxn>
                <a:cxn ang="0">
                  <a:pos x="connsiteX2812" y="connsiteY2812"/>
                </a:cxn>
                <a:cxn ang="0">
                  <a:pos x="connsiteX2813" y="connsiteY2813"/>
                </a:cxn>
                <a:cxn ang="0">
                  <a:pos x="connsiteX2814" y="connsiteY2814"/>
                </a:cxn>
                <a:cxn ang="0">
                  <a:pos x="connsiteX2815" y="connsiteY2815"/>
                </a:cxn>
                <a:cxn ang="0">
                  <a:pos x="connsiteX2816" y="connsiteY2816"/>
                </a:cxn>
                <a:cxn ang="0">
                  <a:pos x="connsiteX2817" y="connsiteY2817"/>
                </a:cxn>
                <a:cxn ang="0">
                  <a:pos x="connsiteX2818" y="connsiteY2818"/>
                </a:cxn>
                <a:cxn ang="0">
                  <a:pos x="connsiteX2819" y="connsiteY2819"/>
                </a:cxn>
                <a:cxn ang="0">
                  <a:pos x="connsiteX2820" y="connsiteY2820"/>
                </a:cxn>
                <a:cxn ang="0">
                  <a:pos x="connsiteX2821" y="connsiteY2821"/>
                </a:cxn>
                <a:cxn ang="0">
                  <a:pos x="connsiteX2822" y="connsiteY2822"/>
                </a:cxn>
                <a:cxn ang="0">
                  <a:pos x="connsiteX2823" y="connsiteY2823"/>
                </a:cxn>
                <a:cxn ang="0">
                  <a:pos x="connsiteX2824" y="connsiteY2824"/>
                </a:cxn>
                <a:cxn ang="0">
                  <a:pos x="connsiteX2825" y="connsiteY2825"/>
                </a:cxn>
                <a:cxn ang="0">
                  <a:pos x="connsiteX2826" y="connsiteY2826"/>
                </a:cxn>
                <a:cxn ang="0">
                  <a:pos x="connsiteX2827" y="connsiteY2827"/>
                </a:cxn>
                <a:cxn ang="0">
                  <a:pos x="connsiteX2828" y="connsiteY2828"/>
                </a:cxn>
                <a:cxn ang="0">
                  <a:pos x="connsiteX2829" y="connsiteY2829"/>
                </a:cxn>
                <a:cxn ang="0">
                  <a:pos x="connsiteX2830" y="connsiteY2830"/>
                </a:cxn>
                <a:cxn ang="0">
                  <a:pos x="connsiteX2831" y="connsiteY2831"/>
                </a:cxn>
                <a:cxn ang="0">
                  <a:pos x="connsiteX2832" y="connsiteY2832"/>
                </a:cxn>
                <a:cxn ang="0">
                  <a:pos x="connsiteX2833" y="connsiteY2833"/>
                </a:cxn>
                <a:cxn ang="0">
                  <a:pos x="connsiteX2834" y="connsiteY2834"/>
                </a:cxn>
                <a:cxn ang="0">
                  <a:pos x="connsiteX2835" y="connsiteY2835"/>
                </a:cxn>
                <a:cxn ang="0">
                  <a:pos x="connsiteX2836" y="connsiteY2836"/>
                </a:cxn>
                <a:cxn ang="0">
                  <a:pos x="connsiteX2837" y="connsiteY2837"/>
                </a:cxn>
                <a:cxn ang="0">
                  <a:pos x="connsiteX2838" y="connsiteY2838"/>
                </a:cxn>
                <a:cxn ang="0">
                  <a:pos x="connsiteX2839" y="connsiteY2839"/>
                </a:cxn>
                <a:cxn ang="0">
                  <a:pos x="connsiteX2840" y="connsiteY2840"/>
                </a:cxn>
                <a:cxn ang="0">
                  <a:pos x="connsiteX2841" y="connsiteY2841"/>
                </a:cxn>
                <a:cxn ang="0">
                  <a:pos x="connsiteX2842" y="connsiteY2842"/>
                </a:cxn>
                <a:cxn ang="0">
                  <a:pos x="connsiteX2843" y="connsiteY2843"/>
                </a:cxn>
                <a:cxn ang="0">
                  <a:pos x="connsiteX2844" y="connsiteY2844"/>
                </a:cxn>
                <a:cxn ang="0">
                  <a:pos x="connsiteX2845" y="connsiteY2845"/>
                </a:cxn>
                <a:cxn ang="0">
                  <a:pos x="connsiteX2846" y="connsiteY2846"/>
                </a:cxn>
                <a:cxn ang="0">
                  <a:pos x="connsiteX2847" y="connsiteY2847"/>
                </a:cxn>
                <a:cxn ang="0">
                  <a:pos x="connsiteX2848" y="connsiteY2848"/>
                </a:cxn>
                <a:cxn ang="0">
                  <a:pos x="connsiteX2849" y="connsiteY2849"/>
                </a:cxn>
                <a:cxn ang="0">
                  <a:pos x="connsiteX2850" y="connsiteY2850"/>
                </a:cxn>
                <a:cxn ang="0">
                  <a:pos x="connsiteX2851" y="connsiteY2851"/>
                </a:cxn>
                <a:cxn ang="0">
                  <a:pos x="connsiteX2852" y="connsiteY2852"/>
                </a:cxn>
                <a:cxn ang="0">
                  <a:pos x="connsiteX2853" y="connsiteY2853"/>
                </a:cxn>
                <a:cxn ang="0">
                  <a:pos x="connsiteX2854" y="connsiteY2854"/>
                </a:cxn>
                <a:cxn ang="0">
                  <a:pos x="connsiteX2855" y="connsiteY2855"/>
                </a:cxn>
                <a:cxn ang="0">
                  <a:pos x="connsiteX2856" y="connsiteY2856"/>
                </a:cxn>
                <a:cxn ang="0">
                  <a:pos x="connsiteX2857" y="connsiteY2857"/>
                </a:cxn>
                <a:cxn ang="0">
                  <a:pos x="connsiteX2858" y="connsiteY2858"/>
                </a:cxn>
                <a:cxn ang="0">
                  <a:pos x="connsiteX2859" y="connsiteY2859"/>
                </a:cxn>
                <a:cxn ang="0">
                  <a:pos x="connsiteX2860" y="connsiteY2860"/>
                </a:cxn>
                <a:cxn ang="0">
                  <a:pos x="connsiteX2861" y="connsiteY2861"/>
                </a:cxn>
                <a:cxn ang="0">
                  <a:pos x="connsiteX2862" y="connsiteY2862"/>
                </a:cxn>
                <a:cxn ang="0">
                  <a:pos x="connsiteX2863" y="connsiteY2863"/>
                </a:cxn>
                <a:cxn ang="0">
                  <a:pos x="connsiteX2864" y="connsiteY2864"/>
                </a:cxn>
                <a:cxn ang="0">
                  <a:pos x="connsiteX2865" y="connsiteY2865"/>
                </a:cxn>
                <a:cxn ang="0">
                  <a:pos x="connsiteX2866" y="connsiteY2866"/>
                </a:cxn>
                <a:cxn ang="0">
                  <a:pos x="connsiteX2867" y="connsiteY2867"/>
                </a:cxn>
                <a:cxn ang="0">
                  <a:pos x="connsiteX2868" y="connsiteY2868"/>
                </a:cxn>
                <a:cxn ang="0">
                  <a:pos x="connsiteX2869" y="connsiteY2869"/>
                </a:cxn>
                <a:cxn ang="0">
                  <a:pos x="connsiteX2870" y="connsiteY2870"/>
                </a:cxn>
                <a:cxn ang="0">
                  <a:pos x="connsiteX2871" y="connsiteY2871"/>
                </a:cxn>
                <a:cxn ang="0">
                  <a:pos x="connsiteX2872" y="connsiteY2872"/>
                </a:cxn>
                <a:cxn ang="0">
                  <a:pos x="connsiteX2873" y="connsiteY2873"/>
                </a:cxn>
                <a:cxn ang="0">
                  <a:pos x="connsiteX2874" y="connsiteY2874"/>
                </a:cxn>
                <a:cxn ang="0">
                  <a:pos x="connsiteX2875" y="connsiteY2875"/>
                </a:cxn>
                <a:cxn ang="0">
                  <a:pos x="connsiteX2876" y="connsiteY2876"/>
                </a:cxn>
                <a:cxn ang="0">
                  <a:pos x="connsiteX2877" y="connsiteY2877"/>
                </a:cxn>
                <a:cxn ang="0">
                  <a:pos x="connsiteX2878" y="connsiteY2878"/>
                </a:cxn>
                <a:cxn ang="0">
                  <a:pos x="connsiteX2879" y="connsiteY2879"/>
                </a:cxn>
                <a:cxn ang="0">
                  <a:pos x="connsiteX2880" y="connsiteY2880"/>
                </a:cxn>
                <a:cxn ang="0">
                  <a:pos x="connsiteX2881" y="connsiteY2881"/>
                </a:cxn>
                <a:cxn ang="0">
                  <a:pos x="connsiteX2882" y="connsiteY2882"/>
                </a:cxn>
                <a:cxn ang="0">
                  <a:pos x="connsiteX2883" y="connsiteY2883"/>
                </a:cxn>
                <a:cxn ang="0">
                  <a:pos x="connsiteX2884" y="connsiteY2884"/>
                </a:cxn>
                <a:cxn ang="0">
                  <a:pos x="connsiteX2885" y="connsiteY2885"/>
                </a:cxn>
                <a:cxn ang="0">
                  <a:pos x="connsiteX2886" y="connsiteY2886"/>
                </a:cxn>
                <a:cxn ang="0">
                  <a:pos x="connsiteX2887" y="connsiteY2887"/>
                </a:cxn>
                <a:cxn ang="0">
                  <a:pos x="connsiteX2888" y="connsiteY2888"/>
                </a:cxn>
                <a:cxn ang="0">
                  <a:pos x="connsiteX2889" y="connsiteY2889"/>
                </a:cxn>
                <a:cxn ang="0">
                  <a:pos x="connsiteX2890" y="connsiteY2890"/>
                </a:cxn>
                <a:cxn ang="0">
                  <a:pos x="connsiteX2891" y="connsiteY2891"/>
                </a:cxn>
                <a:cxn ang="0">
                  <a:pos x="connsiteX2892" y="connsiteY2892"/>
                </a:cxn>
                <a:cxn ang="0">
                  <a:pos x="connsiteX2893" y="connsiteY2893"/>
                </a:cxn>
                <a:cxn ang="0">
                  <a:pos x="connsiteX2894" y="connsiteY2894"/>
                </a:cxn>
                <a:cxn ang="0">
                  <a:pos x="connsiteX2895" y="connsiteY2895"/>
                </a:cxn>
                <a:cxn ang="0">
                  <a:pos x="connsiteX2896" y="connsiteY2896"/>
                </a:cxn>
                <a:cxn ang="0">
                  <a:pos x="connsiteX2897" y="connsiteY2897"/>
                </a:cxn>
                <a:cxn ang="0">
                  <a:pos x="connsiteX2898" y="connsiteY2898"/>
                </a:cxn>
                <a:cxn ang="0">
                  <a:pos x="connsiteX2899" y="connsiteY2899"/>
                </a:cxn>
                <a:cxn ang="0">
                  <a:pos x="connsiteX2900" y="connsiteY2900"/>
                </a:cxn>
                <a:cxn ang="0">
                  <a:pos x="connsiteX2901" y="connsiteY2901"/>
                </a:cxn>
                <a:cxn ang="0">
                  <a:pos x="connsiteX2902" y="connsiteY2902"/>
                </a:cxn>
                <a:cxn ang="0">
                  <a:pos x="connsiteX2903" y="connsiteY2903"/>
                </a:cxn>
                <a:cxn ang="0">
                  <a:pos x="connsiteX2904" y="connsiteY2904"/>
                </a:cxn>
                <a:cxn ang="0">
                  <a:pos x="connsiteX2905" y="connsiteY2905"/>
                </a:cxn>
                <a:cxn ang="0">
                  <a:pos x="connsiteX2906" y="connsiteY2906"/>
                </a:cxn>
                <a:cxn ang="0">
                  <a:pos x="connsiteX2907" y="connsiteY2907"/>
                </a:cxn>
                <a:cxn ang="0">
                  <a:pos x="connsiteX2908" y="connsiteY2908"/>
                </a:cxn>
                <a:cxn ang="0">
                  <a:pos x="connsiteX2909" y="connsiteY2909"/>
                </a:cxn>
                <a:cxn ang="0">
                  <a:pos x="connsiteX2910" y="connsiteY2910"/>
                </a:cxn>
                <a:cxn ang="0">
                  <a:pos x="connsiteX2911" y="connsiteY2911"/>
                </a:cxn>
                <a:cxn ang="0">
                  <a:pos x="connsiteX2912" y="connsiteY2912"/>
                </a:cxn>
                <a:cxn ang="0">
                  <a:pos x="connsiteX2913" y="connsiteY2913"/>
                </a:cxn>
                <a:cxn ang="0">
                  <a:pos x="connsiteX2914" y="connsiteY2914"/>
                </a:cxn>
                <a:cxn ang="0">
                  <a:pos x="connsiteX2915" y="connsiteY2915"/>
                </a:cxn>
                <a:cxn ang="0">
                  <a:pos x="connsiteX2916" y="connsiteY2916"/>
                </a:cxn>
                <a:cxn ang="0">
                  <a:pos x="connsiteX2917" y="connsiteY2917"/>
                </a:cxn>
                <a:cxn ang="0">
                  <a:pos x="connsiteX2918" y="connsiteY2918"/>
                </a:cxn>
                <a:cxn ang="0">
                  <a:pos x="connsiteX2919" y="connsiteY2919"/>
                </a:cxn>
                <a:cxn ang="0">
                  <a:pos x="connsiteX2920" y="connsiteY2920"/>
                </a:cxn>
                <a:cxn ang="0">
                  <a:pos x="connsiteX2921" y="connsiteY2921"/>
                </a:cxn>
                <a:cxn ang="0">
                  <a:pos x="connsiteX2922" y="connsiteY2922"/>
                </a:cxn>
                <a:cxn ang="0">
                  <a:pos x="connsiteX2923" y="connsiteY2923"/>
                </a:cxn>
                <a:cxn ang="0">
                  <a:pos x="connsiteX2924" y="connsiteY2924"/>
                </a:cxn>
                <a:cxn ang="0">
                  <a:pos x="connsiteX2925" y="connsiteY2925"/>
                </a:cxn>
                <a:cxn ang="0">
                  <a:pos x="connsiteX2926" y="connsiteY2926"/>
                </a:cxn>
                <a:cxn ang="0">
                  <a:pos x="connsiteX2927" y="connsiteY2927"/>
                </a:cxn>
                <a:cxn ang="0">
                  <a:pos x="connsiteX2928" y="connsiteY2928"/>
                </a:cxn>
                <a:cxn ang="0">
                  <a:pos x="connsiteX2929" y="connsiteY2929"/>
                </a:cxn>
                <a:cxn ang="0">
                  <a:pos x="connsiteX2930" y="connsiteY2930"/>
                </a:cxn>
                <a:cxn ang="0">
                  <a:pos x="connsiteX2931" y="connsiteY2931"/>
                </a:cxn>
                <a:cxn ang="0">
                  <a:pos x="connsiteX2932" y="connsiteY2932"/>
                </a:cxn>
                <a:cxn ang="0">
                  <a:pos x="connsiteX2933" y="connsiteY2933"/>
                </a:cxn>
                <a:cxn ang="0">
                  <a:pos x="connsiteX2934" y="connsiteY2934"/>
                </a:cxn>
                <a:cxn ang="0">
                  <a:pos x="connsiteX2935" y="connsiteY2935"/>
                </a:cxn>
                <a:cxn ang="0">
                  <a:pos x="connsiteX2936" y="connsiteY2936"/>
                </a:cxn>
                <a:cxn ang="0">
                  <a:pos x="connsiteX2937" y="connsiteY2937"/>
                </a:cxn>
                <a:cxn ang="0">
                  <a:pos x="connsiteX2938" y="connsiteY2938"/>
                </a:cxn>
                <a:cxn ang="0">
                  <a:pos x="connsiteX2939" y="connsiteY2939"/>
                </a:cxn>
                <a:cxn ang="0">
                  <a:pos x="connsiteX2940" y="connsiteY2940"/>
                </a:cxn>
                <a:cxn ang="0">
                  <a:pos x="connsiteX2941" y="connsiteY2941"/>
                </a:cxn>
                <a:cxn ang="0">
                  <a:pos x="connsiteX2942" y="connsiteY2942"/>
                </a:cxn>
                <a:cxn ang="0">
                  <a:pos x="connsiteX2943" y="connsiteY2943"/>
                </a:cxn>
                <a:cxn ang="0">
                  <a:pos x="connsiteX2944" y="connsiteY2944"/>
                </a:cxn>
                <a:cxn ang="0">
                  <a:pos x="connsiteX2945" y="connsiteY2945"/>
                </a:cxn>
                <a:cxn ang="0">
                  <a:pos x="connsiteX2946" y="connsiteY2946"/>
                </a:cxn>
                <a:cxn ang="0">
                  <a:pos x="connsiteX2947" y="connsiteY2947"/>
                </a:cxn>
                <a:cxn ang="0">
                  <a:pos x="connsiteX2948" y="connsiteY2948"/>
                </a:cxn>
                <a:cxn ang="0">
                  <a:pos x="connsiteX2949" y="connsiteY2949"/>
                </a:cxn>
                <a:cxn ang="0">
                  <a:pos x="connsiteX2950" y="connsiteY2950"/>
                </a:cxn>
                <a:cxn ang="0">
                  <a:pos x="connsiteX2951" y="connsiteY2951"/>
                </a:cxn>
                <a:cxn ang="0">
                  <a:pos x="connsiteX2952" y="connsiteY2952"/>
                </a:cxn>
                <a:cxn ang="0">
                  <a:pos x="connsiteX2953" y="connsiteY2953"/>
                </a:cxn>
                <a:cxn ang="0">
                  <a:pos x="connsiteX2954" y="connsiteY2954"/>
                </a:cxn>
                <a:cxn ang="0">
                  <a:pos x="connsiteX2955" y="connsiteY2955"/>
                </a:cxn>
                <a:cxn ang="0">
                  <a:pos x="connsiteX2956" y="connsiteY2956"/>
                </a:cxn>
                <a:cxn ang="0">
                  <a:pos x="connsiteX2957" y="connsiteY2957"/>
                </a:cxn>
                <a:cxn ang="0">
                  <a:pos x="connsiteX2958" y="connsiteY2958"/>
                </a:cxn>
                <a:cxn ang="0">
                  <a:pos x="connsiteX2959" y="connsiteY2959"/>
                </a:cxn>
                <a:cxn ang="0">
                  <a:pos x="connsiteX2960" y="connsiteY2960"/>
                </a:cxn>
                <a:cxn ang="0">
                  <a:pos x="connsiteX2961" y="connsiteY2961"/>
                </a:cxn>
                <a:cxn ang="0">
                  <a:pos x="connsiteX2962" y="connsiteY2962"/>
                </a:cxn>
                <a:cxn ang="0">
                  <a:pos x="connsiteX2963" y="connsiteY2963"/>
                </a:cxn>
                <a:cxn ang="0">
                  <a:pos x="connsiteX2964" y="connsiteY2964"/>
                </a:cxn>
                <a:cxn ang="0">
                  <a:pos x="connsiteX2965" y="connsiteY2965"/>
                </a:cxn>
                <a:cxn ang="0">
                  <a:pos x="connsiteX2966" y="connsiteY2966"/>
                </a:cxn>
                <a:cxn ang="0">
                  <a:pos x="connsiteX2967" y="connsiteY2967"/>
                </a:cxn>
                <a:cxn ang="0">
                  <a:pos x="connsiteX2968" y="connsiteY2968"/>
                </a:cxn>
                <a:cxn ang="0">
                  <a:pos x="connsiteX2969" y="connsiteY2969"/>
                </a:cxn>
                <a:cxn ang="0">
                  <a:pos x="connsiteX2970" y="connsiteY2970"/>
                </a:cxn>
                <a:cxn ang="0">
                  <a:pos x="connsiteX2971" y="connsiteY2971"/>
                </a:cxn>
                <a:cxn ang="0">
                  <a:pos x="connsiteX2972" y="connsiteY2972"/>
                </a:cxn>
                <a:cxn ang="0">
                  <a:pos x="connsiteX2973" y="connsiteY2973"/>
                </a:cxn>
                <a:cxn ang="0">
                  <a:pos x="connsiteX2974" y="connsiteY2974"/>
                </a:cxn>
                <a:cxn ang="0">
                  <a:pos x="connsiteX2975" y="connsiteY2975"/>
                </a:cxn>
                <a:cxn ang="0">
                  <a:pos x="connsiteX2976" y="connsiteY2976"/>
                </a:cxn>
                <a:cxn ang="0">
                  <a:pos x="connsiteX2977" y="connsiteY2977"/>
                </a:cxn>
                <a:cxn ang="0">
                  <a:pos x="connsiteX2978" y="connsiteY2978"/>
                </a:cxn>
                <a:cxn ang="0">
                  <a:pos x="connsiteX2979" y="connsiteY2979"/>
                </a:cxn>
                <a:cxn ang="0">
                  <a:pos x="connsiteX2980" y="connsiteY2980"/>
                </a:cxn>
                <a:cxn ang="0">
                  <a:pos x="connsiteX2981" y="connsiteY2981"/>
                </a:cxn>
                <a:cxn ang="0">
                  <a:pos x="connsiteX2982" y="connsiteY2982"/>
                </a:cxn>
                <a:cxn ang="0">
                  <a:pos x="connsiteX2983" y="connsiteY2983"/>
                </a:cxn>
                <a:cxn ang="0">
                  <a:pos x="connsiteX2984" y="connsiteY2984"/>
                </a:cxn>
                <a:cxn ang="0">
                  <a:pos x="connsiteX2985" y="connsiteY2985"/>
                </a:cxn>
                <a:cxn ang="0">
                  <a:pos x="connsiteX2986" y="connsiteY2986"/>
                </a:cxn>
                <a:cxn ang="0">
                  <a:pos x="connsiteX2987" y="connsiteY2987"/>
                </a:cxn>
                <a:cxn ang="0">
                  <a:pos x="connsiteX2988" y="connsiteY2988"/>
                </a:cxn>
                <a:cxn ang="0">
                  <a:pos x="connsiteX2989" y="connsiteY2989"/>
                </a:cxn>
                <a:cxn ang="0">
                  <a:pos x="connsiteX2990" y="connsiteY2990"/>
                </a:cxn>
                <a:cxn ang="0">
                  <a:pos x="connsiteX2991" y="connsiteY2991"/>
                </a:cxn>
                <a:cxn ang="0">
                  <a:pos x="connsiteX2992" y="connsiteY2992"/>
                </a:cxn>
                <a:cxn ang="0">
                  <a:pos x="connsiteX2993" y="connsiteY2993"/>
                </a:cxn>
                <a:cxn ang="0">
                  <a:pos x="connsiteX2994" y="connsiteY2994"/>
                </a:cxn>
                <a:cxn ang="0">
                  <a:pos x="connsiteX2995" y="connsiteY2995"/>
                </a:cxn>
                <a:cxn ang="0">
                  <a:pos x="connsiteX2996" y="connsiteY2996"/>
                </a:cxn>
                <a:cxn ang="0">
                  <a:pos x="connsiteX2997" y="connsiteY2997"/>
                </a:cxn>
                <a:cxn ang="0">
                  <a:pos x="connsiteX2998" y="connsiteY2998"/>
                </a:cxn>
                <a:cxn ang="0">
                  <a:pos x="connsiteX2999" y="connsiteY2999"/>
                </a:cxn>
                <a:cxn ang="0">
                  <a:pos x="connsiteX3000" y="connsiteY3000"/>
                </a:cxn>
                <a:cxn ang="0">
                  <a:pos x="connsiteX3001" y="connsiteY3001"/>
                </a:cxn>
                <a:cxn ang="0">
                  <a:pos x="connsiteX3002" y="connsiteY3002"/>
                </a:cxn>
                <a:cxn ang="0">
                  <a:pos x="connsiteX3003" y="connsiteY3003"/>
                </a:cxn>
                <a:cxn ang="0">
                  <a:pos x="connsiteX3004" y="connsiteY3004"/>
                </a:cxn>
                <a:cxn ang="0">
                  <a:pos x="connsiteX3005" y="connsiteY3005"/>
                </a:cxn>
                <a:cxn ang="0">
                  <a:pos x="connsiteX3006" y="connsiteY3006"/>
                </a:cxn>
                <a:cxn ang="0">
                  <a:pos x="connsiteX3007" y="connsiteY3007"/>
                </a:cxn>
                <a:cxn ang="0">
                  <a:pos x="connsiteX3008" y="connsiteY3008"/>
                </a:cxn>
                <a:cxn ang="0">
                  <a:pos x="connsiteX3009" y="connsiteY3009"/>
                </a:cxn>
                <a:cxn ang="0">
                  <a:pos x="connsiteX3010" y="connsiteY3010"/>
                </a:cxn>
                <a:cxn ang="0">
                  <a:pos x="connsiteX3011" y="connsiteY3011"/>
                </a:cxn>
                <a:cxn ang="0">
                  <a:pos x="connsiteX3012" y="connsiteY3012"/>
                </a:cxn>
                <a:cxn ang="0">
                  <a:pos x="connsiteX3013" y="connsiteY3013"/>
                </a:cxn>
                <a:cxn ang="0">
                  <a:pos x="connsiteX3014" y="connsiteY3014"/>
                </a:cxn>
                <a:cxn ang="0">
                  <a:pos x="connsiteX3015" y="connsiteY3015"/>
                </a:cxn>
                <a:cxn ang="0">
                  <a:pos x="connsiteX3016" y="connsiteY3016"/>
                </a:cxn>
                <a:cxn ang="0">
                  <a:pos x="connsiteX3017" y="connsiteY3017"/>
                </a:cxn>
                <a:cxn ang="0">
                  <a:pos x="connsiteX3018" y="connsiteY3018"/>
                </a:cxn>
                <a:cxn ang="0">
                  <a:pos x="connsiteX3019" y="connsiteY3019"/>
                </a:cxn>
                <a:cxn ang="0">
                  <a:pos x="connsiteX3020" y="connsiteY3020"/>
                </a:cxn>
                <a:cxn ang="0">
                  <a:pos x="connsiteX3021" y="connsiteY3021"/>
                </a:cxn>
                <a:cxn ang="0">
                  <a:pos x="connsiteX3022" y="connsiteY3022"/>
                </a:cxn>
                <a:cxn ang="0">
                  <a:pos x="connsiteX3023" y="connsiteY3023"/>
                </a:cxn>
                <a:cxn ang="0">
                  <a:pos x="connsiteX3024" y="connsiteY3024"/>
                </a:cxn>
                <a:cxn ang="0">
                  <a:pos x="connsiteX3025" y="connsiteY3025"/>
                </a:cxn>
                <a:cxn ang="0">
                  <a:pos x="connsiteX3026" y="connsiteY3026"/>
                </a:cxn>
                <a:cxn ang="0">
                  <a:pos x="connsiteX3027" y="connsiteY3027"/>
                </a:cxn>
                <a:cxn ang="0">
                  <a:pos x="connsiteX3028" y="connsiteY3028"/>
                </a:cxn>
                <a:cxn ang="0">
                  <a:pos x="connsiteX3029" y="connsiteY3029"/>
                </a:cxn>
                <a:cxn ang="0">
                  <a:pos x="connsiteX3030" y="connsiteY3030"/>
                </a:cxn>
                <a:cxn ang="0">
                  <a:pos x="connsiteX3031" y="connsiteY3031"/>
                </a:cxn>
                <a:cxn ang="0">
                  <a:pos x="connsiteX3032" y="connsiteY3032"/>
                </a:cxn>
                <a:cxn ang="0">
                  <a:pos x="connsiteX3033" y="connsiteY3033"/>
                </a:cxn>
                <a:cxn ang="0">
                  <a:pos x="connsiteX3034" y="connsiteY3034"/>
                </a:cxn>
                <a:cxn ang="0">
                  <a:pos x="connsiteX3035" y="connsiteY3035"/>
                </a:cxn>
                <a:cxn ang="0">
                  <a:pos x="connsiteX3036" y="connsiteY3036"/>
                </a:cxn>
                <a:cxn ang="0">
                  <a:pos x="connsiteX3037" y="connsiteY3037"/>
                </a:cxn>
                <a:cxn ang="0">
                  <a:pos x="connsiteX3038" y="connsiteY3038"/>
                </a:cxn>
                <a:cxn ang="0">
                  <a:pos x="connsiteX3039" y="connsiteY3039"/>
                </a:cxn>
                <a:cxn ang="0">
                  <a:pos x="connsiteX3040" y="connsiteY3040"/>
                </a:cxn>
                <a:cxn ang="0">
                  <a:pos x="connsiteX3041" y="connsiteY3041"/>
                </a:cxn>
                <a:cxn ang="0">
                  <a:pos x="connsiteX3042" y="connsiteY3042"/>
                </a:cxn>
                <a:cxn ang="0">
                  <a:pos x="connsiteX3043" y="connsiteY3043"/>
                </a:cxn>
                <a:cxn ang="0">
                  <a:pos x="connsiteX3044" y="connsiteY3044"/>
                </a:cxn>
                <a:cxn ang="0">
                  <a:pos x="connsiteX3045" y="connsiteY3045"/>
                </a:cxn>
                <a:cxn ang="0">
                  <a:pos x="connsiteX3046" y="connsiteY3046"/>
                </a:cxn>
                <a:cxn ang="0">
                  <a:pos x="connsiteX3047" y="connsiteY3047"/>
                </a:cxn>
                <a:cxn ang="0">
                  <a:pos x="connsiteX3048" y="connsiteY3048"/>
                </a:cxn>
                <a:cxn ang="0">
                  <a:pos x="connsiteX3049" y="connsiteY3049"/>
                </a:cxn>
                <a:cxn ang="0">
                  <a:pos x="connsiteX3050" y="connsiteY3050"/>
                </a:cxn>
                <a:cxn ang="0">
                  <a:pos x="connsiteX3051" y="connsiteY3051"/>
                </a:cxn>
                <a:cxn ang="0">
                  <a:pos x="connsiteX3052" y="connsiteY3052"/>
                </a:cxn>
                <a:cxn ang="0">
                  <a:pos x="connsiteX3053" y="connsiteY3053"/>
                </a:cxn>
                <a:cxn ang="0">
                  <a:pos x="connsiteX3054" y="connsiteY3054"/>
                </a:cxn>
                <a:cxn ang="0">
                  <a:pos x="connsiteX3055" y="connsiteY3055"/>
                </a:cxn>
                <a:cxn ang="0">
                  <a:pos x="connsiteX3056" y="connsiteY3056"/>
                </a:cxn>
                <a:cxn ang="0">
                  <a:pos x="connsiteX3057" y="connsiteY3057"/>
                </a:cxn>
                <a:cxn ang="0">
                  <a:pos x="connsiteX3058" y="connsiteY3058"/>
                </a:cxn>
                <a:cxn ang="0">
                  <a:pos x="connsiteX3059" y="connsiteY3059"/>
                </a:cxn>
                <a:cxn ang="0">
                  <a:pos x="connsiteX3060" y="connsiteY3060"/>
                </a:cxn>
                <a:cxn ang="0">
                  <a:pos x="connsiteX3061" y="connsiteY3061"/>
                </a:cxn>
                <a:cxn ang="0">
                  <a:pos x="connsiteX3062" y="connsiteY3062"/>
                </a:cxn>
                <a:cxn ang="0">
                  <a:pos x="connsiteX3063" y="connsiteY3063"/>
                </a:cxn>
                <a:cxn ang="0">
                  <a:pos x="connsiteX3064" y="connsiteY3064"/>
                </a:cxn>
                <a:cxn ang="0">
                  <a:pos x="connsiteX3065" y="connsiteY3065"/>
                </a:cxn>
                <a:cxn ang="0">
                  <a:pos x="connsiteX3066" y="connsiteY3066"/>
                </a:cxn>
                <a:cxn ang="0">
                  <a:pos x="connsiteX3067" y="connsiteY3067"/>
                </a:cxn>
                <a:cxn ang="0">
                  <a:pos x="connsiteX3068" y="connsiteY3068"/>
                </a:cxn>
                <a:cxn ang="0">
                  <a:pos x="connsiteX3069" y="connsiteY3069"/>
                </a:cxn>
                <a:cxn ang="0">
                  <a:pos x="connsiteX3070" y="connsiteY3070"/>
                </a:cxn>
                <a:cxn ang="0">
                  <a:pos x="connsiteX3071" y="connsiteY3071"/>
                </a:cxn>
                <a:cxn ang="0">
                  <a:pos x="connsiteX3072" y="connsiteY3072"/>
                </a:cxn>
                <a:cxn ang="0">
                  <a:pos x="connsiteX3073" y="connsiteY3073"/>
                </a:cxn>
                <a:cxn ang="0">
                  <a:pos x="connsiteX3074" y="connsiteY3074"/>
                </a:cxn>
                <a:cxn ang="0">
                  <a:pos x="connsiteX3075" y="connsiteY3075"/>
                </a:cxn>
                <a:cxn ang="0">
                  <a:pos x="connsiteX3076" y="connsiteY3076"/>
                </a:cxn>
                <a:cxn ang="0">
                  <a:pos x="connsiteX3077" y="connsiteY3077"/>
                </a:cxn>
                <a:cxn ang="0">
                  <a:pos x="connsiteX3078" y="connsiteY3078"/>
                </a:cxn>
                <a:cxn ang="0">
                  <a:pos x="connsiteX3079" y="connsiteY3079"/>
                </a:cxn>
                <a:cxn ang="0">
                  <a:pos x="connsiteX3080" y="connsiteY3080"/>
                </a:cxn>
                <a:cxn ang="0">
                  <a:pos x="connsiteX3081" y="connsiteY3081"/>
                </a:cxn>
                <a:cxn ang="0">
                  <a:pos x="connsiteX3082" y="connsiteY3082"/>
                </a:cxn>
                <a:cxn ang="0">
                  <a:pos x="connsiteX3083" y="connsiteY3083"/>
                </a:cxn>
                <a:cxn ang="0">
                  <a:pos x="connsiteX3084" y="connsiteY3084"/>
                </a:cxn>
                <a:cxn ang="0">
                  <a:pos x="connsiteX3085" y="connsiteY3085"/>
                </a:cxn>
                <a:cxn ang="0">
                  <a:pos x="connsiteX3086" y="connsiteY3086"/>
                </a:cxn>
                <a:cxn ang="0">
                  <a:pos x="connsiteX3087" y="connsiteY3087"/>
                </a:cxn>
                <a:cxn ang="0">
                  <a:pos x="connsiteX3088" y="connsiteY3088"/>
                </a:cxn>
                <a:cxn ang="0">
                  <a:pos x="connsiteX3089" y="connsiteY3089"/>
                </a:cxn>
                <a:cxn ang="0">
                  <a:pos x="connsiteX3090" y="connsiteY3090"/>
                </a:cxn>
                <a:cxn ang="0">
                  <a:pos x="connsiteX3091" y="connsiteY3091"/>
                </a:cxn>
                <a:cxn ang="0">
                  <a:pos x="connsiteX3092" y="connsiteY3092"/>
                </a:cxn>
                <a:cxn ang="0">
                  <a:pos x="connsiteX3093" y="connsiteY3093"/>
                </a:cxn>
                <a:cxn ang="0">
                  <a:pos x="connsiteX3094" y="connsiteY3094"/>
                </a:cxn>
                <a:cxn ang="0">
                  <a:pos x="connsiteX3095" y="connsiteY3095"/>
                </a:cxn>
                <a:cxn ang="0">
                  <a:pos x="connsiteX3096" y="connsiteY3096"/>
                </a:cxn>
                <a:cxn ang="0">
                  <a:pos x="connsiteX3097" y="connsiteY3097"/>
                </a:cxn>
                <a:cxn ang="0">
                  <a:pos x="connsiteX3098" y="connsiteY3098"/>
                </a:cxn>
                <a:cxn ang="0">
                  <a:pos x="connsiteX3099" y="connsiteY3099"/>
                </a:cxn>
                <a:cxn ang="0">
                  <a:pos x="connsiteX3100" y="connsiteY3100"/>
                </a:cxn>
                <a:cxn ang="0">
                  <a:pos x="connsiteX3101" y="connsiteY3101"/>
                </a:cxn>
                <a:cxn ang="0">
                  <a:pos x="connsiteX3102" y="connsiteY3102"/>
                </a:cxn>
                <a:cxn ang="0">
                  <a:pos x="connsiteX3103" y="connsiteY3103"/>
                </a:cxn>
                <a:cxn ang="0">
                  <a:pos x="connsiteX3104" y="connsiteY3104"/>
                </a:cxn>
                <a:cxn ang="0">
                  <a:pos x="connsiteX3105" y="connsiteY3105"/>
                </a:cxn>
                <a:cxn ang="0">
                  <a:pos x="connsiteX3106" y="connsiteY3106"/>
                </a:cxn>
                <a:cxn ang="0">
                  <a:pos x="connsiteX3107" y="connsiteY3107"/>
                </a:cxn>
                <a:cxn ang="0">
                  <a:pos x="connsiteX3108" y="connsiteY3108"/>
                </a:cxn>
                <a:cxn ang="0">
                  <a:pos x="connsiteX3109" y="connsiteY3109"/>
                </a:cxn>
                <a:cxn ang="0">
                  <a:pos x="connsiteX3110" y="connsiteY3110"/>
                </a:cxn>
                <a:cxn ang="0">
                  <a:pos x="connsiteX3111" y="connsiteY3111"/>
                </a:cxn>
                <a:cxn ang="0">
                  <a:pos x="connsiteX3112" y="connsiteY3112"/>
                </a:cxn>
                <a:cxn ang="0">
                  <a:pos x="connsiteX3113" y="connsiteY3113"/>
                </a:cxn>
                <a:cxn ang="0">
                  <a:pos x="connsiteX3114" y="connsiteY3114"/>
                </a:cxn>
                <a:cxn ang="0">
                  <a:pos x="connsiteX3115" y="connsiteY3115"/>
                </a:cxn>
                <a:cxn ang="0">
                  <a:pos x="connsiteX3116" y="connsiteY3116"/>
                </a:cxn>
                <a:cxn ang="0">
                  <a:pos x="connsiteX3117" y="connsiteY3117"/>
                </a:cxn>
                <a:cxn ang="0">
                  <a:pos x="connsiteX3118" y="connsiteY3118"/>
                </a:cxn>
                <a:cxn ang="0">
                  <a:pos x="connsiteX3119" y="connsiteY3119"/>
                </a:cxn>
                <a:cxn ang="0">
                  <a:pos x="connsiteX3120" y="connsiteY3120"/>
                </a:cxn>
                <a:cxn ang="0">
                  <a:pos x="connsiteX3121" y="connsiteY3121"/>
                </a:cxn>
                <a:cxn ang="0">
                  <a:pos x="connsiteX3122" y="connsiteY3122"/>
                </a:cxn>
                <a:cxn ang="0">
                  <a:pos x="connsiteX3123" y="connsiteY3123"/>
                </a:cxn>
                <a:cxn ang="0">
                  <a:pos x="connsiteX3124" y="connsiteY3124"/>
                </a:cxn>
                <a:cxn ang="0">
                  <a:pos x="connsiteX3125" y="connsiteY3125"/>
                </a:cxn>
                <a:cxn ang="0">
                  <a:pos x="connsiteX3126" y="connsiteY3126"/>
                </a:cxn>
                <a:cxn ang="0">
                  <a:pos x="connsiteX3127" y="connsiteY3127"/>
                </a:cxn>
                <a:cxn ang="0">
                  <a:pos x="connsiteX3128" y="connsiteY3128"/>
                </a:cxn>
                <a:cxn ang="0">
                  <a:pos x="connsiteX3129" y="connsiteY3129"/>
                </a:cxn>
                <a:cxn ang="0">
                  <a:pos x="connsiteX3130" y="connsiteY3130"/>
                </a:cxn>
                <a:cxn ang="0">
                  <a:pos x="connsiteX3131" y="connsiteY3131"/>
                </a:cxn>
                <a:cxn ang="0">
                  <a:pos x="connsiteX3132" y="connsiteY3132"/>
                </a:cxn>
                <a:cxn ang="0">
                  <a:pos x="connsiteX3133" y="connsiteY3133"/>
                </a:cxn>
                <a:cxn ang="0">
                  <a:pos x="connsiteX3134" y="connsiteY3134"/>
                </a:cxn>
                <a:cxn ang="0">
                  <a:pos x="connsiteX3135" y="connsiteY3135"/>
                </a:cxn>
                <a:cxn ang="0">
                  <a:pos x="connsiteX3136" y="connsiteY3136"/>
                </a:cxn>
                <a:cxn ang="0">
                  <a:pos x="connsiteX3137" y="connsiteY3137"/>
                </a:cxn>
                <a:cxn ang="0">
                  <a:pos x="connsiteX3138" y="connsiteY3138"/>
                </a:cxn>
                <a:cxn ang="0">
                  <a:pos x="connsiteX3139" y="connsiteY3139"/>
                </a:cxn>
                <a:cxn ang="0">
                  <a:pos x="connsiteX3140" y="connsiteY3140"/>
                </a:cxn>
                <a:cxn ang="0">
                  <a:pos x="connsiteX3141" y="connsiteY3141"/>
                </a:cxn>
                <a:cxn ang="0">
                  <a:pos x="connsiteX3142" y="connsiteY3142"/>
                </a:cxn>
                <a:cxn ang="0">
                  <a:pos x="connsiteX3143" y="connsiteY3143"/>
                </a:cxn>
                <a:cxn ang="0">
                  <a:pos x="connsiteX3144" y="connsiteY3144"/>
                </a:cxn>
                <a:cxn ang="0">
                  <a:pos x="connsiteX3145" y="connsiteY3145"/>
                </a:cxn>
                <a:cxn ang="0">
                  <a:pos x="connsiteX3146" y="connsiteY3146"/>
                </a:cxn>
                <a:cxn ang="0">
                  <a:pos x="connsiteX3147" y="connsiteY3147"/>
                </a:cxn>
                <a:cxn ang="0">
                  <a:pos x="connsiteX3148" y="connsiteY3148"/>
                </a:cxn>
                <a:cxn ang="0">
                  <a:pos x="connsiteX3149" y="connsiteY3149"/>
                </a:cxn>
                <a:cxn ang="0">
                  <a:pos x="connsiteX3150" y="connsiteY3150"/>
                </a:cxn>
                <a:cxn ang="0">
                  <a:pos x="connsiteX3151" y="connsiteY3151"/>
                </a:cxn>
                <a:cxn ang="0">
                  <a:pos x="connsiteX3152" y="connsiteY3152"/>
                </a:cxn>
                <a:cxn ang="0">
                  <a:pos x="connsiteX3153" y="connsiteY3153"/>
                </a:cxn>
                <a:cxn ang="0">
                  <a:pos x="connsiteX3154" y="connsiteY3154"/>
                </a:cxn>
                <a:cxn ang="0">
                  <a:pos x="connsiteX3155" y="connsiteY3155"/>
                </a:cxn>
                <a:cxn ang="0">
                  <a:pos x="connsiteX3156" y="connsiteY3156"/>
                </a:cxn>
                <a:cxn ang="0">
                  <a:pos x="connsiteX3157" y="connsiteY3157"/>
                </a:cxn>
                <a:cxn ang="0">
                  <a:pos x="connsiteX3158" y="connsiteY3158"/>
                </a:cxn>
                <a:cxn ang="0">
                  <a:pos x="connsiteX3159" y="connsiteY3159"/>
                </a:cxn>
                <a:cxn ang="0">
                  <a:pos x="connsiteX3160" y="connsiteY3160"/>
                </a:cxn>
                <a:cxn ang="0">
                  <a:pos x="connsiteX3161" y="connsiteY3161"/>
                </a:cxn>
                <a:cxn ang="0">
                  <a:pos x="connsiteX3162" y="connsiteY3162"/>
                </a:cxn>
                <a:cxn ang="0">
                  <a:pos x="connsiteX3163" y="connsiteY3163"/>
                </a:cxn>
                <a:cxn ang="0">
                  <a:pos x="connsiteX3164" y="connsiteY3164"/>
                </a:cxn>
                <a:cxn ang="0">
                  <a:pos x="connsiteX3165" y="connsiteY3165"/>
                </a:cxn>
                <a:cxn ang="0">
                  <a:pos x="connsiteX3166" y="connsiteY3166"/>
                </a:cxn>
                <a:cxn ang="0">
                  <a:pos x="connsiteX3167" y="connsiteY3167"/>
                </a:cxn>
                <a:cxn ang="0">
                  <a:pos x="connsiteX3168" y="connsiteY3168"/>
                </a:cxn>
                <a:cxn ang="0">
                  <a:pos x="connsiteX3169" y="connsiteY3169"/>
                </a:cxn>
                <a:cxn ang="0">
                  <a:pos x="connsiteX3170" y="connsiteY3170"/>
                </a:cxn>
                <a:cxn ang="0">
                  <a:pos x="connsiteX3171" y="connsiteY3171"/>
                </a:cxn>
                <a:cxn ang="0">
                  <a:pos x="connsiteX3172" y="connsiteY3172"/>
                </a:cxn>
                <a:cxn ang="0">
                  <a:pos x="connsiteX3173" y="connsiteY3173"/>
                </a:cxn>
                <a:cxn ang="0">
                  <a:pos x="connsiteX3174" y="connsiteY3174"/>
                </a:cxn>
                <a:cxn ang="0">
                  <a:pos x="connsiteX3175" y="connsiteY3175"/>
                </a:cxn>
                <a:cxn ang="0">
                  <a:pos x="connsiteX3176" y="connsiteY3176"/>
                </a:cxn>
                <a:cxn ang="0">
                  <a:pos x="connsiteX3177" y="connsiteY3177"/>
                </a:cxn>
                <a:cxn ang="0">
                  <a:pos x="connsiteX3178" y="connsiteY3178"/>
                </a:cxn>
                <a:cxn ang="0">
                  <a:pos x="connsiteX3179" y="connsiteY3179"/>
                </a:cxn>
                <a:cxn ang="0">
                  <a:pos x="connsiteX3180" y="connsiteY3180"/>
                </a:cxn>
                <a:cxn ang="0">
                  <a:pos x="connsiteX3181" y="connsiteY3181"/>
                </a:cxn>
                <a:cxn ang="0">
                  <a:pos x="connsiteX3182" y="connsiteY3182"/>
                </a:cxn>
                <a:cxn ang="0">
                  <a:pos x="connsiteX3183" y="connsiteY3183"/>
                </a:cxn>
                <a:cxn ang="0">
                  <a:pos x="connsiteX3184" y="connsiteY3184"/>
                </a:cxn>
                <a:cxn ang="0">
                  <a:pos x="connsiteX3185" y="connsiteY3185"/>
                </a:cxn>
                <a:cxn ang="0">
                  <a:pos x="connsiteX3186" y="connsiteY3186"/>
                </a:cxn>
                <a:cxn ang="0">
                  <a:pos x="connsiteX3187" y="connsiteY3187"/>
                </a:cxn>
                <a:cxn ang="0">
                  <a:pos x="connsiteX3188" y="connsiteY3188"/>
                </a:cxn>
                <a:cxn ang="0">
                  <a:pos x="connsiteX3189" y="connsiteY3189"/>
                </a:cxn>
                <a:cxn ang="0">
                  <a:pos x="connsiteX3190" y="connsiteY3190"/>
                </a:cxn>
                <a:cxn ang="0">
                  <a:pos x="connsiteX3191" y="connsiteY3191"/>
                </a:cxn>
                <a:cxn ang="0">
                  <a:pos x="connsiteX3192" y="connsiteY3192"/>
                </a:cxn>
                <a:cxn ang="0">
                  <a:pos x="connsiteX3193" y="connsiteY3193"/>
                </a:cxn>
                <a:cxn ang="0">
                  <a:pos x="connsiteX3194" y="connsiteY3194"/>
                </a:cxn>
                <a:cxn ang="0">
                  <a:pos x="connsiteX3195" y="connsiteY3195"/>
                </a:cxn>
                <a:cxn ang="0">
                  <a:pos x="connsiteX3196" y="connsiteY3196"/>
                </a:cxn>
                <a:cxn ang="0">
                  <a:pos x="connsiteX3197" y="connsiteY3197"/>
                </a:cxn>
                <a:cxn ang="0">
                  <a:pos x="connsiteX3198" y="connsiteY3198"/>
                </a:cxn>
                <a:cxn ang="0">
                  <a:pos x="connsiteX3199" y="connsiteY3199"/>
                </a:cxn>
                <a:cxn ang="0">
                  <a:pos x="connsiteX3200" y="connsiteY3200"/>
                </a:cxn>
                <a:cxn ang="0">
                  <a:pos x="connsiteX3201" y="connsiteY3201"/>
                </a:cxn>
                <a:cxn ang="0">
                  <a:pos x="connsiteX3202" y="connsiteY3202"/>
                </a:cxn>
                <a:cxn ang="0">
                  <a:pos x="connsiteX3203" y="connsiteY3203"/>
                </a:cxn>
                <a:cxn ang="0">
                  <a:pos x="connsiteX3204" y="connsiteY3204"/>
                </a:cxn>
                <a:cxn ang="0">
                  <a:pos x="connsiteX3205" y="connsiteY3205"/>
                </a:cxn>
                <a:cxn ang="0">
                  <a:pos x="connsiteX3206" y="connsiteY3206"/>
                </a:cxn>
                <a:cxn ang="0">
                  <a:pos x="connsiteX3207" y="connsiteY3207"/>
                </a:cxn>
                <a:cxn ang="0">
                  <a:pos x="connsiteX3208" y="connsiteY3208"/>
                </a:cxn>
                <a:cxn ang="0">
                  <a:pos x="connsiteX3209" y="connsiteY3209"/>
                </a:cxn>
                <a:cxn ang="0">
                  <a:pos x="connsiteX3210" y="connsiteY3210"/>
                </a:cxn>
                <a:cxn ang="0">
                  <a:pos x="connsiteX3211" y="connsiteY3211"/>
                </a:cxn>
                <a:cxn ang="0">
                  <a:pos x="connsiteX3212" y="connsiteY3212"/>
                </a:cxn>
                <a:cxn ang="0">
                  <a:pos x="connsiteX3213" y="connsiteY3213"/>
                </a:cxn>
                <a:cxn ang="0">
                  <a:pos x="connsiteX3214" y="connsiteY3214"/>
                </a:cxn>
                <a:cxn ang="0">
                  <a:pos x="connsiteX3215" y="connsiteY3215"/>
                </a:cxn>
                <a:cxn ang="0">
                  <a:pos x="connsiteX3216" y="connsiteY3216"/>
                </a:cxn>
                <a:cxn ang="0">
                  <a:pos x="connsiteX3217" y="connsiteY3217"/>
                </a:cxn>
                <a:cxn ang="0">
                  <a:pos x="connsiteX3218" y="connsiteY3218"/>
                </a:cxn>
                <a:cxn ang="0">
                  <a:pos x="connsiteX3219" y="connsiteY3219"/>
                </a:cxn>
                <a:cxn ang="0">
                  <a:pos x="connsiteX3220" y="connsiteY3220"/>
                </a:cxn>
                <a:cxn ang="0">
                  <a:pos x="connsiteX3221" y="connsiteY3221"/>
                </a:cxn>
                <a:cxn ang="0">
                  <a:pos x="connsiteX3222" y="connsiteY3222"/>
                </a:cxn>
                <a:cxn ang="0">
                  <a:pos x="connsiteX3223" y="connsiteY3223"/>
                </a:cxn>
                <a:cxn ang="0">
                  <a:pos x="connsiteX3224" y="connsiteY3224"/>
                </a:cxn>
                <a:cxn ang="0">
                  <a:pos x="connsiteX3225" y="connsiteY3225"/>
                </a:cxn>
                <a:cxn ang="0">
                  <a:pos x="connsiteX3226" y="connsiteY3226"/>
                </a:cxn>
                <a:cxn ang="0">
                  <a:pos x="connsiteX3227" y="connsiteY3227"/>
                </a:cxn>
                <a:cxn ang="0">
                  <a:pos x="connsiteX3228" y="connsiteY3228"/>
                </a:cxn>
                <a:cxn ang="0">
                  <a:pos x="connsiteX3229" y="connsiteY3229"/>
                </a:cxn>
                <a:cxn ang="0">
                  <a:pos x="connsiteX3230" y="connsiteY3230"/>
                </a:cxn>
                <a:cxn ang="0">
                  <a:pos x="connsiteX3231" y="connsiteY3231"/>
                </a:cxn>
                <a:cxn ang="0">
                  <a:pos x="connsiteX3232" y="connsiteY3232"/>
                </a:cxn>
                <a:cxn ang="0">
                  <a:pos x="connsiteX3233" y="connsiteY3233"/>
                </a:cxn>
                <a:cxn ang="0">
                  <a:pos x="connsiteX3234" y="connsiteY3234"/>
                </a:cxn>
                <a:cxn ang="0">
                  <a:pos x="connsiteX3235" y="connsiteY3235"/>
                </a:cxn>
                <a:cxn ang="0">
                  <a:pos x="connsiteX3236" y="connsiteY3236"/>
                </a:cxn>
                <a:cxn ang="0">
                  <a:pos x="connsiteX3237" y="connsiteY3237"/>
                </a:cxn>
                <a:cxn ang="0">
                  <a:pos x="connsiteX3238" y="connsiteY3238"/>
                </a:cxn>
                <a:cxn ang="0">
                  <a:pos x="connsiteX3239" y="connsiteY3239"/>
                </a:cxn>
                <a:cxn ang="0">
                  <a:pos x="connsiteX3240" y="connsiteY3240"/>
                </a:cxn>
                <a:cxn ang="0">
                  <a:pos x="connsiteX3241" y="connsiteY3241"/>
                </a:cxn>
                <a:cxn ang="0">
                  <a:pos x="connsiteX3242" y="connsiteY3242"/>
                </a:cxn>
                <a:cxn ang="0">
                  <a:pos x="connsiteX3243" y="connsiteY3243"/>
                </a:cxn>
                <a:cxn ang="0">
                  <a:pos x="connsiteX3244" y="connsiteY3244"/>
                </a:cxn>
                <a:cxn ang="0">
                  <a:pos x="connsiteX3245" y="connsiteY3245"/>
                </a:cxn>
                <a:cxn ang="0">
                  <a:pos x="connsiteX3246" y="connsiteY3246"/>
                </a:cxn>
                <a:cxn ang="0">
                  <a:pos x="connsiteX3247" y="connsiteY3247"/>
                </a:cxn>
                <a:cxn ang="0">
                  <a:pos x="connsiteX3248" y="connsiteY3248"/>
                </a:cxn>
                <a:cxn ang="0">
                  <a:pos x="connsiteX3249" y="connsiteY3249"/>
                </a:cxn>
                <a:cxn ang="0">
                  <a:pos x="connsiteX3250" y="connsiteY3250"/>
                </a:cxn>
                <a:cxn ang="0">
                  <a:pos x="connsiteX3251" y="connsiteY3251"/>
                </a:cxn>
                <a:cxn ang="0">
                  <a:pos x="connsiteX3252" y="connsiteY3252"/>
                </a:cxn>
                <a:cxn ang="0">
                  <a:pos x="connsiteX3253" y="connsiteY3253"/>
                </a:cxn>
                <a:cxn ang="0">
                  <a:pos x="connsiteX3254" y="connsiteY3254"/>
                </a:cxn>
                <a:cxn ang="0">
                  <a:pos x="connsiteX3255" y="connsiteY3255"/>
                </a:cxn>
                <a:cxn ang="0">
                  <a:pos x="connsiteX3256" y="connsiteY3256"/>
                </a:cxn>
                <a:cxn ang="0">
                  <a:pos x="connsiteX3257" y="connsiteY3257"/>
                </a:cxn>
                <a:cxn ang="0">
                  <a:pos x="connsiteX3258" y="connsiteY3258"/>
                </a:cxn>
                <a:cxn ang="0">
                  <a:pos x="connsiteX3259" y="connsiteY3259"/>
                </a:cxn>
                <a:cxn ang="0">
                  <a:pos x="connsiteX3260" y="connsiteY3260"/>
                </a:cxn>
                <a:cxn ang="0">
                  <a:pos x="connsiteX3261" y="connsiteY3261"/>
                </a:cxn>
                <a:cxn ang="0">
                  <a:pos x="connsiteX3262" y="connsiteY3262"/>
                </a:cxn>
                <a:cxn ang="0">
                  <a:pos x="connsiteX3263" y="connsiteY3263"/>
                </a:cxn>
                <a:cxn ang="0">
                  <a:pos x="connsiteX3264" y="connsiteY3264"/>
                </a:cxn>
                <a:cxn ang="0">
                  <a:pos x="connsiteX3265" y="connsiteY3265"/>
                </a:cxn>
                <a:cxn ang="0">
                  <a:pos x="connsiteX3266" y="connsiteY3266"/>
                </a:cxn>
                <a:cxn ang="0">
                  <a:pos x="connsiteX3267" y="connsiteY3267"/>
                </a:cxn>
                <a:cxn ang="0">
                  <a:pos x="connsiteX3268" y="connsiteY3268"/>
                </a:cxn>
                <a:cxn ang="0">
                  <a:pos x="connsiteX3269" y="connsiteY3269"/>
                </a:cxn>
                <a:cxn ang="0">
                  <a:pos x="connsiteX3270" y="connsiteY3270"/>
                </a:cxn>
                <a:cxn ang="0">
                  <a:pos x="connsiteX3271" y="connsiteY3271"/>
                </a:cxn>
                <a:cxn ang="0">
                  <a:pos x="connsiteX3272" y="connsiteY3272"/>
                </a:cxn>
                <a:cxn ang="0">
                  <a:pos x="connsiteX3273" y="connsiteY3273"/>
                </a:cxn>
                <a:cxn ang="0">
                  <a:pos x="connsiteX3274" y="connsiteY3274"/>
                </a:cxn>
                <a:cxn ang="0">
                  <a:pos x="connsiteX3275" y="connsiteY3275"/>
                </a:cxn>
                <a:cxn ang="0">
                  <a:pos x="connsiteX3276" y="connsiteY3276"/>
                </a:cxn>
                <a:cxn ang="0">
                  <a:pos x="connsiteX3277" y="connsiteY3277"/>
                </a:cxn>
                <a:cxn ang="0">
                  <a:pos x="connsiteX3278" y="connsiteY3278"/>
                </a:cxn>
                <a:cxn ang="0">
                  <a:pos x="connsiteX3279" y="connsiteY3279"/>
                </a:cxn>
                <a:cxn ang="0">
                  <a:pos x="connsiteX3280" y="connsiteY3280"/>
                </a:cxn>
                <a:cxn ang="0">
                  <a:pos x="connsiteX3281" y="connsiteY3281"/>
                </a:cxn>
                <a:cxn ang="0">
                  <a:pos x="connsiteX3282" y="connsiteY3282"/>
                </a:cxn>
                <a:cxn ang="0">
                  <a:pos x="connsiteX3283" y="connsiteY3283"/>
                </a:cxn>
                <a:cxn ang="0">
                  <a:pos x="connsiteX3284" y="connsiteY3284"/>
                </a:cxn>
                <a:cxn ang="0">
                  <a:pos x="connsiteX3285" y="connsiteY3285"/>
                </a:cxn>
                <a:cxn ang="0">
                  <a:pos x="connsiteX3286" y="connsiteY3286"/>
                </a:cxn>
                <a:cxn ang="0">
                  <a:pos x="connsiteX3287" y="connsiteY3287"/>
                </a:cxn>
                <a:cxn ang="0">
                  <a:pos x="connsiteX3288" y="connsiteY3288"/>
                </a:cxn>
                <a:cxn ang="0">
                  <a:pos x="connsiteX3289" y="connsiteY3289"/>
                </a:cxn>
                <a:cxn ang="0">
                  <a:pos x="connsiteX3290" y="connsiteY3290"/>
                </a:cxn>
                <a:cxn ang="0">
                  <a:pos x="connsiteX3291" y="connsiteY3291"/>
                </a:cxn>
                <a:cxn ang="0">
                  <a:pos x="connsiteX3292" y="connsiteY3292"/>
                </a:cxn>
                <a:cxn ang="0">
                  <a:pos x="connsiteX3293" y="connsiteY3293"/>
                </a:cxn>
                <a:cxn ang="0">
                  <a:pos x="connsiteX3294" y="connsiteY3294"/>
                </a:cxn>
                <a:cxn ang="0">
                  <a:pos x="connsiteX3295" y="connsiteY3295"/>
                </a:cxn>
                <a:cxn ang="0">
                  <a:pos x="connsiteX3296" y="connsiteY3296"/>
                </a:cxn>
                <a:cxn ang="0">
                  <a:pos x="connsiteX3297" y="connsiteY3297"/>
                </a:cxn>
                <a:cxn ang="0">
                  <a:pos x="connsiteX3298" y="connsiteY3298"/>
                </a:cxn>
                <a:cxn ang="0">
                  <a:pos x="connsiteX3299" y="connsiteY3299"/>
                </a:cxn>
                <a:cxn ang="0">
                  <a:pos x="connsiteX3300" y="connsiteY3300"/>
                </a:cxn>
                <a:cxn ang="0">
                  <a:pos x="connsiteX3301" y="connsiteY3301"/>
                </a:cxn>
                <a:cxn ang="0">
                  <a:pos x="connsiteX3302" y="connsiteY3302"/>
                </a:cxn>
                <a:cxn ang="0">
                  <a:pos x="connsiteX3303" y="connsiteY3303"/>
                </a:cxn>
                <a:cxn ang="0">
                  <a:pos x="connsiteX3304" y="connsiteY3304"/>
                </a:cxn>
                <a:cxn ang="0">
                  <a:pos x="connsiteX3305" y="connsiteY3305"/>
                </a:cxn>
                <a:cxn ang="0">
                  <a:pos x="connsiteX3306" y="connsiteY3306"/>
                </a:cxn>
                <a:cxn ang="0">
                  <a:pos x="connsiteX3307" y="connsiteY3307"/>
                </a:cxn>
                <a:cxn ang="0">
                  <a:pos x="connsiteX3308" y="connsiteY3308"/>
                </a:cxn>
                <a:cxn ang="0">
                  <a:pos x="connsiteX3309" y="connsiteY3309"/>
                </a:cxn>
                <a:cxn ang="0">
                  <a:pos x="connsiteX3310" y="connsiteY3310"/>
                </a:cxn>
                <a:cxn ang="0">
                  <a:pos x="connsiteX3311" y="connsiteY3311"/>
                </a:cxn>
                <a:cxn ang="0">
                  <a:pos x="connsiteX3312" y="connsiteY3312"/>
                </a:cxn>
                <a:cxn ang="0">
                  <a:pos x="connsiteX3313" y="connsiteY3313"/>
                </a:cxn>
                <a:cxn ang="0">
                  <a:pos x="connsiteX3314" y="connsiteY3314"/>
                </a:cxn>
                <a:cxn ang="0">
                  <a:pos x="connsiteX3315" y="connsiteY3315"/>
                </a:cxn>
                <a:cxn ang="0">
                  <a:pos x="connsiteX3316" y="connsiteY3316"/>
                </a:cxn>
                <a:cxn ang="0">
                  <a:pos x="connsiteX3317" y="connsiteY3317"/>
                </a:cxn>
                <a:cxn ang="0">
                  <a:pos x="connsiteX3318" y="connsiteY3318"/>
                </a:cxn>
                <a:cxn ang="0">
                  <a:pos x="connsiteX3319" y="connsiteY3319"/>
                </a:cxn>
                <a:cxn ang="0">
                  <a:pos x="connsiteX3320" y="connsiteY3320"/>
                </a:cxn>
                <a:cxn ang="0">
                  <a:pos x="connsiteX3321" y="connsiteY3321"/>
                </a:cxn>
                <a:cxn ang="0">
                  <a:pos x="connsiteX3322" y="connsiteY3322"/>
                </a:cxn>
                <a:cxn ang="0">
                  <a:pos x="connsiteX3323" y="connsiteY3323"/>
                </a:cxn>
                <a:cxn ang="0">
                  <a:pos x="connsiteX3324" y="connsiteY3324"/>
                </a:cxn>
                <a:cxn ang="0">
                  <a:pos x="connsiteX3325" y="connsiteY3325"/>
                </a:cxn>
                <a:cxn ang="0">
                  <a:pos x="connsiteX3326" y="connsiteY3326"/>
                </a:cxn>
                <a:cxn ang="0">
                  <a:pos x="connsiteX3327" y="connsiteY3327"/>
                </a:cxn>
                <a:cxn ang="0">
                  <a:pos x="connsiteX3328" y="connsiteY3328"/>
                </a:cxn>
                <a:cxn ang="0">
                  <a:pos x="connsiteX3329" y="connsiteY3329"/>
                </a:cxn>
                <a:cxn ang="0">
                  <a:pos x="connsiteX3330" y="connsiteY3330"/>
                </a:cxn>
                <a:cxn ang="0">
                  <a:pos x="connsiteX3331" y="connsiteY3331"/>
                </a:cxn>
                <a:cxn ang="0">
                  <a:pos x="connsiteX3332" y="connsiteY3332"/>
                </a:cxn>
                <a:cxn ang="0">
                  <a:pos x="connsiteX3333" y="connsiteY3333"/>
                </a:cxn>
                <a:cxn ang="0">
                  <a:pos x="connsiteX3334" y="connsiteY3334"/>
                </a:cxn>
                <a:cxn ang="0">
                  <a:pos x="connsiteX3335" y="connsiteY3335"/>
                </a:cxn>
                <a:cxn ang="0">
                  <a:pos x="connsiteX3336" y="connsiteY3336"/>
                </a:cxn>
                <a:cxn ang="0">
                  <a:pos x="connsiteX3337" y="connsiteY3337"/>
                </a:cxn>
                <a:cxn ang="0">
                  <a:pos x="connsiteX3338" y="connsiteY3338"/>
                </a:cxn>
                <a:cxn ang="0">
                  <a:pos x="connsiteX3339" y="connsiteY3339"/>
                </a:cxn>
                <a:cxn ang="0">
                  <a:pos x="connsiteX3340" y="connsiteY3340"/>
                </a:cxn>
                <a:cxn ang="0">
                  <a:pos x="connsiteX3341" y="connsiteY3341"/>
                </a:cxn>
                <a:cxn ang="0">
                  <a:pos x="connsiteX3342" y="connsiteY3342"/>
                </a:cxn>
                <a:cxn ang="0">
                  <a:pos x="connsiteX3343" y="connsiteY3343"/>
                </a:cxn>
                <a:cxn ang="0">
                  <a:pos x="connsiteX3344" y="connsiteY3344"/>
                </a:cxn>
                <a:cxn ang="0">
                  <a:pos x="connsiteX3345" y="connsiteY3345"/>
                </a:cxn>
                <a:cxn ang="0">
                  <a:pos x="connsiteX3346" y="connsiteY3346"/>
                </a:cxn>
                <a:cxn ang="0">
                  <a:pos x="connsiteX3347" y="connsiteY3347"/>
                </a:cxn>
                <a:cxn ang="0">
                  <a:pos x="connsiteX3348" y="connsiteY3348"/>
                </a:cxn>
                <a:cxn ang="0">
                  <a:pos x="connsiteX3349" y="connsiteY3349"/>
                </a:cxn>
                <a:cxn ang="0">
                  <a:pos x="connsiteX3350" y="connsiteY3350"/>
                </a:cxn>
                <a:cxn ang="0">
                  <a:pos x="connsiteX3351" y="connsiteY3351"/>
                </a:cxn>
                <a:cxn ang="0">
                  <a:pos x="connsiteX3352" y="connsiteY3352"/>
                </a:cxn>
                <a:cxn ang="0">
                  <a:pos x="connsiteX3353" y="connsiteY3353"/>
                </a:cxn>
                <a:cxn ang="0">
                  <a:pos x="connsiteX3354" y="connsiteY3354"/>
                </a:cxn>
                <a:cxn ang="0">
                  <a:pos x="connsiteX3355" y="connsiteY3355"/>
                </a:cxn>
                <a:cxn ang="0">
                  <a:pos x="connsiteX3356" y="connsiteY3356"/>
                </a:cxn>
                <a:cxn ang="0">
                  <a:pos x="connsiteX3357" y="connsiteY3357"/>
                </a:cxn>
                <a:cxn ang="0">
                  <a:pos x="connsiteX3358" y="connsiteY3358"/>
                </a:cxn>
                <a:cxn ang="0">
                  <a:pos x="connsiteX3359" y="connsiteY3359"/>
                </a:cxn>
                <a:cxn ang="0">
                  <a:pos x="connsiteX3360" y="connsiteY3360"/>
                </a:cxn>
                <a:cxn ang="0">
                  <a:pos x="connsiteX3361" y="connsiteY3361"/>
                </a:cxn>
                <a:cxn ang="0">
                  <a:pos x="connsiteX3362" y="connsiteY3362"/>
                </a:cxn>
                <a:cxn ang="0">
                  <a:pos x="connsiteX3363" y="connsiteY3363"/>
                </a:cxn>
                <a:cxn ang="0">
                  <a:pos x="connsiteX3364" y="connsiteY3364"/>
                </a:cxn>
                <a:cxn ang="0">
                  <a:pos x="connsiteX3365" y="connsiteY3365"/>
                </a:cxn>
                <a:cxn ang="0">
                  <a:pos x="connsiteX3366" y="connsiteY3366"/>
                </a:cxn>
                <a:cxn ang="0">
                  <a:pos x="connsiteX3367" y="connsiteY3367"/>
                </a:cxn>
                <a:cxn ang="0">
                  <a:pos x="connsiteX3368" y="connsiteY3368"/>
                </a:cxn>
                <a:cxn ang="0">
                  <a:pos x="connsiteX3369" y="connsiteY3369"/>
                </a:cxn>
                <a:cxn ang="0">
                  <a:pos x="connsiteX3370" y="connsiteY3370"/>
                </a:cxn>
                <a:cxn ang="0">
                  <a:pos x="connsiteX3371" y="connsiteY3371"/>
                </a:cxn>
                <a:cxn ang="0">
                  <a:pos x="connsiteX3372" y="connsiteY3372"/>
                </a:cxn>
                <a:cxn ang="0">
                  <a:pos x="connsiteX3373" y="connsiteY3373"/>
                </a:cxn>
                <a:cxn ang="0">
                  <a:pos x="connsiteX3374" y="connsiteY3374"/>
                </a:cxn>
                <a:cxn ang="0">
                  <a:pos x="connsiteX3375" y="connsiteY3375"/>
                </a:cxn>
                <a:cxn ang="0">
                  <a:pos x="connsiteX3376" y="connsiteY3376"/>
                </a:cxn>
                <a:cxn ang="0">
                  <a:pos x="connsiteX3377" y="connsiteY3377"/>
                </a:cxn>
                <a:cxn ang="0">
                  <a:pos x="connsiteX3378" y="connsiteY3378"/>
                </a:cxn>
                <a:cxn ang="0">
                  <a:pos x="connsiteX3379" y="connsiteY3379"/>
                </a:cxn>
                <a:cxn ang="0">
                  <a:pos x="connsiteX3380" y="connsiteY3380"/>
                </a:cxn>
                <a:cxn ang="0">
                  <a:pos x="connsiteX3381" y="connsiteY3381"/>
                </a:cxn>
                <a:cxn ang="0">
                  <a:pos x="connsiteX3382" y="connsiteY3382"/>
                </a:cxn>
                <a:cxn ang="0">
                  <a:pos x="connsiteX3383" y="connsiteY3383"/>
                </a:cxn>
                <a:cxn ang="0">
                  <a:pos x="connsiteX3384" y="connsiteY3384"/>
                </a:cxn>
                <a:cxn ang="0">
                  <a:pos x="connsiteX3385" y="connsiteY3385"/>
                </a:cxn>
                <a:cxn ang="0">
                  <a:pos x="connsiteX3386" y="connsiteY3386"/>
                </a:cxn>
                <a:cxn ang="0">
                  <a:pos x="connsiteX3387" y="connsiteY3387"/>
                </a:cxn>
                <a:cxn ang="0">
                  <a:pos x="connsiteX3388" y="connsiteY3388"/>
                </a:cxn>
                <a:cxn ang="0">
                  <a:pos x="connsiteX3389" y="connsiteY3389"/>
                </a:cxn>
                <a:cxn ang="0">
                  <a:pos x="connsiteX3390" y="connsiteY3390"/>
                </a:cxn>
                <a:cxn ang="0">
                  <a:pos x="connsiteX3391" y="connsiteY3391"/>
                </a:cxn>
                <a:cxn ang="0">
                  <a:pos x="connsiteX3392" y="connsiteY3392"/>
                </a:cxn>
                <a:cxn ang="0">
                  <a:pos x="connsiteX3393" y="connsiteY3393"/>
                </a:cxn>
                <a:cxn ang="0">
                  <a:pos x="connsiteX3394" y="connsiteY3394"/>
                </a:cxn>
                <a:cxn ang="0">
                  <a:pos x="connsiteX3395" y="connsiteY3395"/>
                </a:cxn>
                <a:cxn ang="0">
                  <a:pos x="connsiteX3396" y="connsiteY3396"/>
                </a:cxn>
                <a:cxn ang="0">
                  <a:pos x="connsiteX3397" y="connsiteY3397"/>
                </a:cxn>
                <a:cxn ang="0">
                  <a:pos x="connsiteX3398" y="connsiteY3398"/>
                </a:cxn>
                <a:cxn ang="0">
                  <a:pos x="connsiteX3399" y="connsiteY3399"/>
                </a:cxn>
                <a:cxn ang="0">
                  <a:pos x="connsiteX3400" y="connsiteY3400"/>
                </a:cxn>
                <a:cxn ang="0">
                  <a:pos x="connsiteX3401" y="connsiteY3401"/>
                </a:cxn>
                <a:cxn ang="0">
                  <a:pos x="connsiteX3402" y="connsiteY3402"/>
                </a:cxn>
                <a:cxn ang="0">
                  <a:pos x="connsiteX3403" y="connsiteY3403"/>
                </a:cxn>
                <a:cxn ang="0">
                  <a:pos x="connsiteX3404" y="connsiteY3404"/>
                </a:cxn>
                <a:cxn ang="0">
                  <a:pos x="connsiteX3405" y="connsiteY3405"/>
                </a:cxn>
                <a:cxn ang="0">
                  <a:pos x="connsiteX3406" y="connsiteY3406"/>
                </a:cxn>
                <a:cxn ang="0">
                  <a:pos x="connsiteX3407" y="connsiteY3407"/>
                </a:cxn>
                <a:cxn ang="0">
                  <a:pos x="connsiteX3408" y="connsiteY3408"/>
                </a:cxn>
                <a:cxn ang="0">
                  <a:pos x="connsiteX3409" y="connsiteY3409"/>
                </a:cxn>
                <a:cxn ang="0">
                  <a:pos x="connsiteX3410" y="connsiteY3410"/>
                </a:cxn>
                <a:cxn ang="0">
                  <a:pos x="connsiteX3411" y="connsiteY3411"/>
                </a:cxn>
                <a:cxn ang="0">
                  <a:pos x="connsiteX3412" y="connsiteY3412"/>
                </a:cxn>
                <a:cxn ang="0">
                  <a:pos x="connsiteX3413" y="connsiteY3413"/>
                </a:cxn>
                <a:cxn ang="0">
                  <a:pos x="connsiteX3414" y="connsiteY3414"/>
                </a:cxn>
                <a:cxn ang="0">
                  <a:pos x="connsiteX3415" y="connsiteY3415"/>
                </a:cxn>
                <a:cxn ang="0">
                  <a:pos x="connsiteX3416" y="connsiteY3416"/>
                </a:cxn>
                <a:cxn ang="0">
                  <a:pos x="connsiteX3417" y="connsiteY3417"/>
                </a:cxn>
                <a:cxn ang="0">
                  <a:pos x="connsiteX3418" y="connsiteY3418"/>
                </a:cxn>
                <a:cxn ang="0">
                  <a:pos x="connsiteX3419" y="connsiteY3419"/>
                </a:cxn>
                <a:cxn ang="0">
                  <a:pos x="connsiteX3420" y="connsiteY3420"/>
                </a:cxn>
                <a:cxn ang="0">
                  <a:pos x="connsiteX3421" y="connsiteY3421"/>
                </a:cxn>
                <a:cxn ang="0">
                  <a:pos x="connsiteX3422" y="connsiteY3422"/>
                </a:cxn>
                <a:cxn ang="0">
                  <a:pos x="connsiteX3423" y="connsiteY3423"/>
                </a:cxn>
                <a:cxn ang="0">
                  <a:pos x="connsiteX3424" y="connsiteY3424"/>
                </a:cxn>
                <a:cxn ang="0">
                  <a:pos x="connsiteX3425" y="connsiteY3425"/>
                </a:cxn>
                <a:cxn ang="0">
                  <a:pos x="connsiteX3426" y="connsiteY3426"/>
                </a:cxn>
                <a:cxn ang="0">
                  <a:pos x="connsiteX3427" y="connsiteY3427"/>
                </a:cxn>
                <a:cxn ang="0">
                  <a:pos x="connsiteX3428" y="connsiteY3428"/>
                </a:cxn>
                <a:cxn ang="0">
                  <a:pos x="connsiteX3429" y="connsiteY3429"/>
                </a:cxn>
                <a:cxn ang="0">
                  <a:pos x="connsiteX3430" y="connsiteY3430"/>
                </a:cxn>
                <a:cxn ang="0">
                  <a:pos x="connsiteX3431" y="connsiteY3431"/>
                </a:cxn>
                <a:cxn ang="0">
                  <a:pos x="connsiteX3432" y="connsiteY3432"/>
                </a:cxn>
                <a:cxn ang="0">
                  <a:pos x="connsiteX3433" y="connsiteY3433"/>
                </a:cxn>
                <a:cxn ang="0">
                  <a:pos x="connsiteX3434" y="connsiteY3434"/>
                </a:cxn>
                <a:cxn ang="0">
                  <a:pos x="connsiteX3435" y="connsiteY3435"/>
                </a:cxn>
                <a:cxn ang="0">
                  <a:pos x="connsiteX3436" y="connsiteY3436"/>
                </a:cxn>
                <a:cxn ang="0">
                  <a:pos x="connsiteX3437" y="connsiteY3437"/>
                </a:cxn>
                <a:cxn ang="0">
                  <a:pos x="connsiteX3438" y="connsiteY3438"/>
                </a:cxn>
                <a:cxn ang="0">
                  <a:pos x="connsiteX3439" y="connsiteY3439"/>
                </a:cxn>
                <a:cxn ang="0">
                  <a:pos x="connsiteX3440" y="connsiteY3440"/>
                </a:cxn>
                <a:cxn ang="0">
                  <a:pos x="connsiteX3441" y="connsiteY3441"/>
                </a:cxn>
                <a:cxn ang="0">
                  <a:pos x="connsiteX3442" y="connsiteY3442"/>
                </a:cxn>
                <a:cxn ang="0">
                  <a:pos x="connsiteX3443" y="connsiteY3443"/>
                </a:cxn>
                <a:cxn ang="0">
                  <a:pos x="connsiteX3444" y="connsiteY3444"/>
                </a:cxn>
                <a:cxn ang="0">
                  <a:pos x="connsiteX3445" y="connsiteY3445"/>
                </a:cxn>
                <a:cxn ang="0">
                  <a:pos x="connsiteX3446" y="connsiteY3446"/>
                </a:cxn>
                <a:cxn ang="0">
                  <a:pos x="connsiteX3447" y="connsiteY3447"/>
                </a:cxn>
                <a:cxn ang="0">
                  <a:pos x="connsiteX3448" y="connsiteY3448"/>
                </a:cxn>
                <a:cxn ang="0">
                  <a:pos x="connsiteX3449" y="connsiteY3449"/>
                </a:cxn>
                <a:cxn ang="0">
                  <a:pos x="connsiteX3450" y="connsiteY3450"/>
                </a:cxn>
                <a:cxn ang="0">
                  <a:pos x="connsiteX3451" y="connsiteY3451"/>
                </a:cxn>
                <a:cxn ang="0">
                  <a:pos x="connsiteX3452" y="connsiteY3452"/>
                </a:cxn>
                <a:cxn ang="0">
                  <a:pos x="connsiteX3453" y="connsiteY3453"/>
                </a:cxn>
                <a:cxn ang="0">
                  <a:pos x="connsiteX3454" y="connsiteY3454"/>
                </a:cxn>
                <a:cxn ang="0">
                  <a:pos x="connsiteX3455" y="connsiteY3455"/>
                </a:cxn>
                <a:cxn ang="0">
                  <a:pos x="connsiteX3456" y="connsiteY3456"/>
                </a:cxn>
                <a:cxn ang="0">
                  <a:pos x="connsiteX3457" y="connsiteY3457"/>
                </a:cxn>
                <a:cxn ang="0">
                  <a:pos x="connsiteX3458" y="connsiteY3458"/>
                </a:cxn>
                <a:cxn ang="0">
                  <a:pos x="connsiteX3459" y="connsiteY3459"/>
                </a:cxn>
                <a:cxn ang="0">
                  <a:pos x="connsiteX3460" y="connsiteY3460"/>
                </a:cxn>
                <a:cxn ang="0">
                  <a:pos x="connsiteX3461" y="connsiteY3461"/>
                </a:cxn>
                <a:cxn ang="0">
                  <a:pos x="connsiteX3462" y="connsiteY3462"/>
                </a:cxn>
                <a:cxn ang="0">
                  <a:pos x="connsiteX3463" y="connsiteY3463"/>
                </a:cxn>
                <a:cxn ang="0">
                  <a:pos x="connsiteX3464" y="connsiteY3464"/>
                </a:cxn>
                <a:cxn ang="0">
                  <a:pos x="connsiteX3465" y="connsiteY3465"/>
                </a:cxn>
                <a:cxn ang="0">
                  <a:pos x="connsiteX3466" y="connsiteY3466"/>
                </a:cxn>
                <a:cxn ang="0">
                  <a:pos x="connsiteX3467" y="connsiteY3467"/>
                </a:cxn>
                <a:cxn ang="0">
                  <a:pos x="connsiteX3468" y="connsiteY3468"/>
                </a:cxn>
                <a:cxn ang="0">
                  <a:pos x="connsiteX3469" y="connsiteY3469"/>
                </a:cxn>
                <a:cxn ang="0">
                  <a:pos x="connsiteX3470" y="connsiteY3470"/>
                </a:cxn>
                <a:cxn ang="0">
                  <a:pos x="connsiteX3471" y="connsiteY3471"/>
                </a:cxn>
                <a:cxn ang="0">
                  <a:pos x="connsiteX3472" y="connsiteY3472"/>
                </a:cxn>
                <a:cxn ang="0">
                  <a:pos x="connsiteX3473" y="connsiteY3473"/>
                </a:cxn>
                <a:cxn ang="0">
                  <a:pos x="connsiteX3474" y="connsiteY3474"/>
                </a:cxn>
                <a:cxn ang="0">
                  <a:pos x="connsiteX3475" y="connsiteY3475"/>
                </a:cxn>
                <a:cxn ang="0">
                  <a:pos x="connsiteX3476" y="connsiteY3476"/>
                </a:cxn>
                <a:cxn ang="0">
                  <a:pos x="connsiteX3477" y="connsiteY3477"/>
                </a:cxn>
                <a:cxn ang="0">
                  <a:pos x="connsiteX3478" y="connsiteY3478"/>
                </a:cxn>
                <a:cxn ang="0">
                  <a:pos x="connsiteX3479" y="connsiteY3479"/>
                </a:cxn>
                <a:cxn ang="0">
                  <a:pos x="connsiteX3480" y="connsiteY3480"/>
                </a:cxn>
                <a:cxn ang="0">
                  <a:pos x="connsiteX3481" y="connsiteY3481"/>
                </a:cxn>
                <a:cxn ang="0">
                  <a:pos x="connsiteX3482" y="connsiteY3482"/>
                </a:cxn>
                <a:cxn ang="0">
                  <a:pos x="connsiteX3483" y="connsiteY3483"/>
                </a:cxn>
                <a:cxn ang="0">
                  <a:pos x="connsiteX3484" y="connsiteY3484"/>
                </a:cxn>
                <a:cxn ang="0">
                  <a:pos x="connsiteX3485" y="connsiteY3485"/>
                </a:cxn>
                <a:cxn ang="0">
                  <a:pos x="connsiteX3486" y="connsiteY3486"/>
                </a:cxn>
                <a:cxn ang="0">
                  <a:pos x="connsiteX3487" y="connsiteY3487"/>
                </a:cxn>
                <a:cxn ang="0">
                  <a:pos x="connsiteX3488" y="connsiteY3488"/>
                </a:cxn>
                <a:cxn ang="0">
                  <a:pos x="connsiteX3489" y="connsiteY3489"/>
                </a:cxn>
                <a:cxn ang="0">
                  <a:pos x="connsiteX3490" y="connsiteY3490"/>
                </a:cxn>
                <a:cxn ang="0">
                  <a:pos x="connsiteX3491" y="connsiteY3491"/>
                </a:cxn>
                <a:cxn ang="0">
                  <a:pos x="connsiteX3492" y="connsiteY3492"/>
                </a:cxn>
                <a:cxn ang="0">
                  <a:pos x="connsiteX3493" y="connsiteY3493"/>
                </a:cxn>
                <a:cxn ang="0">
                  <a:pos x="connsiteX3494" y="connsiteY3494"/>
                </a:cxn>
                <a:cxn ang="0">
                  <a:pos x="connsiteX3495" y="connsiteY3495"/>
                </a:cxn>
                <a:cxn ang="0">
                  <a:pos x="connsiteX3496" y="connsiteY3496"/>
                </a:cxn>
                <a:cxn ang="0">
                  <a:pos x="connsiteX3497" y="connsiteY3497"/>
                </a:cxn>
                <a:cxn ang="0">
                  <a:pos x="connsiteX3498" y="connsiteY3498"/>
                </a:cxn>
                <a:cxn ang="0">
                  <a:pos x="connsiteX3499" y="connsiteY3499"/>
                </a:cxn>
                <a:cxn ang="0">
                  <a:pos x="connsiteX3500" y="connsiteY3500"/>
                </a:cxn>
                <a:cxn ang="0">
                  <a:pos x="connsiteX3501" y="connsiteY3501"/>
                </a:cxn>
                <a:cxn ang="0">
                  <a:pos x="connsiteX3502" y="connsiteY3502"/>
                </a:cxn>
                <a:cxn ang="0">
                  <a:pos x="connsiteX3503" y="connsiteY3503"/>
                </a:cxn>
                <a:cxn ang="0">
                  <a:pos x="connsiteX3504" y="connsiteY3504"/>
                </a:cxn>
                <a:cxn ang="0">
                  <a:pos x="connsiteX3505" y="connsiteY3505"/>
                </a:cxn>
                <a:cxn ang="0">
                  <a:pos x="connsiteX3506" y="connsiteY3506"/>
                </a:cxn>
                <a:cxn ang="0">
                  <a:pos x="connsiteX3507" y="connsiteY3507"/>
                </a:cxn>
                <a:cxn ang="0">
                  <a:pos x="connsiteX3508" y="connsiteY3508"/>
                </a:cxn>
                <a:cxn ang="0">
                  <a:pos x="connsiteX3509" y="connsiteY3509"/>
                </a:cxn>
                <a:cxn ang="0">
                  <a:pos x="connsiteX3510" y="connsiteY3510"/>
                </a:cxn>
                <a:cxn ang="0">
                  <a:pos x="connsiteX3511" y="connsiteY3511"/>
                </a:cxn>
                <a:cxn ang="0">
                  <a:pos x="connsiteX3512" y="connsiteY3512"/>
                </a:cxn>
                <a:cxn ang="0">
                  <a:pos x="connsiteX3513" y="connsiteY3513"/>
                </a:cxn>
                <a:cxn ang="0">
                  <a:pos x="connsiteX3514" y="connsiteY3514"/>
                </a:cxn>
                <a:cxn ang="0">
                  <a:pos x="connsiteX3515" y="connsiteY3515"/>
                </a:cxn>
                <a:cxn ang="0">
                  <a:pos x="connsiteX3516" y="connsiteY3516"/>
                </a:cxn>
                <a:cxn ang="0">
                  <a:pos x="connsiteX3517" y="connsiteY3517"/>
                </a:cxn>
                <a:cxn ang="0">
                  <a:pos x="connsiteX3518" y="connsiteY3518"/>
                </a:cxn>
                <a:cxn ang="0">
                  <a:pos x="connsiteX3519" y="connsiteY3519"/>
                </a:cxn>
                <a:cxn ang="0">
                  <a:pos x="connsiteX3520" y="connsiteY3520"/>
                </a:cxn>
                <a:cxn ang="0">
                  <a:pos x="connsiteX3521" y="connsiteY3521"/>
                </a:cxn>
                <a:cxn ang="0">
                  <a:pos x="connsiteX3522" y="connsiteY3522"/>
                </a:cxn>
                <a:cxn ang="0">
                  <a:pos x="connsiteX3523" y="connsiteY3523"/>
                </a:cxn>
                <a:cxn ang="0">
                  <a:pos x="connsiteX3524" y="connsiteY3524"/>
                </a:cxn>
                <a:cxn ang="0">
                  <a:pos x="connsiteX3525" y="connsiteY3525"/>
                </a:cxn>
                <a:cxn ang="0">
                  <a:pos x="connsiteX3526" y="connsiteY3526"/>
                </a:cxn>
                <a:cxn ang="0">
                  <a:pos x="connsiteX3527" y="connsiteY3527"/>
                </a:cxn>
                <a:cxn ang="0">
                  <a:pos x="connsiteX3528" y="connsiteY3528"/>
                </a:cxn>
                <a:cxn ang="0">
                  <a:pos x="connsiteX3529" y="connsiteY3529"/>
                </a:cxn>
                <a:cxn ang="0">
                  <a:pos x="connsiteX3530" y="connsiteY3530"/>
                </a:cxn>
                <a:cxn ang="0">
                  <a:pos x="connsiteX3531" y="connsiteY3531"/>
                </a:cxn>
                <a:cxn ang="0">
                  <a:pos x="connsiteX3532" y="connsiteY3532"/>
                </a:cxn>
                <a:cxn ang="0">
                  <a:pos x="connsiteX3533" y="connsiteY3533"/>
                </a:cxn>
                <a:cxn ang="0">
                  <a:pos x="connsiteX3534" y="connsiteY3534"/>
                </a:cxn>
                <a:cxn ang="0">
                  <a:pos x="connsiteX3535" y="connsiteY3535"/>
                </a:cxn>
                <a:cxn ang="0">
                  <a:pos x="connsiteX3536" y="connsiteY3536"/>
                </a:cxn>
                <a:cxn ang="0">
                  <a:pos x="connsiteX3537" y="connsiteY3537"/>
                </a:cxn>
                <a:cxn ang="0">
                  <a:pos x="connsiteX3538" y="connsiteY3538"/>
                </a:cxn>
                <a:cxn ang="0">
                  <a:pos x="connsiteX3539" y="connsiteY3539"/>
                </a:cxn>
                <a:cxn ang="0">
                  <a:pos x="connsiteX3540" y="connsiteY3540"/>
                </a:cxn>
                <a:cxn ang="0">
                  <a:pos x="connsiteX3541" y="connsiteY3541"/>
                </a:cxn>
                <a:cxn ang="0">
                  <a:pos x="connsiteX3542" y="connsiteY3542"/>
                </a:cxn>
                <a:cxn ang="0">
                  <a:pos x="connsiteX3543" y="connsiteY3543"/>
                </a:cxn>
                <a:cxn ang="0">
                  <a:pos x="connsiteX3544" y="connsiteY3544"/>
                </a:cxn>
                <a:cxn ang="0">
                  <a:pos x="connsiteX3545" y="connsiteY3545"/>
                </a:cxn>
                <a:cxn ang="0">
                  <a:pos x="connsiteX3546" y="connsiteY3546"/>
                </a:cxn>
                <a:cxn ang="0">
                  <a:pos x="connsiteX3547" y="connsiteY3547"/>
                </a:cxn>
                <a:cxn ang="0">
                  <a:pos x="connsiteX3548" y="connsiteY3548"/>
                </a:cxn>
                <a:cxn ang="0">
                  <a:pos x="connsiteX3549" y="connsiteY3549"/>
                </a:cxn>
                <a:cxn ang="0">
                  <a:pos x="connsiteX3550" y="connsiteY3550"/>
                </a:cxn>
                <a:cxn ang="0">
                  <a:pos x="connsiteX3551" y="connsiteY3551"/>
                </a:cxn>
                <a:cxn ang="0">
                  <a:pos x="connsiteX3552" y="connsiteY3552"/>
                </a:cxn>
                <a:cxn ang="0">
                  <a:pos x="connsiteX3553" y="connsiteY3553"/>
                </a:cxn>
                <a:cxn ang="0">
                  <a:pos x="connsiteX3554" y="connsiteY3554"/>
                </a:cxn>
                <a:cxn ang="0">
                  <a:pos x="connsiteX3555" y="connsiteY3555"/>
                </a:cxn>
                <a:cxn ang="0">
                  <a:pos x="connsiteX3556" y="connsiteY3556"/>
                </a:cxn>
                <a:cxn ang="0">
                  <a:pos x="connsiteX3557" y="connsiteY3557"/>
                </a:cxn>
                <a:cxn ang="0">
                  <a:pos x="connsiteX3558" y="connsiteY3558"/>
                </a:cxn>
                <a:cxn ang="0">
                  <a:pos x="connsiteX3559" y="connsiteY3559"/>
                </a:cxn>
                <a:cxn ang="0">
                  <a:pos x="connsiteX3560" y="connsiteY3560"/>
                </a:cxn>
                <a:cxn ang="0">
                  <a:pos x="connsiteX3561" y="connsiteY3561"/>
                </a:cxn>
                <a:cxn ang="0">
                  <a:pos x="connsiteX3562" y="connsiteY3562"/>
                </a:cxn>
                <a:cxn ang="0">
                  <a:pos x="connsiteX3563" y="connsiteY3563"/>
                </a:cxn>
                <a:cxn ang="0">
                  <a:pos x="connsiteX3564" y="connsiteY3564"/>
                </a:cxn>
                <a:cxn ang="0">
                  <a:pos x="connsiteX3565" y="connsiteY3565"/>
                </a:cxn>
                <a:cxn ang="0">
                  <a:pos x="connsiteX3566" y="connsiteY3566"/>
                </a:cxn>
                <a:cxn ang="0">
                  <a:pos x="connsiteX3567" y="connsiteY3567"/>
                </a:cxn>
                <a:cxn ang="0">
                  <a:pos x="connsiteX3568" y="connsiteY3568"/>
                </a:cxn>
                <a:cxn ang="0">
                  <a:pos x="connsiteX3569" y="connsiteY3569"/>
                </a:cxn>
                <a:cxn ang="0">
                  <a:pos x="connsiteX3570" y="connsiteY3570"/>
                </a:cxn>
                <a:cxn ang="0">
                  <a:pos x="connsiteX3571" y="connsiteY3571"/>
                </a:cxn>
                <a:cxn ang="0">
                  <a:pos x="connsiteX3572" y="connsiteY3572"/>
                </a:cxn>
                <a:cxn ang="0">
                  <a:pos x="connsiteX3573" y="connsiteY3573"/>
                </a:cxn>
                <a:cxn ang="0">
                  <a:pos x="connsiteX3574" y="connsiteY3574"/>
                </a:cxn>
                <a:cxn ang="0">
                  <a:pos x="connsiteX3575" y="connsiteY3575"/>
                </a:cxn>
                <a:cxn ang="0">
                  <a:pos x="connsiteX3576" y="connsiteY3576"/>
                </a:cxn>
                <a:cxn ang="0">
                  <a:pos x="connsiteX3577" y="connsiteY3577"/>
                </a:cxn>
                <a:cxn ang="0">
                  <a:pos x="connsiteX3578" y="connsiteY3578"/>
                </a:cxn>
                <a:cxn ang="0">
                  <a:pos x="connsiteX3579" y="connsiteY3579"/>
                </a:cxn>
                <a:cxn ang="0">
                  <a:pos x="connsiteX3580" y="connsiteY3580"/>
                </a:cxn>
                <a:cxn ang="0">
                  <a:pos x="connsiteX3581" y="connsiteY3581"/>
                </a:cxn>
                <a:cxn ang="0">
                  <a:pos x="connsiteX3582" y="connsiteY3582"/>
                </a:cxn>
                <a:cxn ang="0">
                  <a:pos x="connsiteX3583" y="connsiteY3583"/>
                </a:cxn>
                <a:cxn ang="0">
                  <a:pos x="connsiteX3584" y="connsiteY3584"/>
                </a:cxn>
                <a:cxn ang="0">
                  <a:pos x="connsiteX3585" y="connsiteY3585"/>
                </a:cxn>
                <a:cxn ang="0">
                  <a:pos x="connsiteX3586" y="connsiteY3586"/>
                </a:cxn>
                <a:cxn ang="0">
                  <a:pos x="connsiteX3587" y="connsiteY3587"/>
                </a:cxn>
                <a:cxn ang="0">
                  <a:pos x="connsiteX3588" y="connsiteY3588"/>
                </a:cxn>
                <a:cxn ang="0">
                  <a:pos x="connsiteX3589" y="connsiteY3589"/>
                </a:cxn>
                <a:cxn ang="0">
                  <a:pos x="connsiteX3590" y="connsiteY3590"/>
                </a:cxn>
                <a:cxn ang="0">
                  <a:pos x="connsiteX3591" y="connsiteY3591"/>
                </a:cxn>
                <a:cxn ang="0">
                  <a:pos x="connsiteX3592" y="connsiteY3592"/>
                </a:cxn>
                <a:cxn ang="0">
                  <a:pos x="connsiteX3593" y="connsiteY3593"/>
                </a:cxn>
                <a:cxn ang="0">
                  <a:pos x="connsiteX3594" y="connsiteY3594"/>
                </a:cxn>
                <a:cxn ang="0">
                  <a:pos x="connsiteX3595" y="connsiteY3595"/>
                </a:cxn>
                <a:cxn ang="0">
                  <a:pos x="connsiteX3596" y="connsiteY3596"/>
                </a:cxn>
                <a:cxn ang="0">
                  <a:pos x="connsiteX3597" y="connsiteY3597"/>
                </a:cxn>
                <a:cxn ang="0">
                  <a:pos x="connsiteX3598" y="connsiteY3598"/>
                </a:cxn>
                <a:cxn ang="0">
                  <a:pos x="connsiteX3599" y="connsiteY3599"/>
                </a:cxn>
                <a:cxn ang="0">
                  <a:pos x="connsiteX3600" y="connsiteY3600"/>
                </a:cxn>
                <a:cxn ang="0">
                  <a:pos x="connsiteX3601" y="connsiteY3601"/>
                </a:cxn>
                <a:cxn ang="0">
                  <a:pos x="connsiteX3602" y="connsiteY3602"/>
                </a:cxn>
                <a:cxn ang="0">
                  <a:pos x="connsiteX3603" y="connsiteY3603"/>
                </a:cxn>
                <a:cxn ang="0">
                  <a:pos x="connsiteX3604" y="connsiteY3604"/>
                </a:cxn>
                <a:cxn ang="0">
                  <a:pos x="connsiteX3605" y="connsiteY3605"/>
                </a:cxn>
                <a:cxn ang="0">
                  <a:pos x="connsiteX3606" y="connsiteY3606"/>
                </a:cxn>
                <a:cxn ang="0">
                  <a:pos x="connsiteX3607" y="connsiteY3607"/>
                </a:cxn>
                <a:cxn ang="0">
                  <a:pos x="connsiteX3608" y="connsiteY3608"/>
                </a:cxn>
                <a:cxn ang="0">
                  <a:pos x="connsiteX3609" y="connsiteY3609"/>
                </a:cxn>
                <a:cxn ang="0">
                  <a:pos x="connsiteX3610" y="connsiteY3610"/>
                </a:cxn>
                <a:cxn ang="0">
                  <a:pos x="connsiteX3611" y="connsiteY3611"/>
                </a:cxn>
                <a:cxn ang="0">
                  <a:pos x="connsiteX3612" y="connsiteY3612"/>
                </a:cxn>
                <a:cxn ang="0">
                  <a:pos x="connsiteX3613" y="connsiteY3613"/>
                </a:cxn>
                <a:cxn ang="0">
                  <a:pos x="connsiteX3614" y="connsiteY3614"/>
                </a:cxn>
                <a:cxn ang="0">
                  <a:pos x="connsiteX3615" y="connsiteY3615"/>
                </a:cxn>
                <a:cxn ang="0">
                  <a:pos x="connsiteX3616" y="connsiteY3616"/>
                </a:cxn>
                <a:cxn ang="0">
                  <a:pos x="connsiteX3617" y="connsiteY3617"/>
                </a:cxn>
                <a:cxn ang="0">
                  <a:pos x="connsiteX3618" y="connsiteY3618"/>
                </a:cxn>
                <a:cxn ang="0">
                  <a:pos x="connsiteX3619" y="connsiteY3619"/>
                </a:cxn>
                <a:cxn ang="0">
                  <a:pos x="connsiteX3620" y="connsiteY3620"/>
                </a:cxn>
                <a:cxn ang="0">
                  <a:pos x="connsiteX3621" y="connsiteY3621"/>
                </a:cxn>
                <a:cxn ang="0">
                  <a:pos x="connsiteX3622" y="connsiteY3622"/>
                </a:cxn>
                <a:cxn ang="0">
                  <a:pos x="connsiteX3623" y="connsiteY3623"/>
                </a:cxn>
                <a:cxn ang="0">
                  <a:pos x="connsiteX3624" y="connsiteY3624"/>
                </a:cxn>
                <a:cxn ang="0">
                  <a:pos x="connsiteX3625" y="connsiteY3625"/>
                </a:cxn>
                <a:cxn ang="0">
                  <a:pos x="connsiteX3626" y="connsiteY3626"/>
                </a:cxn>
                <a:cxn ang="0">
                  <a:pos x="connsiteX3627" y="connsiteY3627"/>
                </a:cxn>
                <a:cxn ang="0">
                  <a:pos x="connsiteX3628" y="connsiteY3628"/>
                </a:cxn>
                <a:cxn ang="0">
                  <a:pos x="connsiteX3629" y="connsiteY3629"/>
                </a:cxn>
                <a:cxn ang="0">
                  <a:pos x="connsiteX3630" y="connsiteY3630"/>
                </a:cxn>
                <a:cxn ang="0">
                  <a:pos x="connsiteX3631" y="connsiteY3631"/>
                </a:cxn>
                <a:cxn ang="0">
                  <a:pos x="connsiteX3632" y="connsiteY3632"/>
                </a:cxn>
                <a:cxn ang="0">
                  <a:pos x="connsiteX3633" y="connsiteY3633"/>
                </a:cxn>
                <a:cxn ang="0">
                  <a:pos x="connsiteX3634" y="connsiteY3634"/>
                </a:cxn>
                <a:cxn ang="0">
                  <a:pos x="connsiteX3635" y="connsiteY3635"/>
                </a:cxn>
                <a:cxn ang="0">
                  <a:pos x="connsiteX3636" y="connsiteY3636"/>
                </a:cxn>
                <a:cxn ang="0">
                  <a:pos x="connsiteX3637" y="connsiteY3637"/>
                </a:cxn>
                <a:cxn ang="0">
                  <a:pos x="connsiteX3638" y="connsiteY3638"/>
                </a:cxn>
                <a:cxn ang="0">
                  <a:pos x="connsiteX3639" y="connsiteY3639"/>
                </a:cxn>
                <a:cxn ang="0">
                  <a:pos x="connsiteX3640" y="connsiteY3640"/>
                </a:cxn>
                <a:cxn ang="0">
                  <a:pos x="connsiteX3641" y="connsiteY3641"/>
                </a:cxn>
                <a:cxn ang="0">
                  <a:pos x="connsiteX3642" y="connsiteY3642"/>
                </a:cxn>
                <a:cxn ang="0">
                  <a:pos x="connsiteX3643" y="connsiteY3643"/>
                </a:cxn>
                <a:cxn ang="0">
                  <a:pos x="connsiteX3644" y="connsiteY3644"/>
                </a:cxn>
                <a:cxn ang="0">
                  <a:pos x="connsiteX3645" y="connsiteY3645"/>
                </a:cxn>
                <a:cxn ang="0">
                  <a:pos x="connsiteX3646" y="connsiteY3646"/>
                </a:cxn>
                <a:cxn ang="0">
                  <a:pos x="connsiteX3647" y="connsiteY3647"/>
                </a:cxn>
                <a:cxn ang="0">
                  <a:pos x="connsiteX3648" y="connsiteY3648"/>
                </a:cxn>
                <a:cxn ang="0">
                  <a:pos x="connsiteX3649" y="connsiteY3649"/>
                </a:cxn>
                <a:cxn ang="0">
                  <a:pos x="connsiteX3650" y="connsiteY3650"/>
                </a:cxn>
                <a:cxn ang="0">
                  <a:pos x="connsiteX3651" y="connsiteY3651"/>
                </a:cxn>
                <a:cxn ang="0">
                  <a:pos x="connsiteX3652" y="connsiteY3652"/>
                </a:cxn>
                <a:cxn ang="0">
                  <a:pos x="connsiteX3653" y="connsiteY3653"/>
                </a:cxn>
                <a:cxn ang="0">
                  <a:pos x="connsiteX3654" y="connsiteY3654"/>
                </a:cxn>
                <a:cxn ang="0">
                  <a:pos x="connsiteX3655" y="connsiteY3655"/>
                </a:cxn>
                <a:cxn ang="0">
                  <a:pos x="connsiteX3656" y="connsiteY3656"/>
                </a:cxn>
                <a:cxn ang="0">
                  <a:pos x="connsiteX3657" y="connsiteY3657"/>
                </a:cxn>
                <a:cxn ang="0">
                  <a:pos x="connsiteX3658" y="connsiteY3658"/>
                </a:cxn>
                <a:cxn ang="0">
                  <a:pos x="connsiteX3659" y="connsiteY3659"/>
                </a:cxn>
                <a:cxn ang="0">
                  <a:pos x="connsiteX3660" y="connsiteY3660"/>
                </a:cxn>
                <a:cxn ang="0">
                  <a:pos x="connsiteX3661" y="connsiteY3661"/>
                </a:cxn>
                <a:cxn ang="0">
                  <a:pos x="connsiteX3662" y="connsiteY3662"/>
                </a:cxn>
                <a:cxn ang="0">
                  <a:pos x="connsiteX3663" y="connsiteY3663"/>
                </a:cxn>
                <a:cxn ang="0">
                  <a:pos x="connsiteX3664" y="connsiteY3664"/>
                </a:cxn>
                <a:cxn ang="0">
                  <a:pos x="connsiteX3665" y="connsiteY3665"/>
                </a:cxn>
                <a:cxn ang="0">
                  <a:pos x="connsiteX3666" y="connsiteY3666"/>
                </a:cxn>
                <a:cxn ang="0">
                  <a:pos x="connsiteX3667" y="connsiteY3667"/>
                </a:cxn>
                <a:cxn ang="0">
                  <a:pos x="connsiteX3668" y="connsiteY3668"/>
                </a:cxn>
                <a:cxn ang="0">
                  <a:pos x="connsiteX3669" y="connsiteY3669"/>
                </a:cxn>
                <a:cxn ang="0">
                  <a:pos x="connsiteX3670" y="connsiteY3670"/>
                </a:cxn>
                <a:cxn ang="0">
                  <a:pos x="connsiteX3671" y="connsiteY3671"/>
                </a:cxn>
                <a:cxn ang="0">
                  <a:pos x="connsiteX3672" y="connsiteY3672"/>
                </a:cxn>
                <a:cxn ang="0">
                  <a:pos x="connsiteX3673" y="connsiteY3673"/>
                </a:cxn>
                <a:cxn ang="0">
                  <a:pos x="connsiteX3674" y="connsiteY3674"/>
                </a:cxn>
                <a:cxn ang="0">
                  <a:pos x="connsiteX3675" y="connsiteY3675"/>
                </a:cxn>
                <a:cxn ang="0">
                  <a:pos x="connsiteX3676" y="connsiteY3676"/>
                </a:cxn>
                <a:cxn ang="0">
                  <a:pos x="connsiteX3677" y="connsiteY3677"/>
                </a:cxn>
                <a:cxn ang="0">
                  <a:pos x="connsiteX3678" y="connsiteY3678"/>
                </a:cxn>
                <a:cxn ang="0">
                  <a:pos x="connsiteX3679" y="connsiteY3679"/>
                </a:cxn>
                <a:cxn ang="0">
                  <a:pos x="connsiteX3680" y="connsiteY3680"/>
                </a:cxn>
                <a:cxn ang="0">
                  <a:pos x="connsiteX3681" y="connsiteY3681"/>
                </a:cxn>
                <a:cxn ang="0">
                  <a:pos x="connsiteX3682" y="connsiteY3682"/>
                </a:cxn>
                <a:cxn ang="0">
                  <a:pos x="connsiteX3683" y="connsiteY3683"/>
                </a:cxn>
                <a:cxn ang="0">
                  <a:pos x="connsiteX3684" y="connsiteY3684"/>
                </a:cxn>
                <a:cxn ang="0">
                  <a:pos x="connsiteX3685" y="connsiteY3685"/>
                </a:cxn>
                <a:cxn ang="0">
                  <a:pos x="connsiteX3686" y="connsiteY3686"/>
                </a:cxn>
                <a:cxn ang="0">
                  <a:pos x="connsiteX3687" y="connsiteY3687"/>
                </a:cxn>
                <a:cxn ang="0">
                  <a:pos x="connsiteX3688" y="connsiteY3688"/>
                </a:cxn>
                <a:cxn ang="0">
                  <a:pos x="connsiteX3689" y="connsiteY3689"/>
                </a:cxn>
                <a:cxn ang="0">
                  <a:pos x="connsiteX3690" y="connsiteY3690"/>
                </a:cxn>
                <a:cxn ang="0">
                  <a:pos x="connsiteX3691" y="connsiteY3691"/>
                </a:cxn>
                <a:cxn ang="0">
                  <a:pos x="connsiteX3692" y="connsiteY3692"/>
                </a:cxn>
                <a:cxn ang="0">
                  <a:pos x="connsiteX3693" y="connsiteY3693"/>
                </a:cxn>
                <a:cxn ang="0">
                  <a:pos x="connsiteX3694" y="connsiteY3694"/>
                </a:cxn>
                <a:cxn ang="0">
                  <a:pos x="connsiteX3695" y="connsiteY3695"/>
                </a:cxn>
                <a:cxn ang="0">
                  <a:pos x="connsiteX3696" y="connsiteY3696"/>
                </a:cxn>
                <a:cxn ang="0">
                  <a:pos x="connsiteX3697" y="connsiteY3697"/>
                </a:cxn>
                <a:cxn ang="0">
                  <a:pos x="connsiteX3698" y="connsiteY3698"/>
                </a:cxn>
                <a:cxn ang="0">
                  <a:pos x="connsiteX3699" y="connsiteY3699"/>
                </a:cxn>
                <a:cxn ang="0">
                  <a:pos x="connsiteX3700" y="connsiteY3700"/>
                </a:cxn>
                <a:cxn ang="0">
                  <a:pos x="connsiteX3701" y="connsiteY3701"/>
                </a:cxn>
                <a:cxn ang="0">
                  <a:pos x="connsiteX3702" y="connsiteY3702"/>
                </a:cxn>
                <a:cxn ang="0">
                  <a:pos x="connsiteX3703" y="connsiteY3703"/>
                </a:cxn>
                <a:cxn ang="0">
                  <a:pos x="connsiteX3704" y="connsiteY3704"/>
                </a:cxn>
                <a:cxn ang="0">
                  <a:pos x="connsiteX3705" y="connsiteY3705"/>
                </a:cxn>
                <a:cxn ang="0">
                  <a:pos x="connsiteX3706" y="connsiteY3706"/>
                </a:cxn>
                <a:cxn ang="0">
                  <a:pos x="connsiteX3707" y="connsiteY3707"/>
                </a:cxn>
                <a:cxn ang="0">
                  <a:pos x="connsiteX3708" y="connsiteY3708"/>
                </a:cxn>
                <a:cxn ang="0">
                  <a:pos x="connsiteX3709" y="connsiteY3709"/>
                </a:cxn>
                <a:cxn ang="0">
                  <a:pos x="connsiteX3710" y="connsiteY3710"/>
                </a:cxn>
                <a:cxn ang="0">
                  <a:pos x="connsiteX3711" y="connsiteY3711"/>
                </a:cxn>
                <a:cxn ang="0">
                  <a:pos x="connsiteX3712" y="connsiteY3712"/>
                </a:cxn>
                <a:cxn ang="0">
                  <a:pos x="connsiteX3713" y="connsiteY3713"/>
                </a:cxn>
                <a:cxn ang="0">
                  <a:pos x="connsiteX3714" y="connsiteY3714"/>
                </a:cxn>
                <a:cxn ang="0">
                  <a:pos x="connsiteX3715" y="connsiteY3715"/>
                </a:cxn>
                <a:cxn ang="0">
                  <a:pos x="connsiteX3716" y="connsiteY3716"/>
                </a:cxn>
                <a:cxn ang="0">
                  <a:pos x="connsiteX3717" y="connsiteY3717"/>
                </a:cxn>
                <a:cxn ang="0">
                  <a:pos x="connsiteX3718" y="connsiteY3718"/>
                </a:cxn>
                <a:cxn ang="0">
                  <a:pos x="connsiteX3719" y="connsiteY3719"/>
                </a:cxn>
                <a:cxn ang="0">
                  <a:pos x="connsiteX3720" y="connsiteY3720"/>
                </a:cxn>
                <a:cxn ang="0">
                  <a:pos x="connsiteX3721" y="connsiteY3721"/>
                </a:cxn>
                <a:cxn ang="0">
                  <a:pos x="connsiteX3722" y="connsiteY3722"/>
                </a:cxn>
                <a:cxn ang="0">
                  <a:pos x="connsiteX3723" y="connsiteY3723"/>
                </a:cxn>
                <a:cxn ang="0">
                  <a:pos x="connsiteX3724" y="connsiteY3724"/>
                </a:cxn>
                <a:cxn ang="0">
                  <a:pos x="connsiteX3725" y="connsiteY3725"/>
                </a:cxn>
                <a:cxn ang="0">
                  <a:pos x="connsiteX3726" y="connsiteY3726"/>
                </a:cxn>
                <a:cxn ang="0">
                  <a:pos x="connsiteX3727" y="connsiteY3727"/>
                </a:cxn>
                <a:cxn ang="0">
                  <a:pos x="connsiteX3728" y="connsiteY3728"/>
                </a:cxn>
                <a:cxn ang="0">
                  <a:pos x="connsiteX3729" y="connsiteY3729"/>
                </a:cxn>
                <a:cxn ang="0">
                  <a:pos x="connsiteX3730" y="connsiteY3730"/>
                </a:cxn>
                <a:cxn ang="0">
                  <a:pos x="connsiteX3731" y="connsiteY3731"/>
                </a:cxn>
                <a:cxn ang="0">
                  <a:pos x="connsiteX3732" y="connsiteY3732"/>
                </a:cxn>
                <a:cxn ang="0">
                  <a:pos x="connsiteX3733" y="connsiteY3733"/>
                </a:cxn>
                <a:cxn ang="0">
                  <a:pos x="connsiteX3734" y="connsiteY3734"/>
                </a:cxn>
                <a:cxn ang="0">
                  <a:pos x="connsiteX3735" y="connsiteY3735"/>
                </a:cxn>
                <a:cxn ang="0">
                  <a:pos x="connsiteX3736" y="connsiteY3736"/>
                </a:cxn>
                <a:cxn ang="0">
                  <a:pos x="connsiteX3737" y="connsiteY3737"/>
                </a:cxn>
                <a:cxn ang="0">
                  <a:pos x="connsiteX3738" y="connsiteY3738"/>
                </a:cxn>
                <a:cxn ang="0">
                  <a:pos x="connsiteX3739" y="connsiteY3739"/>
                </a:cxn>
                <a:cxn ang="0">
                  <a:pos x="connsiteX3740" y="connsiteY3740"/>
                </a:cxn>
                <a:cxn ang="0">
                  <a:pos x="connsiteX3741" y="connsiteY3741"/>
                </a:cxn>
                <a:cxn ang="0">
                  <a:pos x="connsiteX3742" y="connsiteY3742"/>
                </a:cxn>
                <a:cxn ang="0">
                  <a:pos x="connsiteX3743" y="connsiteY3743"/>
                </a:cxn>
                <a:cxn ang="0">
                  <a:pos x="connsiteX3744" y="connsiteY3744"/>
                </a:cxn>
                <a:cxn ang="0">
                  <a:pos x="connsiteX3745" y="connsiteY3745"/>
                </a:cxn>
                <a:cxn ang="0">
                  <a:pos x="connsiteX3746" y="connsiteY3746"/>
                </a:cxn>
                <a:cxn ang="0">
                  <a:pos x="connsiteX3747" y="connsiteY3747"/>
                </a:cxn>
                <a:cxn ang="0">
                  <a:pos x="connsiteX3748" y="connsiteY3748"/>
                </a:cxn>
                <a:cxn ang="0">
                  <a:pos x="connsiteX3749" y="connsiteY3749"/>
                </a:cxn>
                <a:cxn ang="0">
                  <a:pos x="connsiteX3750" y="connsiteY3750"/>
                </a:cxn>
                <a:cxn ang="0">
                  <a:pos x="connsiteX3751" y="connsiteY3751"/>
                </a:cxn>
                <a:cxn ang="0">
                  <a:pos x="connsiteX3752" y="connsiteY3752"/>
                </a:cxn>
                <a:cxn ang="0">
                  <a:pos x="connsiteX3753" y="connsiteY3753"/>
                </a:cxn>
                <a:cxn ang="0">
                  <a:pos x="connsiteX3754" y="connsiteY3754"/>
                </a:cxn>
                <a:cxn ang="0">
                  <a:pos x="connsiteX3755" y="connsiteY3755"/>
                </a:cxn>
                <a:cxn ang="0">
                  <a:pos x="connsiteX3756" y="connsiteY3756"/>
                </a:cxn>
                <a:cxn ang="0">
                  <a:pos x="connsiteX3757" y="connsiteY3757"/>
                </a:cxn>
                <a:cxn ang="0">
                  <a:pos x="connsiteX3758" y="connsiteY3758"/>
                </a:cxn>
                <a:cxn ang="0">
                  <a:pos x="connsiteX3759" y="connsiteY3759"/>
                </a:cxn>
                <a:cxn ang="0">
                  <a:pos x="connsiteX3760" y="connsiteY3760"/>
                </a:cxn>
                <a:cxn ang="0">
                  <a:pos x="connsiteX3761" y="connsiteY3761"/>
                </a:cxn>
                <a:cxn ang="0">
                  <a:pos x="connsiteX3762" y="connsiteY3762"/>
                </a:cxn>
                <a:cxn ang="0">
                  <a:pos x="connsiteX3763" y="connsiteY3763"/>
                </a:cxn>
                <a:cxn ang="0">
                  <a:pos x="connsiteX3764" y="connsiteY3764"/>
                </a:cxn>
                <a:cxn ang="0">
                  <a:pos x="connsiteX3765" y="connsiteY3765"/>
                </a:cxn>
                <a:cxn ang="0">
                  <a:pos x="connsiteX3766" y="connsiteY3766"/>
                </a:cxn>
                <a:cxn ang="0">
                  <a:pos x="connsiteX3767" y="connsiteY3767"/>
                </a:cxn>
                <a:cxn ang="0">
                  <a:pos x="connsiteX3768" y="connsiteY3768"/>
                </a:cxn>
                <a:cxn ang="0">
                  <a:pos x="connsiteX3769" y="connsiteY3769"/>
                </a:cxn>
                <a:cxn ang="0">
                  <a:pos x="connsiteX3770" y="connsiteY3770"/>
                </a:cxn>
                <a:cxn ang="0">
                  <a:pos x="connsiteX3771" y="connsiteY3771"/>
                </a:cxn>
                <a:cxn ang="0">
                  <a:pos x="connsiteX3772" y="connsiteY3772"/>
                </a:cxn>
                <a:cxn ang="0">
                  <a:pos x="connsiteX3773" y="connsiteY3773"/>
                </a:cxn>
                <a:cxn ang="0">
                  <a:pos x="connsiteX3774" y="connsiteY3774"/>
                </a:cxn>
                <a:cxn ang="0">
                  <a:pos x="connsiteX3775" y="connsiteY3775"/>
                </a:cxn>
                <a:cxn ang="0">
                  <a:pos x="connsiteX3776" y="connsiteY3776"/>
                </a:cxn>
                <a:cxn ang="0">
                  <a:pos x="connsiteX3777" y="connsiteY3777"/>
                </a:cxn>
                <a:cxn ang="0">
                  <a:pos x="connsiteX3778" y="connsiteY3778"/>
                </a:cxn>
                <a:cxn ang="0">
                  <a:pos x="connsiteX3779" y="connsiteY3779"/>
                </a:cxn>
                <a:cxn ang="0">
                  <a:pos x="connsiteX3780" y="connsiteY3780"/>
                </a:cxn>
                <a:cxn ang="0">
                  <a:pos x="connsiteX3781" y="connsiteY3781"/>
                </a:cxn>
                <a:cxn ang="0">
                  <a:pos x="connsiteX3782" y="connsiteY3782"/>
                </a:cxn>
                <a:cxn ang="0">
                  <a:pos x="connsiteX3783" y="connsiteY3783"/>
                </a:cxn>
                <a:cxn ang="0">
                  <a:pos x="connsiteX3784" y="connsiteY3784"/>
                </a:cxn>
                <a:cxn ang="0">
                  <a:pos x="connsiteX3785" y="connsiteY3785"/>
                </a:cxn>
                <a:cxn ang="0">
                  <a:pos x="connsiteX3786" y="connsiteY3786"/>
                </a:cxn>
                <a:cxn ang="0">
                  <a:pos x="connsiteX3787" y="connsiteY3787"/>
                </a:cxn>
                <a:cxn ang="0">
                  <a:pos x="connsiteX3788" y="connsiteY3788"/>
                </a:cxn>
                <a:cxn ang="0">
                  <a:pos x="connsiteX3789" y="connsiteY3789"/>
                </a:cxn>
                <a:cxn ang="0">
                  <a:pos x="connsiteX3790" y="connsiteY3790"/>
                </a:cxn>
                <a:cxn ang="0">
                  <a:pos x="connsiteX3791" y="connsiteY3791"/>
                </a:cxn>
                <a:cxn ang="0">
                  <a:pos x="connsiteX3792" y="connsiteY3792"/>
                </a:cxn>
                <a:cxn ang="0">
                  <a:pos x="connsiteX3793" y="connsiteY3793"/>
                </a:cxn>
                <a:cxn ang="0">
                  <a:pos x="connsiteX3794" y="connsiteY3794"/>
                </a:cxn>
                <a:cxn ang="0">
                  <a:pos x="connsiteX3795" y="connsiteY3795"/>
                </a:cxn>
                <a:cxn ang="0">
                  <a:pos x="connsiteX3796" y="connsiteY3796"/>
                </a:cxn>
                <a:cxn ang="0">
                  <a:pos x="connsiteX3797" y="connsiteY3797"/>
                </a:cxn>
                <a:cxn ang="0">
                  <a:pos x="connsiteX3798" y="connsiteY3798"/>
                </a:cxn>
                <a:cxn ang="0">
                  <a:pos x="connsiteX3799" y="connsiteY3799"/>
                </a:cxn>
                <a:cxn ang="0">
                  <a:pos x="connsiteX3800" y="connsiteY3800"/>
                </a:cxn>
                <a:cxn ang="0">
                  <a:pos x="connsiteX3801" y="connsiteY3801"/>
                </a:cxn>
                <a:cxn ang="0">
                  <a:pos x="connsiteX3802" y="connsiteY3802"/>
                </a:cxn>
                <a:cxn ang="0">
                  <a:pos x="connsiteX3803" y="connsiteY3803"/>
                </a:cxn>
                <a:cxn ang="0">
                  <a:pos x="connsiteX3804" y="connsiteY3804"/>
                </a:cxn>
                <a:cxn ang="0">
                  <a:pos x="connsiteX3805" y="connsiteY3805"/>
                </a:cxn>
                <a:cxn ang="0">
                  <a:pos x="connsiteX3806" y="connsiteY3806"/>
                </a:cxn>
                <a:cxn ang="0">
                  <a:pos x="connsiteX3807" y="connsiteY3807"/>
                </a:cxn>
                <a:cxn ang="0">
                  <a:pos x="connsiteX3808" y="connsiteY3808"/>
                </a:cxn>
                <a:cxn ang="0">
                  <a:pos x="connsiteX3809" y="connsiteY3809"/>
                </a:cxn>
                <a:cxn ang="0">
                  <a:pos x="connsiteX3810" y="connsiteY3810"/>
                </a:cxn>
                <a:cxn ang="0">
                  <a:pos x="connsiteX3811" y="connsiteY3811"/>
                </a:cxn>
                <a:cxn ang="0">
                  <a:pos x="connsiteX3812" y="connsiteY3812"/>
                </a:cxn>
                <a:cxn ang="0">
                  <a:pos x="connsiteX3813" y="connsiteY3813"/>
                </a:cxn>
                <a:cxn ang="0">
                  <a:pos x="connsiteX3814" y="connsiteY3814"/>
                </a:cxn>
                <a:cxn ang="0">
                  <a:pos x="connsiteX3815" y="connsiteY3815"/>
                </a:cxn>
                <a:cxn ang="0">
                  <a:pos x="connsiteX3816" y="connsiteY3816"/>
                </a:cxn>
                <a:cxn ang="0">
                  <a:pos x="connsiteX3817" y="connsiteY3817"/>
                </a:cxn>
                <a:cxn ang="0">
                  <a:pos x="connsiteX3818" y="connsiteY3818"/>
                </a:cxn>
                <a:cxn ang="0">
                  <a:pos x="connsiteX3819" y="connsiteY3819"/>
                </a:cxn>
                <a:cxn ang="0">
                  <a:pos x="connsiteX3820" y="connsiteY3820"/>
                </a:cxn>
                <a:cxn ang="0">
                  <a:pos x="connsiteX3821" y="connsiteY3821"/>
                </a:cxn>
                <a:cxn ang="0">
                  <a:pos x="connsiteX3822" y="connsiteY3822"/>
                </a:cxn>
                <a:cxn ang="0">
                  <a:pos x="connsiteX3823" y="connsiteY3823"/>
                </a:cxn>
                <a:cxn ang="0">
                  <a:pos x="connsiteX3824" y="connsiteY3824"/>
                </a:cxn>
                <a:cxn ang="0">
                  <a:pos x="connsiteX3825" y="connsiteY3825"/>
                </a:cxn>
                <a:cxn ang="0">
                  <a:pos x="connsiteX3826" y="connsiteY3826"/>
                </a:cxn>
                <a:cxn ang="0">
                  <a:pos x="connsiteX3827" y="connsiteY3827"/>
                </a:cxn>
                <a:cxn ang="0">
                  <a:pos x="connsiteX3828" y="connsiteY3828"/>
                </a:cxn>
                <a:cxn ang="0">
                  <a:pos x="connsiteX3829" y="connsiteY3829"/>
                </a:cxn>
                <a:cxn ang="0">
                  <a:pos x="connsiteX3830" y="connsiteY3830"/>
                </a:cxn>
                <a:cxn ang="0">
                  <a:pos x="connsiteX3831" y="connsiteY3831"/>
                </a:cxn>
                <a:cxn ang="0">
                  <a:pos x="connsiteX3832" y="connsiteY3832"/>
                </a:cxn>
                <a:cxn ang="0">
                  <a:pos x="connsiteX3833" y="connsiteY3833"/>
                </a:cxn>
                <a:cxn ang="0">
                  <a:pos x="connsiteX3834" y="connsiteY3834"/>
                </a:cxn>
                <a:cxn ang="0">
                  <a:pos x="connsiteX3835" y="connsiteY3835"/>
                </a:cxn>
                <a:cxn ang="0">
                  <a:pos x="connsiteX3836" y="connsiteY3836"/>
                </a:cxn>
                <a:cxn ang="0">
                  <a:pos x="connsiteX3837" y="connsiteY3837"/>
                </a:cxn>
                <a:cxn ang="0">
                  <a:pos x="connsiteX3838" y="connsiteY3838"/>
                </a:cxn>
                <a:cxn ang="0">
                  <a:pos x="connsiteX3839" y="connsiteY3839"/>
                </a:cxn>
                <a:cxn ang="0">
                  <a:pos x="connsiteX3840" y="connsiteY3840"/>
                </a:cxn>
                <a:cxn ang="0">
                  <a:pos x="connsiteX3841" y="connsiteY3841"/>
                </a:cxn>
                <a:cxn ang="0">
                  <a:pos x="connsiteX3842" y="connsiteY3842"/>
                </a:cxn>
                <a:cxn ang="0">
                  <a:pos x="connsiteX3843" y="connsiteY3843"/>
                </a:cxn>
                <a:cxn ang="0">
                  <a:pos x="connsiteX3844" y="connsiteY3844"/>
                </a:cxn>
                <a:cxn ang="0">
                  <a:pos x="connsiteX3845" y="connsiteY3845"/>
                </a:cxn>
                <a:cxn ang="0">
                  <a:pos x="connsiteX3846" y="connsiteY3846"/>
                </a:cxn>
                <a:cxn ang="0">
                  <a:pos x="connsiteX3847" y="connsiteY3847"/>
                </a:cxn>
                <a:cxn ang="0">
                  <a:pos x="connsiteX3848" y="connsiteY3848"/>
                </a:cxn>
                <a:cxn ang="0">
                  <a:pos x="connsiteX3849" y="connsiteY3849"/>
                </a:cxn>
                <a:cxn ang="0">
                  <a:pos x="connsiteX3850" y="connsiteY3850"/>
                </a:cxn>
                <a:cxn ang="0">
                  <a:pos x="connsiteX3851" y="connsiteY3851"/>
                </a:cxn>
                <a:cxn ang="0">
                  <a:pos x="connsiteX3852" y="connsiteY3852"/>
                </a:cxn>
                <a:cxn ang="0">
                  <a:pos x="connsiteX3853" y="connsiteY3853"/>
                </a:cxn>
                <a:cxn ang="0">
                  <a:pos x="connsiteX3854" y="connsiteY3854"/>
                </a:cxn>
                <a:cxn ang="0">
                  <a:pos x="connsiteX3855" y="connsiteY3855"/>
                </a:cxn>
                <a:cxn ang="0">
                  <a:pos x="connsiteX3856" y="connsiteY3856"/>
                </a:cxn>
                <a:cxn ang="0">
                  <a:pos x="connsiteX3857" y="connsiteY3857"/>
                </a:cxn>
                <a:cxn ang="0">
                  <a:pos x="connsiteX3858" y="connsiteY3858"/>
                </a:cxn>
                <a:cxn ang="0">
                  <a:pos x="connsiteX3859" y="connsiteY3859"/>
                </a:cxn>
                <a:cxn ang="0">
                  <a:pos x="connsiteX3860" y="connsiteY3860"/>
                </a:cxn>
                <a:cxn ang="0">
                  <a:pos x="connsiteX3861" y="connsiteY3861"/>
                </a:cxn>
                <a:cxn ang="0">
                  <a:pos x="connsiteX3862" y="connsiteY3862"/>
                </a:cxn>
                <a:cxn ang="0">
                  <a:pos x="connsiteX3863" y="connsiteY3863"/>
                </a:cxn>
                <a:cxn ang="0">
                  <a:pos x="connsiteX3864" y="connsiteY3864"/>
                </a:cxn>
                <a:cxn ang="0">
                  <a:pos x="connsiteX3865" y="connsiteY3865"/>
                </a:cxn>
                <a:cxn ang="0">
                  <a:pos x="connsiteX3866" y="connsiteY3866"/>
                </a:cxn>
                <a:cxn ang="0">
                  <a:pos x="connsiteX3867" y="connsiteY3867"/>
                </a:cxn>
                <a:cxn ang="0">
                  <a:pos x="connsiteX3868" y="connsiteY3868"/>
                </a:cxn>
                <a:cxn ang="0">
                  <a:pos x="connsiteX3869" y="connsiteY3869"/>
                </a:cxn>
                <a:cxn ang="0">
                  <a:pos x="connsiteX3870" y="connsiteY3870"/>
                </a:cxn>
                <a:cxn ang="0">
                  <a:pos x="connsiteX3871" y="connsiteY3871"/>
                </a:cxn>
                <a:cxn ang="0">
                  <a:pos x="connsiteX3872" y="connsiteY3872"/>
                </a:cxn>
                <a:cxn ang="0">
                  <a:pos x="connsiteX3873" y="connsiteY3873"/>
                </a:cxn>
                <a:cxn ang="0">
                  <a:pos x="connsiteX3874" y="connsiteY3874"/>
                </a:cxn>
                <a:cxn ang="0">
                  <a:pos x="connsiteX3875" y="connsiteY3875"/>
                </a:cxn>
                <a:cxn ang="0">
                  <a:pos x="connsiteX3876" y="connsiteY3876"/>
                </a:cxn>
                <a:cxn ang="0">
                  <a:pos x="connsiteX3877" y="connsiteY3877"/>
                </a:cxn>
                <a:cxn ang="0">
                  <a:pos x="connsiteX3878" y="connsiteY3878"/>
                </a:cxn>
                <a:cxn ang="0">
                  <a:pos x="connsiteX3879" y="connsiteY3879"/>
                </a:cxn>
                <a:cxn ang="0">
                  <a:pos x="connsiteX3880" y="connsiteY3880"/>
                </a:cxn>
                <a:cxn ang="0">
                  <a:pos x="connsiteX3881" y="connsiteY3881"/>
                </a:cxn>
                <a:cxn ang="0">
                  <a:pos x="connsiteX3882" y="connsiteY3882"/>
                </a:cxn>
                <a:cxn ang="0">
                  <a:pos x="connsiteX3883" y="connsiteY3883"/>
                </a:cxn>
                <a:cxn ang="0">
                  <a:pos x="connsiteX3884" y="connsiteY3884"/>
                </a:cxn>
                <a:cxn ang="0">
                  <a:pos x="connsiteX3885" y="connsiteY3885"/>
                </a:cxn>
                <a:cxn ang="0">
                  <a:pos x="connsiteX3886" y="connsiteY3886"/>
                </a:cxn>
                <a:cxn ang="0">
                  <a:pos x="connsiteX3887" y="connsiteY3887"/>
                </a:cxn>
                <a:cxn ang="0">
                  <a:pos x="connsiteX3888" y="connsiteY3888"/>
                </a:cxn>
                <a:cxn ang="0">
                  <a:pos x="connsiteX3889" y="connsiteY3889"/>
                </a:cxn>
                <a:cxn ang="0">
                  <a:pos x="connsiteX3890" y="connsiteY3890"/>
                </a:cxn>
                <a:cxn ang="0">
                  <a:pos x="connsiteX3891" y="connsiteY3891"/>
                </a:cxn>
                <a:cxn ang="0">
                  <a:pos x="connsiteX3892" y="connsiteY3892"/>
                </a:cxn>
                <a:cxn ang="0">
                  <a:pos x="connsiteX3893" y="connsiteY3893"/>
                </a:cxn>
                <a:cxn ang="0">
                  <a:pos x="connsiteX3894" y="connsiteY3894"/>
                </a:cxn>
                <a:cxn ang="0">
                  <a:pos x="connsiteX3895" y="connsiteY3895"/>
                </a:cxn>
                <a:cxn ang="0">
                  <a:pos x="connsiteX3896" y="connsiteY3896"/>
                </a:cxn>
                <a:cxn ang="0">
                  <a:pos x="connsiteX3897" y="connsiteY3897"/>
                </a:cxn>
                <a:cxn ang="0">
                  <a:pos x="connsiteX3898" y="connsiteY3898"/>
                </a:cxn>
                <a:cxn ang="0">
                  <a:pos x="connsiteX3899" y="connsiteY3899"/>
                </a:cxn>
                <a:cxn ang="0">
                  <a:pos x="connsiteX3900" y="connsiteY3900"/>
                </a:cxn>
                <a:cxn ang="0">
                  <a:pos x="connsiteX3901" y="connsiteY3901"/>
                </a:cxn>
                <a:cxn ang="0">
                  <a:pos x="connsiteX3902" y="connsiteY3902"/>
                </a:cxn>
                <a:cxn ang="0">
                  <a:pos x="connsiteX3903" y="connsiteY3903"/>
                </a:cxn>
                <a:cxn ang="0">
                  <a:pos x="connsiteX3904" y="connsiteY3904"/>
                </a:cxn>
                <a:cxn ang="0">
                  <a:pos x="connsiteX3905" y="connsiteY3905"/>
                </a:cxn>
                <a:cxn ang="0">
                  <a:pos x="connsiteX3906" y="connsiteY3906"/>
                </a:cxn>
                <a:cxn ang="0">
                  <a:pos x="connsiteX3907" y="connsiteY3907"/>
                </a:cxn>
                <a:cxn ang="0">
                  <a:pos x="connsiteX3908" y="connsiteY3908"/>
                </a:cxn>
                <a:cxn ang="0">
                  <a:pos x="connsiteX3909" y="connsiteY3909"/>
                </a:cxn>
                <a:cxn ang="0">
                  <a:pos x="connsiteX3910" y="connsiteY3910"/>
                </a:cxn>
                <a:cxn ang="0">
                  <a:pos x="connsiteX3911" y="connsiteY3911"/>
                </a:cxn>
                <a:cxn ang="0">
                  <a:pos x="connsiteX3912" y="connsiteY3912"/>
                </a:cxn>
                <a:cxn ang="0">
                  <a:pos x="connsiteX3913" y="connsiteY3913"/>
                </a:cxn>
                <a:cxn ang="0">
                  <a:pos x="connsiteX3914" y="connsiteY3914"/>
                </a:cxn>
                <a:cxn ang="0">
                  <a:pos x="connsiteX3915" y="connsiteY3915"/>
                </a:cxn>
                <a:cxn ang="0">
                  <a:pos x="connsiteX3916" y="connsiteY3916"/>
                </a:cxn>
                <a:cxn ang="0">
                  <a:pos x="connsiteX3917" y="connsiteY3917"/>
                </a:cxn>
                <a:cxn ang="0">
                  <a:pos x="connsiteX3918" y="connsiteY3918"/>
                </a:cxn>
                <a:cxn ang="0">
                  <a:pos x="connsiteX3919" y="connsiteY3919"/>
                </a:cxn>
                <a:cxn ang="0">
                  <a:pos x="connsiteX3920" y="connsiteY3920"/>
                </a:cxn>
                <a:cxn ang="0">
                  <a:pos x="connsiteX3921" y="connsiteY3921"/>
                </a:cxn>
                <a:cxn ang="0">
                  <a:pos x="connsiteX3922" y="connsiteY3922"/>
                </a:cxn>
                <a:cxn ang="0">
                  <a:pos x="connsiteX3923" y="connsiteY3923"/>
                </a:cxn>
                <a:cxn ang="0">
                  <a:pos x="connsiteX3924" y="connsiteY3924"/>
                </a:cxn>
                <a:cxn ang="0">
                  <a:pos x="connsiteX3925" y="connsiteY3925"/>
                </a:cxn>
                <a:cxn ang="0">
                  <a:pos x="connsiteX3926" y="connsiteY3926"/>
                </a:cxn>
                <a:cxn ang="0">
                  <a:pos x="connsiteX3927" y="connsiteY3927"/>
                </a:cxn>
                <a:cxn ang="0">
                  <a:pos x="connsiteX3928" y="connsiteY3928"/>
                </a:cxn>
                <a:cxn ang="0">
                  <a:pos x="connsiteX3929" y="connsiteY3929"/>
                </a:cxn>
                <a:cxn ang="0">
                  <a:pos x="connsiteX3930" y="connsiteY3930"/>
                </a:cxn>
                <a:cxn ang="0">
                  <a:pos x="connsiteX3931" y="connsiteY3931"/>
                </a:cxn>
                <a:cxn ang="0">
                  <a:pos x="connsiteX3932" y="connsiteY3932"/>
                </a:cxn>
                <a:cxn ang="0">
                  <a:pos x="connsiteX3933" y="connsiteY3933"/>
                </a:cxn>
                <a:cxn ang="0">
                  <a:pos x="connsiteX3934" y="connsiteY3934"/>
                </a:cxn>
                <a:cxn ang="0">
                  <a:pos x="connsiteX3935" y="connsiteY3935"/>
                </a:cxn>
                <a:cxn ang="0">
                  <a:pos x="connsiteX3936" y="connsiteY3936"/>
                </a:cxn>
                <a:cxn ang="0">
                  <a:pos x="connsiteX3937" y="connsiteY3937"/>
                </a:cxn>
                <a:cxn ang="0">
                  <a:pos x="connsiteX3938" y="connsiteY3938"/>
                </a:cxn>
                <a:cxn ang="0">
                  <a:pos x="connsiteX3939" y="connsiteY3939"/>
                </a:cxn>
                <a:cxn ang="0">
                  <a:pos x="connsiteX3940" y="connsiteY3940"/>
                </a:cxn>
                <a:cxn ang="0">
                  <a:pos x="connsiteX3941" y="connsiteY3941"/>
                </a:cxn>
                <a:cxn ang="0">
                  <a:pos x="connsiteX3942" y="connsiteY3942"/>
                </a:cxn>
                <a:cxn ang="0">
                  <a:pos x="connsiteX3943" y="connsiteY3943"/>
                </a:cxn>
                <a:cxn ang="0">
                  <a:pos x="connsiteX3944" y="connsiteY3944"/>
                </a:cxn>
                <a:cxn ang="0">
                  <a:pos x="connsiteX3945" y="connsiteY3945"/>
                </a:cxn>
                <a:cxn ang="0">
                  <a:pos x="connsiteX3946" y="connsiteY3946"/>
                </a:cxn>
                <a:cxn ang="0">
                  <a:pos x="connsiteX3947" y="connsiteY3947"/>
                </a:cxn>
                <a:cxn ang="0">
                  <a:pos x="connsiteX3948" y="connsiteY3948"/>
                </a:cxn>
                <a:cxn ang="0">
                  <a:pos x="connsiteX3949" y="connsiteY3949"/>
                </a:cxn>
                <a:cxn ang="0">
                  <a:pos x="connsiteX3950" y="connsiteY3950"/>
                </a:cxn>
                <a:cxn ang="0">
                  <a:pos x="connsiteX3951" y="connsiteY3951"/>
                </a:cxn>
                <a:cxn ang="0">
                  <a:pos x="connsiteX3952" y="connsiteY3952"/>
                </a:cxn>
                <a:cxn ang="0">
                  <a:pos x="connsiteX3953" y="connsiteY3953"/>
                </a:cxn>
                <a:cxn ang="0">
                  <a:pos x="connsiteX3954" y="connsiteY3954"/>
                </a:cxn>
                <a:cxn ang="0">
                  <a:pos x="connsiteX3955" y="connsiteY3955"/>
                </a:cxn>
                <a:cxn ang="0">
                  <a:pos x="connsiteX3956" y="connsiteY3956"/>
                </a:cxn>
                <a:cxn ang="0">
                  <a:pos x="connsiteX3957" y="connsiteY3957"/>
                </a:cxn>
                <a:cxn ang="0">
                  <a:pos x="connsiteX3958" y="connsiteY3958"/>
                </a:cxn>
                <a:cxn ang="0">
                  <a:pos x="connsiteX3959" y="connsiteY3959"/>
                </a:cxn>
                <a:cxn ang="0">
                  <a:pos x="connsiteX3960" y="connsiteY3960"/>
                </a:cxn>
                <a:cxn ang="0">
                  <a:pos x="connsiteX3961" y="connsiteY3961"/>
                </a:cxn>
                <a:cxn ang="0">
                  <a:pos x="connsiteX3962" y="connsiteY3962"/>
                </a:cxn>
                <a:cxn ang="0">
                  <a:pos x="connsiteX3963" y="connsiteY3963"/>
                </a:cxn>
                <a:cxn ang="0">
                  <a:pos x="connsiteX3964" y="connsiteY3964"/>
                </a:cxn>
                <a:cxn ang="0">
                  <a:pos x="connsiteX3965" y="connsiteY3965"/>
                </a:cxn>
                <a:cxn ang="0">
                  <a:pos x="connsiteX3966" y="connsiteY3966"/>
                </a:cxn>
                <a:cxn ang="0">
                  <a:pos x="connsiteX3967" y="connsiteY3967"/>
                </a:cxn>
                <a:cxn ang="0">
                  <a:pos x="connsiteX3968" y="connsiteY3968"/>
                </a:cxn>
                <a:cxn ang="0">
                  <a:pos x="connsiteX3969" y="connsiteY3969"/>
                </a:cxn>
                <a:cxn ang="0">
                  <a:pos x="connsiteX3970" y="connsiteY3970"/>
                </a:cxn>
                <a:cxn ang="0">
                  <a:pos x="connsiteX3971" y="connsiteY3971"/>
                </a:cxn>
                <a:cxn ang="0">
                  <a:pos x="connsiteX3972" y="connsiteY3972"/>
                </a:cxn>
                <a:cxn ang="0">
                  <a:pos x="connsiteX3973" y="connsiteY3973"/>
                </a:cxn>
                <a:cxn ang="0">
                  <a:pos x="connsiteX3974" y="connsiteY3974"/>
                </a:cxn>
                <a:cxn ang="0">
                  <a:pos x="connsiteX3975" y="connsiteY3975"/>
                </a:cxn>
                <a:cxn ang="0">
                  <a:pos x="connsiteX3976" y="connsiteY3976"/>
                </a:cxn>
                <a:cxn ang="0">
                  <a:pos x="connsiteX3977" y="connsiteY3977"/>
                </a:cxn>
                <a:cxn ang="0">
                  <a:pos x="connsiteX3978" y="connsiteY3978"/>
                </a:cxn>
                <a:cxn ang="0">
                  <a:pos x="connsiteX3979" y="connsiteY3979"/>
                </a:cxn>
                <a:cxn ang="0">
                  <a:pos x="connsiteX3980" y="connsiteY3980"/>
                </a:cxn>
                <a:cxn ang="0">
                  <a:pos x="connsiteX3981" y="connsiteY3981"/>
                </a:cxn>
                <a:cxn ang="0">
                  <a:pos x="connsiteX3982" y="connsiteY3982"/>
                </a:cxn>
                <a:cxn ang="0">
                  <a:pos x="connsiteX3983" y="connsiteY3983"/>
                </a:cxn>
                <a:cxn ang="0">
                  <a:pos x="connsiteX3984" y="connsiteY3984"/>
                </a:cxn>
                <a:cxn ang="0">
                  <a:pos x="connsiteX3985" y="connsiteY3985"/>
                </a:cxn>
                <a:cxn ang="0">
                  <a:pos x="connsiteX3986" y="connsiteY3986"/>
                </a:cxn>
                <a:cxn ang="0">
                  <a:pos x="connsiteX3987" y="connsiteY3987"/>
                </a:cxn>
                <a:cxn ang="0">
                  <a:pos x="connsiteX3988" y="connsiteY3988"/>
                </a:cxn>
                <a:cxn ang="0">
                  <a:pos x="connsiteX3989" y="connsiteY3989"/>
                </a:cxn>
                <a:cxn ang="0">
                  <a:pos x="connsiteX3990" y="connsiteY3990"/>
                </a:cxn>
                <a:cxn ang="0">
                  <a:pos x="connsiteX3991" y="connsiteY3991"/>
                </a:cxn>
                <a:cxn ang="0">
                  <a:pos x="connsiteX3992" y="connsiteY3992"/>
                </a:cxn>
                <a:cxn ang="0">
                  <a:pos x="connsiteX3993" y="connsiteY3993"/>
                </a:cxn>
                <a:cxn ang="0">
                  <a:pos x="connsiteX3994" y="connsiteY3994"/>
                </a:cxn>
                <a:cxn ang="0">
                  <a:pos x="connsiteX3995" y="connsiteY3995"/>
                </a:cxn>
                <a:cxn ang="0">
                  <a:pos x="connsiteX3996" y="connsiteY3996"/>
                </a:cxn>
                <a:cxn ang="0">
                  <a:pos x="connsiteX3997" y="connsiteY3997"/>
                </a:cxn>
                <a:cxn ang="0">
                  <a:pos x="connsiteX3998" y="connsiteY3998"/>
                </a:cxn>
                <a:cxn ang="0">
                  <a:pos x="connsiteX3999" y="connsiteY3999"/>
                </a:cxn>
                <a:cxn ang="0">
                  <a:pos x="connsiteX4000" y="connsiteY4000"/>
                </a:cxn>
                <a:cxn ang="0">
                  <a:pos x="connsiteX4001" y="connsiteY4001"/>
                </a:cxn>
                <a:cxn ang="0">
                  <a:pos x="connsiteX4002" y="connsiteY4002"/>
                </a:cxn>
                <a:cxn ang="0">
                  <a:pos x="connsiteX4003" y="connsiteY4003"/>
                </a:cxn>
                <a:cxn ang="0">
                  <a:pos x="connsiteX4004" y="connsiteY4004"/>
                </a:cxn>
                <a:cxn ang="0">
                  <a:pos x="connsiteX4005" y="connsiteY4005"/>
                </a:cxn>
                <a:cxn ang="0">
                  <a:pos x="connsiteX4006" y="connsiteY4006"/>
                </a:cxn>
                <a:cxn ang="0">
                  <a:pos x="connsiteX4007" y="connsiteY4007"/>
                </a:cxn>
                <a:cxn ang="0">
                  <a:pos x="connsiteX4008" y="connsiteY4008"/>
                </a:cxn>
                <a:cxn ang="0">
                  <a:pos x="connsiteX4009" y="connsiteY4009"/>
                </a:cxn>
                <a:cxn ang="0">
                  <a:pos x="connsiteX4010" y="connsiteY4010"/>
                </a:cxn>
                <a:cxn ang="0">
                  <a:pos x="connsiteX4011" y="connsiteY4011"/>
                </a:cxn>
                <a:cxn ang="0">
                  <a:pos x="connsiteX4012" y="connsiteY4012"/>
                </a:cxn>
                <a:cxn ang="0">
                  <a:pos x="connsiteX4013" y="connsiteY4013"/>
                </a:cxn>
                <a:cxn ang="0">
                  <a:pos x="connsiteX4014" y="connsiteY4014"/>
                </a:cxn>
                <a:cxn ang="0">
                  <a:pos x="connsiteX4015" y="connsiteY4015"/>
                </a:cxn>
                <a:cxn ang="0">
                  <a:pos x="connsiteX4016" y="connsiteY4016"/>
                </a:cxn>
                <a:cxn ang="0">
                  <a:pos x="connsiteX4017" y="connsiteY4017"/>
                </a:cxn>
                <a:cxn ang="0">
                  <a:pos x="connsiteX4018" y="connsiteY4018"/>
                </a:cxn>
                <a:cxn ang="0">
                  <a:pos x="connsiteX4019" y="connsiteY4019"/>
                </a:cxn>
                <a:cxn ang="0">
                  <a:pos x="connsiteX4020" y="connsiteY4020"/>
                </a:cxn>
                <a:cxn ang="0">
                  <a:pos x="connsiteX4021" y="connsiteY4021"/>
                </a:cxn>
                <a:cxn ang="0">
                  <a:pos x="connsiteX4022" y="connsiteY4022"/>
                </a:cxn>
                <a:cxn ang="0">
                  <a:pos x="connsiteX4023" y="connsiteY4023"/>
                </a:cxn>
                <a:cxn ang="0">
                  <a:pos x="connsiteX4024" y="connsiteY4024"/>
                </a:cxn>
                <a:cxn ang="0">
                  <a:pos x="connsiteX4025" y="connsiteY4025"/>
                </a:cxn>
                <a:cxn ang="0">
                  <a:pos x="connsiteX4026" y="connsiteY4026"/>
                </a:cxn>
                <a:cxn ang="0">
                  <a:pos x="connsiteX4027" y="connsiteY4027"/>
                </a:cxn>
                <a:cxn ang="0">
                  <a:pos x="connsiteX4028" y="connsiteY4028"/>
                </a:cxn>
                <a:cxn ang="0">
                  <a:pos x="connsiteX4029" y="connsiteY4029"/>
                </a:cxn>
                <a:cxn ang="0">
                  <a:pos x="connsiteX4030" y="connsiteY4030"/>
                </a:cxn>
                <a:cxn ang="0">
                  <a:pos x="connsiteX4031" y="connsiteY4031"/>
                </a:cxn>
                <a:cxn ang="0">
                  <a:pos x="connsiteX4032" y="connsiteY4032"/>
                </a:cxn>
                <a:cxn ang="0">
                  <a:pos x="connsiteX4033" y="connsiteY4033"/>
                </a:cxn>
                <a:cxn ang="0">
                  <a:pos x="connsiteX4034" y="connsiteY4034"/>
                </a:cxn>
                <a:cxn ang="0">
                  <a:pos x="connsiteX4035" y="connsiteY4035"/>
                </a:cxn>
                <a:cxn ang="0">
                  <a:pos x="connsiteX4036" y="connsiteY4036"/>
                </a:cxn>
                <a:cxn ang="0">
                  <a:pos x="connsiteX4037" y="connsiteY4037"/>
                </a:cxn>
                <a:cxn ang="0">
                  <a:pos x="connsiteX4038" y="connsiteY4038"/>
                </a:cxn>
                <a:cxn ang="0">
                  <a:pos x="connsiteX4039" y="connsiteY4039"/>
                </a:cxn>
                <a:cxn ang="0">
                  <a:pos x="connsiteX4040" y="connsiteY4040"/>
                </a:cxn>
                <a:cxn ang="0">
                  <a:pos x="connsiteX4041" y="connsiteY4041"/>
                </a:cxn>
                <a:cxn ang="0">
                  <a:pos x="connsiteX4042" y="connsiteY4042"/>
                </a:cxn>
                <a:cxn ang="0">
                  <a:pos x="connsiteX4043" y="connsiteY4043"/>
                </a:cxn>
                <a:cxn ang="0">
                  <a:pos x="connsiteX4044" y="connsiteY4044"/>
                </a:cxn>
                <a:cxn ang="0">
                  <a:pos x="connsiteX4045" y="connsiteY4045"/>
                </a:cxn>
                <a:cxn ang="0">
                  <a:pos x="connsiteX4046" y="connsiteY4046"/>
                </a:cxn>
                <a:cxn ang="0">
                  <a:pos x="connsiteX4047" y="connsiteY4047"/>
                </a:cxn>
                <a:cxn ang="0">
                  <a:pos x="connsiteX4048" y="connsiteY4048"/>
                </a:cxn>
                <a:cxn ang="0">
                  <a:pos x="connsiteX4049" y="connsiteY4049"/>
                </a:cxn>
                <a:cxn ang="0">
                  <a:pos x="connsiteX4050" y="connsiteY4050"/>
                </a:cxn>
                <a:cxn ang="0">
                  <a:pos x="connsiteX4051" y="connsiteY4051"/>
                </a:cxn>
                <a:cxn ang="0">
                  <a:pos x="connsiteX4052" y="connsiteY4052"/>
                </a:cxn>
                <a:cxn ang="0">
                  <a:pos x="connsiteX4053" y="connsiteY4053"/>
                </a:cxn>
                <a:cxn ang="0">
                  <a:pos x="connsiteX4054" y="connsiteY4054"/>
                </a:cxn>
                <a:cxn ang="0">
                  <a:pos x="connsiteX4055" y="connsiteY4055"/>
                </a:cxn>
                <a:cxn ang="0">
                  <a:pos x="connsiteX4056" y="connsiteY4056"/>
                </a:cxn>
                <a:cxn ang="0">
                  <a:pos x="connsiteX4057" y="connsiteY4057"/>
                </a:cxn>
                <a:cxn ang="0">
                  <a:pos x="connsiteX4058" y="connsiteY4058"/>
                </a:cxn>
                <a:cxn ang="0">
                  <a:pos x="connsiteX4059" y="connsiteY4059"/>
                </a:cxn>
                <a:cxn ang="0">
                  <a:pos x="connsiteX4060" y="connsiteY4060"/>
                </a:cxn>
                <a:cxn ang="0">
                  <a:pos x="connsiteX4061" y="connsiteY4061"/>
                </a:cxn>
                <a:cxn ang="0">
                  <a:pos x="connsiteX4062" y="connsiteY4062"/>
                </a:cxn>
                <a:cxn ang="0">
                  <a:pos x="connsiteX4063" y="connsiteY4063"/>
                </a:cxn>
                <a:cxn ang="0">
                  <a:pos x="connsiteX4064" y="connsiteY4064"/>
                </a:cxn>
                <a:cxn ang="0">
                  <a:pos x="connsiteX4065" y="connsiteY4065"/>
                </a:cxn>
                <a:cxn ang="0">
                  <a:pos x="connsiteX4066" y="connsiteY4066"/>
                </a:cxn>
                <a:cxn ang="0">
                  <a:pos x="connsiteX4067" y="connsiteY4067"/>
                </a:cxn>
                <a:cxn ang="0">
                  <a:pos x="connsiteX4068" y="connsiteY4068"/>
                </a:cxn>
                <a:cxn ang="0">
                  <a:pos x="connsiteX4069" y="connsiteY4069"/>
                </a:cxn>
                <a:cxn ang="0">
                  <a:pos x="connsiteX4070" y="connsiteY4070"/>
                </a:cxn>
                <a:cxn ang="0">
                  <a:pos x="connsiteX4071" y="connsiteY4071"/>
                </a:cxn>
                <a:cxn ang="0">
                  <a:pos x="connsiteX4072" y="connsiteY4072"/>
                </a:cxn>
                <a:cxn ang="0">
                  <a:pos x="connsiteX4073" y="connsiteY4073"/>
                </a:cxn>
                <a:cxn ang="0">
                  <a:pos x="connsiteX4074" y="connsiteY4074"/>
                </a:cxn>
                <a:cxn ang="0">
                  <a:pos x="connsiteX4075" y="connsiteY4075"/>
                </a:cxn>
                <a:cxn ang="0">
                  <a:pos x="connsiteX4076" y="connsiteY4076"/>
                </a:cxn>
                <a:cxn ang="0">
                  <a:pos x="connsiteX4077" y="connsiteY4077"/>
                </a:cxn>
                <a:cxn ang="0">
                  <a:pos x="connsiteX4078" y="connsiteY4078"/>
                </a:cxn>
                <a:cxn ang="0">
                  <a:pos x="connsiteX4079" y="connsiteY4079"/>
                </a:cxn>
                <a:cxn ang="0">
                  <a:pos x="connsiteX4080" y="connsiteY4080"/>
                </a:cxn>
                <a:cxn ang="0">
                  <a:pos x="connsiteX4081" y="connsiteY4081"/>
                </a:cxn>
                <a:cxn ang="0">
                  <a:pos x="connsiteX4082" y="connsiteY4082"/>
                </a:cxn>
                <a:cxn ang="0">
                  <a:pos x="connsiteX4083" y="connsiteY4083"/>
                </a:cxn>
                <a:cxn ang="0">
                  <a:pos x="connsiteX4084" y="connsiteY4084"/>
                </a:cxn>
                <a:cxn ang="0">
                  <a:pos x="connsiteX4085" y="connsiteY4085"/>
                </a:cxn>
                <a:cxn ang="0">
                  <a:pos x="connsiteX4086" y="connsiteY4086"/>
                </a:cxn>
                <a:cxn ang="0">
                  <a:pos x="connsiteX4087" y="connsiteY4087"/>
                </a:cxn>
                <a:cxn ang="0">
                  <a:pos x="connsiteX4088" y="connsiteY4088"/>
                </a:cxn>
                <a:cxn ang="0">
                  <a:pos x="connsiteX4089" y="connsiteY4089"/>
                </a:cxn>
                <a:cxn ang="0">
                  <a:pos x="connsiteX4090" y="connsiteY4090"/>
                </a:cxn>
                <a:cxn ang="0">
                  <a:pos x="connsiteX4091" y="connsiteY4091"/>
                </a:cxn>
                <a:cxn ang="0">
                  <a:pos x="connsiteX4092" y="connsiteY4092"/>
                </a:cxn>
                <a:cxn ang="0">
                  <a:pos x="connsiteX4093" y="connsiteY4093"/>
                </a:cxn>
                <a:cxn ang="0">
                  <a:pos x="connsiteX4094" y="connsiteY4094"/>
                </a:cxn>
                <a:cxn ang="0">
                  <a:pos x="connsiteX4095" y="connsiteY4095"/>
                </a:cxn>
                <a:cxn ang="0">
                  <a:pos x="connsiteX4096" y="connsiteY4096"/>
                </a:cxn>
                <a:cxn ang="0">
                  <a:pos x="connsiteX4097" y="connsiteY4097"/>
                </a:cxn>
                <a:cxn ang="0">
                  <a:pos x="connsiteX4098" y="connsiteY4098"/>
                </a:cxn>
                <a:cxn ang="0">
                  <a:pos x="connsiteX4099" y="connsiteY4099"/>
                </a:cxn>
                <a:cxn ang="0">
                  <a:pos x="connsiteX4100" y="connsiteY4100"/>
                </a:cxn>
                <a:cxn ang="0">
                  <a:pos x="connsiteX4101" y="connsiteY4101"/>
                </a:cxn>
                <a:cxn ang="0">
                  <a:pos x="connsiteX4102" y="connsiteY4102"/>
                </a:cxn>
                <a:cxn ang="0">
                  <a:pos x="connsiteX4103" y="connsiteY4103"/>
                </a:cxn>
                <a:cxn ang="0">
                  <a:pos x="connsiteX4104" y="connsiteY4104"/>
                </a:cxn>
                <a:cxn ang="0">
                  <a:pos x="connsiteX4105" y="connsiteY4105"/>
                </a:cxn>
                <a:cxn ang="0">
                  <a:pos x="connsiteX4106" y="connsiteY4106"/>
                </a:cxn>
                <a:cxn ang="0">
                  <a:pos x="connsiteX4107" y="connsiteY4107"/>
                </a:cxn>
                <a:cxn ang="0">
                  <a:pos x="connsiteX4108" y="connsiteY4108"/>
                </a:cxn>
                <a:cxn ang="0">
                  <a:pos x="connsiteX4109" y="connsiteY4109"/>
                </a:cxn>
                <a:cxn ang="0">
                  <a:pos x="connsiteX4110" y="connsiteY4110"/>
                </a:cxn>
                <a:cxn ang="0">
                  <a:pos x="connsiteX4111" y="connsiteY4111"/>
                </a:cxn>
                <a:cxn ang="0">
                  <a:pos x="connsiteX4112" y="connsiteY4112"/>
                </a:cxn>
                <a:cxn ang="0">
                  <a:pos x="connsiteX4113" y="connsiteY4113"/>
                </a:cxn>
                <a:cxn ang="0">
                  <a:pos x="connsiteX4114" y="connsiteY4114"/>
                </a:cxn>
                <a:cxn ang="0">
                  <a:pos x="connsiteX4115" y="connsiteY4115"/>
                </a:cxn>
                <a:cxn ang="0">
                  <a:pos x="connsiteX4116" y="connsiteY4116"/>
                </a:cxn>
                <a:cxn ang="0">
                  <a:pos x="connsiteX4117" y="connsiteY4117"/>
                </a:cxn>
                <a:cxn ang="0">
                  <a:pos x="connsiteX4118" y="connsiteY4118"/>
                </a:cxn>
                <a:cxn ang="0">
                  <a:pos x="connsiteX4119" y="connsiteY4119"/>
                </a:cxn>
                <a:cxn ang="0">
                  <a:pos x="connsiteX4120" y="connsiteY4120"/>
                </a:cxn>
                <a:cxn ang="0">
                  <a:pos x="connsiteX4121" y="connsiteY4121"/>
                </a:cxn>
                <a:cxn ang="0">
                  <a:pos x="connsiteX4122" y="connsiteY4122"/>
                </a:cxn>
                <a:cxn ang="0">
                  <a:pos x="connsiteX4123" y="connsiteY4123"/>
                </a:cxn>
                <a:cxn ang="0">
                  <a:pos x="connsiteX4124" y="connsiteY4124"/>
                </a:cxn>
                <a:cxn ang="0">
                  <a:pos x="connsiteX4125" y="connsiteY4125"/>
                </a:cxn>
                <a:cxn ang="0">
                  <a:pos x="connsiteX4126" y="connsiteY4126"/>
                </a:cxn>
                <a:cxn ang="0">
                  <a:pos x="connsiteX4127" y="connsiteY4127"/>
                </a:cxn>
                <a:cxn ang="0">
                  <a:pos x="connsiteX4128" y="connsiteY4128"/>
                </a:cxn>
                <a:cxn ang="0">
                  <a:pos x="connsiteX4129" y="connsiteY4129"/>
                </a:cxn>
                <a:cxn ang="0">
                  <a:pos x="connsiteX4130" y="connsiteY4130"/>
                </a:cxn>
                <a:cxn ang="0">
                  <a:pos x="connsiteX4131" y="connsiteY4131"/>
                </a:cxn>
                <a:cxn ang="0">
                  <a:pos x="connsiteX4132" y="connsiteY4132"/>
                </a:cxn>
                <a:cxn ang="0">
                  <a:pos x="connsiteX4133" y="connsiteY4133"/>
                </a:cxn>
                <a:cxn ang="0">
                  <a:pos x="connsiteX4134" y="connsiteY4134"/>
                </a:cxn>
                <a:cxn ang="0">
                  <a:pos x="connsiteX4135" y="connsiteY4135"/>
                </a:cxn>
                <a:cxn ang="0">
                  <a:pos x="connsiteX4136" y="connsiteY4136"/>
                </a:cxn>
                <a:cxn ang="0">
                  <a:pos x="connsiteX4137" y="connsiteY4137"/>
                </a:cxn>
                <a:cxn ang="0">
                  <a:pos x="connsiteX4138" y="connsiteY4138"/>
                </a:cxn>
                <a:cxn ang="0">
                  <a:pos x="connsiteX4139" y="connsiteY4139"/>
                </a:cxn>
                <a:cxn ang="0">
                  <a:pos x="connsiteX4140" y="connsiteY4140"/>
                </a:cxn>
                <a:cxn ang="0">
                  <a:pos x="connsiteX4141" y="connsiteY4141"/>
                </a:cxn>
                <a:cxn ang="0">
                  <a:pos x="connsiteX4142" y="connsiteY4142"/>
                </a:cxn>
                <a:cxn ang="0">
                  <a:pos x="connsiteX4143" y="connsiteY4143"/>
                </a:cxn>
                <a:cxn ang="0">
                  <a:pos x="connsiteX4144" y="connsiteY4144"/>
                </a:cxn>
                <a:cxn ang="0">
                  <a:pos x="connsiteX4145" y="connsiteY4145"/>
                </a:cxn>
                <a:cxn ang="0">
                  <a:pos x="connsiteX4146" y="connsiteY4146"/>
                </a:cxn>
                <a:cxn ang="0">
                  <a:pos x="connsiteX4147" y="connsiteY4147"/>
                </a:cxn>
                <a:cxn ang="0">
                  <a:pos x="connsiteX4148" y="connsiteY4148"/>
                </a:cxn>
                <a:cxn ang="0">
                  <a:pos x="connsiteX4149" y="connsiteY4149"/>
                </a:cxn>
                <a:cxn ang="0">
                  <a:pos x="connsiteX4150" y="connsiteY4150"/>
                </a:cxn>
                <a:cxn ang="0">
                  <a:pos x="connsiteX4151" y="connsiteY4151"/>
                </a:cxn>
                <a:cxn ang="0">
                  <a:pos x="connsiteX4152" y="connsiteY4152"/>
                </a:cxn>
                <a:cxn ang="0">
                  <a:pos x="connsiteX4153" y="connsiteY4153"/>
                </a:cxn>
                <a:cxn ang="0">
                  <a:pos x="connsiteX4154" y="connsiteY4154"/>
                </a:cxn>
                <a:cxn ang="0">
                  <a:pos x="connsiteX4155" y="connsiteY4155"/>
                </a:cxn>
                <a:cxn ang="0">
                  <a:pos x="connsiteX4156" y="connsiteY4156"/>
                </a:cxn>
                <a:cxn ang="0">
                  <a:pos x="connsiteX4157" y="connsiteY4157"/>
                </a:cxn>
                <a:cxn ang="0">
                  <a:pos x="connsiteX4158" y="connsiteY4158"/>
                </a:cxn>
                <a:cxn ang="0">
                  <a:pos x="connsiteX4159" y="connsiteY4159"/>
                </a:cxn>
                <a:cxn ang="0">
                  <a:pos x="connsiteX4160" y="connsiteY4160"/>
                </a:cxn>
                <a:cxn ang="0">
                  <a:pos x="connsiteX4161" y="connsiteY4161"/>
                </a:cxn>
                <a:cxn ang="0">
                  <a:pos x="connsiteX4162" y="connsiteY4162"/>
                </a:cxn>
                <a:cxn ang="0">
                  <a:pos x="connsiteX4163" y="connsiteY4163"/>
                </a:cxn>
                <a:cxn ang="0">
                  <a:pos x="connsiteX4164" y="connsiteY4164"/>
                </a:cxn>
                <a:cxn ang="0">
                  <a:pos x="connsiteX4165" y="connsiteY4165"/>
                </a:cxn>
                <a:cxn ang="0">
                  <a:pos x="connsiteX4166" y="connsiteY4166"/>
                </a:cxn>
                <a:cxn ang="0">
                  <a:pos x="connsiteX4167" y="connsiteY4167"/>
                </a:cxn>
                <a:cxn ang="0">
                  <a:pos x="connsiteX4168" y="connsiteY4168"/>
                </a:cxn>
                <a:cxn ang="0">
                  <a:pos x="connsiteX4169" y="connsiteY4169"/>
                </a:cxn>
                <a:cxn ang="0">
                  <a:pos x="connsiteX4170" y="connsiteY4170"/>
                </a:cxn>
                <a:cxn ang="0">
                  <a:pos x="connsiteX4171" y="connsiteY4171"/>
                </a:cxn>
                <a:cxn ang="0">
                  <a:pos x="connsiteX4172" y="connsiteY4172"/>
                </a:cxn>
                <a:cxn ang="0">
                  <a:pos x="connsiteX4173" y="connsiteY4173"/>
                </a:cxn>
                <a:cxn ang="0">
                  <a:pos x="connsiteX4174" y="connsiteY4174"/>
                </a:cxn>
                <a:cxn ang="0">
                  <a:pos x="connsiteX4175" y="connsiteY4175"/>
                </a:cxn>
                <a:cxn ang="0">
                  <a:pos x="connsiteX4176" y="connsiteY4176"/>
                </a:cxn>
                <a:cxn ang="0">
                  <a:pos x="connsiteX4177" y="connsiteY4177"/>
                </a:cxn>
                <a:cxn ang="0">
                  <a:pos x="connsiteX4178" y="connsiteY4178"/>
                </a:cxn>
                <a:cxn ang="0">
                  <a:pos x="connsiteX4179" y="connsiteY4179"/>
                </a:cxn>
                <a:cxn ang="0">
                  <a:pos x="connsiteX4180" y="connsiteY4180"/>
                </a:cxn>
                <a:cxn ang="0">
                  <a:pos x="connsiteX4181" y="connsiteY4181"/>
                </a:cxn>
                <a:cxn ang="0">
                  <a:pos x="connsiteX4182" y="connsiteY4182"/>
                </a:cxn>
                <a:cxn ang="0">
                  <a:pos x="connsiteX4183" y="connsiteY4183"/>
                </a:cxn>
                <a:cxn ang="0">
                  <a:pos x="connsiteX4184" y="connsiteY4184"/>
                </a:cxn>
                <a:cxn ang="0">
                  <a:pos x="connsiteX4185" y="connsiteY4185"/>
                </a:cxn>
                <a:cxn ang="0">
                  <a:pos x="connsiteX4186" y="connsiteY4186"/>
                </a:cxn>
                <a:cxn ang="0">
                  <a:pos x="connsiteX4187" y="connsiteY4187"/>
                </a:cxn>
                <a:cxn ang="0">
                  <a:pos x="connsiteX4188" y="connsiteY4188"/>
                </a:cxn>
                <a:cxn ang="0">
                  <a:pos x="connsiteX4189" y="connsiteY4189"/>
                </a:cxn>
                <a:cxn ang="0">
                  <a:pos x="connsiteX4190" y="connsiteY4190"/>
                </a:cxn>
                <a:cxn ang="0">
                  <a:pos x="connsiteX4191" y="connsiteY4191"/>
                </a:cxn>
                <a:cxn ang="0">
                  <a:pos x="connsiteX4192" y="connsiteY4192"/>
                </a:cxn>
                <a:cxn ang="0">
                  <a:pos x="connsiteX4193" y="connsiteY4193"/>
                </a:cxn>
                <a:cxn ang="0">
                  <a:pos x="connsiteX4194" y="connsiteY4194"/>
                </a:cxn>
                <a:cxn ang="0">
                  <a:pos x="connsiteX4195" y="connsiteY4195"/>
                </a:cxn>
                <a:cxn ang="0">
                  <a:pos x="connsiteX4196" y="connsiteY4196"/>
                </a:cxn>
                <a:cxn ang="0">
                  <a:pos x="connsiteX4197" y="connsiteY4197"/>
                </a:cxn>
                <a:cxn ang="0">
                  <a:pos x="connsiteX4198" y="connsiteY4198"/>
                </a:cxn>
                <a:cxn ang="0">
                  <a:pos x="connsiteX4199" y="connsiteY4199"/>
                </a:cxn>
                <a:cxn ang="0">
                  <a:pos x="connsiteX4200" y="connsiteY4200"/>
                </a:cxn>
                <a:cxn ang="0">
                  <a:pos x="connsiteX4201" y="connsiteY4201"/>
                </a:cxn>
                <a:cxn ang="0">
                  <a:pos x="connsiteX4202" y="connsiteY4202"/>
                </a:cxn>
                <a:cxn ang="0">
                  <a:pos x="connsiteX4203" y="connsiteY4203"/>
                </a:cxn>
                <a:cxn ang="0">
                  <a:pos x="connsiteX4204" y="connsiteY4204"/>
                </a:cxn>
                <a:cxn ang="0">
                  <a:pos x="connsiteX4205" y="connsiteY4205"/>
                </a:cxn>
                <a:cxn ang="0">
                  <a:pos x="connsiteX4206" y="connsiteY4206"/>
                </a:cxn>
                <a:cxn ang="0">
                  <a:pos x="connsiteX4207" y="connsiteY4207"/>
                </a:cxn>
                <a:cxn ang="0">
                  <a:pos x="connsiteX4208" y="connsiteY4208"/>
                </a:cxn>
                <a:cxn ang="0">
                  <a:pos x="connsiteX4209" y="connsiteY4209"/>
                </a:cxn>
                <a:cxn ang="0">
                  <a:pos x="connsiteX4210" y="connsiteY4210"/>
                </a:cxn>
                <a:cxn ang="0">
                  <a:pos x="connsiteX4211" y="connsiteY4211"/>
                </a:cxn>
                <a:cxn ang="0">
                  <a:pos x="connsiteX4212" y="connsiteY4212"/>
                </a:cxn>
                <a:cxn ang="0">
                  <a:pos x="connsiteX4213" y="connsiteY4213"/>
                </a:cxn>
                <a:cxn ang="0">
                  <a:pos x="connsiteX4214" y="connsiteY4214"/>
                </a:cxn>
                <a:cxn ang="0">
                  <a:pos x="connsiteX4215" y="connsiteY4215"/>
                </a:cxn>
                <a:cxn ang="0">
                  <a:pos x="connsiteX4216" y="connsiteY4216"/>
                </a:cxn>
                <a:cxn ang="0">
                  <a:pos x="connsiteX4217" y="connsiteY4217"/>
                </a:cxn>
                <a:cxn ang="0">
                  <a:pos x="connsiteX4218" y="connsiteY4218"/>
                </a:cxn>
                <a:cxn ang="0">
                  <a:pos x="connsiteX4219" y="connsiteY4219"/>
                </a:cxn>
                <a:cxn ang="0">
                  <a:pos x="connsiteX4220" y="connsiteY4220"/>
                </a:cxn>
                <a:cxn ang="0">
                  <a:pos x="connsiteX4221" y="connsiteY4221"/>
                </a:cxn>
                <a:cxn ang="0">
                  <a:pos x="connsiteX4222" y="connsiteY4222"/>
                </a:cxn>
                <a:cxn ang="0">
                  <a:pos x="connsiteX4223" y="connsiteY4223"/>
                </a:cxn>
                <a:cxn ang="0">
                  <a:pos x="connsiteX4224" y="connsiteY4224"/>
                </a:cxn>
                <a:cxn ang="0">
                  <a:pos x="connsiteX4225" y="connsiteY4225"/>
                </a:cxn>
                <a:cxn ang="0">
                  <a:pos x="connsiteX4226" y="connsiteY4226"/>
                </a:cxn>
                <a:cxn ang="0">
                  <a:pos x="connsiteX4227" y="connsiteY4227"/>
                </a:cxn>
                <a:cxn ang="0">
                  <a:pos x="connsiteX4228" y="connsiteY4228"/>
                </a:cxn>
                <a:cxn ang="0">
                  <a:pos x="connsiteX4229" y="connsiteY4229"/>
                </a:cxn>
                <a:cxn ang="0">
                  <a:pos x="connsiteX4230" y="connsiteY4230"/>
                </a:cxn>
                <a:cxn ang="0">
                  <a:pos x="connsiteX4231" y="connsiteY4231"/>
                </a:cxn>
                <a:cxn ang="0">
                  <a:pos x="connsiteX4232" y="connsiteY4232"/>
                </a:cxn>
                <a:cxn ang="0">
                  <a:pos x="connsiteX4233" y="connsiteY4233"/>
                </a:cxn>
                <a:cxn ang="0">
                  <a:pos x="connsiteX4234" y="connsiteY4234"/>
                </a:cxn>
                <a:cxn ang="0">
                  <a:pos x="connsiteX4235" y="connsiteY4235"/>
                </a:cxn>
                <a:cxn ang="0">
                  <a:pos x="connsiteX4236" y="connsiteY4236"/>
                </a:cxn>
                <a:cxn ang="0">
                  <a:pos x="connsiteX4237" y="connsiteY4237"/>
                </a:cxn>
                <a:cxn ang="0">
                  <a:pos x="connsiteX4238" y="connsiteY4238"/>
                </a:cxn>
                <a:cxn ang="0">
                  <a:pos x="connsiteX4239" y="connsiteY4239"/>
                </a:cxn>
                <a:cxn ang="0">
                  <a:pos x="connsiteX4240" y="connsiteY4240"/>
                </a:cxn>
                <a:cxn ang="0">
                  <a:pos x="connsiteX4241" y="connsiteY4241"/>
                </a:cxn>
                <a:cxn ang="0">
                  <a:pos x="connsiteX4242" y="connsiteY4242"/>
                </a:cxn>
                <a:cxn ang="0">
                  <a:pos x="connsiteX4243" y="connsiteY4243"/>
                </a:cxn>
                <a:cxn ang="0">
                  <a:pos x="connsiteX4244" y="connsiteY4244"/>
                </a:cxn>
                <a:cxn ang="0">
                  <a:pos x="connsiteX4245" y="connsiteY4245"/>
                </a:cxn>
                <a:cxn ang="0">
                  <a:pos x="connsiteX4246" y="connsiteY4246"/>
                </a:cxn>
                <a:cxn ang="0">
                  <a:pos x="connsiteX4247" y="connsiteY4247"/>
                </a:cxn>
                <a:cxn ang="0">
                  <a:pos x="connsiteX4248" y="connsiteY4248"/>
                </a:cxn>
                <a:cxn ang="0">
                  <a:pos x="connsiteX4249" y="connsiteY4249"/>
                </a:cxn>
                <a:cxn ang="0">
                  <a:pos x="connsiteX4250" y="connsiteY4250"/>
                </a:cxn>
                <a:cxn ang="0">
                  <a:pos x="connsiteX4251" y="connsiteY4251"/>
                </a:cxn>
                <a:cxn ang="0">
                  <a:pos x="connsiteX4252" y="connsiteY4252"/>
                </a:cxn>
                <a:cxn ang="0">
                  <a:pos x="connsiteX4253" y="connsiteY4253"/>
                </a:cxn>
                <a:cxn ang="0">
                  <a:pos x="connsiteX4254" y="connsiteY4254"/>
                </a:cxn>
                <a:cxn ang="0">
                  <a:pos x="connsiteX4255" y="connsiteY4255"/>
                </a:cxn>
                <a:cxn ang="0">
                  <a:pos x="connsiteX4256" y="connsiteY4256"/>
                </a:cxn>
                <a:cxn ang="0">
                  <a:pos x="connsiteX4257" y="connsiteY4257"/>
                </a:cxn>
                <a:cxn ang="0">
                  <a:pos x="connsiteX4258" y="connsiteY4258"/>
                </a:cxn>
                <a:cxn ang="0">
                  <a:pos x="connsiteX4259" y="connsiteY4259"/>
                </a:cxn>
                <a:cxn ang="0">
                  <a:pos x="connsiteX4260" y="connsiteY4260"/>
                </a:cxn>
                <a:cxn ang="0">
                  <a:pos x="connsiteX4261" y="connsiteY4261"/>
                </a:cxn>
                <a:cxn ang="0">
                  <a:pos x="connsiteX4262" y="connsiteY4262"/>
                </a:cxn>
                <a:cxn ang="0">
                  <a:pos x="connsiteX4263" y="connsiteY4263"/>
                </a:cxn>
                <a:cxn ang="0">
                  <a:pos x="connsiteX4264" y="connsiteY4264"/>
                </a:cxn>
                <a:cxn ang="0">
                  <a:pos x="connsiteX4265" y="connsiteY4265"/>
                </a:cxn>
                <a:cxn ang="0">
                  <a:pos x="connsiteX4266" y="connsiteY4266"/>
                </a:cxn>
                <a:cxn ang="0">
                  <a:pos x="connsiteX4267" y="connsiteY4267"/>
                </a:cxn>
                <a:cxn ang="0">
                  <a:pos x="connsiteX4268" y="connsiteY4268"/>
                </a:cxn>
                <a:cxn ang="0">
                  <a:pos x="connsiteX4269" y="connsiteY4269"/>
                </a:cxn>
                <a:cxn ang="0">
                  <a:pos x="connsiteX4270" y="connsiteY4270"/>
                </a:cxn>
                <a:cxn ang="0">
                  <a:pos x="connsiteX4271" y="connsiteY4271"/>
                </a:cxn>
                <a:cxn ang="0">
                  <a:pos x="connsiteX4272" y="connsiteY4272"/>
                </a:cxn>
                <a:cxn ang="0">
                  <a:pos x="connsiteX4273" y="connsiteY4273"/>
                </a:cxn>
                <a:cxn ang="0">
                  <a:pos x="connsiteX4274" y="connsiteY4274"/>
                </a:cxn>
                <a:cxn ang="0">
                  <a:pos x="connsiteX4275" y="connsiteY4275"/>
                </a:cxn>
                <a:cxn ang="0">
                  <a:pos x="connsiteX4276" y="connsiteY4276"/>
                </a:cxn>
                <a:cxn ang="0">
                  <a:pos x="connsiteX4277" y="connsiteY4277"/>
                </a:cxn>
                <a:cxn ang="0">
                  <a:pos x="connsiteX4278" y="connsiteY4278"/>
                </a:cxn>
                <a:cxn ang="0">
                  <a:pos x="connsiteX4279" y="connsiteY4279"/>
                </a:cxn>
                <a:cxn ang="0">
                  <a:pos x="connsiteX4280" y="connsiteY4280"/>
                </a:cxn>
                <a:cxn ang="0">
                  <a:pos x="connsiteX4281" y="connsiteY4281"/>
                </a:cxn>
                <a:cxn ang="0">
                  <a:pos x="connsiteX4282" y="connsiteY4282"/>
                </a:cxn>
                <a:cxn ang="0">
                  <a:pos x="connsiteX4283" y="connsiteY4283"/>
                </a:cxn>
                <a:cxn ang="0">
                  <a:pos x="connsiteX4284" y="connsiteY4284"/>
                </a:cxn>
                <a:cxn ang="0">
                  <a:pos x="connsiteX4285" y="connsiteY4285"/>
                </a:cxn>
                <a:cxn ang="0">
                  <a:pos x="connsiteX4286" y="connsiteY4286"/>
                </a:cxn>
                <a:cxn ang="0">
                  <a:pos x="connsiteX4287" y="connsiteY4287"/>
                </a:cxn>
                <a:cxn ang="0">
                  <a:pos x="connsiteX4288" y="connsiteY4288"/>
                </a:cxn>
                <a:cxn ang="0">
                  <a:pos x="connsiteX4289" y="connsiteY4289"/>
                </a:cxn>
                <a:cxn ang="0">
                  <a:pos x="connsiteX4290" y="connsiteY4290"/>
                </a:cxn>
                <a:cxn ang="0">
                  <a:pos x="connsiteX4291" y="connsiteY4291"/>
                </a:cxn>
                <a:cxn ang="0">
                  <a:pos x="connsiteX4292" y="connsiteY4292"/>
                </a:cxn>
                <a:cxn ang="0">
                  <a:pos x="connsiteX4293" y="connsiteY4293"/>
                </a:cxn>
                <a:cxn ang="0">
                  <a:pos x="connsiteX4294" y="connsiteY4294"/>
                </a:cxn>
                <a:cxn ang="0">
                  <a:pos x="connsiteX4295" y="connsiteY4295"/>
                </a:cxn>
                <a:cxn ang="0">
                  <a:pos x="connsiteX4296" y="connsiteY4296"/>
                </a:cxn>
                <a:cxn ang="0">
                  <a:pos x="connsiteX4297" y="connsiteY4297"/>
                </a:cxn>
                <a:cxn ang="0">
                  <a:pos x="connsiteX4298" y="connsiteY4298"/>
                </a:cxn>
                <a:cxn ang="0">
                  <a:pos x="connsiteX4299" y="connsiteY4299"/>
                </a:cxn>
                <a:cxn ang="0">
                  <a:pos x="connsiteX4300" y="connsiteY4300"/>
                </a:cxn>
                <a:cxn ang="0">
                  <a:pos x="connsiteX4301" y="connsiteY4301"/>
                </a:cxn>
                <a:cxn ang="0">
                  <a:pos x="connsiteX4302" y="connsiteY4302"/>
                </a:cxn>
                <a:cxn ang="0">
                  <a:pos x="connsiteX4303" y="connsiteY4303"/>
                </a:cxn>
                <a:cxn ang="0">
                  <a:pos x="connsiteX4304" y="connsiteY4304"/>
                </a:cxn>
                <a:cxn ang="0">
                  <a:pos x="connsiteX4305" y="connsiteY4305"/>
                </a:cxn>
                <a:cxn ang="0">
                  <a:pos x="connsiteX4306" y="connsiteY4306"/>
                </a:cxn>
                <a:cxn ang="0">
                  <a:pos x="connsiteX4307" y="connsiteY4307"/>
                </a:cxn>
                <a:cxn ang="0">
                  <a:pos x="connsiteX4308" y="connsiteY4308"/>
                </a:cxn>
                <a:cxn ang="0">
                  <a:pos x="connsiteX4309" y="connsiteY4309"/>
                </a:cxn>
                <a:cxn ang="0">
                  <a:pos x="connsiteX4310" y="connsiteY4310"/>
                </a:cxn>
                <a:cxn ang="0">
                  <a:pos x="connsiteX4311" y="connsiteY4311"/>
                </a:cxn>
                <a:cxn ang="0">
                  <a:pos x="connsiteX4312" y="connsiteY4312"/>
                </a:cxn>
                <a:cxn ang="0">
                  <a:pos x="connsiteX4313" y="connsiteY4313"/>
                </a:cxn>
                <a:cxn ang="0">
                  <a:pos x="connsiteX4314" y="connsiteY4314"/>
                </a:cxn>
                <a:cxn ang="0">
                  <a:pos x="connsiteX4315" y="connsiteY4315"/>
                </a:cxn>
                <a:cxn ang="0">
                  <a:pos x="connsiteX4316" y="connsiteY4316"/>
                </a:cxn>
                <a:cxn ang="0">
                  <a:pos x="connsiteX4317" y="connsiteY4317"/>
                </a:cxn>
                <a:cxn ang="0">
                  <a:pos x="connsiteX4318" y="connsiteY4318"/>
                </a:cxn>
                <a:cxn ang="0">
                  <a:pos x="connsiteX4319" y="connsiteY4319"/>
                </a:cxn>
                <a:cxn ang="0">
                  <a:pos x="connsiteX4320" y="connsiteY4320"/>
                </a:cxn>
                <a:cxn ang="0">
                  <a:pos x="connsiteX4321" y="connsiteY4321"/>
                </a:cxn>
                <a:cxn ang="0">
                  <a:pos x="connsiteX4322" y="connsiteY4322"/>
                </a:cxn>
                <a:cxn ang="0">
                  <a:pos x="connsiteX4323" y="connsiteY4323"/>
                </a:cxn>
                <a:cxn ang="0">
                  <a:pos x="connsiteX4324" y="connsiteY4324"/>
                </a:cxn>
                <a:cxn ang="0">
                  <a:pos x="connsiteX4325" y="connsiteY4325"/>
                </a:cxn>
                <a:cxn ang="0">
                  <a:pos x="connsiteX4326" y="connsiteY4326"/>
                </a:cxn>
                <a:cxn ang="0">
                  <a:pos x="connsiteX4327" y="connsiteY4327"/>
                </a:cxn>
                <a:cxn ang="0">
                  <a:pos x="connsiteX4328" y="connsiteY4328"/>
                </a:cxn>
                <a:cxn ang="0">
                  <a:pos x="connsiteX4329" y="connsiteY4329"/>
                </a:cxn>
                <a:cxn ang="0">
                  <a:pos x="connsiteX4330" y="connsiteY4330"/>
                </a:cxn>
                <a:cxn ang="0">
                  <a:pos x="connsiteX4331" y="connsiteY4331"/>
                </a:cxn>
                <a:cxn ang="0">
                  <a:pos x="connsiteX4332" y="connsiteY4332"/>
                </a:cxn>
                <a:cxn ang="0">
                  <a:pos x="connsiteX4333" y="connsiteY4333"/>
                </a:cxn>
                <a:cxn ang="0">
                  <a:pos x="connsiteX4334" y="connsiteY4334"/>
                </a:cxn>
                <a:cxn ang="0">
                  <a:pos x="connsiteX4335" y="connsiteY4335"/>
                </a:cxn>
                <a:cxn ang="0">
                  <a:pos x="connsiteX4336" y="connsiteY4336"/>
                </a:cxn>
                <a:cxn ang="0">
                  <a:pos x="connsiteX4337" y="connsiteY4337"/>
                </a:cxn>
                <a:cxn ang="0">
                  <a:pos x="connsiteX4338" y="connsiteY4338"/>
                </a:cxn>
                <a:cxn ang="0">
                  <a:pos x="connsiteX4339" y="connsiteY4339"/>
                </a:cxn>
                <a:cxn ang="0">
                  <a:pos x="connsiteX4340" y="connsiteY4340"/>
                </a:cxn>
                <a:cxn ang="0">
                  <a:pos x="connsiteX4341" y="connsiteY4341"/>
                </a:cxn>
                <a:cxn ang="0">
                  <a:pos x="connsiteX4342" y="connsiteY4342"/>
                </a:cxn>
                <a:cxn ang="0">
                  <a:pos x="connsiteX4343" y="connsiteY4343"/>
                </a:cxn>
                <a:cxn ang="0">
                  <a:pos x="connsiteX4344" y="connsiteY4344"/>
                </a:cxn>
                <a:cxn ang="0">
                  <a:pos x="connsiteX4345" y="connsiteY4345"/>
                </a:cxn>
                <a:cxn ang="0">
                  <a:pos x="connsiteX4346" y="connsiteY4346"/>
                </a:cxn>
                <a:cxn ang="0">
                  <a:pos x="connsiteX4347" y="connsiteY4347"/>
                </a:cxn>
                <a:cxn ang="0">
                  <a:pos x="connsiteX4348" y="connsiteY4348"/>
                </a:cxn>
                <a:cxn ang="0">
                  <a:pos x="connsiteX4349" y="connsiteY4349"/>
                </a:cxn>
                <a:cxn ang="0">
                  <a:pos x="connsiteX4350" y="connsiteY4350"/>
                </a:cxn>
                <a:cxn ang="0">
                  <a:pos x="connsiteX4351" y="connsiteY4351"/>
                </a:cxn>
                <a:cxn ang="0">
                  <a:pos x="connsiteX4352" y="connsiteY4352"/>
                </a:cxn>
                <a:cxn ang="0">
                  <a:pos x="connsiteX4353" y="connsiteY4353"/>
                </a:cxn>
                <a:cxn ang="0">
                  <a:pos x="connsiteX4354" y="connsiteY4354"/>
                </a:cxn>
                <a:cxn ang="0">
                  <a:pos x="connsiteX4355" y="connsiteY4355"/>
                </a:cxn>
                <a:cxn ang="0">
                  <a:pos x="connsiteX4356" y="connsiteY4356"/>
                </a:cxn>
                <a:cxn ang="0">
                  <a:pos x="connsiteX4357" y="connsiteY4357"/>
                </a:cxn>
                <a:cxn ang="0">
                  <a:pos x="connsiteX4358" y="connsiteY4358"/>
                </a:cxn>
                <a:cxn ang="0">
                  <a:pos x="connsiteX4359" y="connsiteY4359"/>
                </a:cxn>
                <a:cxn ang="0">
                  <a:pos x="connsiteX4360" y="connsiteY4360"/>
                </a:cxn>
                <a:cxn ang="0">
                  <a:pos x="connsiteX4361" y="connsiteY4361"/>
                </a:cxn>
                <a:cxn ang="0">
                  <a:pos x="connsiteX4362" y="connsiteY4362"/>
                </a:cxn>
                <a:cxn ang="0">
                  <a:pos x="connsiteX4363" y="connsiteY4363"/>
                </a:cxn>
                <a:cxn ang="0">
                  <a:pos x="connsiteX4364" y="connsiteY4364"/>
                </a:cxn>
                <a:cxn ang="0">
                  <a:pos x="connsiteX4365" y="connsiteY4365"/>
                </a:cxn>
                <a:cxn ang="0">
                  <a:pos x="connsiteX4366" y="connsiteY4366"/>
                </a:cxn>
                <a:cxn ang="0">
                  <a:pos x="connsiteX4367" y="connsiteY4367"/>
                </a:cxn>
                <a:cxn ang="0">
                  <a:pos x="connsiteX4368" y="connsiteY4368"/>
                </a:cxn>
                <a:cxn ang="0">
                  <a:pos x="connsiteX4369" y="connsiteY4369"/>
                </a:cxn>
                <a:cxn ang="0">
                  <a:pos x="connsiteX4370" y="connsiteY4370"/>
                </a:cxn>
                <a:cxn ang="0">
                  <a:pos x="connsiteX4371" y="connsiteY4371"/>
                </a:cxn>
                <a:cxn ang="0">
                  <a:pos x="connsiteX4372" y="connsiteY4372"/>
                </a:cxn>
                <a:cxn ang="0">
                  <a:pos x="connsiteX4373" y="connsiteY4373"/>
                </a:cxn>
                <a:cxn ang="0">
                  <a:pos x="connsiteX4374" y="connsiteY4374"/>
                </a:cxn>
                <a:cxn ang="0">
                  <a:pos x="connsiteX4375" y="connsiteY4375"/>
                </a:cxn>
                <a:cxn ang="0">
                  <a:pos x="connsiteX4376" y="connsiteY4376"/>
                </a:cxn>
                <a:cxn ang="0">
                  <a:pos x="connsiteX4377" y="connsiteY4377"/>
                </a:cxn>
                <a:cxn ang="0">
                  <a:pos x="connsiteX4378" y="connsiteY4378"/>
                </a:cxn>
                <a:cxn ang="0">
                  <a:pos x="connsiteX4379" y="connsiteY4379"/>
                </a:cxn>
                <a:cxn ang="0">
                  <a:pos x="connsiteX4380" y="connsiteY4380"/>
                </a:cxn>
                <a:cxn ang="0">
                  <a:pos x="connsiteX4381" y="connsiteY4381"/>
                </a:cxn>
                <a:cxn ang="0">
                  <a:pos x="connsiteX4382" y="connsiteY4382"/>
                </a:cxn>
                <a:cxn ang="0">
                  <a:pos x="connsiteX4383" y="connsiteY4383"/>
                </a:cxn>
                <a:cxn ang="0">
                  <a:pos x="connsiteX4384" y="connsiteY4384"/>
                </a:cxn>
                <a:cxn ang="0">
                  <a:pos x="connsiteX4385" y="connsiteY4385"/>
                </a:cxn>
                <a:cxn ang="0">
                  <a:pos x="connsiteX4386" y="connsiteY4386"/>
                </a:cxn>
                <a:cxn ang="0">
                  <a:pos x="connsiteX4387" y="connsiteY4387"/>
                </a:cxn>
                <a:cxn ang="0">
                  <a:pos x="connsiteX4388" y="connsiteY4388"/>
                </a:cxn>
                <a:cxn ang="0">
                  <a:pos x="connsiteX4389" y="connsiteY4389"/>
                </a:cxn>
                <a:cxn ang="0">
                  <a:pos x="connsiteX4390" y="connsiteY4390"/>
                </a:cxn>
                <a:cxn ang="0">
                  <a:pos x="connsiteX4391" y="connsiteY4391"/>
                </a:cxn>
                <a:cxn ang="0">
                  <a:pos x="connsiteX4392" y="connsiteY4392"/>
                </a:cxn>
                <a:cxn ang="0">
                  <a:pos x="connsiteX4393" y="connsiteY4393"/>
                </a:cxn>
                <a:cxn ang="0">
                  <a:pos x="connsiteX4394" y="connsiteY4394"/>
                </a:cxn>
                <a:cxn ang="0">
                  <a:pos x="connsiteX4395" y="connsiteY4395"/>
                </a:cxn>
                <a:cxn ang="0">
                  <a:pos x="connsiteX4396" y="connsiteY4396"/>
                </a:cxn>
                <a:cxn ang="0">
                  <a:pos x="connsiteX4397" y="connsiteY4397"/>
                </a:cxn>
                <a:cxn ang="0">
                  <a:pos x="connsiteX4398" y="connsiteY4398"/>
                </a:cxn>
                <a:cxn ang="0">
                  <a:pos x="connsiteX4399" y="connsiteY4399"/>
                </a:cxn>
                <a:cxn ang="0">
                  <a:pos x="connsiteX4400" y="connsiteY4400"/>
                </a:cxn>
                <a:cxn ang="0">
                  <a:pos x="connsiteX4401" y="connsiteY4401"/>
                </a:cxn>
                <a:cxn ang="0">
                  <a:pos x="connsiteX4402" y="connsiteY4402"/>
                </a:cxn>
                <a:cxn ang="0">
                  <a:pos x="connsiteX4403" y="connsiteY4403"/>
                </a:cxn>
                <a:cxn ang="0">
                  <a:pos x="connsiteX4404" y="connsiteY4404"/>
                </a:cxn>
                <a:cxn ang="0">
                  <a:pos x="connsiteX4405" y="connsiteY4405"/>
                </a:cxn>
                <a:cxn ang="0">
                  <a:pos x="connsiteX4406" y="connsiteY4406"/>
                </a:cxn>
                <a:cxn ang="0">
                  <a:pos x="connsiteX4407" y="connsiteY4407"/>
                </a:cxn>
                <a:cxn ang="0">
                  <a:pos x="connsiteX4408" y="connsiteY4408"/>
                </a:cxn>
                <a:cxn ang="0">
                  <a:pos x="connsiteX4409" y="connsiteY4409"/>
                </a:cxn>
                <a:cxn ang="0">
                  <a:pos x="connsiteX4410" y="connsiteY4410"/>
                </a:cxn>
                <a:cxn ang="0">
                  <a:pos x="connsiteX4411" y="connsiteY4411"/>
                </a:cxn>
                <a:cxn ang="0">
                  <a:pos x="connsiteX4412" y="connsiteY4412"/>
                </a:cxn>
                <a:cxn ang="0">
                  <a:pos x="connsiteX4413" y="connsiteY4413"/>
                </a:cxn>
                <a:cxn ang="0">
                  <a:pos x="connsiteX4414" y="connsiteY4414"/>
                </a:cxn>
                <a:cxn ang="0">
                  <a:pos x="connsiteX4415" y="connsiteY4415"/>
                </a:cxn>
                <a:cxn ang="0">
                  <a:pos x="connsiteX4416" y="connsiteY4416"/>
                </a:cxn>
                <a:cxn ang="0">
                  <a:pos x="connsiteX4417" y="connsiteY4417"/>
                </a:cxn>
                <a:cxn ang="0">
                  <a:pos x="connsiteX4418" y="connsiteY4418"/>
                </a:cxn>
                <a:cxn ang="0">
                  <a:pos x="connsiteX4419" y="connsiteY4419"/>
                </a:cxn>
                <a:cxn ang="0">
                  <a:pos x="connsiteX4420" y="connsiteY4420"/>
                </a:cxn>
                <a:cxn ang="0">
                  <a:pos x="connsiteX4421" y="connsiteY4421"/>
                </a:cxn>
                <a:cxn ang="0">
                  <a:pos x="connsiteX4422" y="connsiteY4422"/>
                </a:cxn>
                <a:cxn ang="0">
                  <a:pos x="connsiteX4423" y="connsiteY4423"/>
                </a:cxn>
                <a:cxn ang="0">
                  <a:pos x="connsiteX4424" y="connsiteY4424"/>
                </a:cxn>
                <a:cxn ang="0">
                  <a:pos x="connsiteX4425" y="connsiteY4425"/>
                </a:cxn>
                <a:cxn ang="0">
                  <a:pos x="connsiteX4426" y="connsiteY4426"/>
                </a:cxn>
                <a:cxn ang="0">
                  <a:pos x="connsiteX4427" y="connsiteY4427"/>
                </a:cxn>
                <a:cxn ang="0">
                  <a:pos x="connsiteX4428" y="connsiteY4428"/>
                </a:cxn>
                <a:cxn ang="0">
                  <a:pos x="connsiteX4429" y="connsiteY4429"/>
                </a:cxn>
                <a:cxn ang="0">
                  <a:pos x="connsiteX4430" y="connsiteY4430"/>
                </a:cxn>
                <a:cxn ang="0">
                  <a:pos x="connsiteX4431" y="connsiteY4431"/>
                </a:cxn>
                <a:cxn ang="0">
                  <a:pos x="connsiteX4432" y="connsiteY4432"/>
                </a:cxn>
                <a:cxn ang="0">
                  <a:pos x="connsiteX4433" y="connsiteY4433"/>
                </a:cxn>
                <a:cxn ang="0">
                  <a:pos x="connsiteX4434" y="connsiteY4434"/>
                </a:cxn>
                <a:cxn ang="0">
                  <a:pos x="connsiteX4435" y="connsiteY4435"/>
                </a:cxn>
                <a:cxn ang="0">
                  <a:pos x="connsiteX4436" y="connsiteY4436"/>
                </a:cxn>
                <a:cxn ang="0">
                  <a:pos x="connsiteX4437" y="connsiteY4437"/>
                </a:cxn>
                <a:cxn ang="0">
                  <a:pos x="connsiteX4438" y="connsiteY4438"/>
                </a:cxn>
                <a:cxn ang="0">
                  <a:pos x="connsiteX4439" y="connsiteY4439"/>
                </a:cxn>
                <a:cxn ang="0">
                  <a:pos x="connsiteX4440" y="connsiteY4440"/>
                </a:cxn>
                <a:cxn ang="0">
                  <a:pos x="connsiteX4441" y="connsiteY4441"/>
                </a:cxn>
                <a:cxn ang="0">
                  <a:pos x="connsiteX4442" y="connsiteY4442"/>
                </a:cxn>
                <a:cxn ang="0">
                  <a:pos x="connsiteX4443" y="connsiteY4443"/>
                </a:cxn>
                <a:cxn ang="0">
                  <a:pos x="connsiteX4444" y="connsiteY4444"/>
                </a:cxn>
                <a:cxn ang="0">
                  <a:pos x="connsiteX4445" y="connsiteY4445"/>
                </a:cxn>
                <a:cxn ang="0">
                  <a:pos x="connsiteX4446" y="connsiteY4446"/>
                </a:cxn>
                <a:cxn ang="0">
                  <a:pos x="connsiteX4447" y="connsiteY4447"/>
                </a:cxn>
                <a:cxn ang="0">
                  <a:pos x="connsiteX4448" y="connsiteY4448"/>
                </a:cxn>
                <a:cxn ang="0">
                  <a:pos x="connsiteX4449" y="connsiteY4449"/>
                </a:cxn>
                <a:cxn ang="0">
                  <a:pos x="connsiteX4450" y="connsiteY4450"/>
                </a:cxn>
                <a:cxn ang="0">
                  <a:pos x="connsiteX4451" y="connsiteY4451"/>
                </a:cxn>
                <a:cxn ang="0">
                  <a:pos x="connsiteX4452" y="connsiteY4452"/>
                </a:cxn>
                <a:cxn ang="0">
                  <a:pos x="connsiteX4453" y="connsiteY4453"/>
                </a:cxn>
                <a:cxn ang="0">
                  <a:pos x="connsiteX4454" y="connsiteY4454"/>
                </a:cxn>
                <a:cxn ang="0">
                  <a:pos x="connsiteX4455" y="connsiteY4455"/>
                </a:cxn>
                <a:cxn ang="0">
                  <a:pos x="connsiteX4456" y="connsiteY4456"/>
                </a:cxn>
                <a:cxn ang="0">
                  <a:pos x="connsiteX4457" y="connsiteY4457"/>
                </a:cxn>
                <a:cxn ang="0">
                  <a:pos x="connsiteX4458" y="connsiteY4458"/>
                </a:cxn>
                <a:cxn ang="0">
                  <a:pos x="connsiteX4459" y="connsiteY4459"/>
                </a:cxn>
                <a:cxn ang="0">
                  <a:pos x="connsiteX4460" y="connsiteY4460"/>
                </a:cxn>
                <a:cxn ang="0">
                  <a:pos x="connsiteX4461" y="connsiteY4461"/>
                </a:cxn>
                <a:cxn ang="0">
                  <a:pos x="connsiteX4462" y="connsiteY4462"/>
                </a:cxn>
                <a:cxn ang="0">
                  <a:pos x="connsiteX4463" y="connsiteY4463"/>
                </a:cxn>
                <a:cxn ang="0">
                  <a:pos x="connsiteX4464" y="connsiteY4464"/>
                </a:cxn>
                <a:cxn ang="0">
                  <a:pos x="connsiteX4465" y="connsiteY4465"/>
                </a:cxn>
                <a:cxn ang="0">
                  <a:pos x="connsiteX4466" y="connsiteY4466"/>
                </a:cxn>
                <a:cxn ang="0">
                  <a:pos x="connsiteX4467" y="connsiteY4467"/>
                </a:cxn>
                <a:cxn ang="0">
                  <a:pos x="connsiteX4468" y="connsiteY4468"/>
                </a:cxn>
                <a:cxn ang="0">
                  <a:pos x="connsiteX4469" y="connsiteY4469"/>
                </a:cxn>
                <a:cxn ang="0">
                  <a:pos x="connsiteX4470" y="connsiteY4470"/>
                </a:cxn>
                <a:cxn ang="0">
                  <a:pos x="connsiteX4471" y="connsiteY4471"/>
                </a:cxn>
                <a:cxn ang="0">
                  <a:pos x="connsiteX4472" y="connsiteY4472"/>
                </a:cxn>
                <a:cxn ang="0">
                  <a:pos x="connsiteX4473" y="connsiteY4473"/>
                </a:cxn>
                <a:cxn ang="0">
                  <a:pos x="connsiteX4474" y="connsiteY4474"/>
                </a:cxn>
                <a:cxn ang="0">
                  <a:pos x="connsiteX4475" y="connsiteY4475"/>
                </a:cxn>
                <a:cxn ang="0">
                  <a:pos x="connsiteX4476" y="connsiteY4476"/>
                </a:cxn>
                <a:cxn ang="0">
                  <a:pos x="connsiteX4477" y="connsiteY4477"/>
                </a:cxn>
                <a:cxn ang="0">
                  <a:pos x="connsiteX4478" y="connsiteY4478"/>
                </a:cxn>
                <a:cxn ang="0">
                  <a:pos x="connsiteX4479" y="connsiteY4479"/>
                </a:cxn>
                <a:cxn ang="0">
                  <a:pos x="connsiteX4480" y="connsiteY4480"/>
                </a:cxn>
                <a:cxn ang="0">
                  <a:pos x="connsiteX4481" y="connsiteY4481"/>
                </a:cxn>
                <a:cxn ang="0">
                  <a:pos x="connsiteX4482" y="connsiteY4482"/>
                </a:cxn>
                <a:cxn ang="0">
                  <a:pos x="connsiteX4483" y="connsiteY4483"/>
                </a:cxn>
                <a:cxn ang="0">
                  <a:pos x="connsiteX4484" y="connsiteY4484"/>
                </a:cxn>
                <a:cxn ang="0">
                  <a:pos x="connsiteX4485" y="connsiteY4485"/>
                </a:cxn>
                <a:cxn ang="0">
                  <a:pos x="connsiteX4486" y="connsiteY4486"/>
                </a:cxn>
                <a:cxn ang="0">
                  <a:pos x="connsiteX4487" y="connsiteY4487"/>
                </a:cxn>
                <a:cxn ang="0">
                  <a:pos x="connsiteX4488" y="connsiteY4488"/>
                </a:cxn>
                <a:cxn ang="0">
                  <a:pos x="connsiteX4489" y="connsiteY4489"/>
                </a:cxn>
                <a:cxn ang="0">
                  <a:pos x="connsiteX4490" y="connsiteY4490"/>
                </a:cxn>
                <a:cxn ang="0">
                  <a:pos x="connsiteX4491" y="connsiteY4491"/>
                </a:cxn>
                <a:cxn ang="0">
                  <a:pos x="connsiteX4492" y="connsiteY4492"/>
                </a:cxn>
                <a:cxn ang="0">
                  <a:pos x="connsiteX4493" y="connsiteY4493"/>
                </a:cxn>
                <a:cxn ang="0">
                  <a:pos x="connsiteX4494" y="connsiteY4494"/>
                </a:cxn>
                <a:cxn ang="0">
                  <a:pos x="connsiteX4495" y="connsiteY4495"/>
                </a:cxn>
                <a:cxn ang="0">
                  <a:pos x="connsiteX4496" y="connsiteY4496"/>
                </a:cxn>
                <a:cxn ang="0">
                  <a:pos x="connsiteX4497" y="connsiteY4497"/>
                </a:cxn>
                <a:cxn ang="0">
                  <a:pos x="connsiteX4498" y="connsiteY4498"/>
                </a:cxn>
                <a:cxn ang="0">
                  <a:pos x="connsiteX4499" y="connsiteY4499"/>
                </a:cxn>
                <a:cxn ang="0">
                  <a:pos x="connsiteX4500" y="connsiteY4500"/>
                </a:cxn>
                <a:cxn ang="0">
                  <a:pos x="connsiteX4501" y="connsiteY4501"/>
                </a:cxn>
                <a:cxn ang="0">
                  <a:pos x="connsiteX4502" y="connsiteY4502"/>
                </a:cxn>
                <a:cxn ang="0">
                  <a:pos x="connsiteX4503" y="connsiteY4503"/>
                </a:cxn>
                <a:cxn ang="0">
                  <a:pos x="connsiteX4504" y="connsiteY4504"/>
                </a:cxn>
                <a:cxn ang="0">
                  <a:pos x="connsiteX4505" y="connsiteY4505"/>
                </a:cxn>
                <a:cxn ang="0">
                  <a:pos x="connsiteX4506" y="connsiteY4506"/>
                </a:cxn>
                <a:cxn ang="0">
                  <a:pos x="connsiteX4507" y="connsiteY4507"/>
                </a:cxn>
                <a:cxn ang="0">
                  <a:pos x="connsiteX4508" y="connsiteY4508"/>
                </a:cxn>
                <a:cxn ang="0">
                  <a:pos x="connsiteX4509" y="connsiteY4509"/>
                </a:cxn>
                <a:cxn ang="0">
                  <a:pos x="connsiteX4510" y="connsiteY4510"/>
                </a:cxn>
                <a:cxn ang="0">
                  <a:pos x="connsiteX4511" y="connsiteY4511"/>
                </a:cxn>
                <a:cxn ang="0">
                  <a:pos x="connsiteX4512" y="connsiteY4512"/>
                </a:cxn>
                <a:cxn ang="0">
                  <a:pos x="connsiteX4513" y="connsiteY4513"/>
                </a:cxn>
                <a:cxn ang="0">
                  <a:pos x="connsiteX4514" y="connsiteY4514"/>
                </a:cxn>
                <a:cxn ang="0">
                  <a:pos x="connsiteX4515" y="connsiteY4515"/>
                </a:cxn>
                <a:cxn ang="0">
                  <a:pos x="connsiteX4516" y="connsiteY4516"/>
                </a:cxn>
                <a:cxn ang="0">
                  <a:pos x="connsiteX4517" y="connsiteY4517"/>
                </a:cxn>
                <a:cxn ang="0">
                  <a:pos x="connsiteX4518" y="connsiteY4518"/>
                </a:cxn>
                <a:cxn ang="0">
                  <a:pos x="connsiteX4519" y="connsiteY4519"/>
                </a:cxn>
                <a:cxn ang="0">
                  <a:pos x="connsiteX4520" y="connsiteY4520"/>
                </a:cxn>
                <a:cxn ang="0">
                  <a:pos x="connsiteX4521" y="connsiteY4521"/>
                </a:cxn>
                <a:cxn ang="0">
                  <a:pos x="connsiteX4522" y="connsiteY4522"/>
                </a:cxn>
                <a:cxn ang="0">
                  <a:pos x="connsiteX4523" y="connsiteY4523"/>
                </a:cxn>
                <a:cxn ang="0">
                  <a:pos x="connsiteX4524" y="connsiteY4524"/>
                </a:cxn>
                <a:cxn ang="0">
                  <a:pos x="connsiteX4525" y="connsiteY4525"/>
                </a:cxn>
                <a:cxn ang="0">
                  <a:pos x="connsiteX4526" y="connsiteY4526"/>
                </a:cxn>
                <a:cxn ang="0">
                  <a:pos x="connsiteX4527" y="connsiteY4527"/>
                </a:cxn>
                <a:cxn ang="0">
                  <a:pos x="connsiteX4528" y="connsiteY4528"/>
                </a:cxn>
                <a:cxn ang="0">
                  <a:pos x="connsiteX4529" y="connsiteY4529"/>
                </a:cxn>
                <a:cxn ang="0">
                  <a:pos x="connsiteX4530" y="connsiteY4530"/>
                </a:cxn>
                <a:cxn ang="0">
                  <a:pos x="connsiteX4531" y="connsiteY4531"/>
                </a:cxn>
                <a:cxn ang="0">
                  <a:pos x="connsiteX4532" y="connsiteY4532"/>
                </a:cxn>
                <a:cxn ang="0">
                  <a:pos x="connsiteX4533" y="connsiteY4533"/>
                </a:cxn>
                <a:cxn ang="0">
                  <a:pos x="connsiteX4534" y="connsiteY4534"/>
                </a:cxn>
                <a:cxn ang="0">
                  <a:pos x="connsiteX4535" y="connsiteY4535"/>
                </a:cxn>
                <a:cxn ang="0">
                  <a:pos x="connsiteX4536" y="connsiteY4536"/>
                </a:cxn>
                <a:cxn ang="0">
                  <a:pos x="connsiteX4537" y="connsiteY4537"/>
                </a:cxn>
                <a:cxn ang="0">
                  <a:pos x="connsiteX4538" y="connsiteY4538"/>
                </a:cxn>
                <a:cxn ang="0">
                  <a:pos x="connsiteX4539" y="connsiteY4539"/>
                </a:cxn>
                <a:cxn ang="0">
                  <a:pos x="connsiteX4540" y="connsiteY4540"/>
                </a:cxn>
                <a:cxn ang="0">
                  <a:pos x="connsiteX4541" y="connsiteY4541"/>
                </a:cxn>
                <a:cxn ang="0">
                  <a:pos x="connsiteX4542" y="connsiteY4542"/>
                </a:cxn>
                <a:cxn ang="0">
                  <a:pos x="connsiteX4543" y="connsiteY4543"/>
                </a:cxn>
                <a:cxn ang="0">
                  <a:pos x="connsiteX4544" y="connsiteY4544"/>
                </a:cxn>
                <a:cxn ang="0">
                  <a:pos x="connsiteX4545" y="connsiteY4545"/>
                </a:cxn>
                <a:cxn ang="0">
                  <a:pos x="connsiteX4546" y="connsiteY4546"/>
                </a:cxn>
                <a:cxn ang="0">
                  <a:pos x="connsiteX4547" y="connsiteY4547"/>
                </a:cxn>
                <a:cxn ang="0">
                  <a:pos x="connsiteX4548" y="connsiteY4548"/>
                </a:cxn>
                <a:cxn ang="0">
                  <a:pos x="connsiteX4549" y="connsiteY4549"/>
                </a:cxn>
                <a:cxn ang="0">
                  <a:pos x="connsiteX4550" y="connsiteY4550"/>
                </a:cxn>
                <a:cxn ang="0">
                  <a:pos x="connsiteX4551" y="connsiteY4551"/>
                </a:cxn>
                <a:cxn ang="0">
                  <a:pos x="connsiteX4552" y="connsiteY4552"/>
                </a:cxn>
                <a:cxn ang="0">
                  <a:pos x="connsiteX4553" y="connsiteY4553"/>
                </a:cxn>
                <a:cxn ang="0">
                  <a:pos x="connsiteX4554" y="connsiteY4554"/>
                </a:cxn>
                <a:cxn ang="0">
                  <a:pos x="connsiteX4555" y="connsiteY4555"/>
                </a:cxn>
                <a:cxn ang="0">
                  <a:pos x="connsiteX4556" y="connsiteY4556"/>
                </a:cxn>
                <a:cxn ang="0">
                  <a:pos x="connsiteX4557" y="connsiteY4557"/>
                </a:cxn>
                <a:cxn ang="0">
                  <a:pos x="connsiteX4558" y="connsiteY4558"/>
                </a:cxn>
                <a:cxn ang="0">
                  <a:pos x="connsiteX4559" y="connsiteY4559"/>
                </a:cxn>
                <a:cxn ang="0">
                  <a:pos x="connsiteX4560" y="connsiteY4560"/>
                </a:cxn>
                <a:cxn ang="0">
                  <a:pos x="connsiteX4561" y="connsiteY4561"/>
                </a:cxn>
                <a:cxn ang="0">
                  <a:pos x="connsiteX4562" y="connsiteY4562"/>
                </a:cxn>
                <a:cxn ang="0">
                  <a:pos x="connsiteX4563" y="connsiteY4563"/>
                </a:cxn>
                <a:cxn ang="0">
                  <a:pos x="connsiteX4564" y="connsiteY4564"/>
                </a:cxn>
                <a:cxn ang="0">
                  <a:pos x="connsiteX4565" y="connsiteY4565"/>
                </a:cxn>
                <a:cxn ang="0">
                  <a:pos x="connsiteX4566" y="connsiteY4566"/>
                </a:cxn>
                <a:cxn ang="0">
                  <a:pos x="connsiteX4567" y="connsiteY4567"/>
                </a:cxn>
                <a:cxn ang="0">
                  <a:pos x="connsiteX4568" y="connsiteY4568"/>
                </a:cxn>
                <a:cxn ang="0">
                  <a:pos x="connsiteX4569" y="connsiteY4569"/>
                </a:cxn>
                <a:cxn ang="0">
                  <a:pos x="connsiteX4570" y="connsiteY4570"/>
                </a:cxn>
                <a:cxn ang="0">
                  <a:pos x="connsiteX4571" y="connsiteY4571"/>
                </a:cxn>
                <a:cxn ang="0">
                  <a:pos x="connsiteX4572" y="connsiteY4572"/>
                </a:cxn>
                <a:cxn ang="0">
                  <a:pos x="connsiteX4573" y="connsiteY4573"/>
                </a:cxn>
                <a:cxn ang="0">
                  <a:pos x="connsiteX4574" y="connsiteY4574"/>
                </a:cxn>
                <a:cxn ang="0">
                  <a:pos x="connsiteX4575" y="connsiteY4575"/>
                </a:cxn>
                <a:cxn ang="0">
                  <a:pos x="connsiteX4576" y="connsiteY4576"/>
                </a:cxn>
                <a:cxn ang="0">
                  <a:pos x="connsiteX4577" y="connsiteY4577"/>
                </a:cxn>
                <a:cxn ang="0">
                  <a:pos x="connsiteX4578" y="connsiteY4578"/>
                </a:cxn>
                <a:cxn ang="0">
                  <a:pos x="connsiteX4579" y="connsiteY4579"/>
                </a:cxn>
                <a:cxn ang="0">
                  <a:pos x="connsiteX4580" y="connsiteY4580"/>
                </a:cxn>
                <a:cxn ang="0">
                  <a:pos x="connsiteX4581" y="connsiteY4581"/>
                </a:cxn>
                <a:cxn ang="0">
                  <a:pos x="connsiteX4582" y="connsiteY4582"/>
                </a:cxn>
                <a:cxn ang="0">
                  <a:pos x="connsiteX4583" y="connsiteY4583"/>
                </a:cxn>
                <a:cxn ang="0">
                  <a:pos x="connsiteX4584" y="connsiteY4584"/>
                </a:cxn>
                <a:cxn ang="0">
                  <a:pos x="connsiteX4585" y="connsiteY4585"/>
                </a:cxn>
                <a:cxn ang="0">
                  <a:pos x="connsiteX4586" y="connsiteY4586"/>
                </a:cxn>
                <a:cxn ang="0">
                  <a:pos x="connsiteX4587" y="connsiteY4587"/>
                </a:cxn>
                <a:cxn ang="0">
                  <a:pos x="connsiteX4588" y="connsiteY4588"/>
                </a:cxn>
                <a:cxn ang="0">
                  <a:pos x="connsiteX4589" y="connsiteY4589"/>
                </a:cxn>
                <a:cxn ang="0">
                  <a:pos x="connsiteX4590" y="connsiteY4590"/>
                </a:cxn>
                <a:cxn ang="0">
                  <a:pos x="connsiteX4591" y="connsiteY4591"/>
                </a:cxn>
                <a:cxn ang="0">
                  <a:pos x="connsiteX4592" y="connsiteY4592"/>
                </a:cxn>
                <a:cxn ang="0">
                  <a:pos x="connsiteX4593" y="connsiteY4593"/>
                </a:cxn>
                <a:cxn ang="0">
                  <a:pos x="connsiteX4594" y="connsiteY4594"/>
                </a:cxn>
                <a:cxn ang="0">
                  <a:pos x="connsiteX4595" y="connsiteY4595"/>
                </a:cxn>
                <a:cxn ang="0">
                  <a:pos x="connsiteX4596" y="connsiteY4596"/>
                </a:cxn>
                <a:cxn ang="0">
                  <a:pos x="connsiteX4597" y="connsiteY4597"/>
                </a:cxn>
                <a:cxn ang="0">
                  <a:pos x="connsiteX4598" y="connsiteY4598"/>
                </a:cxn>
                <a:cxn ang="0">
                  <a:pos x="connsiteX4599" y="connsiteY4599"/>
                </a:cxn>
                <a:cxn ang="0">
                  <a:pos x="connsiteX4600" y="connsiteY4600"/>
                </a:cxn>
                <a:cxn ang="0">
                  <a:pos x="connsiteX4601" y="connsiteY4601"/>
                </a:cxn>
                <a:cxn ang="0">
                  <a:pos x="connsiteX4602" y="connsiteY4602"/>
                </a:cxn>
                <a:cxn ang="0">
                  <a:pos x="connsiteX4603" y="connsiteY4603"/>
                </a:cxn>
                <a:cxn ang="0">
                  <a:pos x="connsiteX4604" y="connsiteY4604"/>
                </a:cxn>
                <a:cxn ang="0">
                  <a:pos x="connsiteX4605" y="connsiteY4605"/>
                </a:cxn>
                <a:cxn ang="0">
                  <a:pos x="connsiteX4606" y="connsiteY4606"/>
                </a:cxn>
                <a:cxn ang="0">
                  <a:pos x="connsiteX4607" y="connsiteY4607"/>
                </a:cxn>
                <a:cxn ang="0">
                  <a:pos x="connsiteX4608" y="connsiteY4608"/>
                </a:cxn>
                <a:cxn ang="0">
                  <a:pos x="connsiteX4609" y="connsiteY4609"/>
                </a:cxn>
                <a:cxn ang="0">
                  <a:pos x="connsiteX4610" y="connsiteY4610"/>
                </a:cxn>
                <a:cxn ang="0">
                  <a:pos x="connsiteX4611" y="connsiteY4611"/>
                </a:cxn>
                <a:cxn ang="0">
                  <a:pos x="connsiteX4612" y="connsiteY4612"/>
                </a:cxn>
                <a:cxn ang="0">
                  <a:pos x="connsiteX4613" y="connsiteY4613"/>
                </a:cxn>
                <a:cxn ang="0">
                  <a:pos x="connsiteX4614" y="connsiteY4614"/>
                </a:cxn>
                <a:cxn ang="0">
                  <a:pos x="connsiteX4615" y="connsiteY4615"/>
                </a:cxn>
                <a:cxn ang="0">
                  <a:pos x="connsiteX4616" y="connsiteY4616"/>
                </a:cxn>
                <a:cxn ang="0">
                  <a:pos x="connsiteX4617" y="connsiteY4617"/>
                </a:cxn>
                <a:cxn ang="0">
                  <a:pos x="connsiteX4618" y="connsiteY4618"/>
                </a:cxn>
                <a:cxn ang="0">
                  <a:pos x="connsiteX4619" y="connsiteY4619"/>
                </a:cxn>
                <a:cxn ang="0">
                  <a:pos x="connsiteX4620" y="connsiteY4620"/>
                </a:cxn>
                <a:cxn ang="0">
                  <a:pos x="connsiteX4621" y="connsiteY4621"/>
                </a:cxn>
                <a:cxn ang="0">
                  <a:pos x="connsiteX4622" y="connsiteY4622"/>
                </a:cxn>
                <a:cxn ang="0">
                  <a:pos x="connsiteX4623" y="connsiteY4623"/>
                </a:cxn>
                <a:cxn ang="0">
                  <a:pos x="connsiteX4624" y="connsiteY4624"/>
                </a:cxn>
                <a:cxn ang="0">
                  <a:pos x="connsiteX4625" y="connsiteY4625"/>
                </a:cxn>
                <a:cxn ang="0">
                  <a:pos x="connsiteX4626" y="connsiteY4626"/>
                </a:cxn>
                <a:cxn ang="0">
                  <a:pos x="connsiteX4627" y="connsiteY4627"/>
                </a:cxn>
                <a:cxn ang="0">
                  <a:pos x="connsiteX4628" y="connsiteY4628"/>
                </a:cxn>
                <a:cxn ang="0">
                  <a:pos x="connsiteX4629" y="connsiteY4629"/>
                </a:cxn>
                <a:cxn ang="0">
                  <a:pos x="connsiteX4630" y="connsiteY4630"/>
                </a:cxn>
                <a:cxn ang="0">
                  <a:pos x="connsiteX4631" y="connsiteY4631"/>
                </a:cxn>
                <a:cxn ang="0">
                  <a:pos x="connsiteX4632" y="connsiteY4632"/>
                </a:cxn>
                <a:cxn ang="0">
                  <a:pos x="connsiteX4633" y="connsiteY4633"/>
                </a:cxn>
                <a:cxn ang="0">
                  <a:pos x="connsiteX4634" y="connsiteY4634"/>
                </a:cxn>
                <a:cxn ang="0">
                  <a:pos x="connsiteX4635" y="connsiteY4635"/>
                </a:cxn>
                <a:cxn ang="0">
                  <a:pos x="connsiteX4636" y="connsiteY4636"/>
                </a:cxn>
                <a:cxn ang="0">
                  <a:pos x="connsiteX4637" y="connsiteY4637"/>
                </a:cxn>
                <a:cxn ang="0">
                  <a:pos x="connsiteX4638" y="connsiteY4638"/>
                </a:cxn>
                <a:cxn ang="0">
                  <a:pos x="connsiteX4639" y="connsiteY4639"/>
                </a:cxn>
                <a:cxn ang="0">
                  <a:pos x="connsiteX4640" y="connsiteY4640"/>
                </a:cxn>
                <a:cxn ang="0">
                  <a:pos x="connsiteX4641" y="connsiteY4641"/>
                </a:cxn>
                <a:cxn ang="0">
                  <a:pos x="connsiteX4642" y="connsiteY4642"/>
                </a:cxn>
                <a:cxn ang="0">
                  <a:pos x="connsiteX4643" y="connsiteY4643"/>
                </a:cxn>
                <a:cxn ang="0">
                  <a:pos x="connsiteX4644" y="connsiteY4644"/>
                </a:cxn>
                <a:cxn ang="0">
                  <a:pos x="connsiteX4645" y="connsiteY4645"/>
                </a:cxn>
                <a:cxn ang="0">
                  <a:pos x="connsiteX4646" y="connsiteY4646"/>
                </a:cxn>
                <a:cxn ang="0">
                  <a:pos x="connsiteX4647" y="connsiteY4647"/>
                </a:cxn>
                <a:cxn ang="0">
                  <a:pos x="connsiteX4648" y="connsiteY4648"/>
                </a:cxn>
                <a:cxn ang="0">
                  <a:pos x="connsiteX4649" y="connsiteY4649"/>
                </a:cxn>
                <a:cxn ang="0">
                  <a:pos x="connsiteX4650" y="connsiteY4650"/>
                </a:cxn>
                <a:cxn ang="0">
                  <a:pos x="connsiteX4651" y="connsiteY4651"/>
                </a:cxn>
                <a:cxn ang="0">
                  <a:pos x="connsiteX4652" y="connsiteY4652"/>
                </a:cxn>
                <a:cxn ang="0">
                  <a:pos x="connsiteX4653" y="connsiteY4653"/>
                </a:cxn>
                <a:cxn ang="0">
                  <a:pos x="connsiteX4654" y="connsiteY4654"/>
                </a:cxn>
                <a:cxn ang="0">
                  <a:pos x="connsiteX4655" y="connsiteY4655"/>
                </a:cxn>
                <a:cxn ang="0">
                  <a:pos x="connsiteX4656" y="connsiteY4656"/>
                </a:cxn>
                <a:cxn ang="0">
                  <a:pos x="connsiteX4657" y="connsiteY4657"/>
                </a:cxn>
                <a:cxn ang="0">
                  <a:pos x="connsiteX4658" y="connsiteY4658"/>
                </a:cxn>
                <a:cxn ang="0">
                  <a:pos x="connsiteX4659" y="connsiteY4659"/>
                </a:cxn>
                <a:cxn ang="0">
                  <a:pos x="connsiteX4660" y="connsiteY4660"/>
                </a:cxn>
                <a:cxn ang="0">
                  <a:pos x="connsiteX4661" y="connsiteY4661"/>
                </a:cxn>
                <a:cxn ang="0">
                  <a:pos x="connsiteX4662" y="connsiteY4662"/>
                </a:cxn>
                <a:cxn ang="0">
                  <a:pos x="connsiteX4663" y="connsiteY4663"/>
                </a:cxn>
                <a:cxn ang="0">
                  <a:pos x="connsiteX4664" y="connsiteY4664"/>
                </a:cxn>
                <a:cxn ang="0">
                  <a:pos x="connsiteX4665" y="connsiteY4665"/>
                </a:cxn>
                <a:cxn ang="0">
                  <a:pos x="connsiteX4666" y="connsiteY4666"/>
                </a:cxn>
                <a:cxn ang="0">
                  <a:pos x="connsiteX4667" y="connsiteY4667"/>
                </a:cxn>
                <a:cxn ang="0">
                  <a:pos x="connsiteX4668" y="connsiteY4668"/>
                </a:cxn>
                <a:cxn ang="0">
                  <a:pos x="connsiteX4669" y="connsiteY4669"/>
                </a:cxn>
                <a:cxn ang="0">
                  <a:pos x="connsiteX4670" y="connsiteY4670"/>
                </a:cxn>
                <a:cxn ang="0">
                  <a:pos x="connsiteX4671" y="connsiteY4671"/>
                </a:cxn>
                <a:cxn ang="0">
                  <a:pos x="connsiteX4672" y="connsiteY4672"/>
                </a:cxn>
                <a:cxn ang="0">
                  <a:pos x="connsiteX4673" y="connsiteY4673"/>
                </a:cxn>
                <a:cxn ang="0">
                  <a:pos x="connsiteX4674" y="connsiteY4674"/>
                </a:cxn>
                <a:cxn ang="0">
                  <a:pos x="connsiteX4675" y="connsiteY4675"/>
                </a:cxn>
                <a:cxn ang="0">
                  <a:pos x="connsiteX4676" y="connsiteY4676"/>
                </a:cxn>
                <a:cxn ang="0">
                  <a:pos x="connsiteX4677" y="connsiteY4677"/>
                </a:cxn>
                <a:cxn ang="0">
                  <a:pos x="connsiteX4678" y="connsiteY4678"/>
                </a:cxn>
                <a:cxn ang="0">
                  <a:pos x="connsiteX4679" y="connsiteY4679"/>
                </a:cxn>
                <a:cxn ang="0">
                  <a:pos x="connsiteX4680" y="connsiteY4680"/>
                </a:cxn>
                <a:cxn ang="0">
                  <a:pos x="connsiteX4681" y="connsiteY4681"/>
                </a:cxn>
                <a:cxn ang="0">
                  <a:pos x="connsiteX4682" y="connsiteY4682"/>
                </a:cxn>
                <a:cxn ang="0">
                  <a:pos x="connsiteX4683" y="connsiteY4683"/>
                </a:cxn>
                <a:cxn ang="0">
                  <a:pos x="connsiteX4684" y="connsiteY4684"/>
                </a:cxn>
                <a:cxn ang="0">
                  <a:pos x="connsiteX4685" y="connsiteY4685"/>
                </a:cxn>
                <a:cxn ang="0">
                  <a:pos x="connsiteX4686" y="connsiteY4686"/>
                </a:cxn>
                <a:cxn ang="0">
                  <a:pos x="connsiteX4687" y="connsiteY4687"/>
                </a:cxn>
                <a:cxn ang="0">
                  <a:pos x="connsiteX4688" y="connsiteY4688"/>
                </a:cxn>
                <a:cxn ang="0">
                  <a:pos x="connsiteX4689" y="connsiteY4689"/>
                </a:cxn>
                <a:cxn ang="0">
                  <a:pos x="connsiteX4690" y="connsiteY4690"/>
                </a:cxn>
                <a:cxn ang="0">
                  <a:pos x="connsiteX4691" y="connsiteY4691"/>
                </a:cxn>
                <a:cxn ang="0">
                  <a:pos x="connsiteX4692" y="connsiteY4692"/>
                </a:cxn>
                <a:cxn ang="0">
                  <a:pos x="connsiteX4693" y="connsiteY4693"/>
                </a:cxn>
                <a:cxn ang="0">
                  <a:pos x="connsiteX4694" y="connsiteY4694"/>
                </a:cxn>
                <a:cxn ang="0">
                  <a:pos x="connsiteX4695" y="connsiteY4695"/>
                </a:cxn>
                <a:cxn ang="0">
                  <a:pos x="connsiteX4696" y="connsiteY4696"/>
                </a:cxn>
                <a:cxn ang="0">
                  <a:pos x="connsiteX4697" y="connsiteY4697"/>
                </a:cxn>
                <a:cxn ang="0">
                  <a:pos x="connsiteX4698" y="connsiteY4698"/>
                </a:cxn>
                <a:cxn ang="0">
                  <a:pos x="connsiteX4699" y="connsiteY4699"/>
                </a:cxn>
                <a:cxn ang="0">
                  <a:pos x="connsiteX4700" y="connsiteY4700"/>
                </a:cxn>
                <a:cxn ang="0">
                  <a:pos x="connsiteX4701" y="connsiteY4701"/>
                </a:cxn>
                <a:cxn ang="0">
                  <a:pos x="connsiteX4702" y="connsiteY4702"/>
                </a:cxn>
                <a:cxn ang="0">
                  <a:pos x="connsiteX4703" y="connsiteY4703"/>
                </a:cxn>
                <a:cxn ang="0">
                  <a:pos x="connsiteX4704" y="connsiteY4704"/>
                </a:cxn>
                <a:cxn ang="0">
                  <a:pos x="connsiteX4705" y="connsiteY4705"/>
                </a:cxn>
                <a:cxn ang="0">
                  <a:pos x="connsiteX4706" y="connsiteY4706"/>
                </a:cxn>
                <a:cxn ang="0">
                  <a:pos x="connsiteX4707" y="connsiteY4707"/>
                </a:cxn>
                <a:cxn ang="0">
                  <a:pos x="connsiteX4708" y="connsiteY4708"/>
                </a:cxn>
                <a:cxn ang="0">
                  <a:pos x="connsiteX4709" y="connsiteY4709"/>
                </a:cxn>
                <a:cxn ang="0">
                  <a:pos x="connsiteX4710" y="connsiteY4710"/>
                </a:cxn>
                <a:cxn ang="0">
                  <a:pos x="connsiteX4711" y="connsiteY4711"/>
                </a:cxn>
                <a:cxn ang="0">
                  <a:pos x="connsiteX4712" y="connsiteY4712"/>
                </a:cxn>
                <a:cxn ang="0">
                  <a:pos x="connsiteX4713" y="connsiteY4713"/>
                </a:cxn>
                <a:cxn ang="0">
                  <a:pos x="connsiteX4714" y="connsiteY4714"/>
                </a:cxn>
                <a:cxn ang="0">
                  <a:pos x="connsiteX4715" y="connsiteY4715"/>
                </a:cxn>
                <a:cxn ang="0">
                  <a:pos x="connsiteX4716" y="connsiteY4716"/>
                </a:cxn>
                <a:cxn ang="0">
                  <a:pos x="connsiteX4717" y="connsiteY4717"/>
                </a:cxn>
                <a:cxn ang="0">
                  <a:pos x="connsiteX4718" y="connsiteY4718"/>
                </a:cxn>
                <a:cxn ang="0">
                  <a:pos x="connsiteX4719" y="connsiteY4719"/>
                </a:cxn>
                <a:cxn ang="0">
                  <a:pos x="connsiteX4720" y="connsiteY4720"/>
                </a:cxn>
                <a:cxn ang="0">
                  <a:pos x="connsiteX4721" y="connsiteY4721"/>
                </a:cxn>
                <a:cxn ang="0">
                  <a:pos x="connsiteX4722" y="connsiteY4722"/>
                </a:cxn>
                <a:cxn ang="0">
                  <a:pos x="connsiteX4723" y="connsiteY4723"/>
                </a:cxn>
                <a:cxn ang="0">
                  <a:pos x="connsiteX4724" y="connsiteY4724"/>
                </a:cxn>
                <a:cxn ang="0">
                  <a:pos x="connsiteX4725" y="connsiteY4725"/>
                </a:cxn>
                <a:cxn ang="0">
                  <a:pos x="connsiteX4726" y="connsiteY4726"/>
                </a:cxn>
                <a:cxn ang="0">
                  <a:pos x="connsiteX4727" y="connsiteY4727"/>
                </a:cxn>
                <a:cxn ang="0">
                  <a:pos x="connsiteX4728" y="connsiteY4728"/>
                </a:cxn>
                <a:cxn ang="0">
                  <a:pos x="connsiteX4729" y="connsiteY4729"/>
                </a:cxn>
                <a:cxn ang="0">
                  <a:pos x="connsiteX4730" y="connsiteY4730"/>
                </a:cxn>
                <a:cxn ang="0">
                  <a:pos x="connsiteX4731" y="connsiteY4731"/>
                </a:cxn>
                <a:cxn ang="0">
                  <a:pos x="connsiteX4732" y="connsiteY4732"/>
                </a:cxn>
                <a:cxn ang="0">
                  <a:pos x="connsiteX4733" y="connsiteY4733"/>
                </a:cxn>
                <a:cxn ang="0">
                  <a:pos x="connsiteX4734" y="connsiteY4734"/>
                </a:cxn>
                <a:cxn ang="0">
                  <a:pos x="connsiteX4735" y="connsiteY4735"/>
                </a:cxn>
                <a:cxn ang="0">
                  <a:pos x="connsiteX4736" y="connsiteY4736"/>
                </a:cxn>
                <a:cxn ang="0">
                  <a:pos x="connsiteX4737" y="connsiteY4737"/>
                </a:cxn>
                <a:cxn ang="0">
                  <a:pos x="connsiteX4738" y="connsiteY4738"/>
                </a:cxn>
                <a:cxn ang="0">
                  <a:pos x="connsiteX4739" y="connsiteY4739"/>
                </a:cxn>
                <a:cxn ang="0">
                  <a:pos x="connsiteX4740" y="connsiteY4740"/>
                </a:cxn>
                <a:cxn ang="0">
                  <a:pos x="connsiteX4741" y="connsiteY4741"/>
                </a:cxn>
                <a:cxn ang="0">
                  <a:pos x="connsiteX4742" y="connsiteY4742"/>
                </a:cxn>
                <a:cxn ang="0">
                  <a:pos x="connsiteX4743" y="connsiteY4743"/>
                </a:cxn>
                <a:cxn ang="0">
                  <a:pos x="connsiteX4744" y="connsiteY4744"/>
                </a:cxn>
                <a:cxn ang="0">
                  <a:pos x="connsiteX4745" y="connsiteY4745"/>
                </a:cxn>
                <a:cxn ang="0">
                  <a:pos x="connsiteX4746" y="connsiteY4746"/>
                </a:cxn>
                <a:cxn ang="0">
                  <a:pos x="connsiteX4747" y="connsiteY4747"/>
                </a:cxn>
                <a:cxn ang="0">
                  <a:pos x="connsiteX4748" y="connsiteY4748"/>
                </a:cxn>
                <a:cxn ang="0">
                  <a:pos x="connsiteX4749" y="connsiteY4749"/>
                </a:cxn>
                <a:cxn ang="0">
                  <a:pos x="connsiteX4750" y="connsiteY4750"/>
                </a:cxn>
                <a:cxn ang="0">
                  <a:pos x="connsiteX4751" y="connsiteY4751"/>
                </a:cxn>
                <a:cxn ang="0">
                  <a:pos x="connsiteX4752" y="connsiteY4752"/>
                </a:cxn>
                <a:cxn ang="0">
                  <a:pos x="connsiteX4753" y="connsiteY4753"/>
                </a:cxn>
                <a:cxn ang="0">
                  <a:pos x="connsiteX4754" y="connsiteY4754"/>
                </a:cxn>
                <a:cxn ang="0">
                  <a:pos x="connsiteX4755" y="connsiteY4755"/>
                </a:cxn>
                <a:cxn ang="0">
                  <a:pos x="connsiteX4756" y="connsiteY4756"/>
                </a:cxn>
                <a:cxn ang="0">
                  <a:pos x="connsiteX4757" y="connsiteY4757"/>
                </a:cxn>
                <a:cxn ang="0">
                  <a:pos x="connsiteX4758" y="connsiteY4758"/>
                </a:cxn>
                <a:cxn ang="0">
                  <a:pos x="connsiteX4759" y="connsiteY4759"/>
                </a:cxn>
                <a:cxn ang="0">
                  <a:pos x="connsiteX4760" y="connsiteY4760"/>
                </a:cxn>
                <a:cxn ang="0">
                  <a:pos x="connsiteX4761" y="connsiteY4761"/>
                </a:cxn>
                <a:cxn ang="0">
                  <a:pos x="connsiteX4762" y="connsiteY4762"/>
                </a:cxn>
                <a:cxn ang="0">
                  <a:pos x="connsiteX4763" y="connsiteY4763"/>
                </a:cxn>
                <a:cxn ang="0">
                  <a:pos x="connsiteX4764" y="connsiteY4764"/>
                </a:cxn>
                <a:cxn ang="0">
                  <a:pos x="connsiteX4765" y="connsiteY4765"/>
                </a:cxn>
                <a:cxn ang="0">
                  <a:pos x="connsiteX4766" y="connsiteY4766"/>
                </a:cxn>
                <a:cxn ang="0">
                  <a:pos x="connsiteX4767" y="connsiteY4767"/>
                </a:cxn>
                <a:cxn ang="0">
                  <a:pos x="connsiteX4768" y="connsiteY4768"/>
                </a:cxn>
                <a:cxn ang="0">
                  <a:pos x="connsiteX4769" y="connsiteY4769"/>
                </a:cxn>
                <a:cxn ang="0">
                  <a:pos x="connsiteX4770" y="connsiteY4770"/>
                </a:cxn>
                <a:cxn ang="0">
                  <a:pos x="connsiteX4771" y="connsiteY4771"/>
                </a:cxn>
                <a:cxn ang="0">
                  <a:pos x="connsiteX4772" y="connsiteY4772"/>
                </a:cxn>
                <a:cxn ang="0">
                  <a:pos x="connsiteX4773" y="connsiteY4773"/>
                </a:cxn>
                <a:cxn ang="0">
                  <a:pos x="connsiteX4774" y="connsiteY4774"/>
                </a:cxn>
                <a:cxn ang="0">
                  <a:pos x="connsiteX4775" y="connsiteY4775"/>
                </a:cxn>
                <a:cxn ang="0">
                  <a:pos x="connsiteX4776" y="connsiteY4776"/>
                </a:cxn>
                <a:cxn ang="0">
                  <a:pos x="connsiteX4777" y="connsiteY4777"/>
                </a:cxn>
                <a:cxn ang="0">
                  <a:pos x="connsiteX4778" y="connsiteY4778"/>
                </a:cxn>
                <a:cxn ang="0">
                  <a:pos x="connsiteX4779" y="connsiteY4779"/>
                </a:cxn>
                <a:cxn ang="0">
                  <a:pos x="connsiteX4780" y="connsiteY4780"/>
                </a:cxn>
                <a:cxn ang="0">
                  <a:pos x="connsiteX4781" y="connsiteY4781"/>
                </a:cxn>
                <a:cxn ang="0">
                  <a:pos x="connsiteX4782" y="connsiteY4782"/>
                </a:cxn>
                <a:cxn ang="0">
                  <a:pos x="connsiteX4783" y="connsiteY4783"/>
                </a:cxn>
                <a:cxn ang="0">
                  <a:pos x="connsiteX4784" y="connsiteY4784"/>
                </a:cxn>
                <a:cxn ang="0">
                  <a:pos x="connsiteX4785" y="connsiteY4785"/>
                </a:cxn>
                <a:cxn ang="0">
                  <a:pos x="connsiteX4786" y="connsiteY4786"/>
                </a:cxn>
                <a:cxn ang="0">
                  <a:pos x="connsiteX4787" y="connsiteY4787"/>
                </a:cxn>
                <a:cxn ang="0">
                  <a:pos x="connsiteX4788" y="connsiteY4788"/>
                </a:cxn>
                <a:cxn ang="0">
                  <a:pos x="connsiteX4789" y="connsiteY4789"/>
                </a:cxn>
                <a:cxn ang="0">
                  <a:pos x="connsiteX4790" y="connsiteY4790"/>
                </a:cxn>
                <a:cxn ang="0">
                  <a:pos x="connsiteX4791" y="connsiteY4791"/>
                </a:cxn>
                <a:cxn ang="0">
                  <a:pos x="connsiteX4792" y="connsiteY4792"/>
                </a:cxn>
                <a:cxn ang="0">
                  <a:pos x="connsiteX4793" y="connsiteY4793"/>
                </a:cxn>
                <a:cxn ang="0">
                  <a:pos x="connsiteX4794" y="connsiteY4794"/>
                </a:cxn>
                <a:cxn ang="0">
                  <a:pos x="connsiteX4795" y="connsiteY4795"/>
                </a:cxn>
                <a:cxn ang="0">
                  <a:pos x="connsiteX4796" y="connsiteY4796"/>
                </a:cxn>
                <a:cxn ang="0">
                  <a:pos x="connsiteX4797" y="connsiteY4797"/>
                </a:cxn>
                <a:cxn ang="0">
                  <a:pos x="connsiteX4798" y="connsiteY4798"/>
                </a:cxn>
                <a:cxn ang="0">
                  <a:pos x="connsiteX4799" y="connsiteY4799"/>
                </a:cxn>
                <a:cxn ang="0">
                  <a:pos x="connsiteX4800" y="connsiteY4800"/>
                </a:cxn>
                <a:cxn ang="0">
                  <a:pos x="connsiteX4801" y="connsiteY4801"/>
                </a:cxn>
                <a:cxn ang="0">
                  <a:pos x="connsiteX4802" y="connsiteY4802"/>
                </a:cxn>
                <a:cxn ang="0">
                  <a:pos x="connsiteX4803" y="connsiteY4803"/>
                </a:cxn>
                <a:cxn ang="0">
                  <a:pos x="connsiteX4804" y="connsiteY4804"/>
                </a:cxn>
                <a:cxn ang="0">
                  <a:pos x="connsiteX4805" y="connsiteY4805"/>
                </a:cxn>
                <a:cxn ang="0">
                  <a:pos x="connsiteX4806" y="connsiteY4806"/>
                </a:cxn>
                <a:cxn ang="0">
                  <a:pos x="connsiteX4807" y="connsiteY4807"/>
                </a:cxn>
                <a:cxn ang="0">
                  <a:pos x="connsiteX4808" y="connsiteY4808"/>
                </a:cxn>
                <a:cxn ang="0">
                  <a:pos x="connsiteX4809" y="connsiteY4809"/>
                </a:cxn>
                <a:cxn ang="0">
                  <a:pos x="connsiteX4810" y="connsiteY4810"/>
                </a:cxn>
                <a:cxn ang="0">
                  <a:pos x="connsiteX4811" y="connsiteY4811"/>
                </a:cxn>
                <a:cxn ang="0">
                  <a:pos x="connsiteX4812" y="connsiteY4812"/>
                </a:cxn>
                <a:cxn ang="0">
                  <a:pos x="connsiteX4813" y="connsiteY4813"/>
                </a:cxn>
                <a:cxn ang="0">
                  <a:pos x="connsiteX4814" y="connsiteY4814"/>
                </a:cxn>
                <a:cxn ang="0">
                  <a:pos x="connsiteX4815" y="connsiteY4815"/>
                </a:cxn>
                <a:cxn ang="0">
                  <a:pos x="connsiteX4816" y="connsiteY4816"/>
                </a:cxn>
                <a:cxn ang="0">
                  <a:pos x="connsiteX4817" y="connsiteY4817"/>
                </a:cxn>
                <a:cxn ang="0">
                  <a:pos x="connsiteX4818" y="connsiteY4818"/>
                </a:cxn>
                <a:cxn ang="0">
                  <a:pos x="connsiteX4819" y="connsiteY4819"/>
                </a:cxn>
                <a:cxn ang="0">
                  <a:pos x="connsiteX4820" y="connsiteY4820"/>
                </a:cxn>
                <a:cxn ang="0">
                  <a:pos x="connsiteX4821" y="connsiteY4821"/>
                </a:cxn>
                <a:cxn ang="0">
                  <a:pos x="connsiteX4822" y="connsiteY4822"/>
                </a:cxn>
                <a:cxn ang="0">
                  <a:pos x="connsiteX4823" y="connsiteY4823"/>
                </a:cxn>
                <a:cxn ang="0">
                  <a:pos x="connsiteX4824" y="connsiteY4824"/>
                </a:cxn>
                <a:cxn ang="0">
                  <a:pos x="connsiteX4825" y="connsiteY4825"/>
                </a:cxn>
                <a:cxn ang="0">
                  <a:pos x="connsiteX4826" y="connsiteY4826"/>
                </a:cxn>
                <a:cxn ang="0">
                  <a:pos x="connsiteX4827" y="connsiteY4827"/>
                </a:cxn>
                <a:cxn ang="0">
                  <a:pos x="connsiteX4828" y="connsiteY4828"/>
                </a:cxn>
                <a:cxn ang="0">
                  <a:pos x="connsiteX4829" y="connsiteY4829"/>
                </a:cxn>
                <a:cxn ang="0">
                  <a:pos x="connsiteX4830" y="connsiteY4830"/>
                </a:cxn>
                <a:cxn ang="0">
                  <a:pos x="connsiteX4831" y="connsiteY4831"/>
                </a:cxn>
                <a:cxn ang="0">
                  <a:pos x="connsiteX4832" y="connsiteY4832"/>
                </a:cxn>
                <a:cxn ang="0">
                  <a:pos x="connsiteX4833" y="connsiteY4833"/>
                </a:cxn>
                <a:cxn ang="0">
                  <a:pos x="connsiteX4834" y="connsiteY4834"/>
                </a:cxn>
                <a:cxn ang="0">
                  <a:pos x="connsiteX4835" y="connsiteY4835"/>
                </a:cxn>
                <a:cxn ang="0">
                  <a:pos x="connsiteX4836" y="connsiteY4836"/>
                </a:cxn>
                <a:cxn ang="0">
                  <a:pos x="connsiteX4837" y="connsiteY4837"/>
                </a:cxn>
                <a:cxn ang="0">
                  <a:pos x="connsiteX4838" y="connsiteY4838"/>
                </a:cxn>
                <a:cxn ang="0">
                  <a:pos x="connsiteX4839" y="connsiteY4839"/>
                </a:cxn>
                <a:cxn ang="0">
                  <a:pos x="connsiteX4840" y="connsiteY4840"/>
                </a:cxn>
                <a:cxn ang="0">
                  <a:pos x="connsiteX4841" y="connsiteY4841"/>
                </a:cxn>
                <a:cxn ang="0">
                  <a:pos x="connsiteX4842" y="connsiteY4842"/>
                </a:cxn>
                <a:cxn ang="0">
                  <a:pos x="connsiteX4843" y="connsiteY4843"/>
                </a:cxn>
                <a:cxn ang="0">
                  <a:pos x="connsiteX4844" y="connsiteY4844"/>
                </a:cxn>
                <a:cxn ang="0">
                  <a:pos x="connsiteX4845" y="connsiteY4845"/>
                </a:cxn>
                <a:cxn ang="0">
                  <a:pos x="connsiteX4846" y="connsiteY4846"/>
                </a:cxn>
                <a:cxn ang="0">
                  <a:pos x="connsiteX4847" y="connsiteY4847"/>
                </a:cxn>
                <a:cxn ang="0">
                  <a:pos x="connsiteX4848" y="connsiteY4848"/>
                </a:cxn>
                <a:cxn ang="0">
                  <a:pos x="connsiteX4849" y="connsiteY4849"/>
                </a:cxn>
                <a:cxn ang="0">
                  <a:pos x="connsiteX4850" y="connsiteY4850"/>
                </a:cxn>
                <a:cxn ang="0">
                  <a:pos x="connsiteX4851" y="connsiteY4851"/>
                </a:cxn>
                <a:cxn ang="0">
                  <a:pos x="connsiteX4852" y="connsiteY4852"/>
                </a:cxn>
                <a:cxn ang="0">
                  <a:pos x="connsiteX4853" y="connsiteY4853"/>
                </a:cxn>
                <a:cxn ang="0">
                  <a:pos x="connsiteX4854" y="connsiteY4854"/>
                </a:cxn>
                <a:cxn ang="0">
                  <a:pos x="connsiteX4855" y="connsiteY4855"/>
                </a:cxn>
                <a:cxn ang="0">
                  <a:pos x="connsiteX4856" y="connsiteY4856"/>
                </a:cxn>
                <a:cxn ang="0">
                  <a:pos x="connsiteX4857" y="connsiteY4857"/>
                </a:cxn>
                <a:cxn ang="0">
                  <a:pos x="connsiteX4858" y="connsiteY4858"/>
                </a:cxn>
                <a:cxn ang="0">
                  <a:pos x="connsiteX4859" y="connsiteY4859"/>
                </a:cxn>
                <a:cxn ang="0">
                  <a:pos x="connsiteX4860" y="connsiteY4860"/>
                </a:cxn>
                <a:cxn ang="0">
                  <a:pos x="connsiteX4861" y="connsiteY4861"/>
                </a:cxn>
                <a:cxn ang="0">
                  <a:pos x="connsiteX4862" y="connsiteY4862"/>
                </a:cxn>
                <a:cxn ang="0">
                  <a:pos x="connsiteX4863" y="connsiteY4863"/>
                </a:cxn>
                <a:cxn ang="0">
                  <a:pos x="connsiteX4864" y="connsiteY4864"/>
                </a:cxn>
                <a:cxn ang="0">
                  <a:pos x="connsiteX4865" y="connsiteY4865"/>
                </a:cxn>
                <a:cxn ang="0">
                  <a:pos x="connsiteX4866" y="connsiteY4866"/>
                </a:cxn>
                <a:cxn ang="0">
                  <a:pos x="connsiteX4867" y="connsiteY4867"/>
                </a:cxn>
                <a:cxn ang="0">
                  <a:pos x="connsiteX4868" y="connsiteY4868"/>
                </a:cxn>
                <a:cxn ang="0">
                  <a:pos x="connsiteX4869" y="connsiteY4869"/>
                </a:cxn>
                <a:cxn ang="0">
                  <a:pos x="connsiteX4870" y="connsiteY4870"/>
                </a:cxn>
                <a:cxn ang="0">
                  <a:pos x="connsiteX4871" y="connsiteY4871"/>
                </a:cxn>
                <a:cxn ang="0">
                  <a:pos x="connsiteX4872" y="connsiteY4872"/>
                </a:cxn>
                <a:cxn ang="0">
                  <a:pos x="connsiteX4873" y="connsiteY4873"/>
                </a:cxn>
                <a:cxn ang="0">
                  <a:pos x="connsiteX4874" y="connsiteY4874"/>
                </a:cxn>
                <a:cxn ang="0">
                  <a:pos x="connsiteX4875" y="connsiteY4875"/>
                </a:cxn>
                <a:cxn ang="0">
                  <a:pos x="connsiteX4876" y="connsiteY4876"/>
                </a:cxn>
                <a:cxn ang="0">
                  <a:pos x="connsiteX4877" y="connsiteY4877"/>
                </a:cxn>
                <a:cxn ang="0">
                  <a:pos x="connsiteX4878" y="connsiteY4878"/>
                </a:cxn>
                <a:cxn ang="0">
                  <a:pos x="connsiteX4879" y="connsiteY4879"/>
                </a:cxn>
                <a:cxn ang="0">
                  <a:pos x="connsiteX4880" y="connsiteY4880"/>
                </a:cxn>
                <a:cxn ang="0">
                  <a:pos x="connsiteX4881" y="connsiteY4881"/>
                </a:cxn>
                <a:cxn ang="0">
                  <a:pos x="connsiteX4882" y="connsiteY4882"/>
                </a:cxn>
                <a:cxn ang="0">
                  <a:pos x="connsiteX4883" y="connsiteY4883"/>
                </a:cxn>
                <a:cxn ang="0">
                  <a:pos x="connsiteX4884" y="connsiteY4884"/>
                </a:cxn>
                <a:cxn ang="0">
                  <a:pos x="connsiteX4885" y="connsiteY4885"/>
                </a:cxn>
                <a:cxn ang="0">
                  <a:pos x="connsiteX4886" y="connsiteY4886"/>
                </a:cxn>
                <a:cxn ang="0">
                  <a:pos x="connsiteX4887" y="connsiteY4887"/>
                </a:cxn>
                <a:cxn ang="0">
                  <a:pos x="connsiteX4888" y="connsiteY4888"/>
                </a:cxn>
                <a:cxn ang="0">
                  <a:pos x="connsiteX4889" y="connsiteY4889"/>
                </a:cxn>
                <a:cxn ang="0">
                  <a:pos x="connsiteX4890" y="connsiteY4890"/>
                </a:cxn>
                <a:cxn ang="0">
                  <a:pos x="connsiteX4891" y="connsiteY4891"/>
                </a:cxn>
                <a:cxn ang="0">
                  <a:pos x="connsiteX4892" y="connsiteY4892"/>
                </a:cxn>
                <a:cxn ang="0">
                  <a:pos x="connsiteX4893" y="connsiteY4893"/>
                </a:cxn>
                <a:cxn ang="0">
                  <a:pos x="connsiteX4894" y="connsiteY4894"/>
                </a:cxn>
                <a:cxn ang="0">
                  <a:pos x="connsiteX4895" y="connsiteY4895"/>
                </a:cxn>
                <a:cxn ang="0">
                  <a:pos x="connsiteX4896" y="connsiteY4896"/>
                </a:cxn>
                <a:cxn ang="0">
                  <a:pos x="connsiteX4897" y="connsiteY4897"/>
                </a:cxn>
                <a:cxn ang="0">
                  <a:pos x="connsiteX4898" y="connsiteY4898"/>
                </a:cxn>
                <a:cxn ang="0">
                  <a:pos x="connsiteX4899" y="connsiteY4899"/>
                </a:cxn>
                <a:cxn ang="0">
                  <a:pos x="connsiteX4900" y="connsiteY4900"/>
                </a:cxn>
                <a:cxn ang="0">
                  <a:pos x="connsiteX4901" y="connsiteY4901"/>
                </a:cxn>
                <a:cxn ang="0">
                  <a:pos x="connsiteX4902" y="connsiteY4902"/>
                </a:cxn>
                <a:cxn ang="0">
                  <a:pos x="connsiteX4903" y="connsiteY4903"/>
                </a:cxn>
                <a:cxn ang="0">
                  <a:pos x="connsiteX4904" y="connsiteY4904"/>
                </a:cxn>
                <a:cxn ang="0">
                  <a:pos x="connsiteX4905" y="connsiteY4905"/>
                </a:cxn>
                <a:cxn ang="0">
                  <a:pos x="connsiteX4906" y="connsiteY4906"/>
                </a:cxn>
                <a:cxn ang="0">
                  <a:pos x="connsiteX4907" y="connsiteY4907"/>
                </a:cxn>
                <a:cxn ang="0">
                  <a:pos x="connsiteX4908" y="connsiteY4908"/>
                </a:cxn>
                <a:cxn ang="0">
                  <a:pos x="connsiteX4909" y="connsiteY4909"/>
                </a:cxn>
                <a:cxn ang="0">
                  <a:pos x="connsiteX4910" y="connsiteY4910"/>
                </a:cxn>
                <a:cxn ang="0">
                  <a:pos x="connsiteX4911" y="connsiteY4911"/>
                </a:cxn>
                <a:cxn ang="0">
                  <a:pos x="connsiteX4912" y="connsiteY4912"/>
                </a:cxn>
                <a:cxn ang="0">
                  <a:pos x="connsiteX4913" y="connsiteY4913"/>
                </a:cxn>
                <a:cxn ang="0">
                  <a:pos x="connsiteX4914" y="connsiteY4914"/>
                </a:cxn>
                <a:cxn ang="0">
                  <a:pos x="connsiteX4915" y="connsiteY4915"/>
                </a:cxn>
                <a:cxn ang="0">
                  <a:pos x="connsiteX4916" y="connsiteY4916"/>
                </a:cxn>
                <a:cxn ang="0">
                  <a:pos x="connsiteX4917" y="connsiteY4917"/>
                </a:cxn>
                <a:cxn ang="0">
                  <a:pos x="connsiteX4918" y="connsiteY4918"/>
                </a:cxn>
                <a:cxn ang="0">
                  <a:pos x="connsiteX4919" y="connsiteY4919"/>
                </a:cxn>
                <a:cxn ang="0">
                  <a:pos x="connsiteX4920" y="connsiteY4920"/>
                </a:cxn>
                <a:cxn ang="0">
                  <a:pos x="connsiteX4921" y="connsiteY4921"/>
                </a:cxn>
                <a:cxn ang="0">
                  <a:pos x="connsiteX4922" y="connsiteY4922"/>
                </a:cxn>
                <a:cxn ang="0">
                  <a:pos x="connsiteX4923" y="connsiteY4923"/>
                </a:cxn>
                <a:cxn ang="0">
                  <a:pos x="connsiteX4924" y="connsiteY4924"/>
                </a:cxn>
                <a:cxn ang="0">
                  <a:pos x="connsiteX4925" y="connsiteY4925"/>
                </a:cxn>
                <a:cxn ang="0">
                  <a:pos x="connsiteX4926" y="connsiteY4926"/>
                </a:cxn>
                <a:cxn ang="0">
                  <a:pos x="connsiteX4927" y="connsiteY4927"/>
                </a:cxn>
                <a:cxn ang="0">
                  <a:pos x="connsiteX4928" y="connsiteY4928"/>
                </a:cxn>
                <a:cxn ang="0">
                  <a:pos x="connsiteX4929" y="connsiteY4929"/>
                </a:cxn>
                <a:cxn ang="0">
                  <a:pos x="connsiteX4930" y="connsiteY4930"/>
                </a:cxn>
                <a:cxn ang="0">
                  <a:pos x="connsiteX4931" y="connsiteY4931"/>
                </a:cxn>
                <a:cxn ang="0">
                  <a:pos x="connsiteX4932" y="connsiteY4932"/>
                </a:cxn>
                <a:cxn ang="0">
                  <a:pos x="connsiteX4933" y="connsiteY4933"/>
                </a:cxn>
                <a:cxn ang="0">
                  <a:pos x="connsiteX4934" y="connsiteY4934"/>
                </a:cxn>
                <a:cxn ang="0">
                  <a:pos x="connsiteX4935" y="connsiteY4935"/>
                </a:cxn>
                <a:cxn ang="0">
                  <a:pos x="connsiteX4936" y="connsiteY4936"/>
                </a:cxn>
                <a:cxn ang="0">
                  <a:pos x="connsiteX4937" y="connsiteY4937"/>
                </a:cxn>
                <a:cxn ang="0">
                  <a:pos x="connsiteX4938" y="connsiteY4938"/>
                </a:cxn>
                <a:cxn ang="0">
                  <a:pos x="connsiteX4939" y="connsiteY4939"/>
                </a:cxn>
                <a:cxn ang="0">
                  <a:pos x="connsiteX4940" y="connsiteY4940"/>
                </a:cxn>
                <a:cxn ang="0">
                  <a:pos x="connsiteX4941" y="connsiteY4941"/>
                </a:cxn>
                <a:cxn ang="0">
                  <a:pos x="connsiteX4942" y="connsiteY4942"/>
                </a:cxn>
                <a:cxn ang="0">
                  <a:pos x="connsiteX4943" y="connsiteY4943"/>
                </a:cxn>
                <a:cxn ang="0">
                  <a:pos x="connsiteX4944" y="connsiteY4944"/>
                </a:cxn>
                <a:cxn ang="0">
                  <a:pos x="connsiteX4945" y="connsiteY4945"/>
                </a:cxn>
                <a:cxn ang="0">
                  <a:pos x="connsiteX4946" y="connsiteY4946"/>
                </a:cxn>
                <a:cxn ang="0">
                  <a:pos x="connsiteX4947" y="connsiteY4947"/>
                </a:cxn>
                <a:cxn ang="0">
                  <a:pos x="connsiteX4948" y="connsiteY4948"/>
                </a:cxn>
                <a:cxn ang="0">
                  <a:pos x="connsiteX4949" y="connsiteY4949"/>
                </a:cxn>
                <a:cxn ang="0">
                  <a:pos x="connsiteX4950" y="connsiteY4950"/>
                </a:cxn>
                <a:cxn ang="0">
                  <a:pos x="connsiteX4951" y="connsiteY4951"/>
                </a:cxn>
                <a:cxn ang="0">
                  <a:pos x="connsiteX4952" y="connsiteY4952"/>
                </a:cxn>
                <a:cxn ang="0">
                  <a:pos x="connsiteX4953" y="connsiteY4953"/>
                </a:cxn>
                <a:cxn ang="0">
                  <a:pos x="connsiteX4954" y="connsiteY4954"/>
                </a:cxn>
                <a:cxn ang="0">
                  <a:pos x="connsiteX4955" y="connsiteY4955"/>
                </a:cxn>
                <a:cxn ang="0">
                  <a:pos x="connsiteX4956" y="connsiteY4956"/>
                </a:cxn>
                <a:cxn ang="0">
                  <a:pos x="connsiteX4957" y="connsiteY4957"/>
                </a:cxn>
                <a:cxn ang="0">
                  <a:pos x="connsiteX4958" y="connsiteY4958"/>
                </a:cxn>
                <a:cxn ang="0">
                  <a:pos x="connsiteX4959" y="connsiteY4959"/>
                </a:cxn>
                <a:cxn ang="0">
                  <a:pos x="connsiteX4960" y="connsiteY4960"/>
                </a:cxn>
                <a:cxn ang="0">
                  <a:pos x="connsiteX4961" y="connsiteY4961"/>
                </a:cxn>
                <a:cxn ang="0">
                  <a:pos x="connsiteX4962" y="connsiteY4962"/>
                </a:cxn>
                <a:cxn ang="0">
                  <a:pos x="connsiteX4963" y="connsiteY4963"/>
                </a:cxn>
                <a:cxn ang="0">
                  <a:pos x="connsiteX4964" y="connsiteY4964"/>
                </a:cxn>
                <a:cxn ang="0">
                  <a:pos x="connsiteX4965" y="connsiteY4965"/>
                </a:cxn>
                <a:cxn ang="0">
                  <a:pos x="connsiteX4966" y="connsiteY4966"/>
                </a:cxn>
                <a:cxn ang="0">
                  <a:pos x="connsiteX4967" y="connsiteY4967"/>
                </a:cxn>
                <a:cxn ang="0">
                  <a:pos x="connsiteX4968" y="connsiteY4968"/>
                </a:cxn>
                <a:cxn ang="0">
                  <a:pos x="connsiteX4969" y="connsiteY4969"/>
                </a:cxn>
                <a:cxn ang="0">
                  <a:pos x="connsiteX4970" y="connsiteY4970"/>
                </a:cxn>
                <a:cxn ang="0">
                  <a:pos x="connsiteX4971" y="connsiteY4971"/>
                </a:cxn>
                <a:cxn ang="0">
                  <a:pos x="connsiteX4972" y="connsiteY4972"/>
                </a:cxn>
                <a:cxn ang="0">
                  <a:pos x="connsiteX4973" y="connsiteY4973"/>
                </a:cxn>
                <a:cxn ang="0">
                  <a:pos x="connsiteX4974" y="connsiteY4974"/>
                </a:cxn>
                <a:cxn ang="0">
                  <a:pos x="connsiteX4975" y="connsiteY4975"/>
                </a:cxn>
                <a:cxn ang="0">
                  <a:pos x="connsiteX4976" y="connsiteY4976"/>
                </a:cxn>
                <a:cxn ang="0">
                  <a:pos x="connsiteX4977" y="connsiteY4977"/>
                </a:cxn>
                <a:cxn ang="0">
                  <a:pos x="connsiteX4978" y="connsiteY4978"/>
                </a:cxn>
                <a:cxn ang="0">
                  <a:pos x="connsiteX4979" y="connsiteY4979"/>
                </a:cxn>
                <a:cxn ang="0">
                  <a:pos x="connsiteX4980" y="connsiteY4980"/>
                </a:cxn>
                <a:cxn ang="0">
                  <a:pos x="connsiteX4981" y="connsiteY4981"/>
                </a:cxn>
                <a:cxn ang="0">
                  <a:pos x="connsiteX4982" y="connsiteY4982"/>
                </a:cxn>
                <a:cxn ang="0">
                  <a:pos x="connsiteX4983" y="connsiteY4983"/>
                </a:cxn>
                <a:cxn ang="0">
                  <a:pos x="connsiteX4984" y="connsiteY4984"/>
                </a:cxn>
                <a:cxn ang="0">
                  <a:pos x="connsiteX4985" y="connsiteY4985"/>
                </a:cxn>
                <a:cxn ang="0">
                  <a:pos x="connsiteX4986" y="connsiteY4986"/>
                </a:cxn>
                <a:cxn ang="0">
                  <a:pos x="connsiteX4987" y="connsiteY4987"/>
                </a:cxn>
                <a:cxn ang="0">
                  <a:pos x="connsiteX4988" y="connsiteY4988"/>
                </a:cxn>
                <a:cxn ang="0">
                  <a:pos x="connsiteX4989" y="connsiteY4989"/>
                </a:cxn>
                <a:cxn ang="0">
                  <a:pos x="connsiteX4990" y="connsiteY4990"/>
                </a:cxn>
                <a:cxn ang="0">
                  <a:pos x="connsiteX4991" y="connsiteY4991"/>
                </a:cxn>
                <a:cxn ang="0">
                  <a:pos x="connsiteX4992" y="connsiteY4992"/>
                </a:cxn>
                <a:cxn ang="0">
                  <a:pos x="connsiteX4993" y="connsiteY4993"/>
                </a:cxn>
                <a:cxn ang="0">
                  <a:pos x="connsiteX4994" y="connsiteY4994"/>
                </a:cxn>
                <a:cxn ang="0">
                  <a:pos x="connsiteX4995" y="connsiteY4995"/>
                </a:cxn>
                <a:cxn ang="0">
                  <a:pos x="connsiteX4996" y="connsiteY4996"/>
                </a:cxn>
                <a:cxn ang="0">
                  <a:pos x="connsiteX4997" y="connsiteY4997"/>
                </a:cxn>
                <a:cxn ang="0">
                  <a:pos x="connsiteX4998" y="connsiteY4998"/>
                </a:cxn>
                <a:cxn ang="0">
                  <a:pos x="connsiteX4999" y="connsiteY4999"/>
                </a:cxn>
                <a:cxn ang="0">
                  <a:pos x="connsiteX5000" y="connsiteY5000"/>
                </a:cxn>
                <a:cxn ang="0">
                  <a:pos x="connsiteX5001" y="connsiteY5001"/>
                </a:cxn>
                <a:cxn ang="0">
                  <a:pos x="connsiteX5002" y="connsiteY5002"/>
                </a:cxn>
                <a:cxn ang="0">
                  <a:pos x="connsiteX5003" y="connsiteY5003"/>
                </a:cxn>
                <a:cxn ang="0">
                  <a:pos x="connsiteX5004" y="connsiteY5004"/>
                </a:cxn>
                <a:cxn ang="0">
                  <a:pos x="connsiteX5005" y="connsiteY5005"/>
                </a:cxn>
                <a:cxn ang="0">
                  <a:pos x="connsiteX5006" y="connsiteY5006"/>
                </a:cxn>
                <a:cxn ang="0">
                  <a:pos x="connsiteX5007" y="connsiteY5007"/>
                </a:cxn>
                <a:cxn ang="0">
                  <a:pos x="connsiteX5008" y="connsiteY5008"/>
                </a:cxn>
                <a:cxn ang="0">
                  <a:pos x="connsiteX5009" y="connsiteY5009"/>
                </a:cxn>
                <a:cxn ang="0">
                  <a:pos x="connsiteX5010" y="connsiteY5010"/>
                </a:cxn>
                <a:cxn ang="0">
                  <a:pos x="connsiteX5011" y="connsiteY5011"/>
                </a:cxn>
                <a:cxn ang="0">
                  <a:pos x="connsiteX5012" y="connsiteY5012"/>
                </a:cxn>
                <a:cxn ang="0">
                  <a:pos x="connsiteX5013" y="connsiteY5013"/>
                </a:cxn>
                <a:cxn ang="0">
                  <a:pos x="connsiteX5014" y="connsiteY5014"/>
                </a:cxn>
                <a:cxn ang="0">
                  <a:pos x="connsiteX5015" y="connsiteY5015"/>
                </a:cxn>
                <a:cxn ang="0">
                  <a:pos x="connsiteX5016" y="connsiteY5016"/>
                </a:cxn>
                <a:cxn ang="0">
                  <a:pos x="connsiteX5017" y="connsiteY5017"/>
                </a:cxn>
                <a:cxn ang="0">
                  <a:pos x="connsiteX5018" y="connsiteY5018"/>
                </a:cxn>
                <a:cxn ang="0">
                  <a:pos x="connsiteX5019" y="connsiteY5019"/>
                </a:cxn>
                <a:cxn ang="0">
                  <a:pos x="connsiteX5020" y="connsiteY5020"/>
                </a:cxn>
                <a:cxn ang="0">
                  <a:pos x="connsiteX5021" y="connsiteY5021"/>
                </a:cxn>
                <a:cxn ang="0">
                  <a:pos x="connsiteX5022" y="connsiteY5022"/>
                </a:cxn>
                <a:cxn ang="0">
                  <a:pos x="connsiteX5023" y="connsiteY5023"/>
                </a:cxn>
                <a:cxn ang="0">
                  <a:pos x="connsiteX5024" y="connsiteY5024"/>
                </a:cxn>
                <a:cxn ang="0">
                  <a:pos x="connsiteX5025" y="connsiteY5025"/>
                </a:cxn>
                <a:cxn ang="0">
                  <a:pos x="connsiteX5026" y="connsiteY5026"/>
                </a:cxn>
                <a:cxn ang="0">
                  <a:pos x="connsiteX5027" y="connsiteY5027"/>
                </a:cxn>
                <a:cxn ang="0">
                  <a:pos x="connsiteX5028" y="connsiteY5028"/>
                </a:cxn>
                <a:cxn ang="0">
                  <a:pos x="connsiteX5029" y="connsiteY5029"/>
                </a:cxn>
                <a:cxn ang="0">
                  <a:pos x="connsiteX5030" y="connsiteY5030"/>
                </a:cxn>
                <a:cxn ang="0">
                  <a:pos x="connsiteX5031" y="connsiteY5031"/>
                </a:cxn>
                <a:cxn ang="0">
                  <a:pos x="connsiteX5032" y="connsiteY5032"/>
                </a:cxn>
                <a:cxn ang="0">
                  <a:pos x="connsiteX5033" y="connsiteY5033"/>
                </a:cxn>
                <a:cxn ang="0">
                  <a:pos x="connsiteX5034" y="connsiteY5034"/>
                </a:cxn>
                <a:cxn ang="0">
                  <a:pos x="connsiteX5035" y="connsiteY5035"/>
                </a:cxn>
                <a:cxn ang="0">
                  <a:pos x="connsiteX5036" y="connsiteY5036"/>
                </a:cxn>
                <a:cxn ang="0">
                  <a:pos x="connsiteX5037" y="connsiteY5037"/>
                </a:cxn>
                <a:cxn ang="0">
                  <a:pos x="connsiteX5038" y="connsiteY5038"/>
                </a:cxn>
                <a:cxn ang="0">
                  <a:pos x="connsiteX5039" y="connsiteY5039"/>
                </a:cxn>
                <a:cxn ang="0">
                  <a:pos x="connsiteX5040" y="connsiteY5040"/>
                </a:cxn>
                <a:cxn ang="0">
                  <a:pos x="connsiteX5041" y="connsiteY5041"/>
                </a:cxn>
                <a:cxn ang="0">
                  <a:pos x="connsiteX5042" y="connsiteY5042"/>
                </a:cxn>
                <a:cxn ang="0">
                  <a:pos x="connsiteX5043" y="connsiteY5043"/>
                </a:cxn>
                <a:cxn ang="0">
                  <a:pos x="connsiteX5044" y="connsiteY5044"/>
                </a:cxn>
                <a:cxn ang="0">
                  <a:pos x="connsiteX5045" y="connsiteY5045"/>
                </a:cxn>
                <a:cxn ang="0">
                  <a:pos x="connsiteX5046" y="connsiteY5046"/>
                </a:cxn>
                <a:cxn ang="0">
                  <a:pos x="connsiteX5047" y="connsiteY5047"/>
                </a:cxn>
                <a:cxn ang="0">
                  <a:pos x="connsiteX5048" y="connsiteY5048"/>
                </a:cxn>
                <a:cxn ang="0">
                  <a:pos x="connsiteX5049" y="connsiteY5049"/>
                </a:cxn>
                <a:cxn ang="0">
                  <a:pos x="connsiteX5050" y="connsiteY5050"/>
                </a:cxn>
                <a:cxn ang="0">
                  <a:pos x="connsiteX5051" y="connsiteY5051"/>
                </a:cxn>
                <a:cxn ang="0">
                  <a:pos x="connsiteX5052" y="connsiteY5052"/>
                </a:cxn>
                <a:cxn ang="0">
                  <a:pos x="connsiteX5053" y="connsiteY5053"/>
                </a:cxn>
                <a:cxn ang="0">
                  <a:pos x="connsiteX5054" y="connsiteY5054"/>
                </a:cxn>
                <a:cxn ang="0">
                  <a:pos x="connsiteX5055" y="connsiteY5055"/>
                </a:cxn>
                <a:cxn ang="0">
                  <a:pos x="connsiteX5056" y="connsiteY5056"/>
                </a:cxn>
                <a:cxn ang="0">
                  <a:pos x="connsiteX5057" y="connsiteY5057"/>
                </a:cxn>
                <a:cxn ang="0">
                  <a:pos x="connsiteX5058" y="connsiteY5058"/>
                </a:cxn>
                <a:cxn ang="0">
                  <a:pos x="connsiteX5059" y="connsiteY5059"/>
                </a:cxn>
                <a:cxn ang="0">
                  <a:pos x="connsiteX5060" y="connsiteY5060"/>
                </a:cxn>
                <a:cxn ang="0">
                  <a:pos x="connsiteX5061" y="connsiteY5061"/>
                </a:cxn>
                <a:cxn ang="0">
                  <a:pos x="connsiteX5062" y="connsiteY5062"/>
                </a:cxn>
                <a:cxn ang="0">
                  <a:pos x="connsiteX5063" y="connsiteY5063"/>
                </a:cxn>
                <a:cxn ang="0">
                  <a:pos x="connsiteX5064" y="connsiteY5064"/>
                </a:cxn>
                <a:cxn ang="0">
                  <a:pos x="connsiteX5065" y="connsiteY5065"/>
                </a:cxn>
                <a:cxn ang="0">
                  <a:pos x="connsiteX5066" y="connsiteY5066"/>
                </a:cxn>
                <a:cxn ang="0">
                  <a:pos x="connsiteX5067" y="connsiteY5067"/>
                </a:cxn>
                <a:cxn ang="0">
                  <a:pos x="connsiteX5068" y="connsiteY5068"/>
                </a:cxn>
                <a:cxn ang="0">
                  <a:pos x="connsiteX5069" y="connsiteY5069"/>
                </a:cxn>
                <a:cxn ang="0">
                  <a:pos x="connsiteX5070" y="connsiteY5070"/>
                </a:cxn>
                <a:cxn ang="0">
                  <a:pos x="connsiteX5071" y="connsiteY5071"/>
                </a:cxn>
                <a:cxn ang="0">
                  <a:pos x="connsiteX5072" y="connsiteY5072"/>
                </a:cxn>
                <a:cxn ang="0">
                  <a:pos x="connsiteX5073" y="connsiteY5073"/>
                </a:cxn>
                <a:cxn ang="0">
                  <a:pos x="connsiteX5074" y="connsiteY5074"/>
                </a:cxn>
                <a:cxn ang="0">
                  <a:pos x="connsiteX5075" y="connsiteY5075"/>
                </a:cxn>
                <a:cxn ang="0">
                  <a:pos x="connsiteX5076" y="connsiteY5076"/>
                </a:cxn>
                <a:cxn ang="0">
                  <a:pos x="connsiteX5077" y="connsiteY5077"/>
                </a:cxn>
                <a:cxn ang="0">
                  <a:pos x="connsiteX5078" y="connsiteY5078"/>
                </a:cxn>
                <a:cxn ang="0">
                  <a:pos x="connsiteX5079" y="connsiteY5079"/>
                </a:cxn>
                <a:cxn ang="0">
                  <a:pos x="connsiteX5080" y="connsiteY5080"/>
                </a:cxn>
                <a:cxn ang="0">
                  <a:pos x="connsiteX5081" y="connsiteY5081"/>
                </a:cxn>
                <a:cxn ang="0">
                  <a:pos x="connsiteX5082" y="connsiteY5082"/>
                </a:cxn>
                <a:cxn ang="0">
                  <a:pos x="connsiteX5083" y="connsiteY5083"/>
                </a:cxn>
                <a:cxn ang="0">
                  <a:pos x="connsiteX5084" y="connsiteY5084"/>
                </a:cxn>
                <a:cxn ang="0">
                  <a:pos x="connsiteX5085" y="connsiteY5085"/>
                </a:cxn>
                <a:cxn ang="0">
                  <a:pos x="connsiteX5086" y="connsiteY5086"/>
                </a:cxn>
                <a:cxn ang="0">
                  <a:pos x="connsiteX5087" y="connsiteY5087"/>
                </a:cxn>
                <a:cxn ang="0">
                  <a:pos x="connsiteX5088" y="connsiteY5088"/>
                </a:cxn>
                <a:cxn ang="0">
                  <a:pos x="connsiteX5089" y="connsiteY5089"/>
                </a:cxn>
                <a:cxn ang="0">
                  <a:pos x="connsiteX5090" y="connsiteY5090"/>
                </a:cxn>
                <a:cxn ang="0">
                  <a:pos x="connsiteX5091" y="connsiteY5091"/>
                </a:cxn>
                <a:cxn ang="0">
                  <a:pos x="connsiteX5092" y="connsiteY5092"/>
                </a:cxn>
                <a:cxn ang="0">
                  <a:pos x="connsiteX5093" y="connsiteY5093"/>
                </a:cxn>
                <a:cxn ang="0">
                  <a:pos x="connsiteX5094" y="connsiteY5094"/>
                </a:cxn>
                <a:cxn ang="0">
                  <a:pos x="connsiteX5095" y="connsiteY5095"/>
                </a:cxn>
                <a:cxn ang="0">
                  <a:pos x="connsiteX5096" y="connsiteY5096"/>
                </a:cxn>
                <a:cxn ang="0">
                  <a:pos x="connsiteX5097" y="connsiteY5097"/>
                </a:cxn>
                <a:cxn ang="0">
                  <a:pos x="connsiteX5098" y="connsiteY5098"/>
                </a:cxn>
                <a:cxn ang="0">
                  <a:pos x="connsiteX5099" y="connsiteY5099"/>
                </a:cxn>
                <a:cxn ang="0">
                  <a:pos x="connsiteX5100" y="connsiteY5100"/>
                </a:cxn>
                <a:cxn ang="0">
                  <a:pos x="connsiteX5101" y="connsiteY5101"/>
                </a:cxn>
                <a:cxn ang="0">
                  <a:pos x="connsiteX5102" y="connsiteY5102"/>
                </a:cxn>
                <a:cxn ang="0">
                  <a:pos x="connsiteX5103" y="connsiteY5103"/>
                </a:cxn>
                <a:cxn ang="0">
                  <a:pos x="connsiteX5104" y="connsiteY5104"/>
                </a:cxn>
                <a:cxn ang="0">
                  <a:pos x="connsiteX5105" y="connsiteY5105"/>
                </a:cxn>
                <a:cxn ang="0">
                  <a:pos x="connsiteX5106" y="connsiteY5106"/>
                </a:cxn>
                <a:cxn ang="0">
                  <a:pos x="connsiteX5107" y="connsiteY5107"/>
                </a:cxn>
                <a:cxn ang="0">
                  <a:pos x="connsiteX5108" y="connsiteY5108"/>
                </a:cxn>
                <a:cxn ang="0">
                  <a:pos x="connsiteX5109" y="connsiteY5109"/>
                </a:cxn>
                <a:cxn ang="0">
                  <a:pos x="connsiteX5110" y="connsiteY5110"/>
                </a:cxn>
                <a:cxn ang="0">
                  <a:pos x="connsiteX5111" y="connsiteY5111"/>
                </a:cxn>
                <a:cxn ang="0">
                  <a:pos x="connsiteX5112" y="connsiteY5112"/>
                </a:cxn>
                <a:cxn ang="0">
                  <a:pos x="connsiteX5113" y="connsiteY5113"/>
                </a:cxn>
                <a:cxn ang="0">
                  <a:pos x="connsiteX5114" y="connsiteY5114"/>
                </a:cxn>
                <a:cxn ang="0">
                  <a:pos x="connsiteX5115" y="connsiteY5115"/>
                </a:cxn>
                <a:cxn ang="0">
                  <a:pos x="connsiteX5116" y="connsiteY5116"/>
                </a:cxn>
                <a:cxn ang="0">
                  <a:pos x="connsiteX5117" y="connsiteY5117"/>
                </a:cxn>
                <a:cxn ang="0">
                  <a:pos x="connsiteX5118" y="connsiteY5118"/>
                </a:cxn>
                <a:cxn ang="0">
                  <a:pos x="connsiteX5119" y="connsiteY5119"/>
                </a:cxn>
                <a:cxn ang="0">
                  <a:pos x="connsiteX5120" y="connsiteY5120"/>
                </a:cxn>
                <a:cxn ang="0">
                  <a:pos x="connsiteX5121" y="connsiteY5121"/>
                </a:cxn>
                <a:cxn ang="0">
                  <a:pos x="connsiteX5122" y="connsiteY5122"/>
                </a:cxn>
                <a:cxn ang="0">
                  <a:pos x="connsiteX5123" y="connsiteY5123"/>
                </a:cxn>
                <a:cxn ang="0">
                  <a:pos x="connsiteX5124" y="connsiteY5124"/>
                </a:cxn>
                <a:cxn ang="0">
                  <a:pos x="connsiteX5125" y="connsiteY5125"/>
                </a:cxn>
                <a:cxn ang="0">
                  <a:pos x="connsiteX5126" y="connsiteY5126"/>
                </a:cxn>
                <a:cxn ang="0">
                  <a:pos x="connsiteX5127" y="connsiteY5127"/>
                </a:cxn>
                <a:cxn ang="0">
                  <a:pos x="connsiteX5128" y="connsiteY5128"/>
                </a:cxn>
                <a:cxn ang="0">
                  <a:pos x="connsiteX5129" y="connsiteY5129"/>
                </a:cxn>
                <a:cxn ang="0">
                  <a:pos x="connsiteX5130" y="connsiteY5130"/>
                </a:cxn>
                <a:cxn ang="0">
                  <a:pos x="connsiteX5131" y="connsiteY5131"/>
                </a:cxn>
                <a:cxn ang="0">
                  <a:pos x="connsiteX5132" y="connsiteY5132"/>
                </a:cxn>
                <a:cxn ang="0">
                  <a:pos x="connsiteX5133" y="connsiteY5133"/>
                </a:cxn>
                <a:cxn ang="0">
                  <a:pos x="connsiteX5134" y="connsiteY5134"/>
                </a:cxn>
                <a:cxn ang="0">
                  <a:pos x="connsiteX5135" y="connsiteY5135"/>
                </a:cxn>
                <a:cxn ang="0">
                  <a:pos x="connsiteX5136" y="connsiteY5136"/>
                </a:cxn>
                <a:cxn ang="0">
                  <a:pos x="connsiteX5137" y="connsiteY5137"/>
                </a:cxn>
                <a:cxn ang="0">
                  <a:pos x="connsiteX5138" y="connsiteY5138"/>
                </a:cxn>
                <a:cxn ang="0">
                  <a:pos x="connsiteX5139" y="connsiteY5139"/>
                </a:cxn>
                <a:cxn ang="0">
                  <a:pos x="connsiteX5140" y="connsiteY5140"/>
                </a:cxn>
                <a:cxn ang="0">
                  <a:pos x="connsiteX5141" y="connsiteY5141"/>
                </a:cxn>
                <a:cxn ang="0">
                  <a:pos x="connsiteX5142" y="connsiteY5142"/>
                </a:cxn>
                <a:cxn ang="0">
                  <a:pos x="connsiteX5143" y="connsiteY5143"/>
                </a:cxn>
                <a:cxn ang="0">
                  <a:pos x="connsiteX5144" y="connsiteY5144"/>
                </a:cxn>
                <a:cxn ang="0">
                  <a:pos x="connsiteX5145" y="connsiteY5145"/>
                </a:cxn>
                <a:cxn ang="0">
                  <a:pos x="connsiteX5146" y="connsiteY5146"/>
                </a:cxn>
                <a:cxn ang="0">
                  <a:pos x="connsiteX5147" y="connsiteY5147"/>
                </a:cxn>
                <a:cxn ang="0">
                  <a:pos x="connsiteX5148" y="connsiteY5148"/>
                </a:cxn>
                <a:cxn ang="0">
                  <a:pos x="connsiteX5149" y="connsiteY5149"/>
                </a:cxn>
                <a:cxn ang="0">
                  <a:pos x="connsiteX5150" y="connsiteY5150"/>
                </a:cxn>
                <a:cxn ang="0">
                  <a:pos x="connsiteX5151" y="connsiteY5151"/>
                </a:cxn>
                <a:cxn ang="0">
                  <a:pos x="connsiteX5152" y="connsiteY5152"/>
                </a:cxn>
                <a:cxn ang="0">
                  <a:pos x="connsiteX5153" y="connsiteY5153"/>
                </a:cxn>
                <a:cxn ang="0">
                  <a:pos x="connsiteX5154" y="connsiteY5154"/>
                </a:cxn>
                <a:cxn ang="0">
                  <a:pos x="connsiteX5155" y="connsiteY5155"/>
                </a:cxn>
                <a:cxn ang="0">
                  <a:pos x="connsiteX5156" y="connsiteY5156"/>
                </a:cxn>
                <a:cxn ang="0">
                  <a:pos x="connsiteX5157" y="connsiteY5157"/>
                </a:cxn>
                <a:cxn ang="0">
                  <a:pos x="connsiteX5158" y="connsiteY5158"/>
                </a:cxn>
                <a:cxn ang="0">
                  <a:pos x="connsiteX5159" y="connsiteY5159"/>
                </a:cxn>
                <a:cxn ang="0">
                  <a:pos x="connsiteX5160" y="connsiteY5160"/>
                </a:cxn>
                <a:cxn ang="0">
                  <a:pos x="connsiteX5161" y="connsiteY5161"/>
                </a:cxn>
                <a:cxn ang="0">
                  <a:pos x="connsiteX5162" y="connsiteY5162"/>
                </a:cxn>
                <a:cxn ang="0">
                  <a:pos x="connsiteX5163" y="connsiteY5163"/>
                </a:cxn>
                <a:cxn ang="0">
                  <a:pos x="connsiteX5164" y="connsiteY5164"/>
                </a:cxn>
                <a:cxn ang="0">
                  <a:pos x="connsiteX5165" y="connsiteY5165"/>
                </a:cxn>
                <a:cxn ang="0">
                  <a:pos x="connsiteX5166" y="connsiteY5166"/>
                </a:cxn>
                <a:cxn ang="0">
                  <a:pos x="connsiteX5167" y="connsiteY5167"/>
                </a:cxn>
                <a:cxn ang="0">
                  <a:pos x="connsiteX5168" y="connsiteY5168"/>
                </a:cxn>
                <a:cxn ang="0">
                  <a:pos x="connsiteX5169" y="connsiteY5169"/>
                </a:cxn>
                <a:cxn ang="0">
                  <a:pos x="connsiteX5170" y="connsiteY5170"/>
                </a:cxn>
                <a:cxn ang="0">
                  <a:pos x="connsiteX5171" y="connsiteY5171"/>
                </a:cxn>
                <a:cxn ang="0">
                  <a:pos x="connsiteX5172" y="connsiteY5172"/>
                </a:cxn>
                <a:cxn ang="0">
                  <a:pos x="connsiteX5173" y="connsiteY5173"/>
                </a:cxn>
                <a:cxn ang="0">
                  <a:pos x="connsiteX5174" y="connsiteY5174"/>
                </a:cxn>
                <a:cxn ang="0">
                  <a:pos x="connsiteX5175" y="connsiteY5175"/>
                </a:cxn>
                <a:cxn ang="0">
                  <a:pos x="connsiteX5176" y="connsiteY5176"/>
                </a:cxn>
                <a:cxn ang="0">
                  <a:pos x="connsiteX5177" y="connsiteY5177"/>
                </a:cxn>
                <a:cxn ang="0">
                  <a:pos x="connsiteX5178" y="connsiteY5178"/>
                </a:cxn>
                <a:cxn ang="0">
                  <a:pos x="connsiteX5179" y="connsiteY5179"/>
                </a:cxn>
                <a:cxn ang="0">
                  <a:pos x="connsiteX5180" y="connsiteY5180"/>
                </a:cxn>
                <a:cxn ang="0">
                  <a:pos x="connsiteX5181" y="connsiteY5181"/>
                </a:cxn>
                <a:cxn ang="0">
                  <a:pos x="connsiteX5182" y="connsiteY5182"/>
                </a:cxn>
                <a:cxn ang="0">
                  <a:pos x="connsiteX5183" y="connsiteY5183"/>
                </a:cxn>
                <a:cxn ang="0">
                  <a:pos x="connsiteX5184" y="connsiteY5184"/>
                </a:cxn>
                <a:cxn ang="0">
                  <a:pos x="connsiteX5185" y="connsiteY5185"/>
                </a:cxn>
                <a:cxn ang="0">
                  <a:pos x="connsiteX5186" y="connsiteY5186"/>
                </a:cxn>
                <a:cxn ang="0">
                  <a:pos x="connsiteX5187" y="connsiteY5187"/>
                </a:cxn>
                <a:cxn ang="0">
                  <a:pos x="connsiteX5188" y="connsiteY5188"/>
                </a:cxn>
                <a:cxn ang="0">
                  <a:pos x="connsiteX5189" y="connsiteY5189"/>
                </a:cxn>
                <a:cxn ang="0">
                  <a:pos x="connsiteX5190" y="connsiteY5190"/>
                </a:cxn>
                <a:cxn ang="0">
                  <a:pos x="connsiteX5191" y="connsiteY5191"/>
                </a:cxn>
                <a:cxn ang="0">
                  <a:pos x="connsiteX5192" y="connsiteY5192"/>
                </a:cxn>
                <a:cxn ang="0">
                  <a:pos x="connsiteX5193" y="connsiteY5193"/>
                </a:cxn>
                <a:cxn ang="0">
                  <a:pos x="connsiteX5194" y="connsiteY5194"/>
                </a:cxn>
                <a:cxn ang="0">
                  <a:pos x="connsiteX5195" y="connsiteY5195"/>
                </a:cxn>
                <a:cxn ang="0">
                  <a:pos x="connsiteX5196" y="connsiteY5196"/>
                </a:cxn>
                <a:cxn ang="0">
                  <a:pos x="connsiteX5197" y="connsiteY5197"/>
                </a:cxn>
                <a:cxn ang="0">
                  <a:pos x="connsiteX5198" y="connsiteY5198"/>
                </a:cxn>
                <a:cxn ang="0">
                  <a:pos x="connsiteX5199" y="connsiteY5199"/>
                </a:cxn>
                <a:cxn ang="0">
                  <a:pos x="connsiteX5200" y="connsiteY5200"/>
                </a:cxn>
                <a:cxn ang="0">
                  <a:pos x="connsiteX5201" y="connsiteY5201"/>
                </a:cxn>
                <a:cxn ang="0">
                  <a:pos x="connsiteX5202" y="connsiteY5202"/>
                </a:cxn>
                <a:cxn ang="0">
                  <a:pos x="connsiteX5203" y="connsiteY5203"/>
                </a:cxn>
                <a:cxn ang="0">
                  <a:pos x="connsiteX5204" y="connsiteY5204"/>
                </a:cxn>
                <a:cxn ang="0">
                  <a:pos x="connsiteX5205" y="connsiteY5205"/>
                </a:cxn>
                <a:cxn ang="0">
                  <a:pos x="connsiteX5206" y="connsiteY5206"/>
                </a:cxn>
                <a:cxn ang="0">
                  <a:pos x="connsiteX5207" y="connsiteY5207"/>
                </a:cxn>
                <a:cxn ang="0">
                  <a:pos x="connsiteX5208" y="connsiteY5208"/>
                </a:cxn>
                <a:cxn ang="0">
                  <a:pos x="connsiteX5209" y="connsiteY5209"/>
                </a:cxn>
                <a:cxn ang="0">
                  <a:pos x="connsiteX5210" y="connsiteY5210"/>
                </a:cxn>
                <a:cxn ang="0">
                  <a:pos x="connsiteX5211" y="connsiteY5211"/>
                </a:cxn>
                <a:cxn ang="0">
                  <a:pos x="connsiteX5212" y="connsiteY5212"/>
                </a:cxn>
                <a:cxn ang="0">
                  <a:pos x="connsiteX5213" y="connsiteY5213"/>
                </a:cxn>
                <a:cxn ang="0">
                  <a:pos x="connsiteX5214" y="connsiteY5214"/>
                </a:cxn>
                <a:cxn ang="0">
                  <a:pos x="connsiteX5215" y="connsiteY5215"/>
                </a:cxn>
                <a:cxn ang="0">
                  <a:pos x="connsiteX5216" y="connsiteY5216"/>
                </a:cxn>
                <a:cxn ang="0">
                  <a:pos x="connsiteX5217" y="connsiteY5217"/>
                </a:cxn>
                <a:cxn ang="0">
                  <a:pos x="connsiteX5218" y="connsiteY5218"/>
                </a:cxn>
                <a:cxn ang="0">
                  <a:pos x="connsiteX5219" y="connsiteY5219"/>
                </a:cxn>
                <a:cxn ang="0">
                  <a:pos x="connsiteX5220" y="connsiteY5220"/>
                </a:cxn>
                <a:cxn ang="0">
                  <a:pos x="connsiteX5221" y="connsiteY5221"/>
                </a:cxn>
                <a:cxn ang="0">
                  <a:pos x="connsiteX5222" y="connsiteY5222"/>
                </a:cxn>
                <a:cxn ang="0">
                  <a:pos x="connsiteX5223" y="connsiteY5223"/>
                </a:cxn>
                <a:cxn ang="0">
                  <a:pos x="connsiteX5224" y="connsiteY5224"/>
                </a:cxn>
                <a:cxn ang="0">
                  <a:pos x="connsiteX5225" y="connsiteY5225"/>
                </a:cxn>
                <a:cxn ang="0">
                  <a:pos x="connsiteX5226" y="connsiteY5226"/>
                </a:cxn>
                <a:cxn ang="0">
                  <a:pos x="connsiteX5227" y="connsiteY5227"/>
                </a:cxn>
                <a:cxn ang="0">
                  <a:pos x="connsiteX5228" y="connsiteY5228"/>
                </a:cxn>
                <a:cxn ang="0">
                  <a:pos x="connsiteX5229" y="connsiteY5229"/>
                </a:cxn>
                <a:cxn ang="0">
                  <a:pos x="connsiteX5230" y="connsiteY5230"/>
                </a:cxn>
                <a:cxn ang="0">
                  <a:pos x="connsiteX5231" y="connsiteY5231"/>
                </a:cxn>
                <a:cxn ang="0">
                  <a:pos x="connsiteX5232" y="connsiteY5232"/>
                </a:cxn>
                <a:cxn ang="0">
                  <a:pos x="connsiteX5233" y="connsiteY5233"/>
                </a:cxn>
                <a:cxn ang="0">
                  <a:pos x="connsiteX5234" y="connsiteY5234"/>
                </a:cxn>
                <a:cxn ang="0">
                  <a:pos x="connsiteX5235" y="connsiteY5235"/>
                </a:cxn>
                <a:cxn ang="0">
                  <a:pos x="connsiteX5236" y="connsiteY5236"/>
                </a:cxn>
                <a:cxn ang="0">
                  <a:pos x="connsiteX5237" y="connsiteY5237"/>
                </a:cxn>
                <a:cxn ang="0">
                  <a:pos x="connsiteX5238" y="connsiteY5238"/>
                </a:cxn>
                <a:cxn ang="0">
                  <a:pos x="connsiteX5239" y="connsiteY5239"/>
                </a:cxn>
                <a:cxn ang="0">
                  <a:pos x="connsiteX5240" y="connsiteY5240"/>
                </a:cxn>
                <a:cxn ang="0">
                  <a:pos x="connsiteX5241" y="connsiteY5241"/>
                </a:cxn>
                <a:cxn ang="0">
                  <a:pos x="connsiteX5242" y="connsiteY5242"/>
                </a:cxn>
                <a:cxn ang="0">
                  <a:pos x="connsiteX5243" y="connsiteY5243"/>
                </a:cxn>
                <a:cxn ang="0">
                  <a:pos x="connsiteX5244" y="connsiteY5244"/>
                </a:cxn>
                <a:cxn ang="0">
                  <a:pos x="connsiteX5245" y="connsiteY5245"/>
                </a:cxn>
                <a:cxn ang="0">
                  <a:pos x="connsiteX5246" y="connsiteY5246"/>
                </a:cxn>
                <a:cxn ang="0">
                  <a:pos x="connsiteX5247" y="connsiteY5247"/>
                </a:cxn>
                <a:cxn ang="0">
                  <a:pos x="connsiteX5248" y="connsiteY5248"/>
                </a:cxn>
                <a:cxn ang="0">
                  <a:pos x="connsiteX5249" y="connsiteY5249"/>
                </a:cxn>
                <a:cxn ang="0">
                  <a:pos x="connsiteX5250" y="connsiteY5250"/>
                </a:cxn>
                <a:cxn ang="0">
                  <a:pos x="connsiteX5251" y="connsiteY5251"/>
                </a:cxn>
                <a:cxn ang="0">
                  <a:pos x="connsiteX5252" y="connsiteY5252"/>
                </a:cxn>
                <a:cxn ang="0">
                  <a:pos x="connsiteX5253" y="connsiteY5253"/>
                </a:cxn>
                <a:cxn ang="0">
                  <a:pos x="connsiteX5254" y="connsiteY5254"/>
                </a:cxn>
                <a:cxn ang="0">
                  <a:pos x="connsiteX5255" y="connsiteY5255"/>
                </a:cxn>
                <a:cxn ang="0">
                  <a:pos x="connsiteX5256" y="connsiteY5256"/>
                </a:cxn>
                <a:cxn ang="0">
                  <a:pos x="connsiteX5257" y="connsiteY5257"/>
                </a:cxn>
                <a:cxn ang="0">
                  <a:pos x="connsiteX5258" y="connsiteY5258"/>
                </a:cxn>
                <a:cxn ang="0">
                  <a:pos x="connsiteX5259" y="connsiteY5259"/>
                </a:cxn>
                <a:cxn ang="0">
                  <a:pos x="connsiteX5260" y="connsiteY5260"/>
                </a:cxn>
                <a:cxn ang="0">
                  <a:pos x="connsiteX5261" y="connsiteY5261"/>
                </a:cxn>
                <a:cxn ang="0">
                  <a:pos x="connsiteX5262" y="connsiteY5262"/>
                </a:cxn>
                <a:cxn ang="0">
                  <a:pos x="connsiteX5263" y="connsiteY5263"/>
                </a:cxn>
                <a:cxn ang="0">
                  <a:pos x="connsiteX5264" y="connsiteY5264"/>
                </a:cxn>
                <a:cxn ang="0">
                  <a:pos x="connsiteX5265" y="connsiteY5265"/>
                </a:cxn>
                <a:cxn ang="0">
                  <a:pos x="connsiteX5266" y="connsiteY5266"/>
                </a:cxn>
                <a:cxn ang="0">
                  <a:pos x="connsiteX5267" y="connsiteY5267"/>
                </a:cxn>
                <a:cxn ang="0">
                  <a:pos x="connsiteX5268" y="connsiteY5268"/>
                </a:cxn>
                <a:cxn ang="0">
                  <a:pos x="connsiteX5269" y="connsiteY5269"/>
                </a:cxn>
                <a:cxn ang="0">
                  <a:pos x="connsiteX5270" y="connsiteY5270"/>
                </a:cxn>
                <a:cxn ang="0">
                  <a:pos x="connsiteX5271" y="connsiteY5271"/>
                </a:cxn>
                <a:cxn ang="0">
                  <a:pos x="connsiteX5272" y="connsiteY5272"/>
                </a:cxn>
                <a:cxn ang="0">
                  <a:pos x="connsiteX5273" y="connsiteY5273"/>
                </a:cxn>
                <a:cxn ang="0">
                  <a:pos x="connsiteX5274" y="connsiteY5274"/>
                </a:cxn>
                <a:cxn ang="0">
                  <a:pos x="connsiteX5275" y="connsiteY5275"/>
                </a:cxn>
                <a:cxn ang="0">
                  <a:pos x="connsiteX5276" y="connsiteY5276"/>
                </a:cxn>
                <a:cxn ang="0">
                  <a:pos x="connsiteX5277" y="connsiteY5277"/>
                </a:cxn>
                <a:cxn ang="0">
                  <a:pos x="connsiteX5278" y="connsiteY5278"/>
                </a:cxn>
                <a:cxn ang="0">
                  <a:pos x="connsiteX5279" y="connsiteY5279"/>
                </a:cxn>
                <a:cxn ang="0">
                  <a:pos x="connsiteX5280" y="connsiteY5280"/>
                </a:cxn>
                <a:cxn ang="0">
                  <a:pos x="connsiteX5281" y="connsiteY5281"/>
                </a:cxn>
                <a:cxn ang="0">
                  <a:pos x="connsiteX5282" y="connsiteY5282"/>
                </a:cxn>
                <a:cxn ang="0">
                  <a:pos x="connsiteX5283" y="connsiteY5283"/>
                </a:cxn>
                <a:cxn ang="0">
                  <a:pos x="connsiteX5284" y="connsiteY5284"/>
                </a:cxn>
                <a:cxn ang="0">
                  <a:pos x="connsiteX5285" y="connsiteY5285"/>
                </a:cxn>
                <a:cxn ang="0">
                  <a:pos x="connsiteX5286" y="connsiteY5286"/>
                </a:cxn>
                <a:cxn ang="0">
                  <a:pos x="connsiteX5287" y="connsiteY5287"/>
                </a:cxn>
                <a:cxn ang="0">
                  <a:pos x="connsiteX5288" y="connsiteY5288"/>
                </a:cxn>
                <a:cxn ang="0">
                  <a:pos x="connsiteX5289" y="connsiteY5289"/>
                </a:cxn>
                <a:cxn ang="0">
                  <a:pos x="connsiteX5290" y="connsiteY5290"/>
                </a:cxn>
                <a:cxn ang="0">
                  <a:pos x="connsiteX5291" y="connsiteY5291"/>
                </a:cxn>
                <a:cxn ang="0">
                  <a:pos x="connsiteX5292" y="connsiteY5292"/>
                </a:cxn>
                <a:cxn ang="0">
                  <a:pos x="connsiteX5293" y="connsiteY5293"/>
                </a:cxn>
                <a:cxn ang="0">
                  <a:pos x="connsiteX5294" y="connsiteY5294"/>
                </a:cxn>
                <a:cxn ang="0">
                  <a:pos x="connsiteX5295" y="connsiteY5295"/>
                </a:cxn>
                <a:cxn ang="0">
                  <a:pos x="connsiteX5296" y="connsiteY5296"/>
                </a:cxn>
                <a:cxn ang="0">
                  <a:pos x="connsiteX5297" y="connsiteY5297"/>
                </a:cxn>
                <a:cxn ang="0">
                  <a:pos x="connsiteX5298" y="connsiteY5298"/>
                </a:cxn>
                <a:cxn ang="0">
                  <a:pos x="connsiteX5299" y="connsiteY5299"/>
                </a:cxn>
                <a:cxn ang="0">
                  <a:pos x="connsiteX5300" y="connsiteY5300"/>
                </a:cxn>
                <a:cxn ang="0">
                  <a:pos x="connsiteX5301" y="connsiteY5301"/>
                </a:cxn>
                <a:cxn ang="0">
                  <a:pos x="connsiteX5302" y="connsiteY5302"/>
                </a:cxn>
                <a:cxn ang="0">
                  <a:pos x="connsiteX5303" y="connsiteY5303"/>
                </a:cxn>
                <a:cxn ang="0">
                  <a:pos x="connsiteX5304" y="connsiteY5304"/>
                </a:cxn>
                <a:cxn ang="0">
                  <a:pos x="connsiteX5305" y="connsiteY5305"/>
                </a:cxn>
                <a:cxn ang="0">
                  <a:pos x="connsiteX5306" y="connsiteY5306"/>
                </a:cxn>
                <a:cxn ang="0">
                  <a:pos x="connsiteX5307" y="connsiteY5307"/>
                </a:cxn>
                <a:cxn ang="0">
                  <a:pos x="connsiteX5308" y="connsiteY5308"/>
                </a:cxn>
                <a:cxn ang="0">
                  <a:pos x="connsiteX5309" y="connsiteY5309"/>
                </a:cxn>
                <a:cxn ang="0">
                  <a:pos x="connsiteX5310" y="connsiteY5310"/>
                </a:cxn>
                <a:cxn ang="0">
                  <a:pos x="connsiteX5311" y="connsiteY5311"/>
                </a:cxn>
                <a:cxn ang="0">
                  <a:pos x="connsiteX5312" y="connsiteY5312"/>
                </a:cxn>
                <a:cxn ang="0">
                  <a:pos x="connsiteX5313" y="connsiteY5313"/>
                </a:cxn>
                <a:cxn ang="0">
                  <a:pos x="connsiteX5314" y="connsiteY5314"/>
                </a:cxn>
                <a:cxn ang="0">
                  <a:pos x="connsiteX5315" y="connsiteY5315"/>
                </a:cxn>
                <a:cxn ang="0">
                  <a:pos x="connsiteX5316" y="connsiteY5316"/>
                </a:cxn>
                <a:cxn ang="0">
                  <a:pos x="connsiteX5317" y="connsiteY5317"/>
                </a:cxn>
                <a:cxn ang="0">
                  <a:pos x="connsiteX5318" y="connsiteY5318"/>
                </a:cxn>
                <a:cxn ang="0">
                  <a:pos x="connsiteX5319" y="connsiteY5319"/>
                </a:cxn>
                <a:cxn ang="0">
                  <a:pos x="connsiteX5320" y="connsiteY5320"/>
                </a:cxn>
                <a:cxn ang="0">
                  <a:pos x="connsiteX5321" y="connsiteY5321"/>
                </a:cxn>
                <a:cxn ang="0">
                  <a:pos x="connsiteX5322" y="connsiteY5322"/>
                </a:cxn>
                <a:cxn ang="0">
                  <a:pos x="connsiteX5323" y="connsiteY5323"/>
                </a:cxn>
                <a:cxn ang="0">
                  <a:pos x="connsiteX5324" y="connsiteY5324"/>
                </a:cxn>
                <a:cxn ang="0">
                  <a:pos x="connsiteX5325" y="connsiteY5325"/>
                </a:cxn>
                <a:cxn ang="0">
                  <a:pos x="connsiteX5326" y="connsiteY5326"/>
                </a:cxn>
                <a:cxn ang="0">
                  <a:pos x="connsiteX5327" y="connsiteY5327"/>
                </a:cxn>
                <a:cxn ang="0">
                  <a:pos x="connsiteX5328" y="connsiteY5328"/>
                </a:cxn>
                <a:cxn ang="0">
                  <a:pos x="connsiteX5329" y="connsiteY5329"/>
                </a:cxn>
                <a:cxn ang="0">
                  <a:pos x="connsiteX5330" y="connsiteY5330"/>
                </a:cxn>
                <a:cxn ang="0">
                  <a:pos x="connsiteX5331" y="connsiteY5331"/>
                </a:cxn>
                <a:cxn ang="0">
                  <a:pos x="connsiteX5332" y="connsiteY5332"/>
                </a:cxn>
                <a:cxn ang="0">
                  <a:pos x="connsiteX5333" y="connsiteY5333"/>
                </a:cxn>
                <a:cxn ang="0">
                  <a:pos x="connsiteX5334" y="connsiteY5334"/>
                </a:cxn>
                <a:cxn ang="0">
                  <a:pos x="connsiteX5335" y="connsiteY5335"/>
                </a:cxn>
                <a:cxn ang="0">
                  <a:pos x="connsiteX5336" y="connsiteY5336"/>
                </a:cxn>
                <a:cxn ang="0">
                  <a:pos x="connsiteX5337" y="connsiteY5337"/>
                </a:cxn>
                <a:cxn ang="0">
                  <a:pos x="connsiteX5338" y="connsiteY5338"/>
                </a:cxn>
                <a:cxn ang="0">
                  <a:pos x="connsiteX5339" y="connsiteY5339"/>
                </a:cxn>
                <a:cxn ang="0">
                  <a:pos x="connsiteX5340" y="connsiteY5340"/>
                </a:cxn>
                <a:cxn ang="0">
                  <a:pos x="connsiteX5341" y="connsiteY5341"/>
                </a:cxn>
                <a:cxn ang="0">
                  <a:pos x="connsiteX5342" y="connsiteY5342"/>
                </a:cxn>
                <a:cxn ang="0">
                  <a:pos x="connsiteX5343" y="connsiteY5343"/>
                </a:cxn>
                <a:cxn ang="0">
                  <a:pos x="connsiteX5344" y="connsiteY5344"/>
                </a:cxn>
                <a:cxn ang="0">
                  <a:pos x="connsiteX5345" y="connsiteY5345"/>
                </a:cxn>
                <a:cxn ang="0">
                  <a:pos x="connsiteX5346" y="connsiteY5346"/>
                </a:cxn>
                <a:cxn ang="0">
                  <a:pos x="connsiteX5347" y="connsiteY5347"/>
                </a:cxn>
                <a:cxn ang="0">
                  <a:pos x="connsiteX5348" y="connsiteY5348"/>
                </a:cxn>
                <a:cxn ang="0">
                  <a:pos x="connsiteX5349" y="connsiteY5349"/>
                </a:cxn>
                <a:cxn ang="0">
                  <a:pos x="connsiteX5350" y="connsiteY5350"/>
                </a:cxn>
                <a:cxn ang="0">
                  <a:pos x="connsiteX5351" y="connsiteY5351"/>
                </a:cxn>
                <a:cxn ang="0">
                  <a:pos x="connsiteX5352" y="connsiteY5352"/>
                </a:cxn>
                <a:cxn ang="0">
                  <a:pos x="connsiteX5353" y="connsiteY5353"/>
                </a:cxn>
                <a:cxn ang="0">
                  <a:pos x="connsiteX5354" y="connsiteY5354"/>
                </a:cxn>
                <a:cxn ang="0">
                  <a:pos x="connsiteX5355" y="connsiteY5355"/>
                </a:cxn>
                <a:cxn ang="0">
                  <a:pos x="connsiteX5356" y="connsiteY5356"/>
                </a:cxn>
                <a:cxn ang="0">
                  <a:pos x="connsiteX5357" y="connsiteY5357"/>
                </a:cxn>
                <a:cxn ang="0">
                  <a:pos x="connsiteX5358" y="connsiteY5358"/>
                </a:cxn>
                <a:cxn ang="0">
                  <a:pos x="connsiteX5359" y="connsiteY5359"/>
                </a:cxn>
                <a:cxn ang="0">
                  <a:pos x="connsiteX5360" y="connsiteY5360"/>
                </a:cxn>
                <a:cxn ang="0">
                  <a:pos x="connsiteX5361" y="connsiteY5361"/>
                </a:cxn>
                <a:cxn ang="0">
                  <a:pos x="connsiteX5362" y="connsiteY5362"/>
                </a:cxn>
                <a:cxn ang="0">
                  <a:pos x="connsiteX5363" y="connsiteY5363"/>
                </a:cxn>
                <a:cxn ang="0">
                  <a:pos x="connsiteX5364" y="connsiteY5364"/>
                </a:cxn>
                <a:cxn ang="0">
                  <a:pos x="connsiteX5365" y="connsiteY5365"/>
                </a:cxn>
                <a:cxn ang="0">
                  <a:pos x="connsiteX5366" y="connsiteY5366"/>
                </a:cxn>
                <a:cxn ang="0">
                  <a:pos x="connsiteX5367" y="connsiteY5367"/>
                </a:cxn>
                <a:cxn ang="0">
                  <a:pos x="connsiteX5368" y="connsiteY5368"/>
                </a:cxn>
                <a:cxn ang="0">
                  <a:pos x="connsiteX5369" y="connsiteY5369"/>
                </a:cxn>
                <a:cxn ang="0">
                  <a:pos x="connsiteX5370" y="connsiteY5370"/>
                </a:cxn>
                <a:cxn ang="0">
                  <a:pos x="connsiteX5371" y="connsiteY5371"/>
                </a:cxn>
                <a:cxn ang="0">
                  <a:pos x="connsiteX5372" y="connsiteY5372"/>
                </a:cxn>
                <a:cxn ang="0">
                  <a:pos x="connsiteX5373" y="connsiteY5373"/>
                </a:cxn>
                <a:cxn ang="0">
                  <a:pos x="connsiteX5374" y="connsiteY5374"/>
                </a:cxn>
                <a:cxn ang="0">
                  <a:pos x="connsiteX5375" y="connsiteY5375"/>
                </a:cxn>
                <a:cxn ang="0">
                  <a:pos x="connsiteX5376" y="connsiteY5376"/>
                </a:cxn>
                <a:cxn ang="0">
                  <a:pos x="connsiteX5377" y="connsiteY5377"/>
                </a:cxn>
                <a:cxn ang="0">
                  <a:pos x="connsiteX5378" y="connsiteY5378"/>
                </a:cxn>
                <a:cxn ang="0">
                  <a:pos x="connsiteX5379" y="connsiteY5379"/>
                </a:cxn>
                <a:cxn ang="0">
                  <a:pos x="connsiteX5380" y="connsiteY5380"/>
                </a:cxn>
                <a:cxn ang="0">
                  <a:pos x="connsiteX5381" y="connsiteY5381"/>
                </a:cxn>
                <a:cxn ang="0">
                  <a:pos x="connsiteX5382" y="connsiteY5382"/>
                </a:cxn>
                <a:cxn ang="0">
                  <a:pos x="connsiteX5383" y="connsiteY5383"/>
                </a:cxn>
                <a:cxn ang="0">
                  <a:pos x="connsiteX5384" y="connsiteY5384"/>
                </a:cxn>
                <a:cxn ang="0">
                  <a:pos x="connsiteX5385" y="connsiteY5385"/>
                </a:cxn>
                <a:cxn ang="0">
                  <a:pos x="connsiteX5386" y="connsiteY5386"/>
                </a:cxn>
                <a:cxn ang="0">
                  <a:pos x="connsiteX5387" y="connsiteY5387"/>
                </a:cxn>
                <a:cxn ang="0">
                  <a:pos x="connsiteX5388" y="connsiteY5388"/>
                </a:cxn>
                <a:cxn ang="0">
                  <a:pos x="connsiteX5389" y="connsiteY5389"/>
                </a:cxn>
                <a:cxn ang="0">
                  <a:pos x="connsiteX5390" y="connsiteY5390"/>
                </a:cxn>
                <a:cxn ang="0">
                  <a:pos x="connsiteX5391" y="connsiteY5391"/>
                </a:cxn>
                <a:cxn ang="0">
                  <a:pos x="connsiteX5392" y="connsiteY5392"/>
                </a:cxn>
                <a:cxn ang="0">
                  <a:pos x="connsiteX5393" y="connsiteY5393"/>
                </a:cxn>
                <a:cxn ang="0">
                  <a:pos x="connsiteX5394" y="connsiteY5394"/>
                </a:cxn>
                <a:cxn ang="0">
                  <a:pos x="connsiteX5395" y="connsiteY5395"/>
                </a:cxn>
                <a:cxn ang="0">
                  <a:pos x="connsiteX5396" y="connsiteY5396"/>
                </a:cxn>
                <a:cxn ang="0">
                  <a:pos x="connsiteX5397" y="connsiteY5397"/>
                </a:cxn>
                <a:cxn ang="0">
                  <a:pos x="connsiteX5398" y="connsiteY5398"/>
                </a:cxn>
                <a:cxn ang="0">
                  <a:pos x="connsiteX5399" y="connsiteY5399"/>
                </a:cxn>
                <a:cxn ang="0">
                  <a:pos x="connsiteX5400" y="connsiteY5400"/>
                </a:cxn>
                <a:cxn ang="0">
                  <a:pos x="connsiteX5401" y="connsiteY5401"/>
                </a:cxn>
                <a:cxn ang="0">
                  <a:pos x="connsiteX5402" y="connsiteY5402"/>
                </a:cxn>
                <a:cxn ang="0">
                  <a:pos x="connsiteX5403" y="connsiteY5403"/>
                </a:cxn>
                <a:cxn ang="0">
                  <a:pos x="connsiteX5404" y="connsiteY5404"/>
                </a:cxn>
                <a:cxn ang="0">
                  <a:pos x="connsiteX5405" y="connsiteY5405"/>
                </a:cxn>
                <a:cxn ang="0">
                  <a:pos x="connsiteX5406" y="connsiteY5406"/>
                </a:cxn>
                <a:cxn ang="0">
                  <a:pos x="connsiteX5407" y="connsiteY5407"/>
                </a:cxn>
                <a:cxn ang="0">
                  <a:pos x="connsiteX5408" y="connsiteY5408"/>
                </a:cxn>
                <a:cxn ang="0">
                  <a:pos x="connsiteX5409" y="connsiteY5409"/>
                </a:cxn>
                <a:cxn ang="0">
                  <a:pos x="connsiteX5410" y="connsiteY5410"/>
                </a:cxn>
                <a:cxn ang="0">
                  <a:pos x="connsiteX5411" y="connsiteY5411"/>
                </a:cxn>
                <a:cxn ang="0">
                  <a:pos x="connsiteX5412" y="connsiteY5412"/>
                </a:cxn>
                <a:cxn ang="0">
                  <a:pos x="connsiteX5413" y="connsiteY5413"/>
                </a:cxn>
                <a:cxn ang="0">
                  <a:pos x="connsiteX5414" y="connsiteY5414"/>
                </a:cxn>
                <a:cxn ang="0">
                  <a:pos x="connsiteX5415" y="connsiteY5415"/>
                </a:cxn>
                <a:cxn ang="0">
                  <a:pos x="connsiteX5416" y="connsiteY5416"/>
                </a:cxn>
                <a:cxn ang="0">
                  <a:pos x="connsiteX5417" y="connsiteY5417"/>
                </a:cxn>
                <a:cxn ang="0">
                  <a:pos x="connsiteX5418" y="connsiteY5418"/>
                </a:cxn>
                <a:cxn ang="0">
                  <a:pos x="connsiteX5419" y="connsiteY5419"/>
                </a:cxn>
                <a:cxn ang="0">
                  <a:pos x="connsiteX5420" y="connsiteY5420"/>
                </a:cxn>
                <a:cxn ang="0">
                  <a:pos x="connsiteX5421" y="connsiteY5421"/>
                </a:cxn>
                <a:cxn ang="0">
                  <a:pos x="connsiteX5422" y="connsiteY5422"/>
                </a:cxn>
                <a:cxn ang="0">
                  <a:pos x="connsiteX5423" y="connsiteY5423"/>
                </a:cxn>
                <a:cxn ang="0">
                  <a:pos x="connsiteX5424" y="connsiteY5424"/>
                </a:cxn>
                <a:cxn ang="0">
                  <a:pos x="connsiteX5425" y="connsiteY5425"/>
                </a:cxn>
                <a:cxn ang="0">
                  <a:pos x="connsiteX5426" y="connsiteY5426"/>
                </a:cxn>
                <a:cxn ang="0">
                  <a:pos x="connsiteX5427" y="connsiteY5427"/>
                </a:cxn>
                <a:cxn ang="0">
                  <a:pos x="connsiteX5428" y="connsiteY5428"/>
                </a:cxn>
                <a:cxn ang="0">
                  <a:pos x="connsiteX5429" y="connsiteY5429"/>
                </a:cxn>
                <a:cxn ang="0">
                  <a:pos x="connsiteX5430" y="connsiteY5430"/>
                </a:cxn>
                <a:cxn ang="0">
                  <a:pos x="connsiteX5431" y="connsiteY5431"/>
                </a:cxn>
                <a:cxn ang="0">
                  <a:pos x="connsiteX5432" y="connsiteY5432"/>
                </a:cxn>
                <a:cxn ang="0">
                  <a:pos x="connsiteX5433" y="connsiteY5433"/>
                </a:cxn>
                <a:cxn ang="0">
                  <a:pos x="connsiteX5434" y="connsiteY5434"/>
                </a:cxn>
                <a:cxn ang="0">
                  <a:pos x="connsiteX5435" y="connsiteY5435"/>
                </a:cxn>
                <a:cxn ang="0">
                  <a:pos x="connsiteX5436" y="connsiteY5436"/>
                </a:cxn>
                <a:cxn ang="0">
                  <a:pos x="connsiteX5437" y="connsiteY5437"/>
                </a:cxn>
                <a:cxn ang="0">
                  <a:pos x="connsiteX5438" y="connsiteY5438"/>
                </a:cxn>
                <a:cxn ang="0">
                  <a:pos x="connsiteX5439" y="connsiteY5439"/>
                </a:cxn>
                <a:cxn ang="0">
                  <a:pos x="connsiteX5440" y="connsiteY5440"/>
                </a:cxn>
                <a:cxn ang="0">
                  <a:pos x="connsiteX5441" y="connsiteY5441"/>
                </a:cxn>
                <a:cxn ang="0">
                  <a:pos x="connsiteX5442" y="connsiteY5442"/>
                </a:cxn>
                <a:cxn ang="0">
                  <a:pos x="connsiteX5443" y="connsiteY5443"/>
                </a:cxn>
                <a:cxn ang="0">
                  <a:pos x="connsiteX5444" y="connsiteY5444"/>
                </a:cxn>
                <a:cxn ang="0">
                  <a:pos x="connsiteX5445" y="connsiteY5445"/>
                </a:cxn>
                <a:cxn ang="0">
                  <a:pos x="connsiteX5446" y="connsiteY5446"/>
                </a:cxn>
                <a:cxn ang="0">
                  <a:pos x="connsiteX5447" y="connsiteY5447"/>
                </a:cxn>
                <a:cxn ang="0">
                  <a:pos x="connsiteX5448" y="connsiteY5448"/>
                </a:cxn>
                <a:cxn ang="0">
                  <a:pos x="connsiteX5449" y="connsiteY5449"/>
                </a:cxn>
                <a:cxn ang="0">
                  <a:pos x="connsiteX5450" y="connsiteY5450"/>
                </a:cxn>
                <a:cxn ang="0">
                  <a:pos x="connsiteX5451" y="connsiteY5451"/>
                </a:cxn>
                <a:cxn ang="0">
                  <a:pos x="connsiteX5452" y="connsiteY5452"/>
                </a:cxn>
                <a:cxn ang="0">
                  <a:pos x="connsiteX5453" y="connsiteY5453"/>
                </a:cxn>
                <a:cxn ang="0">
                  <a:pos x="connsiteX5454" y="connsiteY5454"/>
                </a:cxn>
                <a:cxn ang="0">
                  <a:pos x="connsiteX5455" y="connsiteY5455"/>
                </a:cxn>
                <a:cxn ang="0">
                  <a:pos x="connsiteX5456" y="connsiteY5456"/>
                </a:cxn>
                <a:cxn ang="0">
                  <a:pos x="connsiteX5457" y="connsiteY5457"/>
                </a:cxn>
                <a:cxn ang="0">
                  <a:pos x="connsiteX5458" y="connsiteY5458"/>
                </a:cxn>
                <a:cxn ang="0">
                  <a:pos x="connsiteX5459" y="connsiteY5459"/>
                </a:cxn>
                <a:cxn ang="0">
                  <a:pos x="connsiteX5460" y="connsiteY5460"/>
                </a:cxn>
                <a:cxn ang="0">
                  <a:pos x="connsiteX5461" y="connsiteY5461"/>
                </a:cxn>
                <a:cxn ang="0">
                  <a:pos x="connsiteX5462" y="connsiteY5462"/>
                </a:cxn>
                <a:cxn ang="0">
                  <a:pos x="connsiteX5463" y="connsiteY5463"/>
                </a:cxn>
                <a:cxn ang="0">
                  <a:pos x="connsiteX5464" y="connsiteY5464"/>
                </a:cxn>
                <a:cxn ang="0">
                  <a:pos x="connsiteX5465" y="connsiteY5465"/>
                </a:cxn>
                <a:cxn ang="0">
                  <a:pos x="connsiteX5466" y="connsiteY5466"/>
                </a:cxn>
                <a:cxn ang="0">
                  <a:pos x="connsiteX5467" y="connsiteY5467"/>
                </a:cxn>
                <a:cxn ang="0">
                  <a:pos x="connsiteX5468" y="connsiteY5468"/>
                </a:cxn>
                <a:cxn ang="0">
                  <a:pos x="connsiteX5469" y="connsiteY5469"/>
                </a:cxn>
                <a:cxn ang="0">
                  <a:pos x="connsiteX5470" y="connsiteY5470"/>
                </a:cxn>
                <a:cxn ang="0">
                  <a:pos x="connsiteX5471" y="connsiteY5471"/>
                </a:cxn>
                <a:cxn ang="0">
                  <a:pos x="connsiteX5472" y="connsiteY5472"/>
                </a:cxn>
                <a:cxn ang="0">
                  <a:pos x="connsiteX5473" y="connsiteY5473"/>
                </a:cxn>
                <a:cxn ang="0">
                  <a:pos x="connsiteX5474" y="connsiteY5474"/>
                </a:cxn>
                <a:cxn ang="0">
                  <a:pos x="connsiteX5475" y="connsiteY5475"/>
                </a:cxn>
                <a:cxn ang="0">
                  <a:pos x="connsiteX5476" y="connsiteY5476"/>
                </a:cxn>
                <a:cxn ang="0">
                  <a:pos x="connsiteX5477" y="connsiteY5477"/>
                </a:cxn>
                <a:cxn ang="0">
                  <a:pos x="connsiteX5478" y="connsiteY5478"/>
                </a:cxn>
                <a:cxn ang="0">
                  <a:pos x="connsiteX5479" y="connsiteY5479"/>
                </a:cxn>
                <a:cxn ang="0">
                  <a:pos x="connsiteX5480" y="connsiteY5480"/>
                </a:cxn>
                <a:cxn ang="0">
                  <a:pos x="connsiteX5481" y="connsiteY5481"/>
                </a:cxn>
                <a:cxn ang="0">
                  <a:pos x="connsiteX5482" y="connsiteY5482"/>
                </a:cxn>
                <a:cxn ang="0">
                  <a:pos x="connsiteX5483" y="connsiteY5483"/>
                </a:cxn>
                <a:cxn ang="0">
                  <a:pos x="connsiteX5484" y="connsiteY5484"/>
                </a:cxn>
                <a:cxn ang="0">
                  <a:pos x="connsiteX5485" y="connsiteY5485"/>
                </a:cxn>
                <a:cxn ang="0">
                  <a:pos x="connsiteX5486" y="connsiteY5486"/>
                </a:cxn>
                <a:cxn ang="0">
                  <a:pos x="connsiteX5487" y="connsiteY5487"/>
                </a:cxn>
                <a:cxn ang="0">
                  <a:pos x="connsiteX5488" y="connsiteY5488"/>
                </a:cxn>
                <a:cxn ang="0">
                  <a:pos x="connsiteX5489" y="connsiteY5489"/>
                </a:cxn>
                <a:cxn ang="0">
                  <a:pos x="connsiteX5490" y="connsiteY5490"/>
                </a:cxn>
                <a:cxn ang="0">
                  <a:pos x="connsiteX5491" y="connsiteY5491"/>
                </a:cxn>
                <a:cxn ang="0">
                  <a:pos x="connsiteX5492" y="connsiteY5492"/>
                </a:cxn>
                <a:cxn ang="0">
                  <a:pos x="connsiteX5493" y="connsiteY5493"/>
                </a:cxn>
                <a:cxn ang="0">
                  <a:pos x="connsiteX5494" y="connsiteY5494"/>
                </a:cxn>
                <a:cxn ang="0">
                  <a:pos x="connsiteX5495" y="connsiteY5495"/>
                </a:cxn>
                <a:cxn ang="0">
                  <a:pos x="connsiteX5496" y="connsiteY5496"/>
                </a:cxn>
                <a:cxn ang="0">
                  <a:pos x="connsiteX5497" y="connsiteY5497"/>
                </a:cxn>
                <a:cxn ang="0">
                  <a:pos x="connsiteX5498" y="connsiteY5498"/>
                </a:cxn>
                <a:cxn ang="0">
                  <a:pos x="connsiteX5499" y="connsiteY5499"/>
                </a:cxn>
                <a:cxn ang="0">
                  <a:pos x="connsiteX5500" y="connsiteY5500"/>
                </a:cxn>
                <a:cxn ang="0">
                  <a:pos x="connsiteX5501" y="connsiteY5501"/>
                </a:cxn>
                <a:cxn ang="0">
                  <a:pos x="connsiteX5502" y="connsiteY5502"/>
                </a:cxn>
                <a:cxn ang="0">
                  <a:pos x="connsiteX5503" y="connsiteY5503"/>
                </a:cxn>
                <a:cxn ang="0">
                  <a:pos x="connsiteX5504" y="connsiteY5504"/>
                </a:cxn>
                <a:cxn ang="0">
                  <a:pos x="connsiteX5505" y="connsiteY5505"/>
                </a:cxn>
                <a:cxn ang="0">
                  <a:pos x="connsiteX5506" y="connsiteY5506"/>
                </a:cxn>
                <a:cxn ang="0">
                  <a:pos x="connsiteX5507" y="connsiteY5507"/>
                </a:cxn>
                <a:cxn ang="0">
                  <a:pos x="connsiteX5508" y="connsiteY5508"/>
                </a:cxn>
                <a:cxn ang="0">
                  <a:pos x="connsiteX5509" y="connsiteY5509"/>
                </a:cxn>
                <a:cxn ang="0">
                  <a:pos x="connsiteX5510" y="connsiteY5510"/>
                </a:cxn>
                <a:cxn ang="0">
                  <a:pos x="connsiteX5511" y="connsiteY5511"/>
                </a:cxn>
                <a:cxn ang="0">
                  <a:pos x="connsiteX5512" y="connsiteY5512"/>
                </a:cxn>
                <a:cxn ang="0">
                  <a:pos x="connsiteX5513" y="connsiteY5513"/>
                </a:cxn>
                <a:cxn ang="0">
                  <a:pos x="connsiteX5514" y="connsiteY5514"/>
                </a:cxn>
                <a:cxn ang="0">
                  <a:pos x="connsiteX5515" y="connsiteY5515"/>
                </a:cxn>
                <a:cxn ang="0">
                  <a:pos x="connsiteX5516" y="connsiteY5516"/>
                </a:cxn>
                <a:cxn ang="0">
                  <a:pos x="connsiteX5517" y="connsiteY5517"/>
                </a:cxn>
                <a:cxn ang="0">
                  <a:pos x="connsiteX5518" y="connsiteY5518"/>
                </a:cxn>
                <a:cxn ang="0">
                  <a:pos x="connsiteX5519" y="connsiteY5519"/>
                </a:cxn>
                <a:cxn ang="0">
                  <a:pos x="connsiteX5520" y="connsiteY5520"/>
                </a:cxn>
                <a:cxn ang="0">
                  <a:pos x="connsiteX5521" y="connsiteY5521"/>
                </a:cxn>
                <a:cxn ang="0">
                  <a:pos x="connsiteX5522" y="connsiteY5522"/>
                </a:cxn>
                <a:cxn ang="0">
                  <a:pos x="connsiteX5523" y="connsiteY5523"/>
                </a:cxn>
                <a:cxn ang="0">
                  <a:pos x="connsiteX5524" y="connsiteY5524"/>
                </a:cxn>
                <a:cxn ang="0">
                  <a:pos x="connsiteX5525" y="connsiteY5525"/>
                </a:cxn>
                <a:cxn ang="0">
                  <a:pos x="connsiteX5526" y="connsiteY5526"/>
                </a:cxn>
                <a:cxn ang="0">
                  <a:pos x="connsiteX5527" y="connsiteY5527"/>
                </a:cxn>
                <a:cxn ang="0">
                  <a:pos x="connsiteX5528" y="connsiteY5528"/>
                </a:cxn>
                <a:cxn ang="0">
                  <a:pos x="connsiteX5529" y="connsiteY5529"/>
                </a:cxn>
                <a:cxn ang="0">
                  <a:pos x="connsiteX5530" y="connsiteY5530"/>
                </a:cxn>
                <a:cxn ang="0">
                  <a:pos x="connsiteX5531" y="connsiteY5531"/>
                </a:cxn>
                <a:cxn ang="0">
                  <a:pos x="connsiteX5532" y="connsiteY5532"/>
                </a:cxn>
                <a:cxn ang="0">
                  <a:pos x="connsiteX5533" y="connsiteY5533"/>
                </a:cxn>
                <a:cxn ang="0">
                  <a:pos x="connsiteX5534" y="connsiteY5534"/>
                </a:cxn>
                <a:cxn ang="0">
                  <a:pos x="connsiteX5535" y="connsiteY5535"/>
                </a:cxn>
                <a:cxn ang="0">
                  <a:pos x="connsiteX5536" y="connsiteY5536"/>
                </a:cxn>
                <a:cxn ang="0">
                  <a:pos x="connsiteX5537" y="connsiteY5537"/>
                </a:cxn>
                <a:cxn ang="0">
                  <a:pos x="connsiteX5538" y="connsiteY5538"/>
                </a:cxn>
                <a:cxn ang="0">
                  <a:pos x="connsiteX5539" y="connsiteY5539"/>
                </a:cxn>
                <a:cxn ang="0">
                  <a:pos x="connsiteX5540" y="connsiteY5540"/>
                </a:cxn>
                <a:cxn ang="0">
                  <a:pos x="connsiteX5541" y="connsiteY5541"/>
                </a:cxn>
                <a:cxn ang="0">
                  <a:pos x="connsiteX5542" y="connsiteY5542"/>
                </a:cxn>
                <a:cxn ang="0">
                  <a:pos x="connsiteX5543" y="connsiteY5543"/>
                </a:cxn>
                <a:cxn ang="0">
                  <a:pos x="connsiteX5544" y="connsiteY5544"/>
                </a:cxn>
                <a:cxn ang="0">
                  <a:pos x="connsiteX5545" y="connsiteY5545"/>
                </a:cxn>
                <a:cxn ang="0">
                  <a:pos x="connsiteX5546" y="connsiteY5546"/>
                </a:cxn>
                <a:cxn ang="0">
                  <a:pos x="connsiteX5547" y="connsiteY5547"/>
                </a:cxn>
                <a:cxn ang="0">
                  <a:pos x="connsiteX5548" y="connsiteY5548"/>
                </a:cxn>
                <a:cxn ang="0">
                  <a:pos x="connsiteX5549" y="connsiteY5549"/>
                </a:cxn>
                <a:cxn ang="0">
                  <a:pos x="connsiteX5550" y="connsiteY5550"/>
                </a:cxn>
                <a:cxn ang="0">
                  <a:pos x="connsiteX5551" y="connsiteY5551"/>
                </a:cxn>
                <a:cxn ang="0">
                  <a:pos x="connsiteX5552" y="connsiteY5552"/>
                </a:cxn>
                <a:cxn ang="0">
                  <a:pos x="connsiteX5553" y="connsiteY5553"/>
                </a:cxn>
                <a:cxn ang="0">
                  <a:pos x="connsiteX5554" y="connsiteY5554"/>
                </a:cxn>
                <a:cxn ang="0">
                  <a:pos x="connsiteX5555" y="connsiteY5555"/>
                </a:cxn>
                <a:cxn ang="0">
                  <a:pos x="connsiteX5556" y="connsiteY5556"/>
                </a:cxn>
                <a:cxn ang="0">
                  <a:pos x="connsiteX5557" y="connsiteY5557"/>
                </a:cxn>
                <a:cxn ang="0">
                  <a:pos x="connsiteX5558" y="connsiteY5558"/>
                </a:cxn>
                <a:cxn ang="0">
                  <a:pos x="connsiteX5559" y="connsiteY5559"/>
                </a:cxn>
                <a:cxn ang="0">
                  <a:pos x="connsiteX5560" y="connsiteY5560"/>
                </a:cxn>
                <a:cxn ang="0">
                  <a:pos x="connsiteX5561" y="connsiteY5561"/>
                </a:cxn>
                <a:cxn ang="0">
                  <a:pos x="connsiteX5562" y="connsiteY5562"/>
                </a:cxn>
                <a:cxn ang="0">
                  <a:pos x="connsiteX5563" y="connsiteY5563"/>
                </a:cxn>
                <a:cxn ang="0">
                  <a:pos x="connsiteX5564" y="connsiteY5564"/>
                </a:cxn>
                <a:cxn ang="0">
                  <a:pos x="connsiteX5565" y="connsiteY5565"/>
                </a:cxn>
                <a:cxn ang="0">
                  <a:pos x="connsiteX5566" y="connsiteY5566"/>
                </a:cxn>
                <a:cxn ang="0">
                  <a:pos x="connsiteX5567" y="connsiteY5567"/>
                </a:cxn>
                <a:cxn ang="0">
                  <a:pos x="connsiteX5568" y="connsiteY5568"/>
                </a:cxn>
                <a:cxn ang="0">
                  <a:pos x="connsiteX5569" y="connsiteY5569"/>
                </a:cxn>
                <a:cxn ang="0">
                  <a:pos x="connsiteX5570" y="connsiteY5570"/>
                </a:cxn>
                <a:cxn ang="0">
                  <a:pos x="connsiteX5571" y="connsiteY5571"/>
                </a:cxn>
                <a:cxn ang="0">
                  <a:pos x="connsiteX5572" y="connsiteY5572"/>
                </a:cxn>
                <a:cxn ang="0">
                  <a:pos x="connsiteX5573" y="connsiteY5573"/>
                </a:cxn>
                <a:cxn ang="0">
                  <a:pos x="connsiteX5574" y="connsiteY5574"/>
                </a:cxn>
                <a:cxn ang="0">
                  <a:pos x="connsiteX5575" y="connsiteY5575"/>
                </a:cxn>
                <a:cxn ang="0">
                  <a:pos x="connsiteX5576" y="connsiteY5576"/>
                </a:cxn>
                <a:cxn ang="0">
                  <a:pos x="connsiteX5577" y="connsiteY5577"/>
                </a:cxn>
                <a:cxn ang="0">
                  <a:pos x="connsiteX5578" y="connsiteY5578"/>
                </a:cxn>
                <a:cxn ang="0">
                  <a:pos x="connsiteX5579" y="connsiteY5579"/>
                </a:cxn>
                <a:cxn ang="0">
                  <a:pos x="connsiteX5580" y="connsiteY5580"/>
                </a:cxn>
                <a:cxn ang="0">
                  <a:pos x="connsiteX5581" y="connsiteY5581"/>
                </a:cxn>
                <a:cxn ang="0">
                  <a:pos x="connsiteX5582" y="connsiteY5582"/>
                </a:cxn>
                <a:cxn ang="0">
                  <a:pos x="connsiteX5583" y="connsiteY5583"/>
                </a:cxn>
                <a:cxn ang="0">
                  <a:pos x="connsiteX5584" y="connsiteY5584"/>
                </a:cxn>
                <a:cxn ang="0">
                  <a:pos x="connsiteX5585" y="connsiteY5585"/>
                </a:cxn>
                <a:cxn ang="0">
                  <a:pos x="connsiteX5586" y="connsiteY5586"/>
                </a:cxn>
                <a:cxn ang="0">
                  <a:pos x="connsiteX5587" y="connsiteY5587"/>
                </a:cxn>
                <a:cxn ang="0">
                  <a:pos x="connsiteX5588" y="connsiteY5588"/>
                </a:cxn>
                <a:cxn ang="0">
                  <a:pos x="connsiteX5589" y="connsiteY5589"/>
                </a:cxn>
                <a:cxn ang="0">
                  <a:pos x="connsiteX5590" y="connsiteY5590"/>
                </a:cxn>
                <a:cxn ang="0">
                  <a:pos x="connsiteX5591" y="connsiteY5591"/>
                </a:cxn>
                <a:cxn ang="0">
                  <a:pos x="connsiteX5592" y="connsiteY5592"/>
                </a:cxn>
                <a:cxn ang="0">
                  <a:pos x="connsiteX5593" y="connsiteY5593"/>
                </a:cxn>
                <a:cxn ang="0">
                  <a:pos x="connsiteX5594" y="connsiteY5594"/>
                </a:cxn>
                <a:cxn ang="0">
                  <a:pos x="connsiteX5595" y="connsiteY5595"/>
                </a:cxn>
                <a:cxn ang="0">
                  <a:pos x="connsiteX5596" y="connsiteY5596"/>
                </a:cxn>
                <a:cxn ang="0">
                  <a:pos x="connsiteX5597" y="connsiteY5597"/>
                </a:cxn>
                <a:cxn ang="0">
                  <a:pos x="connsiteX5598" y="connsiteY5598"/>
                </a:cxn>
                <a:cxn ang="0">
                  <a:pos x="connsiteX5599" y="connsiteY5599"/>
                </a:cxn>
                <a:cxn ang="0">
                  <a:pos x="connsiteX5600" y="connsiteY5600"/>
                </a:cxn>
                <a:cxn ang="0">
                  <a:pos x="connsiteX5601" y="connsiteY5601"/>
                </a:cxn>
                <a:cxn ang="0">
                  <a:pos x="connsiteX5602" y="connsiteY5602"/>
                </a:cxn>
                <a:cxn ang="0">
                  <a:pos x="connsiteX5603" y="connsiteY5603"/>
                </a:cxn>
                <a:cxn ang="0">
                  <a:pos x="connsiteX5604" y="connsiteY5604"/>
                </a:cxn>
                <a:cxn ang="0">
                  <a:pos x="connsiteX5605" y="connsiteY5605"/>
                </a:cxn>
                <a:cxn ang="0">
                  <a:pos x="connsiteX5606" y="connsiteY5606"/>
                </a:cxn>
                <a:cxn ang="0">
                  <a:pos x="connsiteX5607" y="connsiteY5607"/>
                </a:cxn>
                <a:cxn ang="0">
                  <a:pos x="connsiteX5608" y="connsiteY5608"/>
                </a:cxn>
                <a:cxn ang="0">
                  <a:pos x="connsiteX5609" y="connsiteY5609"/>
                </a:cxn>
                <a:cxn ang="0">
                  <a:pos x="connsiteX5610" y="connsiteY5610"/>
                </a:cxn>
                <a:cxn ang="0">
                  <a:pos x="connsiteX5611" y="connsiteY5611"/>
                </a:cxn>
                <a:cxn ang="0">
                  <a:pos x="connsiteX5612" y="connsiteY5612"/>
                </a:cxn>
                <a:cxn ang="0">
                  <a:pos x="connsiteX5613" y="connsiteY5613"/>
                </a:cxn>
                <a:cxn ang="0">
                  <a:pos x="connsiteX5614" y="connsiteY5614"/>
                </a:cxn>
                <a:cxn ang="0">
                  <a:pos x="connsiteX5615" y="connsiteY5615"/>
                </a:cxn>
                <a:cxn ang="0">
                  <a:pos x="connsiteX5616" y="connsiteY5616"/>
                </a:cxn>
                <a:cxn ang="0">
                  <a:pos x="connsiteX5617" y="connsiteY5617"/>
                </a:cxn>
                <a:cxn ang="0">
                  <a:pos x="connsiteX5618" y="connsiteY5618"/>
                </a:cxn>
                <a:cxn ang="0">
                  <a:pos x="connsiteX5619" y="connsiteY5619"/>
                </a:cxn>
                <a:cxn ang="0">
                  <a:pos x="connsiteX5620" y="connsiteY5620"/>
                </a:cxn>
                <a:cxn ang="0">
                  <a:pos x="connsiteX5621" y="connsiteY5621"/>
                </a:cxn>
                <a:cxn ang="0">
                  <a:pos x="connsiteX5622" y="connsiteY5622"/>
                </a:cxn>
                <a:cxn ang="0">
                  <a:pos x="connsiteX5623" y="connsiteY5623"/>
                </a:cxn>
                <a:cxn ang="0">
                  <a:pos x="connsiteX5624" y="connsiteY5624"/>
                </a:cxn>
                <a:cxn ang="0">
                  <a:pos x="connsiteX5625" y="connsiteY5625"/>
                </a:cxn>
                <a:cxn ang="0">
                  <a:pos x="connsiteX5626" y="connsiteY5626"/>
                </a:cxn>
                <a:cxn ang="0">
                  <a:pos x="connsiteX5627" y="connsiteY5627"/>
                </a:cxn>
                <a:cxn ang="0">
                  <a:pos x="connsiteX5628" y="connsiteY5628"/>
                </a:cxn>
                <a:cxn ang="0">
                  <a:pos x="connsiteX5629" y="connsiteY5629"/>
                </a:cxn>
                <a:cxn ang="0">
                  <a:pos x="connsiteX5630" y="connsiteY5630"/>
                </a:cxn>
                <a:cxn ang="0">
                  <a:pos x="connsiteX5631" y="connsiteY5631"/>
                </a:cxn>
                <a:cxn ang="0">
                  <a:pos x="connsiteX5632" y="connsiteY5632"/>
                </a:cxn>
                <a:cxn ang="0">
                  <a:pos x="connsiteX5633" y="connsiteY5633"/>
                </a:cxn>
                <a:cxn ang="0">
                  <a:pos x="connsiteX5634" y="connsiteY5634"/>
                </a:cxn>
                <a:cxn ang="0">
                  <a:pos x="connsiteX5635" y="connsiteY5635"/>
                </a:cxn>
                <a:cxn ang="0">
                  <a:pos x="connsiteX5636" y="connsiteY5636"/>
                </a:cxn>
                <a:cxn ang="0">
                  <a:pos x="connsiteX5637" y="connsiteY5637"/>
                </a:cxn>
                <a:cxn ang="0">
                  <a:pos x="connsiteX5638" y="connsiteY5638"/>
                </a:cxn>
                <a:cxn ang="0">
                  <a:pos x="connsiteX5639" y="connsiteY5639"/>
                </a:cxn>
                <a:cxn ang="0">
                  <a:pos x="connsiteX5640" y="connsiteY5640"/>
                </a:cxn>
                <a:cxn ang="0">
                  <a:pos x="connsiteX5641" y="connsiteY5641"/>
                </a:cxn>
                <a:cxn ang="0">
                  <a:pos x="connsiteX5642" y="connsiteY5642"/>
                </a:cxn>
                <a:cxn ang="0">
                  <a:pos x="connsiteX5643" y="connsiteY5643"/>
                </a:cxn>
                <a:cxn ang="0">
                  <a:pos x="connsiteX5644" y="connsiteY5644"/>
                </a:cxn>
                <a:cxn ang="0">
                  <a:pos x="connsiteX5645" y="connsiteY5645"/>
                </a:cxn>
                <a:cxn ang="0">
                  <a:pos x="connsiteX5646" y="connsiteY5646"/>
                </a:cxn>
                <a:cxn ang="0">
                  <a:pos x="connsiteX5647" y="connsiteY5647"/>
                </a:cxn>
                <a:cxn ang="0">
                  <a:pos x="connsiteX5648" y="connsiteY5648"/>
                </a:cxn>
                <a:cxn ang="0">
                  <a:pos x="connsiteX5649" y="connsiteY5649"/>
                </a:cxn>
                <a:cxn ang="0">
                  <a:pos x="connsiteX5650" y="connsiteY5650"/>
                </a:cxn>
                <a:cxn ang="0">
                  <a:pos x="connsiteX5651" y="connsiteY5651"/>
                </a:cxn>
                <a:cxn ang="0">
                  <a:pos x="connsiteX5652" y="connsiteY5652"/>
                </a:cxn>
                <a:cxn ang="0">
                  <a:pos x="connsiteX5653" y="connsiteY5653"/>
                </a:cxn>
                <a:cxn ang="0">
                  <a:pos x="connsiteX5654" y="connsiteY5654"/>
                </a:cxn>
                <a:cxn ang="0">
                  <a:pos x="connsiteX5655" y="connsiteY5655"/>
                </a:cxn>
                <a:cxn ang="0">
                  <a:pos x="connsiteX5656" y="connsiteY5656"/>
                </a:cxn>
                <a:cxn ang="0">
                  <a:pos x="connsiteX5657" y="connsiteY5657"/>
                </a:cxn>
                <a:cxn ang="0">
                  <a:pos x="connsiteX5658" y="connsiteY5658"/>
                </a:cxn>
                <a:cxn ang="0">
                  <a:pos x="connsiteX5659" y="connsiteY5659"/>
                </a:cxn>
                <a:cxn ang="0">
                  <a:pos x="connsiteX5660" y="connsiteY5660"/>
                </a:cxn>
                <a:cxn ang="0">
                  <a:pos x="connsiteX5661" y="connsiteY5661"/>
                </a:cxn>
                <a:cxn ang="0">
                  <a:pos x="connsiteX5662" y="connsiteY5662"/>
                </a:cxn>
                <a:cxn ang="0">
                  <a:pos x="connsiteX5663" y="connsiteY5663"/>
                </a:cxn>
                <a:cxn ang="0">
                  <a:pos x="connsiteX5664" y="connsiteY5664"/>
                </a:cxn>
                <a:cxn ang="0">
                  <a:pos x="connsiteX5665" y="connsiteY5665"/>
                </a:cxn>
                <a:cxn ang="0">
                  <a:pos x="connsiteX5666" y="connsiteY5666"/>
                </a:cxn>
                <a:cxn ang="0">
                  <a:pos x="connsiteX5667" y="connsiteY5667"/>
                </a:cxn>
                <a:cxn ang="0">
                  <a:pos x="connsiteX5668" y="connsiteY5668"/>
                </a:cxn>
                <a:cxn ang="0">
                  <a:pos x="connsiteX5669" y="connsiteY5669"/>
                </a:cxn>
                <a:cxn ang="0">
                  <a:pos x="connsiteX5670" y="connsiteY5670"/>
                </a:cxn>
                <a:cxn ang="0">
                  <a:pos x="connsiteX5671" y="connsiteY5671"/>
                </a:cxn>
                <a:cxn ang="0">
                  <a:pos x="connsiteX5672" y="connsiteY5672"/>
                </a:cxn>
                <a:cxn ang="0">
                  <a:pos x="connsiteX5673" y="connsiteY5673"/>
                </a:cxn>
                <a:cxn ang="0">
                  <a:pos x="connsiteX5674" y="connsiteY5674"/>
                </a:cxn>
                <a:cxn ang="0">
                  <a:pos x="connsiteX5675" y="connsiteY5675"/>
                </a:cxn>
                <a:cxn ang="0">
                  <a:pos x="connsiteX5676" y="connsiteY5676"/>
                </a:cxn>
                <a:cxn ang="0">
                  <a:pos x="connsiteX5677" y="connsiteY5677"/>
                </a:cxn>
                <a:cxn ang="0">
                  <a:pos x="connsiteX5678" y="connsiteY5678"/>
                </a:cxn>
                <a:cxn ang="0">
                  <a:pos x="connsiteX5679" y="connsiteY5679"/>
                </a:cxn>
                <a:cxn ang="0">
                  <a:pos x="connsiteX5680" y="connsiteY5680"/>
                </a:cxn>
                <a:cxn ang="0">
                  <a:pos x="connsiteX5681" y="connsiteY5681"/>
                </a:cxn>
                <a:cxn ang="0">
                  <a:pos x="connsiteX5682" y="connsiteY5682"/>
                </a:cxn>
                <a:cxn ang="0">
                  <a:pos x="connsiteX5683" y="connsiteY5683"/>
                </a:cxn>
                <a:cxn ang="0">
                  <a:pos x="connsiteX5684" y="connsiteY5684"/>
                </a:cxn>
                <a:cxn ang="0">
                  <a:pos x="connsiteX5685" y="connsiteY5685"/>
                </a:cxn>
                <a:cxn ang="0">
                  <a:pos x="connsiteX5686" y="connsiteY5686"/>
                </a:cxn>
                <a:cxn ang="0">
                  <a:pos x="connsiteX5687" y="connsiteY5687"/>
                </a:cxn>
                <a:cxn ang="0">
                  <a:pos x="connsiteX5688" y="connsiteY5688"/>
                </a:cxn>
                <a:cxn ang="0">
                  <a:pos x="connsiteX5689" y="connsiteY5689"/>
                </a:cxn>
                <a:cxn ang="0">
                  <a:pos x="connsiteX5690" y="connsiteY5690"/>
                </a:cxn>
                <a:cxn ang="0">
                  <a:pos x="connsiteX5691" y="connsiteY5691"/>
                </a:cxn>
                <a:cxn ang="0">
                  <a:pos x="connsiteX5692" y="connsiteY5692"/>
                </a:cxn>
                <a:cxn ang="0">
                  <a:pos x="connsiteX5693" y="connsiteY5693"/>
                </a:cxn>
                <a:cxn ang="0">
                  <a:pos x="connsiteX5694" y="connsiteY5694"/>
                </a:cxn>
                <a:cxn ang="0">
                  <a:pos x="connsiteX5695" y="connsiteY5695"/>
                </a:cxn>
                <a:cxn ang="0">
                  <a:pos x="connsiteX5696" y="connsiteY5696"/>
                </a:cxn>
                <a:cxn ang="0">
                  <a:pos x="connsiteX5697" y="connsiteY5697"/>
                </a:cxn>
                <a:cxn ang="0">
                  <a:pos x="connsiteX5698" y="connsiteY5698"/>
                </a:cxn>
                <a:cxn ang="0">
                  <a:pos x="connsiteX5699" y="connsiteY5699"/>
                </a:cxn>
                <a:cxn ang="0">
                  <a:pos x="connsiteX5700" y="connsiteY5700"/>
                </a:cxn>
                <a:cxn ang="0">
                  <a:pos x="connsiteX5701" y="connsiteY5701"/>
                </a:cxn>
                <a:cxn ang="0">
                  <a:pos x="connsiteX5702" y="connsiteY5702"/>
                </a:cxn>
                <a:cxn ang="0">
                  <a:pos x="connsiteX5703" y="connsiteY5703"/>
                </a:cxn>
                <a:cxn ang="0">
                  <a:pos x="connsiteX5704" y="connsiteY5704"/>
                </a:cxn>
                <a:cxn ang="0">
                  <a:pos x="connsiteX5705" y="connsiteY5705"/>
                </a:cxn>
                <a:cxn ang="0">
                  <a:pos x="connsiteX5706" y="connsiteY5706"/>
                </a:cxn>
                <a:cxn ang="0">
                  <a:pos x="connsiteX5707" y="connsiteY5707"/>
                </a:cxn>
                <a:cxn ang="0">
                  <a:pos x="connsiteX5708" y="connsiteY5708"/>
                </a:cxn>
                <a:cxn ang="0">
                  <a:pos x="connsiteX5709" y="connsiteY5709"/>
                </a:cxn>
                <a:cxn ang="0">
                  <a:pos x="connsiteX5710" y="connsiteY5710"/>
                </a:cxn>
                <a:cxn ang="0">
                  <a:pos x="connsiteX5711" y="connsiteY5711"/>
                </a:cxn>
                <a:cxn ang="0">
                  <a:pos x="connsiteX5712" y="connsiteY5712"/>
                </a:cxn>
                <a:cxn ang="0">
                  <a:pos x="connsiteX5713" y="connsiteY5713"/>
                </a:cxn>
                <a:cxn ang="0">
                  <a:pos x="connsiteX5714" y="connsiteY5714"/>
                </a:cxn>
                <a:cxn ang="0">
                  <a:pos x="connsiteX5715" y="connsiteY5715"/>
                </a:cxn>
                <a:cxn ang="0">
                  <a:pos x="connsiteX5716" y="connsiteY5716"/>
                </a:cxn>
                <a:cxn ang="0">
                  <a:pos x="connsiteX5717" y="connsiteY5717"/>
                </a:cxn>
                <a:cxn ang="0">
                  <a:pos x="connsiteX5718" y="connsiteY5718"/>
                </a:cxn>
                <a:cxn ang="0">
                  <a:pos x="connsiteX5719" y="connsiteY5719"/>
                </a:cxn>
                <a:cxn ang="0">
                  <a:pos x="connsiteX5720" y="connsiteY5720"/>
                </a:cxn>
                <a:cxn ang="0">
                  <a:pos x="connsiteX5721" y="connsiteY5721"/>
                </a:cxn>
                <a:cxn ang="0">
                  <a:pos x="connsiteX5722" y="connsiteY5722"/>
                </a:cxn>
                <a:cxn ang="0">
                  <a:pos x="connsiteX5723" y="connsiteY5723"/>
                </a:cxn>
                <a:cxn ang="0">
                  <a:pos x="connsiteX5724" y="connsiteY5724"/>
                </a:cxn>
                <a:cxn ang="0">
                  <a:pos x="connsiteX5725" y="connsiteY5725"/>
                </a:cxn>
                <a:cxn ang="0">
                  <a:pos x="connsiteX5726" y="connsiteY5726"/>
                </a:cxn>
                <a:cxn ang="0">
                  <a:pos x="connsiteX5727" y="connsiteY5727"/>
                </a:cxn>
                <a:cxn ang="0">
                  <a:pos x="connsiteX5728" y="connsiteY5728"/>
                </a:cxn>
                <a:cxn ang="0">
                  <a:pos x="connsiteX5729" y="connsiteY5729"/>
                </a:cxn>
                <a:cxn ang="0">
                  <a:pos x="connsiteX5730" y="connsiteY5730"/>
                </a:cxn>
                <a:cxn ang="0">
                  <a:pos x="connsiteX5731" y="connsiteY5731"/>
                </a:cxn>
                <a:cxn ang="0">
                  <a:pos x="connsiteX5732" y="connsiteY5732"/>
                </a:cxn>
                <a:cxn ang="0">
                  <a:pos x="connsiteX5733" y="connsiteY5733"/>
                </a:cxn>
                <a:cxn ang="0">
                  <a:pos x="connsiteX5734" y="connsiteY5734"/>
                </a:cxn>
                <a:cxn ang="0">
                  <a:pos x="connsiteX5735" y="connsiteY5735"/>
                </a:cxn>
                <a:cxn ang="0">
                  <a:pos x="connsiteX5736" y="connsiteY5736"/>
                </a:cxn>
                <a:cxn ang="0">
                  <a:pos x="connsiteX5737" y="connsiteY5737"/>
                </a:cxn>
                <a:cxn ang="0">
                  <a:pos x="connsiteX5738" y="connsiteY5738"/>
                </a:cxn>
                <a:cxn ang="0">
                  <a:pos x="connsiteX5739" y="connsiteY5739"/>
                </a:cxn>
                <a:cxn ang="0">
                  <a:pos x="connsiteX5740" y="connsiteY5740"/>
                </a:cxn>
                <a:cxn ang="0">
                  <a:pos x="connsiteX5741" y="connsiteY5741"/>
                </a:cxn>
                <a:cxn ang="0">
                  <a:pos x="connsiteX5742" y="connsiteY5742"/>
                </a:cxn>
                <a:cxn ang="0">
                  <a:pos x="connsiteX5743" y="connsiteY5743"/>
                </a:cxn>
                <a:cxn ang="0">
                  <a:pos x="connsiteX5744" y="connsiteY5744"/>
                </a:cxn>
                <a:cxn ang="0">
                  <a:pos x="connsiteX5745" y="connsiteY5745"/>
                </a:cxn>
                <a:cxn ang="0">
                  <a:pos x="connsiteX5746" y="connsiteY5746"/>
                </a:cxn>
                <a:cxn ang="0">
                  <a:pos x="connsiteX5747" y="connsiteY5747"/>
                </a:cxn>
                <a:cxn ang="0">
                  <a:pos x="connsiteX5748" y="connsiteY5748"/>
                </a:cxn>
                <a:cxn ang="0">
                  <a:pos x="connsiteX5749" y="connsiteY5749"/>
                </a:cxn>
                <a:cxn ang="0">
                  <a:pos x="connsiteX5750" y="connsiteY5750"/>
                </a:cxn>
                <a:cxn ang="0">
                  <a:pos x="connsiteX5751" y="connsiteY5751"/>
                </a:cxn>
                <a:cxn ang="0">
                  <a:pos x="connsiteX5752" y="connsiteY5752"/>
                </a:cxn>
                <a:cxn ang="0">
                  <a:pos x="connsiteX5753" y="connsiteY5753"/>
                </a:cxn>
                <a:cxn ang="0">
                  <a:pos x="connsiteX5754" y="connsiteY5754"/>
                </a:cxn>
                <a:cxn ang="0">
                  <a:pos x="connsiteX5755" y="connsiteY5755"/>
                </a:cxn>
                <a:cxn ang="0">
                  <a:pos x="connsiteX5756" y="connsiteY5756"/>
                </a:cxn>
                <a:cxn ang="0">
                  <a:pos x="connsiteX5757" y="connsiteY5757"/>
                </a:cxn>
                <a:cxn ang="0">
                  <a:pos x="connsiteX5758" y="connsiteY5758"/>
                </a:cxn>
                <a:cxn ang="0">
                  <a:pos x="connsiteX5759" y="connsiteY5759"/>
                </a:cxn>
                <a:cxn ang="0">
                  <a:pos x="connsiteX5760" y="connsiteY5760"/>
                </a:cxn>
                <a:cxn ang="0">
                  <a:pos x="connsiteX5761" y="connsiteY5761"/>
                </a:cxn>
                <a:cxn ang="0">
                  <a:pos x="connsiteX5762" y="connsiteY5762"/>
                </a:cxn>
                <a:cxn ang="0">
                  <a:pos x="connsiteX5763" y="connsiteY5763"/>
                </a:cxn>
                <a:cxn ang="0">
                  <a:pos x="connsiteX5764" y="connsiteY5764"/>
                </a:cxn>
                <a:cxn ang="0">
                  <a:pos x="connsiteX5765" y="connsiteY5765"/>
                </a:cxn>
                <a:cxn ang="0">
                  <a:pos x="connsiteX5766" y="connsiteY5766"/>
                </a:cxn>
                <a:cxn ang="0">
                  <a:pos x="connsiteX5767" y="connsiteY5767"/>
                </a:cxn>
                <a:cxn ang="0">
                  <a:pos x="connsiteX5768" y="connsiteY5768"/>
                </a:cxn>
                <a:cxn ang="0">
                  <a:pos x="connsiteX5769" y="connsiteY5769"/>
                </a:cxn>
                <a:cxn ang="0">
                  <a:pos x="connsiteX5770" y="connsiteY5770"/>
                </a:cxn>
                <a:cxn ang="0">
                  <a:pos x="connsiteX5771" y="connsiteY5771"/>
                </a:cxn>
                <a:cxn ang="0">
                  <a:pos x="connsiteX5772" y="connsiteY5772"/>
                </a:cxn>
                <a:cxn ang="0">
                  <a:pos x="connsiteX5773" y="connsiteY5773"/>
                </a:cxn>
                <a:cxn ang="0">
                  <a:pos x="connsiteX5774" y="connsiteY5774"/>
                </a:cxn>
                <a:cxn ang="0">
                  <a:pos x="connsiteX5775" y="connsiteY5775"/>
                </a:cxn>
                <a:cxn ang="0">
                  <a:pos x="connsiteX5776" y="connsiteY5776"/>
                </a:cxn>
                <a:cxn ang="0">
                  <a:pos x="connsiteX5777" y="connsiteY5777"/>
                </a:cxn>
                <a:cxn ang="0">
                  <a:pos x="connsiteX5778" y="connsiteY5778"/>
                </a:cxn>
                <a:cxn ang="0">
                  <a:pos x="connsiteX5779" y="connsiteY5779"/>
                </a:cxn>
                <a:cxn ang="0">
                  <a:pos x="connsiteX5780" y="connsiteY5780"/>
                </a:cxn>
                <a:cxn ang="0">
                  <a:pos x="connsiteX5781" y="connsiteY5781"/>
                </a:cxn>
                <a:cxn ang="0">
                  <a:pos x="connsiteX5782" y="connsiteY5782"/>
                </a:cxn>
                <a:cxn ang="0">
                  <a:pos x="connsiteX5783" y="connsiteY5783"/>
                </a:cxn>
                <a:cxn ang="0">
                  <a:pos x="connsiteX5784" y="connsiteY5784"/>
                </a:cxn>
                <a:cxn ang="0">
                  <a:pos x="connsiteX5785" y="connsiteY5785"/>
                </a:cxn>
                <a:cxn ang="0">
                  <a:pos x="connsiteX5786" y="connsiteY5786"/>
                </a:cxn>
                <a:cxn ang="0">
                  <a:pos x="connsiteX5787" y="connsiteY5787"/>
                </a:cxn>
                <a:cxn ang="0">
                  <a:pos x="connsiteX5788" y="connsiteY5788"/>
                </a:cxn>
                <a:cxn ang="0">
                  <a:pos x="connsiteX5789" y="connsiteY5789"/>
                </a:cxn>
                <a:cxn ang="0">
                  <a:pos x="connsiteX5790" y="connsiteY5790"/>
                </a:cxn>
                <a:cxn ang="0">
                  <a:pos x="connsiteX5791" y="connsiteY5791"/>
                </a:cxn>
                <a:cxn ang="0">
                  <a:pos x="connsiteX5792" y="connsiteY5792"/>
                </a:cxn>
                <a:cxn ang="0">
                  <a:pos x="connsiteX5793" y="connsiteY5793"/>
                </a:cxn>
                <a:cxn ang="0">
                  <a:pos x="connsiteX5794" y="connsiteY5794"/>
                </a:cxn>
                <a:cxn ang="0">
                  <a:pos x="connsiteX5795" y="connsiteY5795"/>
                </a:cxn>
                <a:cxn ang="0">
                  <a:pos x="connsiteX5796" y="connsiteY5796"/>
                </a:cxn>
                <a:cxn ang="0">
                  <a:pos x="connsiteX5797" y="connsiteY5797"/>
                </a:cxn>
                <a:cxn ang="0">
                  <a:pos x="connsiteX5798" y="connsiteY5798"/>
                </a:cxn>
                <a:cxn ang="0">
                  <a:pos x="connsiteX5799" y="connsiteY5799"/>
                </a:cxn>
                <a:cxn ang="0">
                  <a:pos x="connsiteX5800" y="connsiteY5800"/>
                </a:cxn>
                <a:cxn ang="0">
                  <a:pos x="connsiteX5801" y="connsiteY5801"/>
                </a:cxn>
                <a:cxn ang="0">
                  <a:pos x="connsiteX5802" y="connsiteY5802"/>
                </a:cxn>
                <a:cxn ang="0">
                  <a:pos x="connsiteX5803" y="connsiteY5803"/>
                </a:cxn>
                <a:cxn ang="0">
                  <a:pos x="connsiteX5804" y="connsiteY5804"/>
                </a:cxn>
                <a:cxn ang="0">
                  <a:pos x="connsiteX5805" y="connsiteY5805"/>
                </a:cxn>
                <a:cxn ang="0">
                  <a:pos x="connsiteX5806" y="connsiteY5806"/>
                </a:cxn>
                <a:cxn ang="0">
                  <a:pos x="connsiteX5807" y="connsiteY5807"/>
                </a:cxn>
                <a:cxn ang="0">
                  <a:pos x="connsiteX5808" y="connsiteY5808"/>
                </a:cxn>
                <a:cxn ang="0">
                  <a:pos x="connsiteX5809" y="connsiteY5809"/>
                </a:cxn>
                <a:cxn ang="0">
                  <a:pos x="connsiteX5810" y="connsiteY5810"/>
                </a:cxn>
                <a:cxn ang="0">
                  <a:pos x="connsiteX5811" y="connsiteY5811"/>
                </a:cxn>
                <a:cxn ang="0">
                  <a:pos x="connsiteX5812" y="connsiteY5812"/>
                </a:cxn>
                <a:cxn ang="0">
                  <a:pos x="connsiteX5813" y="connsiteY5813"/>
                </a:cxn>
                <a:cxn ang="0">
                  <a:pos x="connsiteX5814" y="connsiteY5814"/>
                </a:cxn>
                <a:cxn ang="0">
                  <a:pos x="connsiteX5815" y="connsiteY5815"/>
                </a:cxn>
                <a:cxn ang="0">
                  <a:pos x="connsiteX5816" y="connsiteY5816"/>
                </a:cxn>
                <a:cxn ang="0">
                  <a:pos x="connsiteX5817" y="connsiteY5817"/>
                </a:cxn>
                <a:cxn ang="0">
                  <a:pos x="connsiteX5818" y="connsiteY5818"/>
                </a:cxn>
                <a:cxn ang="0">
                  <a:pos x="connsiteX5819" y="connsiteY5819"/>
                </a:cxn>
                <a:cxn ang="0">
                  <a:pos x="connsiteX5820" y="connsiteY5820"/>
                </a:cxn>
                <a:cxn ang="0">
                  <a:pos x="connsiteX5821" y="connsiteY5821"/>
                </a:cxn>
                <a:cxn ang="0">
                  <a:pos x="connsiteX5822" y="connsiteY5822"/>
                </a:cxn>
                <a:cxn ang="0">
                  <a:pos x="connsiteX5823" y="connsiteY5823"/>
                </a:cxn>
                <a:cxn ang="0">
                  <a:pos x="connsiteX5824" y="connsiteY5824"/>
                </a:cxn>
                <a:cxn ang="0">
                  <a:pos x="connsiteX5825" y="connsiteY5825"/>
                </a:cxn>
                <a:cxn ang="0">
                  <a:pos x="connsiteX5826" y="connsiteY5826"/>
                </a:cxn>
                <a:cxn ang="0">
                  <a:pos x="connsiteX5827" y="connsiteY5827"/>
                </a:cxn>
                <a:cxn ang="0">
                  <a:pos x="connsiteX5828" y="connsiteY5828"/>
                </a:cxn>
                <a:cxn ang="0">
                  <a:pos x="connsiteX5829" y="connsiteY5829"/>
                </a:cxn>
                <a:cxn ang="0">
                  <a:pos x="connsiteX5830" y="connsiteY5830"/>
                </a:cxn>
                <a:cxn ang="0">
                  <a:pos x="connsiteX5831" y="connsiteY5831"/>
                </a:cxn>
                <a:cxn ang="0">
                  <a:pos x="connsiteX5832" y="connsiteY5832"/>
                </a:cxn>
                <a:cxn ang="0">
                  <a:pos x="connsiteX5833" y="connsiteY5833"/>
                </a:cxn>
                <a:cxn ang="0">
                  <a:pos x="connsiteX5834" y="connsiteY5834"/>
                </a:cxn>
                <a:cxn ang="0">
                  <a:pos x="connsiteX5835" y="connsiteY5835"/>
                </a:cxn>
                <a:cxn ang="0">
                  <a:pos x="connsiteX5836" y="connsiteY5836"/>
                </a:cxn>
                <a:cxn ang="0">
                  <a:pos x="connsiteX5837" y="connsiteY5837"/>
                </a:cxn>
                <a:cxn ang="0">
                  <a:pos x="connsiteX5838" y="connsiteY5838"/>
                </a:cxn>
                <a:cxn ang="0">
                  <a:pos x="connsiteX5839" y="connsiteY5839"/>
                </a:cxn>
                <a:cxn ang="0">
                  <a:pos x="connsiteX5840" y="connsiteY5840"/>
                </a:cxn>
                <a:cxn ang="0">
                  <a:pos x="connsiteX5841" y="connsiteY5841"/>
                </a:cxn>
                <a:cxn ang="0">
                  <a:pos x="connsiteX5842" y="connsiteY5842"/>
                </a:cxn>
                <a:cxn ang="0">
                  <a:pos x="connsiteX5843" y="connsiteY5843"/>
                </a:cxn>
                <a:cxn ang="0">
                  <a:pos x="connsiteX5844" y="connsiteY5844"/>
                </a:cxn>
                <a:cxn ang="0">
                  <a:pos x="connsiteX5845" y="connsiteY5845"/>
                </a:cxn>
                <a:cxn ang="0">
                  <a:pos x="connsiteX5846" y="connsiteY5846"/>
                </a:cxn>
                <a:cxn ang="0">
                  <a:pos x="connsiteX5847" y="connsiteY5847"/>
                </a:cxn>
                <a:cxn ang="0">
                  <a:pos x="connsiteX5848" y="connsiteY5848"/>
                </a:cxn>
                <a:cxn ang="0">
                  <a:pos x="connsiteX5849" y="connsiteY5849"/>
                </a:cxn>
                <a:cxn ang="0">
                  <a:pos x="connsiteX5850" y="connsiteY5850"/>
                </a:cxn>
                <a:cxn ang="0">
                  <a:pos x="connsiteX5851" y="connsiteY5851"/>
                </a:cxn>
                <a:cxn ang="0">
                  <a:pos x="connsiteX5852" y="connsiteY5852"/>
                </a:cxn>
                <a:cxn ang="0">
                  <a:pos x="connsiteX5853" y="connsiteY5853"/>
                </a:cxn>
                <a:cxn ang="0">
                  <a:pos x="connsiteX5854" y="connsiteY5854"/>
                </a:cxn>
                <a:cxn ang="0">
                  <a:pos x="connsiteX5855" y="connsiteY5855"/>
                </a:cxn>
                <a:cxn ang="0">
                  <a:pos x="connsiteX5856" y="connsiteY5856"/>
                </a:cxn>
                <a:cxn ang="0">
                  <a:pos x="connsiteX5857" y="connsiteY5857"/>
                </a:cxn>
                <a:cxn ang="0">
                  <a:pos x="connsiteX5858" y="connsiteY5858"/>
                </a:cxn>
                <a:cxn ang="0">
                  <a:pos x="connsiteX5859" y="connsiteY5859"/>
                </a:cxn>
                <a:cxn ang="0">
                  <a:pos x="connsiteX5860" y="connsiteY5860"/>
                </a:cxn>
                <a:cxn ang="0">
                  <a:pos x="connsiteX5861" y="connsiteY5861"/>
                </a:cxn>
                <a:cxn ang="0">
                  <a:pos x="connsiteX5862" y="connsiteY5862"/>
                </a:cxn>
                <a:cxn ang="0">
                  <a:pos x="connsiteX5863" y="connsiteY5863"/>
                </a:cxn>
                <a:cxn ang="0">
                  <a:pos x="connsiteX5864" y="connsiteY5864"/>
                </a:cxn>
                <a:cxn ang="0">
                  <a:pos x="connsiteX5865" y="connsiteY5865"/>
                </a:cxn>
                <a:cxn ang="0">
                  <a:pos x="connsiteX5866" y="connsiteY5866"/>
                </a:cxn>
                <a:cxn ang="0">
                  <a:pos x="connsiteX5867" y="connsiteY5867"/>
                </a:cxn>
                <a:cxn ang="0">
                  <a:pos x="connsiteX5868" y="connsiteY5868"/>
                </a:cxn>
                <a:cxn ang="0">
                  <a:pos x="connsiteX5869" y="connsiteY5869"/>
                </a:cxn>
                <a:cxn ang="0">
                  <a:pos x="connsiteX5870" y="connsiteY5870"/>
                </a:cxn>
                <a:cxn ang="0">
                  <a:pos x="connsiteX5871" y="connsiteY5871"/>
                </a:cxn>
                <a:cxn ang="0">
                  <a:pos x="connsiteX5872" y="connsiteY5872"/>
                </a:cxn>
                <a:cxn ang="0">
                  <a:pos x="connsiteX5873" y="connsiteY5873"/>
                </a:cxn>
                <a:cxn ang="0">
                  <a:pos x="connsiteX5874" y="connsiteY5874"/>
                </a:cxn>
                <a:cxn ang="0">
                  <a:pos x="connsiteX5875" y="connsiteY5875"/>
                </a:cxn>
                <a:cxn ang="0">
                  <a:pos x="connsiteX5876" y="connsiteY5876"/>
                </a:cxn>
                <a:cxn ang="0">
                  <a:pos x="connsiteX5877" y="connsiteY5877"/>
                </a:cxn>
                <a:cxn ang="0">
                  <a:pos x="connsiteX5878" y="connsiteY5878"/>
                </a:cxn>
                <a:cxn ang="0">
                  <a:pos x="connsiteX5879" y="connsiteY5879"/>
                </a:cxn>
                <a:cxn ang="0">
                  <a:pos x="connsiteX5880" y="connsiteY5880"/>
                </a:cxn>
                <a:cxn ang="0">
                  <a:pos x="connsiteX5881" y="connsiteY5881"/>
                </a:cxn>
                <a:cxn ang="0">
                  <a:pos x="connsiteX5882" y="connsiteY5882"/>
                </a:cxn>
                <a:cxn ang="0">
                  <a:pos x="connsiteX5883" y="connsiteY5883"/>
                </a:cxn>
                <a:cxn ang="0">
                  <a:pos x="connsiteX5884" y="connsiteY5884"/>
                </a:cxn>
                <a:cxn ang="0">
                  <a:pos x="connsiteX5885" y="connsiteY5885"/>
                </a:cxn>
                <a:cxn ang="0">
                  <a:pos x="connsiteX5886" y="connsiteY5886"/>
                </a:cxn>
                <a:cxn ang="0">
                  <a:pos x="connsiteX5887" y="connsiteY5887"/>
                </a:cxn>
                <a:cxn ang="0">
                  <a:pos x="connsiteX5888" y="connsiteY5888"/>
                </a:cxn>
                <a:cxn ang="0">
                  <a:pos x="connsiteX5889" y="connsiteY5889"/>
                </a:cxn>
                <a:cxn ang="0">
                  <a:pos x="connsiteX5890" y="connsiteY5890"/>
                </a:cxn>
                <a:cxn ang="0">
                  <a:pos x="connsiteX5891" y="connsiteY5891"/>
                </a:cxn>
                <a:cxn ang="0">
                  <a:pos x="connsiteX5892" y="connsiteY5892"/>
                </a:cxn>
                <a:cxn ang="0">
                  <a:pos x="connsiteX5893" y="connsiteY5893"/>
                </a:cxn>
                <a:cxn ang="0">
                  <a:pos x="connsiteX5894" y="connsiteY5894"/>
                </a:cxn>
                <a:cxn ang="0">
                  <a:pos x="connsiteX5895" y="connsiteY5895"/>
                </a:cxn>
                <a:cxn ang="0">
                  <a:pos x="connsiteX5896" y="connsiteY5896"/>
                </a:cxn>
                <a:cxn ang="0">
                  <a:pos x="connsiteX5897" y="connsiteY5897"/>
                </a:cxn>
                <a:cxn ang="0">
                  <a:pos x="connsiteX5898" y="connsiteY5898"/>
                </a:cxn>
                <a:cxn ang="0">
                  <a:pos x="connsiteX5899" y="connsiteY5899"/>
                </a:cxn>
                <a:cxn ang="0">
                  <a:pos x="connsiteX5900" y="connsiteY5900"/>
                </a:cxn>
                <a:cxn ang="0">
                  <a:pos x="connsiteX5901" y="connsiteY5901"/>
                </a:cxn>
                <a:cxn ang="0">
                  <a:pos x="connsiteX5902" y="connsiteY5902"/>
                </a:cxn>
                <a:cxn ang="0">
                  <a:pos x="connsiteX5903" y="connsiteY5903"/>
                </a:cxn>
                <a:cxn ang="0">
                  <a:pos x="connsiteX5904" y="connsiteY5904"/>
                </a:cxn>
                <a:cxn ang="0">
                  <a:pos x="connsiteX5905" y="connsiteY5905"/>
                </a:cxn>
                <a:cxn ang="0">
                  <a:pos x="connsiteX5906" y="connsiteY5906"/>
                </a:cxn>
                <a:cxn ang="0">
                  <a:pos x="connsiteX5907" y="connsiteY5907"/>
                </a:cxn>
                <a:cxn ang="0">
                  <a:pos x="connsiteX5908" y="connsiteY5908"/>
                </a:cxn>
                <a:cxn ang="0">
                  <a:pos x="connsiteX5909" y="connsiteY5909"/>
                </a:cxn>
                <a:cxn ang="0">
                  <a:pos x="connsiteX5910" y="connsiteY5910"/>
                </a:cxn>
                <a:cxn ang="0">
                  <a:pos x="connsiteX5911" y="connsiteY5911"/>
                </a:cxn>
                <a:cxn ang="0">
                  <a:pos x="connsiteX5912" y="connsiteY5912"/>
                </a:cxn>
                <a:cxn ang="0">
                  <a:pos x="connsiteX5913" y="connsiteY5913"/>
                </a:cxn>
                <a:cxn ang="0">
                  <a:pos x="connsiteX5914" y="connsiteY5914"/>
                </a:cxn>
                <a:cxn ang="0">
                  <a:pos x="connsiteX5915" y="connsiteY5915"/>
                </a:cxn>
                <a:cxn ang="0">
                  <a:pos x="connsiteX5916" y="connsiteY5916"/>
                </a:cxn>
                <a:cxn ang="0">
                  <a:pos x="connsiteX5917" y="connsiteY5917"/>
                </a:cxn>
                <a:cxn ang="0">
                  <a:pos x="connsiteX5918" y="connsiteY5918"/>
                </a:cxn>
                <a:cxn ang="0">
                  <a:pos x="connsiteX5919" y="connsiteY5919"/>
                </a:cxn>
                <a:cxn ang="0">
                  <a:pos x="connsiteX5920" y="connsiteY5920"/>
                </a:cxn>
                <a:cxn ang="0">
                  <a:pos x="connsiteX5921" y="connsiteY5921"/>
                </a:cxn>
                <a:cxn ang="0">
                  <a:pos x="connsiteX5922" y="connsiteY5922"/>
                </a:cxn>
                <a:cxn ang="0">
                  <a:pos x="connsiteX5923" y="connsiteY5923"/>
                </a:cxn>
                <a:cxn ang="0">
                  <a:pos x="connsiteX5924" y="connsiteY5924"/>
                </a:cxn>
                <a:cxn ang="0">
                  <a:pos x="connsiteX5925" y="connsiteY5925"/>
                </a:cxn>
                <a:cxn ang="0">
                  <a:pos x="connsiteX5926" y="connsiteY5926"/>
                </a:cxn>
                <a:cxn ang="0">
                  <a:pos x="connsiteX5927" y="connsiteY5927"/>
                </a:cxn>
                <a:cxn ang="0">
                  <a:pos x="connsiteX5928" y="connsiteY5928"/>
                </a:cxn>
                <a:cxn ang="0">
                  <a:pos x="connsiteX5929" y="connsiteY5929"/>
                </a:cxn>
                <a:cxn ang="0">
                  <a:pos x="connsiteX5930" y="connsiteY5930"/>
                </a:cxn>
                <a:cxn ang="0">
                  <a:pos x="connsiteX5931" y="connsiteY5931"/>
                </a:cxn>
                <a:cxn ang="0">
                  <a:pos x="connsiteX5932" y="connsiteY5932"/>
                </a:cxn>
                <a:cxn ang="0">
                  <a:pos x="connsiteX5933" y="connsiteY5933"/>
                </a:cxn>
                <a:cxn ang="0">
                  <a:pos x="connsiteX5934" y="connsiteY5934"/>
                </a:cxn>
                <a:cxn ang="0">
                  <a:pos x="connsiteX5935" y="connsiteY5935"/>
                </a:cxn>
                <a:cxn ang="0">
                  <a:pos x="connsiteX5936" y="connsiteY5936"/>
                </a:cxn>
                <a:cxn ang="0">
                  <a:pos x="connsiteX5937" y="connsiteY5937"/>
                </a:cxn>
                <a:cxn ang="0">
                  <a:pos x="connsiteX5938" y="connsiteY5938"/>
                </a:cxn>
                <a:cxn ang="0">
                  <a:pos x="connsiteX5939" y="connsiteY5939"/>
                </a:cxn>
                <a:cxn ang="0">
                  <a:pos x="connsiteX5940" y="connsiteY5940"/>
                </a:cxn>
                <a:cxn ang="0">
                  <a:pos x="connsiteX5941" y="connsiteY5941"/>
                </a:cxn>
                <a:cxn ang="0">
                  <a:pos x="connsiteX5942" y="connsiteY5942"/>
                </a:cxn>
                <a:cxn ang="0">
                  <a:pos x="connsiteX5943" y="connsiteY5943"/>
                </a:cxn>
                <a:cxn ang="0">
                  <a:pos x="connsiteX5944" y="connsiteY5944"/>
                </a:cxn>
                <a:cxn ang="0">
                  <a:pos x="connsiteX5945" y="connsiteY5945"/>
                </a:cxn>
                <a:cxn ang="0">
                  <a:pos x="connsiteX5946" y="connsiteY5946"/>
                </a:cxn>
                <a:cxn ang="0">
                  <a:pos x="connsiteX5947" y="connsiteY5947"/>
                </a:cxn>
                <a:cxn ang="0">
                  <a:pos x="connsiteX5948" y="connsiteY5948"/>
                </a:cxn>
                <a:cxn ang="0">
                  <a:pos x="connsiteX5949" y="connsiteY5949"/>
                </a:cxn>
                <a:cxn ang="0">
                  <a:pos x="connsiteX5950" y="connsiteY5950"/>
                </a:cxn>
                <a:cxn ang="0">
                  <a:pos x="connsiteX5951" y="connsiteY5951"/>
                </a:cxn>
                <a:cxn ang="0">
                  <a:pos x="connsiteX5952" y="connsiteY5952"/>
                </a:cxn>
                <a:cxn ang="0">
                  <a:pos x="connsiteX5953" y="connsiteY5953"/>
                </a:cxn>
                <a:cxn ang="0">
                  <a:pos x="connsiteX5954" y="connsiteY5954"/>
                </a:cxn>
                <a:cxn ang="0">
                  <a:pos x="connsiteX5955" y="connsiteY5955"/>
                </a:cxn>
                <a:cxn ang="0">
                  <a:pos x="connsiteX5956" y="connsiteY5956"/>
                </a:cxn>
                <a:cxn ang="0">
                  <a:pos x="connsiteX5957" y="connsiteY5957"/>
                </a:cxn>
                <a:cxn ang="0">
                  <a:pos x="connsiteX5958" y="connsiteY5958"/>
                </a:cxn>
                <a:cxn ang="0">
                  <a:pos x="connsiteX5959" y="connsiteY5959"/>
                </a:cxn>
                <a:cxn ang="0">
                  <a:pos x="connsiteX5960" y="connsiteY5960"/>
                </a:cxn>
                <a:cxn ang="0">
                  <a:pos x="connsiteX5961" y="connsiteY5961"/>
                </a:cxn>
                <a:cxn ang="0">
                  <a:pos x="connsiteX5962" y="connsiteY5962"/>
                </a:cxn>
                <a:cxn ang="0">
                  <a:pos x="connsiteX5963" y="connsiteY5963"/>
                </a:cxn>
                <a:cxn ang="0">
                  <a:pos x="connsiteX5964" y="connsiteY5964"/>
                </a:cxn>
                <a:cxn ang="0">
                  <a:pos x="connsiteX5965" y="connsiteY5965"/>
                </a:cxn>
                <a:cxn ang="0">
                  <a:pos x="connsiteX5966" y="connsiteY5966"/>
                </a:cxn>
                <a:cxn ang="0">
                  <a:pos x="connsiteX5967" y="connsiteY5967"/>
                </a:cxn>
                <a:cxn ang="0">
                  <a:pos x="connsiteX5968" y="connsiteY5968"/>
                </a:cxn>
                <a:cxn ang="0">
                  <a:pos x="connsiteX5969" y="connsiteY5969"/>
                </a:cxn>
                <a:cxn ang="0">
                  <a:pos x="connsiteX5970" y="connsiteY5970"/>
                </a:cxn>
                <a:cxn ang="0">
                  <a:pos x="connsiteX5971" y="connsiteY5971"/>
                </a:cxn>
                <a:cxn ang="0">
                  <a:pos x="connsiteX5972" y="connsiteY5972"/>
                </a:cxn>
                <a:cxn ang="0">
                  <a:pos x="connsiteX5973" y="connsiteY5973"/>
                </a:cxn>
                <a:cxn ang="0">
                  <a:pos x="connsiteX5974" y="connsiteY5974"/>
                </a:cxn>
                <a:cxn ang="0">
                  <a:pos x="connsiteX5975" y="connsiteY5975"/>
                </a:cxn>
                <a:cxn ang="0">
                  <a:pos x="connsiteX5976" y="connsiteY5976"/>
                </a:cxn>
                <a:cxn ang="0">
                  <a:pos x="connsiteX5977" y="connsiteY5977"/>
                </a:cxn>
                <a:cxn ang="0">
                  <a:pos x="connsiteX5978" y="connsiteY5978"/>
                </a:cxn>
                <a:cxn ang="0">
                  <a:pos x="connsiteX5979" y="connsiteY5979"/>
                </a:cxn>
                <a:cxn ang="0">
                  <a:pos x="connsiteX5980" y="connsiteY5980"/>
                </a:cxn>
                <a:cxn ang="0">
                  <a:pos x="connsiteX5981" y="connsiteY5981"/>
                </a:cxn>
                <a:cxn ang="0">
                  <a:pos x="connsiteX5982" y="connsiteY5982"/>
                </a:cxn>
                <a:cxn ang="0">
                  <a:pos x="connsiteX5983" y="connsiteY5983"/>
                </a:cxn>
                <a:cxn ang="0">
                  <a:pos x="connsiteX5984" y="connsiteY5984"/>
                </a:cxn>
                <a:cxn ang="0">
                  <a:pos x="connsiteX5985" y="connsiteY5985"/>
                </a:cxn>
                <a:cxn ang="0">
                  <a:pos x="connsiteX5986" y="connsiteY5986"/>
                </a:cxn>
                <a:cxn ang="0">
                  <a:pos x="connsiteX5987" y="connsiteY5987"/>
                </a:cxn>
                <a:cxn ang="0">
                  <a:pos x="connsiteX5988" y="connsiteY5988"/>
                </a:cxn>
                <a:cxn ang="0">
                  <a:pos x="connsiteX5989" y="connsiteY5989"/>
                </a:cxn>
                <a:cxn ang="0">
                  <a:pos x="connsiteX5990" y="connsiteY5990"/>
                </a:cxn>
                <a:cxn ang="0">
                  <a:pos x="connsiteX5991" y="connsiteY5991"/>
                </a:cxn>
                <a:cxn ang="0">
                  <a:pos x="connsiteX5992" y="connsiteY5992"/>
                </a:cxn>
                <a:cxn ang="0">
                  <a:pos x="connsiteX5993" y="connsiteY5993"/>
                </a:cxn>
                <a:cxn ang="0">
                  <a:pos x="connsiteX5994" y="connsiteY5994"/>
                </a:cxn>
                <a:cxn ang="0">
                  <a:pos x="connsiteX5995" y="connsiteY5995"/>
                </a:cxn>
                <a:cxn ang="0">
                  <a:pos x="connsiteX5996" y="connsiteY5996"/>
                </a:cxn>
                <a:cxn ang="0">
                  <a:pos x="connsiteX5997" y="connsiteY5997"/>
                </a:cxn>
                <a:cxn ang="0">
                  <a:pos x="connsiteX5998" y="connsiteY5998"/>
                </a:cxn>
                <a:cxn ang="0">
                  <a:pos x="connsiteX5999" y="connsiteY5999"/>
                </a:cxn>
                <a:cxn ang="0">
                  <a:pos x="connsiteX6000" y="connsiteY6000"/>
                </a:cxn>
                <a:cxn ang="0">
                  <a:pos x="connsiteX6001" y="connsiteY6001"/>
                </a:cxn>
                <a:cxn ang="0">
                  <a:pos x="connsiteX6002" y="connsiteY6002"/>
                </a:cxn>
                <a:cxn ang="0">
                  <a:pos x="connsiteX6003" y="connsiteY6003"/>
                </a:cxn>
                <a:cxn ang="0">
                  <a:pos x="connsiteX6004" y="connsiteY6004"/>
                </a:cxn>
                <a:cxn ang="0">
                  <a:pos x="connsiteX6005" y="connsiteY6005"/>
                </a:cxn>
                <a:cxn ang="0">
                  <a:pos x="connsiteX6006" y="connsiteY6006"/>
                </a:cxn>
                <a:cxn ang="0">
                  <a:pos x="connsiteX6007" y="connsiteY6007"/>
                </a:cxn>
                <a:cxn ang="0">
                  <a:pos x="connsiteX6008" y="connsiteY6008"/>
                </a:cxn>
                <a:cxn ang="0">
                  <a:pos x="connsiteX6009" y="connsiteY6009"/>
                </a:cxn>
                <a:cxn ang="0">
                  <a:pos x="connsiteX6010" y="connsiteY6010"/>
                </a:cxn>
                <a:cxn ang="0">
                  <a:pos x="connsiteX6011" y="connsiteY6011"/>
                </a:cxn>
                <a:cxn ang="0">
                  <a:pos x="connsiteX6012" y="connsiteY6012"/>
                </a:cxn>
                <a:cxn ang="0">
                  <a:pos x="connsiteX6013" y="connsiteY6013"/>
                </a:cxn>
                <a:cxn ang="0">
                  <a:pos x="connsiteX6014" y="connsiteY6014"/>
                </a:cxn>
                <a:cxn ang="0">
                  <a:pos x="connsiteX6015" y="connsiteY6015"/>
                </a:cxn>
                <a:cxn ang="0">
                  <a:pos x="connsiteX6016" y="connsiteY6016"/>
                </a:cxn>
                <a:cxn ang="0">
                  <a:pos x="connsiteX6017" y="connsiteY6017"/>
                </a:cxn>
                <a:cxn ang="0">
                  <a:pos x="connsiteX6018" y="connsiteY6018"/>
                </a:cxn>
                <a:cxn ang="0">
                  <a:pos x="connsiteX6019" y="connsiteY6019"/>
                </a:cxn>
                <a:cxn ang="0">
                  <a:pos x="connsiteX6020" y="connsiteY6020"/>
                </a:cxn>
                <a:cxn ang="0">
                  <a:pos x="connsiteX6021" y="connsiteY6021"/>
                </a:cxn>
                <a:cxn ang="0">
                  <a:pos x="connsiteX6022" y="connsiteY6022"/>
                </a:cxn>
                <a:cxn ang="0">
                  <a:pos x="connsiteX6023" y="connsiteY6023"/>
                </a:cxn>
                <a:cxn ang="0">
                  <a:pos x="connsiteX6024" y="connsiteY6024"/>
                </a:cxn>
                <a:cxn ang="0">
                  <a:pos x="connsiteX6025" y="connsiteY6025"/>
                </a:cxn>
                <a:cxn ang="0">
                  <a:pos x="connsiteX6026" y="connsiteY6026"/>
                </a:cxn>
                <a:cxn ang="0">
                  <a:pos x="connsiteX6027" y="connsiteY6027"/>
                </a:cxn>
                <a:cxn ang="0">
                  <a:pos x="connsiteX6028" y="connsiteY6028"/>
                </a:cxn>
                <a:cxn ang="0">
                  <a:pos x="connsiteX6029" y="connsiteY6029"/>
                </a:cxn>
                <a:cxn ang="0">
                  <a:pos x="connsiteX6030" y="connsiteY6030"/>
                </a:cxn>
                <a:cxn ang="0">
                  <a:pos x="connsiteX6031" y="connsiteY6031"/>
                </a:cxn>
                <a:cxn ang="0">
                  <a:pos x="connsiteX6032" y="connsiteY6032"/>
                </a:cxn>
                <a:cxn ang="0">
                  <a:pos x="connsiteX6033" y="connsiteY6033"/>
                </a:cxn>
                <a:cxn ang="0">
                  <a:pos x="connsiteX6034" y="connsiteY6034"/>
                </a:cxn>
                <a:cxn ang="0">
                  <a:pos x="connsiteX6035" y="connsiteY6035"/>
                </a:cxn>
                <a:cxn ang="0">
                  <a:pos x="connsiteX6036" y="connsiteY6036"/>
                </a:cxn>
                <a:cxn ang="0">
                  <a:pos x="connsiteX6037" y="connsiteY6037"/>
                </a:cxn>
                <a:cxn ang="0">
                  <a:pos x="connsiteX6038" y="connsiteY6038"/>
                </a:cxn>
                <a:cxn ang="0">
                  <a:pos x="connsiteX6039" y="connsiteY6039"/>
                </a:cxn>
                <a:cxn ang="0">
                  <a:pos x="connsiteX6040" y="connsiteY6040"/>
                </a:cxn>
                <a:cxn ang="0">
                  <a:pos x="connsiteX6041" y="connsiteY6041"/>
                </a:cxn>
                <a:cxn ang="0">
                  <a:pos x="connsiteX6042" y="connsiteY6042"/>
                </a:cxn>
                <a:cxn ang="0">
                  <a:pos x="connsiteX6043" y="connsiteY6043"/>
                </a:cxn>
                <a:cxn ang="0">
                  <a:pos x="connsiteX6044" y="connsiteY6044"/>
                </a:cxn>
                <a:cxn ang="0">
                  <a:pos x="connsiteX6045" y="connsiteY6045"/>
                </a:cxn>
                <a:cxn ang="0">
                  <a:pos x="connsiteX6046" y="connsiteY6046"/>
                </a:cxn>
                <a:cxn ang="0">
                  <a:pos x="connsiteX6047" y="connsiteY6047"/>
                </a:cxn>
                <a:cxn ang="0">
                  <a:pos x="connsiteX6048" y="connsiteY6048"/>
                </a:cxn>
                <a:cxn ang="0">
                  <a:pos x="connsiteX6049" y="connsiteY6049"/>
                </a:cxn>
                <a:cxn ang="0">
                  <a:pos x="connsiteX6050" y="connsiteY6050"/>
                </a:cxn>
                <a:cxn ang="0">
                  <a:pos x="connsiteX6051" y="connsiteY6051"/>
                </a:cxn>
                <a:cxn ang="0">
                  <a:pos x="connsiteX6052" y="connsiteY6052"/>
                </a:cxn>
                <a:cxn ang="0">
                  <a:pos x="connsiteX6053" y="connsiteY6053"/>
                </a:cxn>
                <a:cxn ang="0">
                  <a:pos x="connsiteX6054" y="connsiteY6054"/>
                </a:cxn>
                <a:cxn ang="0">
                  <a:pos x="connsiteX6055" y="connsiteY6055"/>
                </a:cxn>
                <a:cxn ang="0">
                  <a:pos x="connsiteX6056" y="connsiteY6056"/>
                </a:cxn>
                <a:cxn ang="0">
                  <a:pos x="connsiteX6057" y="connsiteY6057"/>
                </a:cxn>
                <a:cxn ang="0">
                  <a:pos x="connsiteX6058" y="connsiteY6058"/>
                </a:cxn>
                <a:cxn ang="0">
                  <a:pos x="connsiteX6059" y="connsiteY6059"/>
                </a:cxn>
                <a:cxn ang="0">
                  <a:pos x="connsiteX6060" y="connsiteY6060"/>
                </a:cxn>
                <a:cxn ang="0">
                  <a:pos x="connsiteX6061" y="connsiteY6061"/>
                </a:cxn>
                <a:cxn ang="0">
                  <a:pos x="connsiteX6062" y="connsiteY6062"/>
                </a:cxn>
                <a:cxn ang="0">
                  <a:pos x="connsiteX6063" y="connsiteY6063"/>
                </a:cxn>
                <a:cxn ang="0">
                  <a:pos x="connsiteX6064" y="connsiteY6064"/>
                </a:cxn>
                <a:cxn ang="0">
                  <a:pos x="connsiteX6065" y="connsiteY6065"/>
                </a:cxn>
                <a:cxn ang="0">
                  <a:pos x="connsiteX6066" y="connsiteY6066"/>
                </a:cxn>
                <a:cxn ang="0">
                  <a:pos x="connsiteX6067" y="connsiteY6067"/>
                </a:cxn>
                <a:cxn ang="0">
                  <a:pos x="connsiteX6068" y="connsiteY6068"/>
                </a:cxn>
                <a:cxn ang="0">
                  <a:pos x="connsiteX6069" y="connsiteY6069"/>
                </a:cxn>
                <a:cxn ang="0">
                  <a:pos x="connsiteX6070" y="connsiteY6070"/>
                </a:cxn>
                <a:cxn ang="0">
                  <a:pos x="connsiteX6071" y="connsiteY6071"/>
                </a:cxn>
                <a:cxn ang="0">
                  <a:pos x="connsiteX6072" y="connsiteY6072"/>
                </a:cxn>
                <a:cxn ang="0">
                  <a:pos x="connsiteX6073" y="connsiteY6073"/>
                </a:cxn>
                <a:cxn ang="0">
                  <a:pos x="connsiteX6074" y="connsiteY6074"/>
                </a:cxn>
                <a:cxn ang="0">
                  <a:pos x="connsiteX6075" y="connsiteY6075"/>
                </a:cxn>
                <a:cxn ang="0">
                  <a:pos x="connsiteX6076" y="connsiteY6076"/>
                </a:cxn>
                <a:cxn ang="0">
                  <a:pos x="connsiteX6077" y="connsiteY6077"/>
                </a:cxn>
                <a:cxn ang="0">
                  <a:pos x="connsiteX6078" y="connsiteY6078"/>
                </a:cxn>
                <a:cxn ang="0">
                  <a:pos x="connsiteX6079" y="connsiteY6079"/>
                </a:cxn>
                <a:cxn ang="0">
                  <a:pos x="connsiteX6080" y="connsiteY6080"/>
                </a:cxn>
                <a:cxn ang="0">
                  <a:pos x="connsiteX6081" y="connsiteY6081"/>
                </a:cxn>
                <a:cxn ang="0">
                  <a:pos x="connsiteX6082" y="connsiteY6082"/>
                </a:cxn>
                <a:cxn ang="0">
                  <a:pos x="connsiteX6083" y="connsiteY6083"/>
                </a:cxn>
                <a:cxn ang="0">
                  <a:pos x="connsiteX6084" y="connsiteY6084"/>
                </a:cxn>
                <a:cxn ang="0">
                  <a:pos x="connsiteX6085" y="connsiteY6085"/>
                </a:cxn>
                <a:cxn ang="0">
                  <a:pos x="connsiteX6086" y="connsiteY6086"/>
                </a:cxn>
                <a:cxn ang="0">
                  <a:pos x="connsiteX6087" y="connsiteY6087"/>
                </a:cxn>
                <a:cxn ang="0">
                  <a:pos x="connsiteX6088" y="connsiteY6088"/>
                </a:cxn>
                <a:cxn ang="0">
                  <a:pos x="connsiteX6089" y="connsiteY6089"/>
                </a:cxn>
                <a:cxn ang="0">
                  <a:pos x="connsiteX6090" y="connsiteY6090"/>
                </a:cxn>
                <a:cxn ang="0">
                  <a:pos x="connsiteX6091" y="connsiteY6091"/>
                </a:cxn>
                <a:cxn ang="0">
                  <a:pos x="connsiteX6092" y="connsiteY6092"/>
                </a:cxn>
                <a:cxn ang="0">
                  <a:pos x="connsiteX6093" y="connsiteY6093"/>
                </a:cxn>
                <a:cxn ang="0">
                  <a:pos x="connsiteX6094" y="connsiteY6094"/>
                </a:cxn>
                <a:cxn ang="0">
                  <a:pos x="connsiteX6095" y="connsiteY6095"/>
                </a:cxn>
                <a:cxn ang="0">
                  <a:pos x="connsiteX6096" y="connsiteY6096"/>
                </a:cxn>
                <a:cxn ang="0">
                  <a:pos x="connsiteX6097" y="connsiteY6097"/>
                </a:cxn>
                <a:cxn ang="0">
                  <a:pos x="connsiteX6098" y="connsiteY6098"/>
                </a:cxn>
                <a:cxn ang="0">
                  <a:pos x="connsiteX6099" y="connsiteY6099"/>
                </a:cxn>
                <a:cxn ang="0">
                  <a:pos x="connsiteX6100" y="connsiteY6100"/>
                </a:cxn>
                <a:cxn ang="0">
                  <a:pos x="connsiteX6101" y="connsiteY6101"/>
                </a:cxn>
                <a:cxn ang="0">
                  <a:pos x="connsiteX6102" y="connsiteY6102"/>
                </a:cxn>
                <a:cxn ang="0">
                  <a:pos x="connsiteX6103" y="connsiteY6103"/>
                </a:cxn>
                <a:cxn ang="0">
                  <a:pos x="connsiteX6104" y="connsiteY6104"/>
                </a:cxn>
                <a:cxn ang="0">
                  <a:pos x="connsiteX6105" y="connsiteY6105"/>
                </a:cxn>
                <a:cxn ang="0">
                  <a:pos x="connsiteX6106" y="connsiteY6106"/>
                </a:cxn>
              </a:cxnLst>
              <a:rect l="l" t="t" r="r" b="b"/>
              <a:pathLst>
                <a:path w="11625583" h="6380470">
                  <a:moveTo>
                    <a:pt x="3172506" y="6251138"/>
                  </a:moveTo>
                  <a:cubicBezTo>
                    <a:pt x="3208220" y="6251138"/>
                    <a:pt x="3237172" y="6280090"/>
                    <a:pt x="3237172" y="6315804"/>
                  </a:cubicBezTo>
                  <a:cubicBezTo>
                    <a:pt x="3237172" y="6351518"/>
                    <a:pt x="3208220" y="6380470"/>
                    <a:pt x="3172506" y="6380470"/>
                  </a:cubicBezTo>
                  <a:cubicBezTo>
                    <a:pt x="3136793" y="6380470"/>
                    <a:pt x="3107840" y="6351518"/>
                    <a:pt x="3107840" y="6315804"/>
                  </a:cubicBezTo>
                  <a:cubicBezTo>
                    <a:pt x="3107840" y="6280090"/>
                    <a:pt x="3136793" y="6251138"/>
                    <a:pt x="3172506" y="6251138"/>
                  </a:cubicBezTo>
                  <a:close/>
                  <a:moveTo>
                    <a:pt x="3321253" y="6251137"/>
                  </a:moveTo>
                  <a:cubicBezTo>
                    <a:pt x="3356967" y="6251137"/>
                    <a:pt x="3385919" y="6280089"/>
                    <a:pt x="3385919" y="6315803"/>
                  </a:cubicBezTo>
                  <a:cubicBezTo>
                    <a:pt x="3385919" y="6351517"/>
                    <a:pt x="3356967" y="6380469"/>
                    <a:pt x="3321253" y="6380469"/>
                  </a:cubicBezTo>
                  <a:cubicBezTo>
                    <a:pt x="3285539" y="6380469"/>
                    <a:pt x="3256587" y="6351517"/>
                    <a:pt x="3256587" y="6315803"/>
                  </a:cubicBezTo>
                  <a:cubicBezTo>
                    <a:pt x="3256587" y="6280089"/>
                    <a:pt x="3285539" y="6251137"/>
                    <a:pt x="3321253" y="6251137"/>
                  </a:cubicBezTo>
                  <a:close/>
                  <a:moveTo>
                    <a:pt x="3172507" y="6110222"/>
                  </a:moveTo>
                  <a:cubicBezTo>
                    <a:pt x="3208221" y="6110222"/>
                    <a:pt x="3237173" y="6139174"/>
                    <a:pt x="3237173" y="6174888"/>
                  </a:cubicBezTo>
                  <a:cubicBezTo>
                    <a:pt x="3237173" y="6210602"/>
                    <a:pt x="3208221" y="6239554"/>
                    <a:pt x="3172507" y="6239554"/>
                  </a:cubicBezTo>
                  <a:cubicBezTo>
                    <a:pt x="3136793" y="6239554"/>
                    <a:pt x="3107841" y="6210602"/>
                    <a:pt x="3107841" y="6174888"/>
                  </a:cubicBezTo>
                  <a:cubicBezTo>
                    <a:pt x="3107841" y="6139174"/>
                    <a:pt x="3136793" y="6110222"/>
                    <a:pt x="3172507" y="6110222"/>
                  </a:cubicBezTo>
                  <a:close/>
                  <a:moveTo>
                    <a:pt x="3172507" y="5965390"/>
                  </a:moveTo>
                  <a:cubicBezTo>
                    <a:pt x="3208221" y="5965390"/>
                    <a:pt x="3237173" y="5994342"/>
                    <a:pt x="3237173" y="6030056"/>
                  </a:cubicBezTo>
                  <a:cubicBezTo>
                    <a:pt x="3237173" y="6065770"/>
                    <a:pt x="3208221" y="6094722"/>
                    <a:pt x="3172507" y="6094722"/>
                  </a:cubicBezTo>
                  <a:cubicBezTo>
                    <a:pt x="3136793" y="6094722"/>
                    <a:pt x="3107841" y="6065770"/>
                    <a:pt x="3107841" y="6030056"/>
                  </a:cubicBezTo>
                  <a:cubicBezTo>
                    <a:pt x="3107841" y="5994342"/>
                    <a:pt x="3136793" y="5965390"/>
                    <a:pt x="3172507" y="5965390"/>
                  </a:cubicBezTo>
                  <a:close/>
                  <a:moveTo>
                    <a:pt x="3321254" y="5965389"/>
                  </a:moveTo>
                  <a:cubicBezTo>
                    <a:pt x="3356968" y="5965389"/>
                    <a:pt x="3385920" y="5994341"/>
                    <a:pt x="3385920" y="6030055"/>
                  </a:cubicBezTo>
                  <a:cubicBezTo>
                    <a:pt x="3385920" y="6065769"/>
                    <a:pt x="3356968" y="6094721"/>
                    <a:pt x="3321254" y="6094721"/>
                  </a:cubicBezTo>
                  <a:cubicBezTo>
                    <a:pt x="3285540" y="6094721"/>
                    <a:pt x="3256588" y="6065769"/>
                    <a:pt x="3256588" y="6030055"/>
                  </a:cubicBezTo>
                  <a:cubicBezTo>
                    <a:pt x="3256588" y="5994341"/>
                    <a:pt x="3285540" y="5965389"/>
                    <a:pt x="3321254" y="5965389"/>
                  </a:cubicBezTo>
                  <a:close/>
                  <a:moveTo>
                    <a:pt x="10938540" y="5824473"/>
                  </a:moveTo>
                  <a:cubicBezTo>
                    <a:pt x="10974254" y="5824473"/>
                    <a:pt x="11003206" y="5853425"/>
                    <a:pt x="11003206" y="5889139"/>
                  </a:cubicBezTo>
                  <a:cubicBezTo>
                    <a:pt x="11003206" y="5924853"/>
                    <a:pt x="10974254" y="5953805"/>
                    <a:pt x="10938540" y="5953805"/>
                  </a:cubicBezTo>
                  <a:cubicBezTo>
                    <a:pt x="10902826" y="5953805"/>
                    <a:pt x="10873874" y="5924853"/>
                    <a:pt x="10873874" y="5889139"/>
                  </a:cubicBezTo>
                  <a:cubicBezTo>
                    <a:pt x="10873874" y="5853425"/>
                    <a:pt x="10902826" y="5824473"/>
                    <a:pt x="10938540" y="5824473"/>
                  </a:cubicBezTo>
                  <a:close/>
                  <a:moveTo>
                    <a:pt x="3321254" y="5824473"/>
                  </a:moveTo>
                  <a:cubicBezTo>
                    <a:pt x="3356968" y="5824473"/>
                    <a:pt x="3385920" y="5853425"/>
                    <a:pt x="3385920" y="5889139"/>
                  </a:cubicBezTo>
                  <a:cubicBezTo>
                    <a:pt x="3385920" y="5924853"/>
                    <a:pt x="3356968" y="5953805"/>
                    <a:pt x="3321254" y="5953805"/>
                  </a:cubicBezTo>
                  <a:cubicBezTo>
                    <a:pt x="3285540" y="5953805"/>
                    <a:pt x="3256588" y="5924853"/>
                    <a:pt x="3256588" y="5889139"/>
                  </a:cubicBezTo>
                  <a:cubicBezTo>
                    <a:pt x="3256588" y="5853425"/>
                    <a:pt x="3285540" y="5824473"/>
                    <a:pt x="3321254" y="5824473"/>
                  </a:cubicBezTo>
                  <a:close/>
                  <a:moveTo>
                    <a:pt x="3172507" y="5824473"/>
                  </a:moveTo>
                  <a:cubicBezTo>
                    <a:pt x="3208221" y="5824473"/>
                    <a:pt x="3237174" y="5853425"/>
                    <a:pt x="3237174" y="5889139"/>
                  </a:cubicBezTo>
                  <a:cubicBezTo>
                    <a:pt x="3237174" y="5924853"/>
                    <a:pt x="3208221" y="5953805"/>
                    <a:pt x="3172507" y="5953805"/>
                  </a:cubicBezTo>
                  <a:cubicBezTo>
                    <a:pt x="3136793" y="5953805"/>
                    <a:pt x="3107841" y="5924853"/>
                    <a:pt x="3107841" y="5889139"/>
                  </a:cubicBezTo>
                  <a:cubicBezTo>
                    <a:pt x="3107841" y="5853425"/>
                    <a:pt x="3136793" y="5824473"/>
                    <a:pt x="3172507" y="5824473"/>
                  </a:cubicBezTo>
                  <a:close/>
                  <a:moveTo>
                    <a:pt x="11095113" y="5683557"/>
                  </a:moveTo>
                  <a:cubicBezTo>
                    <a:pt x="11130827" y="5683557"/>
                    <a:pt x="11159779" y="5712509"/>
                    <a:pt x="11159779" y="5748223"/>
                  </a:cubicBezTo>
                  <a:cubicBezTo>
                    <a:pt x="11159779" y="5783937"/>
                    <a:pt x="11130827" y="5812889"/>
                    <a:pt x="11095113" y="5812889"/>
                  </a:cubicBezTo>
                  <a:cubicBezTo>
                    <a:pt x="11059399" y="5812889"/>
                    <a:pt x="11030447" y="5783937"/>
                    <a:pt x="11030447" y="5748223"/>
                  </a:cubicBezTo>
                  <a:cubicBezTo>
                    <a:pt x="11030447" y="5712509"/>
                    <a:pt x="11059399" y="5683557"/>
                    <a:pt x="11095113" y="5683557"/>
                  </a:cubicBezTo>
                  <a:close/>
                  <a:moveTo>
                    <a:pt x="10312246" y="5683557"/>
                  </a:moveTo>
                  <a:cubicBezTo>
                    <a:pt x="10347960" y="5683557"/>
                    <a:pt x="10376912" y="5712509"/>
                    <a:pt x="10376912" y="5748223"/>
                  </a:cubicBezTo>
                  <a:cubicBezTo>
                    <a:pt x="10376912" y="5783937"/>
                    <a:pt x="10347960" y="5812889"/>
                    <a:pt x="10312246" y="5812889"/>
                  </a:cubicBezTo>
                  <a:cubicBezTo>
                    <a:pt x="10276532" y="5812889"/>
                    <a:pt x="10247580" y="5783937"/>
                    <a:pt x="10247580" y="5748223"/>
                  </a:cubicBezTo>
                  <a:cubicBezTo>
                    <a:pt x="10247580" y="5712509"/>
                    <a:pt x="10276532" y="5683557"/>
                    <a:pt x="10312246" y="5683557"/>
                  </a:cubicBezTo>
                  <a:close/>
                  <a:moveTo>
                    <a:pt x="3321255" y="5683557"/>
                  </a:moveTo>
                  <a:cubicBezTo>
                    <a:pt x="3356969" y="5683557"/>
                    <a:pt x="3385921" y="5712509"/>
                    <a:pt x="3385921" y="5748223"/>
                  </a:cubicBezTo>
                  <a:cubicBezTo>
                    <a:pt x="3385921" y="5783937"/>
                    <a:pt x="3356969" y="5812889"/>
                    <a:pt x="3321255" y="5812889"/>
                  </a:cubicBezTo>
                  <a:cubicBezTo>
                    <a:pt x="3285541" y="5812889"/>
                    <a:pt x="3256590" y="5783937"/>
                    <a:pt x="3256590" y="5748223"/>
                  </a:cubicBezTo>
                  <a:cubicBezTo>
                    <a:pt x="3256590" y="5712509"/>
                    <a:pt x="3285541" y="5683557"/>
                    <a:pt x="3321255" y="5683557"/>
                  </a:cubicBezTo>
                  <a:close/>
                  <a:moveTo>
                    <a:pt x="3172508" y="5683557"/>
                  </a:moveTo>
                  <a:cubicBezTo>
                    <a:pt x="3208222" y="5683557"/>
                    <a:pt x="3237174" y="5712509"/>
                    <a:pt x="3237174" y="5748223"/>
                  </a:cubicBezTo>
                  <a:cubicBezTo>
                    <a:pt x="3237174" y="5783937"/>
                    <a:pt x="3208222" y="5812889"/>
                    <a:pt x="3172508" y="5812889"/>
                  </a:cubicBezTo>
                  <a:cubicBezTo>
                    <a:pt x="3136793" y="5812889"/>
                    <a:pt x="3107842" y="5783937"/>
                    <a:pt x="3107842" y="5748223"/>
                  </a:cubicBezTo>
                  <a:cubicBezTo>
                    <a:pt x="3107842" y="5712509"/>
                    <a:pt x="3136793" y="5683557"/>
                    <a:pt x="3172508" y="5683557"/>
                  </a:cubicBezTo>
                  <a:close/>
                  <a:moveTo>
                    <a:pt x="11251686" y="5538729"/>
                  </a:moveTo>
                  <a:cubicBezTo>
                    <a:pt x="11287400" y="5538729"/>
                    <a:pt x="11316352" y="5567681"/>
                    <a:pt x="11316352" y="5603395"/>
                  </a:cubicBezTo>
                  <a:cubicBezTo>
                    <a:pt x="11316352" y="5639109"/>
                    <a:pt x="11287400" y="5668061"/>
                    <a:pt x="11251686" y="5668061"/>
                  </a:cubicBezTo>
                  <a:cubicBezTo>
                    <a:pt x="11215972" y="5668061"/>
                    <a:pt x="11187020" y="5639109"/>
                    <a:pt x="11187020" y="5603395"/>
                  </a:cubicBezTo>
                  <a:cubicBezTo>
                    <a:pt x="11187020" y="5567681"/>
                    <a:pt x="11215972" y="5538729"/>
                    <a:pt x="11251686" y="5538729"/>
                  </a:cubicBezTo>
                  <a:close/>
                  <a:moveTo>
                    <a:pt x="3481742" y="5538728"/>
                  </a:moveTo>
                  <a:cubicBezTo>
                    <a:pt x="3517456" y="5538728"/>
                    <a:pt x="3546408" y="5567680"/>
                    <a:pt x="3546408" y="5603394"/>
                  </a:cubicBezTo>
                  <a:cubicBezTo>
                    <a:pt x="3546408" y="5639108"/>
                    <a:pt x="3517456" y="5668060"/>
                    <a:pt x="3481742" y="5668060"/>
                  </a:cubicBezTo>
                  <a:cubicBezTo>
                    <a:pt x="3446028" y="5668060"/>
                    <a:pt x="3417075" y="5639108"/>
                    <a:pt x="3417075" y="5603394"/>
                  </a:cubicBezTo>
                  <a:cubicBezTo>
                    <a:pt x="3417075" y="5567680"/>
                    <a:pt x="3446028" y="5538728"/>
                    <a:pt x="3481742" y="5538728"/>
                  </a:cubicBezTo>
                  <a:close/>
                  <a:moveTo>
                    <a:pt x="3172511" y="5538728"/>
                  </a:moveTo>
                  <a:cubicBezTo>
                    <a:pt x="3208225" y="5538728"/>
                    <a:pt x="3237177" y="5567680"/>
                    <a:pt x="3237177" y="5603394"/>
                  </a:cubicBezTo>
                  <a:cubicBezTo>
                    <a:pt x="3237177" y="5639108"/>
                    <a:pt x="3208225" y="5668060"/>
                    <a:pt x="3172511" y="5668060"/>
                  </a:cubicBezTo>
                  <a:cubicBezTo>
                    <a:pt x="3136797" y="5668060"/>
                    <a:pt x="3107844" y="5639108"/>
                    <a:pt x="3107844" y="5603394"/>
                  </a:cubicBezTo>
                  <a:cubicBezTo>
                    <a:pt x="3107844" y="5567680"/>
                    <a:pt x="3136797" y="5538728"/>
                    <a:pt x="3172511" y="5538728"/>
                  </a:cubicBezTo>
                  <a:close/>
                  <a:moveTo>
                    <a:pt x="10312248" y="5538726"/>
                  </a:moveTo>
                  <a:cubicBezTo>
                    <a:pt x="10347962" y="5538726"/>
                    <a:pt x="10376914" y="5567678"/>
                    <a:pt x="10376914" y="5603392"/>
                  </a:cubicBezTo>
                  <a:cubicBezTo>
                    <a:pt x="10376914" y="5639106"/>
                    <a:pt x="10347962" y="5668058"/>
                    <a:pt x="10312248" y="5668058"/>
                  </a:cubicBezTo>
                  <a:cubicBezTo>
                    <a:pt x="10276534" y="5668058"/>
                    <a:pt x="10247582" y="5639106"/>
                    <a:pt x="10247582" y="5603392"/>
                  </a:cubicBezTo>
                  <a:cubicBezTo>
                    <a:pt x="10247582" y="5567678"/>
                    <a:pt x="10276534" y="5538726"/>
                    <a:pt x="10312248" y="5538726"/>
                  </a:cubicBezTo>
                  <a:close/>
                  <a:moveTo>
                    <a:pt x="10159588" y="5538726"/>
                  </a:moveTo>
                  <a:cubicBezTo>
                    <a:pt x="10195302" y="5538726"/>
                    <a:pt x="10224254" y="5567678"/>
                    <a:pt x="10224254" y="5603392"/>
                  </a:cubicBezTo>
                  <a:cubicBezTo>
                    <a:pt x="10224254" y="5639106"/>
                    <a:pt x="10195302" y="5668058"/>
                    <a:pt x="10159588" y="5668058"/>
                  </a:cubicBezTo>
                  <a:cubicBezTo>
                    <a:pt x="10123874" y="5668058"/>
                    <a:pt x="10094922" y="5639106"/>
                    <a:pt x="10094922" y="5603392"/>
                  </a:cubicBezTo>
                  <a:cubicBezTo>
                    <a:pt x="10094922" y="5567678"/>
                    <a:pt x="10123874" y="5538726"/>
                    <a:pt x="10159588" y="5538726"/>
                  </a:cubicBezTo>
                  <a:close/>
                  <a:moveTo>
                    <a:pt x="3321256" y="5538726"/>
                  </a:moveTo>
                  <a:cubicBezTo>
                    <a:pt x="3356970" y="5538726"/>
                    <a:pt x="3385922" y="5567678"/>
                    <a:pt x="3385922" y="5603392"/>
                  </a:cubicBezTo>
                  <a:cubicBezTo>
                    <a:pt x="3385922" y="5639106"/>
                    <a:pt x="3356970" y="5668058"/>
                    <a:pt x="3321256" y="5668058"/>
                  </a:cubicBezTo>
                  <a:cubicBezTo>
                    <a:pt x="3285542" y="5668058"/>
                    <a:pt x="3256590" y="5639106"/>
                    <a:pt x="3256590" y="5603392"/>
                  </a:cubicBezTo>
                  <a:cubicBezTo>
                    <a:pt x="3256590" y="5567678"/>
                    <a:pt x="3285542" y="5538726"/>
                    <a:pt x="3321256" y="5538726"/>
                  </a:cubicBezTo>
                  <a:close/>
                  <a:moveTo>
                    <a:pt x="11251688" y="5401725"/>
                  </a:moveTo>
                  <a:cubicBezTo>
                    <a:pt x="11287402" y="5401725"/>
                    <a:pt x="11316354" y="5430677"/>
                    <a:pt x="11316354" y="5466391"/>
                  </a:cubicBezTo>
                  <a:cubicBezTo>
                    <a:pt x="11316354" y="5502105"/>
                    <a:pt x="11287402" y="5531057"/>
                    <a:pt x="11251688" y="5531057"/>
                  </a:cubicBezTo>
                  <a:cubicBezTo>
                    <a:pt x="11215974" y="5531057"/>
                    <a:pt x="11187022" y="5502105"/>
                    <a:pt x="11187022" y="5466391"/>
                  </a:cubicBezTo>
                  <a:cubicBezTo>
                    <a:pt x="11187022" y="5430677"/>
                    <a:pt x="11215974" y="5401725"/>
                    <a:pt x="11251688" y="5401725"/>
                  </a:cubicBezTo>
                  <a:close/>
                  <a:moveTo>
                    <a:pt x="10312248" y="5401725"/>
                  </a:moveTo>
                  <a:cubicBezTo>
                    <a:pt x="10347962" y="5401725"/>
                    <a:pt x="10376914" y="5430677"/>
                    <a:pt x="10376914" y="5466391"/>
                  </a:cubicBezTo>
                  <a:cubicBezTo>
                    <a:pt x="10376914" y="5502105"/>
                    <a:pt x="10347962" y="5531057"/>
                    <a:pt x="10312248" y="5531057"/>
                  </a:cubicBezTo>
                  <a:cubicBezTo>
                    <a:pt x="10276534" y="5531057"/>
                    <a:pt x="10247582" y="5502105"/>
                    <a:pt x="10247582" y="5466391"/>
                  </a:cubicBezTo>
                  <a:cubicBezTo>
                    <a:pt x="10247582" y="5430677"/>
                    <a:pt x="10276534" y="5401725"/>
                    <a:pt x="10312248" y="5401725"/>
                  </a:cubicBezTo>
                  <a:close/>
                  <a:moveTo>
                    <a:pt x="10159588" y="5401725"/>
                  </a:moveTo>
                  <a:cubicBezTo>
                    <a:pt x="10195302" y="5401725"/>
                    <a:pt x="10224254" y="5430677"/>
                    <a:pt x="10224254" y="5466391"/>
                  </a:cubicBezTo>
                  <a:cubicBezTo>
                    <a:pt x="10224254" y="5502105"/>
                    <a:pt x="10195302" y="5531057"/>
                    <a:pt x="10159588" y="5531057"/>
                  </a:cubicBezTo>
                  <a:cubicBezTo>
                    <a:pt x="10123874" y="5531057"/>
                    <a:pt x="10094922" y="5502105"/>
                    <a:pt x="10094922" y="5466391"/>
                  </a:cubicBezTo>
                  <a:cubicBezTo>
                    <a:pt x="10094922" y="5430677"/>
                    <a:pt x="10123874" y="5401725"/>
                    <a:pt x="10159588" y="5401725"/>
                  </a:cubicBezTo>
                  <a:close/>
                  <a:moveTo>
                    <a:pt x="10003016" y="5401725"/>
                  </a:moveTo>
                  <a:cubicBezTo>
                    <a:pt x="10038730" y="5401725"/>
                    <a:pt x="10067682" y="5430677"/>
                    <a:pt x="10067682" y="5466391"/>
                  </a:cubicBezTo>
                  <a:cubicBezTo>
                    <a:pt x="10067682" y="5502105"/>
                    <a:pt x="10038730" y="5531057"/>
                    <a:pt x="10003016" y="5531057"/>
                  </a:cubicBezTo>
                  <a:cubicBezTo>
                    <a:pt x="9967302" y="5531057"/>
                    <a:pt x="9938350" y="5502105"/>
                    <a:pt x="9938350" y="5466391"/>
                  </a:cubicBezTo>
                  <a:cubicBezTo>
                    <a:pt x="9938350" y="5430677"/>
                    <a:pt x="9967302" y="5401725"/>
                    <a:pt x="10003016" y="5401725"/>
                  </a:cubicBezTo>
                  <a:close/>
                  <a:moveTo>
                    <a:pt x="6119999" y="5401725"/>
                  </a:moveTo>
                  <a:cubicBezTo>
                    <a:pt x="6155713" y="5401725"/>
                    <a:pt x="6184665" y="5430677"/>
                    <a:pt x="6184665" y="5466391"/>
                  </a:cubicBezTo>
                  <a:cubicBezTo>
                    <a:pt x="6184665" y="5502105"/>
                    <a:pt x="6155713" y="5531057"/>
                    <a:pt x="6119999" y="5531057"/>
                  </a:cubicBezTo>
                  <a:cubicBezTo>
                    <a:pt x="6084285" y="5531057"/>
                    <a:pt x="6055333" y="5502105"/>
                    <a:pt x="6055333" y="5466391"/>
                  </a:cubicBezTo>
                  <a:cubicBezTo>
                    <a:pt x="6055333" y="5430677"/>
                    <a:pt x="6084285" y="5401725"/>
                    <a:pt x="6119999" y="5401725"/>
                  </a:cubicBezTo>
                  <a:close/>
                  <a:moveTo>
                    <a:pt x="3630488" y="5401725"/>
                  </a:moveTo>
                  <a:cubicBezTo>
                    <a:pt x="3666202" y="5401725"/>
                    <a:pt x="3695154" y="5430677"/>
                    <a:pt x="3695154" y="5466391"/>
                  </a:cubicBezTo>
                  <a:cubicBezTo>
                    <a:pt x="3695154" y="5502105"/>
                    <a:pt x="3666202" y="5531057"/>
                    <a:pt x="3630488" y="5531057"/>
                  </a:cubicBezTo>
                  <a:cubicBezTo>
                    <a:pt x="3594774" y="5531057"/>
                    <a:pt x="3565822" y="5502105"/>
                    <a:pt x="3565822" y="5466391"/>
                  </a:cubicBezTo>
                  <a:cubicBezTo>
                    <a:pt x="3565822" y="5430677"/>
                    <a:pt x="3594774" y="5401725"/>
                    <a:pt x="3630488" y="5401725"/>
                  </a:cubicBezTo>
                  <a:close/>
                  <a:moveTo>
                    <a:pt x="3481743" y="5401725"/>
                  </a:moveTo>
                  <a:cubicBezTo>
                    <a:pt x="3517457" y="5401725"/>
                    <a:pt x="3546410" y="5430677"/>
                    <a:pt x="3546410" y="5466391"/>
                  </a:cubicBezTo>
                  <a:cubicBezTo>
                    <a:pt x="3546410" y="5502105"/>
                    <a:pt x="3517457" y="5531057"/>
                    <a:pt x="3481743" y="5531057"/>
                  </a:cubicBezTo>
                  <a:cubicBezTo>
                    <a:pt x="3446029" y="5531057"/>
                    <a:pt x="3417077" y="5502105"/>
                    <a:pt x="3417077" y="5466391"/>
                  </a:cubicBezTo>
                  <a:cubicBezTo>
                    <a:pt x="3417077" y="5430677"/>
                    <a:pt x="3446029" y="5401725"/>
                    <a:pt x="3481743" y="5401725"/>
                  </a:cubicBezTo>
                  <a:close/>
                  <a:moveTo>
                    <a:pt x="3321258" y="5401725"/>
                  </a:moveTo>
                  <a:cubicBezTo>
                    <a:pt x="3356971" y="5401725"/>
                    <a:pt x="3385924" y="5430677"/>
                    <a:pt x="3385924" y="5466391"/>
                  </a:cubicBezTo>
                  <a:cubicBezTo>
                    <a:pt x="3385924" y="5502105"/>
                    <a:pt x="3356971" y="5531057"/>
                    <a:pt x="3321258" y="5531057"/>
                  </a:cubicBezTo>
                  <a:cubicBezTo>
                    <a:pt x="3285544" y="5531057"/>
                    <a:pt x="3256592" y="5502105"/>
                    <a:pt x="3256592" y="5466391"/>
                  </a:cubicBezTo>
                  <a:cubicBezTo>
                    <a:pt x="3256592" y="5430677"/>
                    <a:pt x="3285544" y="5401725"/>
                    <a:pt x="3321258" y="5401725"/>
                  </a:cubicBezTo>
                  <a:close/>
                  <a:moveTo>
                    <a:pt x="3172512" y="5401725"/>
                  </a:moveTo>
                  <a:cubicBezTo>
                    <a:pt x="3208226" y="5401725"/>
                    <a:pt x="3237179" y="5430677"/>
                    <a:pt x="3237179" y="5466391"/>
                  </a:cubicBezTo>
                  <a:cubicBezTo>
                    <a:pt x="3237179" y="5502105"/>
                    <a:pt x="3208226" y="5531057"/>
                    <a:pt x="3172512" y="5531057"/>
                  </a:cubicBezTo>
                  <a:cubicBezTo>
                    <a:pt x="3136798" y="5531057"/>
                    <a:pt x="3107846" y="5502105"/>
                    <a:pt x="3107846" y="5466391"/>
                  </a:cubicBezTo>
                  <a:cubicBezTo>
                    <a:pt x="3107846" y="5430677"/>
                    <a:pt x="3136798" y="5401725"/>
                    <a:pt x="3172512" y="5401725"/>
                  </a:cubicBezTo>
                  <a:close/>
                  <a:moveTo>
                    <a:pt x="9850358" y="5256896"/>
                  </a:moveTo>
                  <a:cubicBezTo>
                    <a:pt x="9886072" y="5256896"/>
                    <a:pt x="9915024" y="5285848"/>
                    <a:pt x="9915024" y="5321562"/>
                  </a:cubicBezTo>
                  <a:cubicBezTo>
                    <a:pt x="9915024" y="5357276"/>
                    <a:pt x="9886072" y="5386228"/>
                    <a:pt x="9850358" y="5386228"/>
                  </a:cubicBezTo>
                  <a:cubicBezTo>
                    <a:pt x="9814644" y="5386228"/>
                    <a:pt x="9785692" y="5357276"/>
                    <a:pt x="9785692" y="5321562"/>
                  </a:cubicBezTo>
                  <a:cubicBezTo>
                    <a:pt x="9785692" y="5285848"/>
                    <a:pt x="9814644" y="5256896"/>
                    <a:pt x="9850358" y="5256896"/>
                  </a:cubicBezTo>
                  <a:close/>
                  <a:moveTo>
                    <a:pt x="9227977" y="5256896"/>
                  </a:moveTo>
                  <a:cubicBezTo>
                    <a:pt x="9263691" y="5256896"/>
                    <a:pt x="9292643" y="5285848"/>
                    <a:pt x="9292643" y="5321562"/>
                  </a:cubicBezTo>
                  <a:cubicBezTo>
                    <a:pt x="9292643" y="5357276"/>
                    <a:pt x="9263691" y="5386228"/>
                    <a:pt x="9227977" y="5386228"/>
                  </a:cubicBezTo>
                  <a:cubicBezTo>
                    <a:pt x="9192263" y="5386228"/>
                    <a:pt x="9163311" y="5357276"/>
                    <a:pt x="9163311" y="5321562"/>
                  </a:cubicBezTo>
                  <a:cubicBezTo>
                    <a:pt x="9163311" y="5285848"/>
                    <a:pt x="9192263" y="5256896"/>
                    <a:pt x="9227977" y="5256896"/>
                  </a:cubicBezTo>
                  <a:close/>
                  <a:moveTo>
                    <a:pt x="6429231" y="5256896"/>
                  </a:moveTo>
                  <a:cubicBezTo>
                    <a:pt x="6464945" y="5256896"/>
                    <a:pt x="6493897" y="5285848"/>
                    <a:pt x="6493897" y="5321562"/>
                  </a:cubicBezTo>
                  <a:cubicBezTo>
                    <a:pt x="6493897" y="5357276"/>
                    <a:pt x="6464945" y="5386228"/>
                    <a:pt x="6429231" y="5386228"/>
                  </a:cubicBezTo>
                  <a:cubicBezTo>
                    <a:pt x="6393517" y="5386228"/>
                    <a:pt x="6364565" y="5357276"/>
                    <a:pt x="6364565" y="5321562"/>
                  </a:cubicBezTo>
                  <a:cubicBezTo>
                    <a:pt x="6364565" y="5285848"/>
                    <a:pt x="6393517" y="5256896"/>
                    <a:pt x="6429231" y="5256896"/>
                  </a:cubicBezTo>
                  <a:close/>
                  <a:moveTo>
                    <a:pt x="6276572" y="5256896"/>
                  </a:moveTo>
                  <a:cubicBezTo>
                    <a:pt x="6312286" y="5256896"/>
                    <a:pt x="6341238" y="5285848"/>
                    <a:pt x="6341238" y="5321562"/>
                  </a:cubicBezTo>
                  <a:cubicBezTo>
                    <a:pt x="6341238" y="5357276"/>
                    <a:pt x="6312286" y="5386228"/>
                    <a:pt x="6276572" y="5386228"/>
                  </a:cubicBezTo>
                  <a:cubicBezTo>
                    <a:pt x="6240858" y="5386228"/>
                    <a:pt x="6211906" y="5357276"/>
                    <a:pt x="6211906" y="5321562"/>
                  </a:cubicBezTo>
                  <a:cubicBezTo>
                    <a:pt x="6211906" y="5285848"/>
                    <a:pt x="6240858" y="5256896"/>
                    <a:pt x="6276572" y="5256896"/>
                  </a:cubicBezTo>
                  <a:close/>
                  <a:moveTo>
                    <a:pt x="3790976" y="5256896"/>
                  </a:moveTo>
                  <a:cubicBezTo>
                    <a:pt x="3826690" y="5256896"/>
                    <a:pt x="3855643" y="5285848"/>
                    <a:pt x="3855643" y="5321562"/>
                  </a:cubicBezTo>
                  <a:cubicBezTo>
                    <a:pt x="3855643" y="5357276"/>
                    <a:pt x="3826690" y="5386228"/>
                    <a:pt x="3790976" y="5386228"/>
                  </a:cubicBezTo>
                  <a:cubicBezTo>
                    <a:pt x="3755262" y="5386228"/>
                    <a:pt x="3726310" y="5357276"/>
                    <a:pt x="3726310" y="5321562"/>
                  </a:cubicBezTo>
                  <a:cubicBezTo>
                    <a:pt x="3726310" y="5285848"/>
                    <a:pt x="3755262" y="5256896"/>
                    <a:pt x="3790976" y="5256896"/>
                  </a:cubicBezTo>
                  <a:close/>
                  <a:moveTo>
                    <a:pt x="3481745" y="5256896"/>
                  </a:moveTo>
                  <a:cubicBezTo>
                    <a:pt x="3517459" y="5256896"/>
                    <a:pt x="3546411" y="5285848"/>
                    <a:pt x="3546411" y="5321562"/>
                  </a:cubicBezTo>
                  <a:cubicBezTo>
                    <a:pt x="3546411" y="5357276"/>
                    <a:pt x="3517459" y="5386228"/>
                    <a:pt x="3481745" y="5386228"/>
                  </a:cubicBezTo>
                  <a:cubicBezTo>
                    <a:pt x="3446032" y="5386228"/>
                    <a:pt x="3417080" y="5357276"/>
                    <a:pt x="3417080" y="5321562"/>
                  </a:cubicBezTo>
                  <a:cubicBezTo>
                    <a:pt x="3417080" y="5285848"/>
                    <a:pt x="3446032" y="5256896"/>
                    <a:pt x="3481745" y="5256896"/>
                  </a:cubicBezTo>
                  <a:close/>
                  <a:moveTo>
                    <a:pt x="3172514" y="5256896"/>
                  </a:moveTo>
                  <a:cubicBezTo>
                    <a:pt x="3208229" y="5256896"/>
                    <a:pt x="3237180" y="5285848"/>
                    <a:pt x="3237180" y="5321562"/>
                  </a:cubicBezTo>
                  <a:cubicBezTo>
                    <a:pt x="3237180" y="5357276"/>
                    <a:pt x="3208229" y="5386228"/>
                    <a:pt x="3172514" y="5386228"/>
                  </a:cubicBezTo>
                  <a:cubicBezTo>
                    <a:pt x="3136800" y="5386228"/>
                    <a:pt x="3107847" y="5357276"/>
                    <a:pt x="3107847" y="5321562"/>
                  </a:cubicBezTo>
                  <a:cubicBezTo>
                    <a:pt x="3107847" y="5285848"/>
                    <a:pt x="3136800" y="5256896"/>
                    <a:pt x="3172514" y="5256896"/>
                  </a:cubicBezTo>
                  <a:close/>
                  <a:moveTo>
                    <a:pt x="10312248" y="5256895"/>
                  </a:moveTo>
                  <a:cubicBezTo>
                    <a:pt x="10347962" y="5256895"/>
                    <a:pt x="10376914" y="5285847"/>
                    <a:pt x="10376914" y="5321561"/>
                  </a:cubicBezTo>
                  <a:cubicBezTo>
                    <a:pt x="10376914" y="5357275"/>
                    <a:pt x="10347962" y="5386227"/>
                    <a:pt x="10312248" y="5386227"/>
                  </a:cubicBezTo>
                  <a:cubicBezTo>
                    <a:pt x="10276534" y="5386227"/>
                    <a:pt x="10247582" y="5357275"/>
                    <a:pt x="10247582" y="5321561"/>
                  </a:cubicBezTo>
                  <a:cubicBezTo>
                    <a:pt x="10247582" y="5285847"/>
                    <a:pt x="10276534" y="5256895"/>
                    <a:pt x="10312248" y="5256895"/>
                  </a:cubicBezTo>
                  <a:close/>
                  <a:moveTo>
                    <a:pt x="10159588" y="5256895"/>
                  </a:moveTo>
                  <a:cubicBezTo>
                    <a:pt x="10195302" y="5256895"/>
                    <a:pt x="10224254" y="5285847"/>
                    <a:pt x="10224254" y="5321561"/>
                  </a:cubicBezTo>
                  <a:cubicBezTo>
                    <a:pt x="10224254" y="5357275"/>
                    <a:pt x="10195302" y="5386227"/>
                    <a:pt x="10159588" y="5386227"/>
                  </a:cubicBezTo>
                  <a:cubicBezTo>
                    <a:pt x="10123874" y="5386227"/>
                    <a:pt x="10094922" y="5357275"/>
                    <a:pt x="10094922" y="5321561"/>
                  </a:cubicBezTo>
                  <a:cubicBezTo>
                    <a:pt x="10094922" y="5285847"/>
                    <a:pt x="10123874" y="5256895"/>
                    <a:pt x="10159588" y="5256895"/>
                  </a:cubicBezTo>
                  <a:close/>
                  <a:moveTo>
                    <a:pt x="10003016" y="5256895"/>
                  </a:moveTo>
                  <a:cubicBezTo>
                    <a:pt x="10038730" y="5256895"/>
                    <a:pt x="10067682" y="5285847"/>
                    <a:pt x="10067682" y="5321561"/>
                  </a:cubicBezTo>
                  <a:cubicBezTo>
                    <a:pt x="10067682" y="5357275"/>
                    <a:pt x="10038730" y="5386227"/>
                    <a:pt x="10003016" y="5386227"/>
                  </a:cubicBezTo>
                  <a:cubicBezTo>
                    <a:pt x="9967302" y="5386227"/>
                    <a:pt x="9938350" y="5357275"/>
                    <a:pt x="9938350" y="5321561"/>
                  </a:cubicBezTo>
                  <a:cubicBezTo>
                    <a:pt x="9938350" y="5285847"/>
                    <a:pt x="9967302" y="5256895"/>
                    <a:pt x="10003016" y="5256895"/>
                  </a:cubicBezTo>
                  <a:close/>
                  <a:moveTo>
                    <a:pt x="9384550" y="5256895"/>
                  </a:moveTo>
                  <a:cubicBezTo>
                    <a:pt x="9420264" y="5256895"/>
                    <a:pt x="9449216" y="5285847"/>
                    <a:pt x="9449216" y="5321561"/>
                  </a:cubicBezTo>
                  <a:cubicBezTo>
                    <a:pt x="9449216" y="5357275"/>
                    <a:pt x="9420264" y="5386227"/>
                    <a:pt x="9384550" y="5386227"/>
                  </a:cubicBezTo>
                  <a:cubicBezTo>
                    <a:pt x="9348836" y="5386227"/>
                    <a:pt x="9319884" y="5357275"/>
                    <a:pt x="9319884" y="5321561"/>
                  </a:cubicBezTo>
                  <a:cubicBezTo>
                    <a:pt x="9319884" y="5285847"/>
                    <a:pt x="9348836" y="5256895"/>
                    <a:pt x="9384550" y="5256895"/>
                  </a:cubicBezTo>
                  <a:close/>
                  <a:moveTo>
                    <a:pt x="6119999" y="5256895"/>
                  </a:moveTo>
                  <a:cubicBezTo>
                    <a:pt x="6155713" y="5256895"/>
                    <a:pt x="6184665" y="5285847"/>
                    <a:pt x="6184665" y="5321561"/>
                  </a:cubicBezTo>
                  <a:cubicBezTo>
                    <a:pt x="6184665" y="5357275"/>
                    <a:pt x="6155713" y="5386227"/>
                    <a:pt x="6119999" y="5386227"/>
                  </a:cubicBezTo>
                  <a:cubicBezTo>
                    <a:pt x="6084285" y="5386227"/>
                    <a:pt x="6055333" y="5357275"/>
                    <a:pt x="6055333" y="5321561"/>
                  </a:cubicBezTo>
                  <a:cubicBezTo>
                    <a:pt x="6055333" y="5285847"/>
                    <a:pt x="6084285" y="5256895"/>
                    <a:pt x="6119999" y="5256895"/>
                  </a:cubicBezTo>
                  <a:close/>
                  <a:moveTo>
                    <a:pt x="3630491" y="5256895"/>
                  </a:moveTo>
                  <a:cubicBezTo>
                    <a:pt x="3666205" y="5256895"/>
                    <a:pt x="3695156" y="5285847"/>
                    <a:pt x="3695156" y="5321561"/>
                  </a:cubicBezTo>
                  <a:cubicBezTo>
                    <a:pt x="3695156" y="5357275"/>
                    <a:pt x="3666205" y="5386227"/>
                    <a:pt x="3630491" y="5386227"/>
                  </a:cubicBezTo>
                  <a:cubicBezTo>
                    <a:pt x="3594776" y="5386227"/>
                    <a:pt x="3565825" y="5357275"/>
                    <a:pt x="3565825" y="5321561"/>
                  </a:cubicBezTo>
                  <a:cubicBezTo>
                    <a:pt x="3565825" y="5285847"/>
                    <a:pt x="3594776" y="5256895"/>
                    <a:pt x="3630491" y="5256895"/>
                  </a:cubicBezTo>
                  <a:close/>
                  <a:moveTo>
                    <a:pt x="3321260" y="5256895"/>
                  </a:moveTo>
                  <a:cubicBezTo>
                    <a:pt x="3356974" y="5256895"/>
                    <a:pt x="3385925" y="5285847"/>
                    <a:pt x="3385925" y="5321561"/>
                  </a:cubicBezTo>
                  <a:cubicBezTo>
                    <a:pt x="3385925" y="5357275"/>
                    <a:pt x="3356974" y="5386227"/>
                    <a:pt x="3321260" y="5386227"/>
                  </a:cubicBezTo>
                  <a:cubicBezTo>
                    <a:pt x="3285546" y="5386227"/>
                    <a:pt x="3256594" y="5357275"/>
                    <a:pt x="3256594" y="5321561"/>
                  </a:cubicBezTo>
                  <a:cubicBezTo>
                    <a:pt x="3256594" y="5285847"/>
                    <a:pt x="3285546" y="5256895"/>
                    <a:pt x="3321260" y="5256895"/>
                  </a:cubicBezTo>
                  <a:close/>
                  <a:moveTo>
                    <a:pt x="10468821" y="5115980"/>
                  </a:moveTo>
                  <a:cubicBezTo>
                    <a:pt x="10504535" y="5115980"/>
                    <a:pt x="10533487" y="5144932"/>
                    <a:pt x="10533487" y="5180646"/>
                  </a:cubicBezTo>
                  <a:cubicBezTo>
                    <a:pt x="10533487" y="5216360"/>
                    <a:pt x="10504535" y="5245312"/>
                    <a:pt x="10468821" y="5245312"/>
                  </a:cubicBezTo>
                  <a:cubicBezTo>
                    <a:pt x="10433107" y="5245312"/>
                    <a:pt x="10404155" y="5216360"/>
                    <a:pt x="10404155" y="5180646"/>
                  </a:cubicBezTo>
                  <a:cubicBezTo>
                    <a:pt x="10404155" y="5144932"/>
                    <a:pt x="10433107" y="5115980"/>
                    <a:pt x="10468821" y="5115980"/>
                  </a:cubicBezTo>
                  <a:close/>
                  <a:moveTo>
                    <a:pt x="9850358" y="5115980"/>
                  </a:moveTo>
                  <a:cubicBezTo>
                    <a:pt x="9886072" y="5115980"/>
                    <a:pt x="9915024" y="5144932"/>
                    <a:pt x="9915024" y="5180646"/>
                  </a:cubicBezTo>
                  <a:cubicBezTo>
                    <a:pt x="9915024" y="5216360"/>
                    <a:pt x="9886072" y="5245312"/>
                    <a:pt x="9850358" y="5245312"/>
                  </a:cubicBezTo>
                  <a:cubicBezTo>
                    <a:pt x="9814644" y="5245312"/>
                    <a:pt x="9785692" y="5216360"/>
                    <a:pt x="9785692" y="5180646"/>
                  </a:cubicBezTo>
                  <a:cubicBezTo>
                    <a:pt x="9785692" y="5144932"/>
                    <a:pt x="9814644" y="5115980"/>
                    <a:pt x="9850358" y="5115980"/>
                  </a:cubicBezTo>
                  <a:close/>
                  <a:moveTo>
                    <a:pt x="9227977" y="5115980"/>
                  </a:moveTo>
                  <a:cubicBezTo>
                    <a:pt x="9263691" y="5115980"/>
                    <a:pt x="9292643" y="5144932"/>
                    <a:pt x="9292643" y="5180646"/>
                  </a:cubicBezTo>
                  <a:cubicBezTo>
                    <a:pt x="9292643" y="5216360"/>
                    <a:pt x="9263691" y="5245312"/>
                    <a:pt x="9227977" y="5245312"/>
                  </a:cubicBezTo>
                  <a:cubicBezTo>
                    <a:pt x="9192263" y="5245312"/>
                    <a:pt x="9163311" y="5216360"/>
                    <a:pt x="9163311" y="5180646"/>
                  </a:cubicBezTo>
                  <a:cubicBezTo>
                    <a:pt x="9163311" y="5144932"/>
                    <a:pt x="9192263" y="5115980"/>
                    <a:pt x="9227977" y="5115980"/>
                  </a:cubicBezTo>
                  <a:close/>
                  <a:moveTo>
                    <a:pt x="6429231" y="5115980"/>
                  </a:moveTo>
                  <a:cubicBezTo>
                    <a:pt x="6464945" y="5115980"/>
                    <a:pt x="6493897" y="5144932"/>
                    <a:pt x="6493897" y="5180646"/>
                  </a:cubicBezTo>
                  <a:cubicBezTo>
                    <a:pt x="6493897" y="5216360"/>
                    <a:pt x="6464945" y="5245312"/>
                    <a:pt x="6429231" y="5245312"/>
                  </a:cubicBezTo>
                  <a:cubicBezTo>
                    <a:pt x="6393517" y="5245312"/>
                    <a:pt x="6364565" y="5216360"/>
                    <a:pt x="6364565" y="5180646"/>
                  </a:cubicBezTo>
                  <a:cubicBezTo>
                    <a:pt x="6364565" y="5144932"/>
                    <a:pt x="6393517" y="5115980"/>
                    <a:pt x="6429231" y="5115980"/>
                  </a:cubicBezTo>
                  <a:close/>
                  <a:moveTo>
                    <a:pt x="6276572" y="5115980"/>
                  </a:moveTo>
                  <a:cubicBezTo>
                    <a:pt x="6312286" y="5115980"/>
                    <a:pt x="6341238" y="5144932"/>
                    <a:pt x="6341238" y="5180646"/>
                  </a:cubicBezTo>
                  <a:cubicBezTo>
                    <a:pt x="6341238" y="5216360"/>
                    <a:pt x="6312286" y="5245312"/>
                    <a:pt x="6276572" y="5245312"/>
                  </a:cubicBezTo>
                  <a:cubicBezTo>
                    <a:pt x="6240858" y="5245312"/>
                    <a:pt x="6211906" y="5216360"/>
                    <a:pt x="6211906" y="5180646"/>
                  </a:cubicBezTo>
                  <a:cubicBezTo>
                    <a:pt x="6211906" y="5144932"/>
                    <a:pt x="6240858" y="5115980"/>
                    <a:pt x="6276572" y="5115980"/>
                  </a:cubicBezTo>
                  <a:close/>
                  <a:moveTo>
                    <a:pt x="5967339" y="5115980"/>
                  </a:moveTo>
                  <a:cubicBezTo>
                    <a:pt x="6003053" y="5115980"/>
                    <a:pt x="6032005" y="5144932"/>
                    <a:pt x="6032005" y="5180646"/>
                  </a:cubicBezTo>
                  <a:cubicBezTo>
                    <a:pt x="6032005" y="5216360"/>
                    <a:pt x="6003053" y="5245312"/>
                    <a:pt x="5967339" y="5245312"/>
                  </a:cubicBezTo>
                  <a:cubicBezTo>
                    <a:pt x="5931625" y="5245312"/>
                    <a:pt x="5902673" y="5216360"/>
                    <a:pt x="5902673" y="5180646"/>
                  </a:cubicBezTo>
                  <a:cubicBezTo>
                    <a:pt x="5902673" y="5144932"/>
                    <a:pt x="5931625" y="5115980"/>
                    <a:pt x="5967339" y="5115980"/>
                  </a:cubicBezTo>
                  <a:close/>
                  <a:moveTo>
                    <a:pt x="3790979" y="5115980"/>
                  </a:moveTo>
                  <a:cubicBezTo>
                    <a:pt x="3826693" y="5115980"/>
                    <a:pt x="3855646" y="5144932"/>
                    <a:pt x="3855646" y="5180646"/>
                  </a:cubicBezTo>
                  <a:cubicBezTo>
                    <a:pt x="3855646" y="5216360"/>
                    <a:pt x="3826693" y="5245312"/>
                    <a:pt x="3790979" y="5245312"/>
                  </a:cubicBezTo>
                  <a:cubicBezTo>
                    <a:pt x="3755264" y="5245312"/>
                    <a:pt x="3726312" y="5216360"/>
                    <a:pt x="3726312" y="5180646"/>
                  </a:cubicBezTo>
                  <a:cubicBezTo>
                    <a:pt x="3726312" y="5144932"/>
                    <a:pt x="3755264" y="5115980"/>
                    <a:pt x="3790979" y="5115980"/>
                  </a:cubicBezTo>
                  <a:close/>
                  <a:moveTo>
                    <a:pt x="3481748" y="5115980"/>
                  </a:moveTo>
                  <a:cubicBezTo>
                    <a:pt x="3517461" y="5115980"/>
                    <a:pt x="3546415" y="5144932"/>
                    <a:pt x="3546415" y="5180646"/>
                  </a:cubicBezTo>
                  <a:cubicBezTo>
                    <a:pt x="3546415" y="5216360"/>
                    <a:pt x="3517461" y="5245312"/>
                    <a:pt x="3481748" y="5245312"/>
                  </a:cubicBezTo>
                  <a:cubicBezTo>
                    <a:pt x="3446034" y="5245312"/>
                    <a:pt x="3417082" y="5216360"/>
                    <a:pt x="3417082" y="5180646"/>
                  </a:cubicBezTo>
                  <a:cubicBezTo>
                    <a:pt x="3417082" y="5144932"/>
                    <a:pt x="3446034" y="5115980"/>
                    <a:pt x="3481748" y="5115980"/>
                  </a:cubicBezTo>
                  <a:close/>
                  <a:moveTo>
                    <a:pt x="3172518" y="5115980"/>
                  </a:moveTo>
                  <a:cubicBezTo>
                    <a:pt x="3208232" y="5115980"/>
                    <a:pt x="3237185" y="5144932"/>
                    <a:pt x="3237185" y="5180646"/>
                  </a:cubicBezTo>
                  <a:cubicBezTo>
                    <a:pt x="3237185" y="5216360"/>
                    <a:pt x="3208232" y="5245312"/>
                    <a:pt x="3172518" y="5245312"/>
                  </a:cubicBezTo>
                  <a:cubicBezTo>
                    <a:pt x="3136803" y="5245312"/>
                    <a:pt x="3107851" y="5216360"/>
                    <a:pt x="3107851" y="5180646"/>
                  </a:cubicBezTo>
                  <a:cubicBezTo>
                    <a:pt x="3107851" y="5144932"/>
                    <a:pt x="3136803" y="5115980"/>
                    <a:pt x="3172518" y="5115980"/>
                  </a:cubicBezTo>
                  <a:close/>
                  <a:moveTo>
                    <a:pt x="10312248" y="5115979"/>
                  </a:moveTo>
                  <a:cubicBezTo>
                    <a:pt x="10347962" y="5115979"/>
                    <a:pt x="10376914" y="5144931"/>
                    <a:pt x="10376914" y="5180645"/>
                  </a:cubicBezTo>
                  <a:cubicBezTo>
                    <a:pt x="10376914" y="5216359"/>
                    <a:pt x="10347962" y="5245311"/>
                    <a:pt x="10312248" y="5245311"/>
                  </a:cubicBezTo>
                  <a:cubicBezTo>
                    <a:pt x="10276534" y="5245311"/>
                    <a:pt x="10247582" y="5216359"/>
                    <a:pt x="10247582" y="5180645"/>
                  </a:cubicBezTo>
                  <a:cubicBezTo>
                    <a:pt x="10247582" y="5144931"/>
                    <a:pt x="10276534" y="5115979"/>
                    <a:pt x="10312248" y="5115979"/>
                  </a:cubicBezTo>
                  <a:close/>
                  <a:moveTo>
                    <a:pt x="10159588" y="5115979"/>
                  </a:moveTo>
                  <a:cubicBezTo>
                    <a:pt x="10195302" y="5115979"/>
                    <a:pt x="10224254" y="5144931"/>
                    <a:pt x="10224254" y="5180645"/>
                  </a:cubicBezTo>
                  <a:cubicBezTo>
                    <a:pt x="10224254" y="5216359"/>
                    <a:pt x="10195302" y="5245311"/>
                    <a:pt x="10159588" y="5245311"/>
                  </a:cubicBezTo>
                  <a:cubicBezTo>
                    <a:pt x="10123874" y="5245311"/>
                    <a:pt x="10094922" y="5216359"/>
                    <a:pt x="10094922" y="5180645"/>
                  </a:cubicBezTo>
                  <a:cubicBezTo>
                    <a:pt x="10094922" y="5144931"/>
                    <a:pt x="10123874" y="5115979"/>
                    <a:pt x="10159588" y="5115979"/>
                  </a:cubicBezTo>
                  <a:close/>
                  <a:moveTo>
                    <a:pt x="10003016" y="5115979"/>
                  </a:moveTo>
                  <a:cubicBezTo>
                    <a:pt x="10038730" y="5115979"/>
                    <a:pt x="10067682" y="5144931"/>
                    <a:pt x="10067682" y="5180645"/>
                  </a:cubicBezTo>
                  <a:cubicBezTo>
                    <a:pt x="10067682" y="5216359"/>
                    <a:pt x="10038730" y="5245311"/>
                    <a:pt x="10003016" y="5245311"/>
                  </a:cubicBezTo>
                  <a:cubicBezTo>
                    <a:pt x="9967302" y="5245311"/>
                    <a:pt x="9938350" y="5216359"/>
                    <a:pt x="9938350" y="5180645"/>
                  </a:cubicBezTo>
                  <a:cubicBezTo>
                    <a:pt x="9938350" y="5144931"/>
                    <a:pt x="9967302" y="5115979"/>
                    <a:pt x="10003016" y="5115979"/>
                  </a:cubicBezTo>
                  <a:close/>
                  <a:moveTo>
                    <a:pt x="9693783" y="5115979"/>
                  </a:moveTo>
                  <a:cubicBezTo>
                    <a:pt x="9729497" y="5115979"/>
                    <a:pt x="9758449" y="5144931"/>
                    <a:pt x="9758449" y="5180645"/>
                  </a:cubicBezTo>
                  <a:cubicBezTo>
                    <a:pt x="9758449" y="5216359"/>
                    <a:pt x="9729497" y="5245311"/>
                    <a:pt x="9693783" y="5245311"/>
                  </a:cubicBezTo>
                  <a:cubicBezTo>
                    <a:pt x="9658069" y="5245311"/>
                    <a:pt x="9629117" y="5216359"/>
                    <a:pt x="9629117" y="5180645"/>
                  </a:cubicBezTo>
                  <a:cubicBezTo>
                    <a:pt x="9629117" y="5144931"/>
                    <a:pt x="9658069" y="5115979"/>
                    <a:pt x="9693783" y="5115979"/>
                  </a:cubicBezTo>
                  <a:close/>
                  <a:moveTo>
                    <a:pt x="9541125" y="5115979"/>
                  </a:moveTo>
                  <a:cubicBezTo>
                    <a:pt x="9576839" y="5115979"/>
                    <a:pt x="9605791" y="5144931"/>
                    <a:pt x="9605791" y="5180645"/>
                  </a:cubicBezTo>
                  <a:cubicBezTo>
                    <a:pt x="9605791" y="5216359"/>
                    <a:pt x="9576839" y="5245311"/>
                    <a:pt x="9541125" y="5245311"/>
                  </a:cubicBezTo>
                  <a:cubicBezTo>
                    <a:pt x="9505411" y="5245311"/>
                    <a:pt x="9476459" y="5216359"/>
                    <a:pt x="9476459" y="5180645"/>
                  </a:cubicBezTo>
                  <a:cubicBezTo>
                    <a:pt x="9476459" y="5144931"/>
                    <a:pt x="9505411" y="5115979"/>
                    <a:pt x="9541125" y="5115979"/>
                  </a:cubicBezTo>
                  <a:close/>
                  <a:moveTo>
                    <a:pt x="9384550" y="5115979"/>
                  </a:moveTo>
                  <a:cubicBezTo>
                    <a:pt x="9420264" y="5115979"/>
                    <a:pt x="9449216" y="5144931"/>
                    <a:pt x="9449216" y="5180645"/>
                  </a:cubicBezTo>
                  <a:cubicBezTo>
                    <a:pt x="9449216" y="5216359"/>
                    <a:pt x="9420264" y="5245311"/>
                    <a:pt x="9384550" y="5245311"/>
                  </a:cubicBezTo>
                  <a:cubicBezTo>
                    <a:pt x="9348836" y="5245311"/>
                    <a:pt x="9319884" y="5216359"/>
                    <a:pt x="9319884" y="5180645"/>
                  </a:cubicBezTo>
                  <a:cubicBezTo>
                    <a:pt x="9319884" y="5144931"/>
                    <a:pt x="9348836" y="5115979"/>
                    <a:pt x="9384550" y="5115979"/>
                  </a:cubicBezTo>
                  <a:close/>
                  <a:moveTo>
                    <a:pt x="6119999" y="5115979"/>
                  </a:moveTo>
                  <a:cubicBezTo>
                    <a:pt x="6155713" y="5115979"/>
                    <a:pt x="6184665" y="5144931"/>
                    <a:pt x="6184665" y="5180645"/>
                  </a:cubicBezTo>
                  <a:cubicBezTo>
                    <a:pt x="6184665" y="5216359"/>
                    <a:pt x="6155713" y="5245311"/>
                    <a:pt x="6119999" y="5245311"/>
                  </a:cubicBezTo>
                  <a:cubicBezTo>
                    <a:pt x="6084285" y="5245311"/>
                    <a:pt x="6055333" y="5216359"/>
                    <a:pt x="6055333" y="5180645"/>
                  </a:cubicBezTo>
                  <a:cubicBezTo>
                    <a:pt x="6055333" y="5144931"/>
                    <a:pt x="6084285" y="5115979"/>
                    <a:pt x="6119999" y="5115979"/>
                  </a:cubicBezTo>
                  <a:close/>
                  <a:moveTo>
                    <a:pt x="3630493" y="5115979"/>
                  </a:moveTo>
                  <a:cubicBezTo>
                    <a:pt x="3666207" y="5115979"/>
                    <a:pt x="3695158" y="5144931"/>
                    <a:pt x="3695158" y="5180645"/>
                  </a:cubicBezTo>
                  <a:cubicBezTo>
                    <a:pt x="3695158" y="5216359"/>
                    <a:pt x="3666207" y="5245311"/>
                    <a:pt x="3630493" y="5245311"/>
                  </a:cubicBezTo>
                  <a:cubicBezTo>
                    <a:pt x="3594778" y="5245311"/>
                    <a:pt x="3565827" y="5216359"/>
                    <a:pt x="3565827" y="5180645"/>
                  </a:cubicBezTo>
                  <a:cubicBezTo>
                    <a:pt x="3565827" y="5144931"/>
                    <a:pt x="3594778" y="5115979"/>
                    <a:pt x="3630493" y="5115979"/>
                  </a:cubicBezTo>
                  <a:close/>
                  <a:moveTo>
                    <a:pt x="3321262" y="5115979"/>
                  </a:moveTo>
                  <a:cubicBezTo>
                    <a:pt x="3356978" y="5115979"/>
                    <a:pt x="3385929" y="5144931"/>
                    <a:pt x="3385929" y="5180645"/>
                  </a:cubicBezTo>
                  <a:cubicBezTo>
                    <a:pt x="3385929" y="5216359"/>
                    <a:pt x="3356978" y="5245311"/>
                    <a:pt x="3321262" y="5245311"/>
                  </a:cubicBezTo>
                  <a:cubicBezTo>
                    <a:pt x="3285549" y="5245311"/>
                    <a:pt x="3256596" y="5216359"/>
                    <a:pt x="3256596" y="5180645"/>
                  </a:cubicBezTo>
                  <a:cubicBezTo>
                    <a:pt x="3256596" y="5144931"/>
                    <a:pt x="3285549" y="5115979"/>
                    <a:pt x="3321262" y="5115979"/>
                  </a:cubicBezTo>
                  <a:close/>
                  <a:moveTo>
                    <a:pt x="10468821" y="4975063"/>
                  </a:moveTo>
                  <a:cubicBezTo>
                    <a:pt x="10504535" y="4975063"/>
                    <a:pt x="10533487" y="5004015"/>
                    <a:pt x="10533487" y="5039729"/>
                  </a:cubicBezTo>
                  <a:cubicBezTo>
                    <a:pt x="10533487" y="5075443"/>
                    <a:pt x="10504535" y="5104395"/>
                    <a:pt x="10468821" y="5104395"/>
                  </a:cubicBezTo>
                  <a:cubicBezTo>
                    <a:pt x="10433107" y="5104395"/>
                    <a:pt x="10404155" y="5075443"/>
                    <a:pt x="10404155" y="5039729"/>
                  </a:cubicBezTo>
                  <a:cubicBezTo>
                    <a:pt x="10404155" y="5004015"/>
                    <a:pt x="10433107" y="4975063"/>
                    <a:pt x="10468821" y="4975063"/>
                  </a:cubicBezTo>
                  <a:close/>
                  <a:moveTo>
                    <a:pt x="10312248" y="4975063"/>
                  </a:moveTo>
                  <a:cubicBezTo>
                    <a:pt x="10347962" y="4975063"/>
                    <a:pt x="10376914" y="5004015"/>
                    <a:pt x="10376914" y="5039729"/>
                  </a:cubicBezTo>
                  <a:cubicBezTo>
                    <a:pt x="10376914" y="5075443"/>
                    <a:pt x="10347962" y="5104395"/>
                    <a:pt x="10312248" y="5104395"/>
                  </a:cubicBezTo>
                  <a:cubicBezTo>
                    <a:pt x="10276534" y="5104395"/>
                    <a:pt x="10247582" y="5075443"/>
                    <a:pt x="10247582" y="5039729"/>
                  </a:cubicBezTo>
                  <a:cubicBezTo>
                    <a:pt x="10247582" y="5004015"/>
                    <a:pt x="10276534" y="4975063"/>
                    <a:pt x="10312248" y="4975063"/>
                  </a:cubicBezTo>
                  <a:close/>
                  <a:moveTo>
                    <a:pt x="10159588" y="4975063"/>
                  </a:moveTo>
                  <a:cubicBezTo>
                    <a:pt x="10195302" y="4975063"/>
                    <a:pt x="10224254" y="5004015"/>
                    <a:pt x="10224254" y="5039729"/>
                  </a:cubicBezTo>
                  <a:cubicBezTo>
                    <a:pt x="10224254" y="5075443"/>
                    <a:pt x="10195302" y="5104395"/>
                    <a:pt x="10159588" y="5104395"/>
                  </a:cubicBezTo>
                  <a:cubicBezTo>
                    <a:pt x="10123874" y="5104395"/>
                    <a:pt x="10094922" y="5075443"/>
                    <a:pt x="10094922" y="5039729"/>
                  </a:cubicBezTo>
                  <a:cubicBezTo>
                    <a:pt x="10094922" y="5004015"/>
                    <a:pt x="10123874" y="4975063"/>
                    <a:pt x="10159588" y="4975063"/>
                  </a:cubicBezTo>
                  <a:close/>
                  <a:moveTo>
                    <a:pt x="10003016" y="4975063"/>
                  </a:moveTo>
                  <a:cubicBezTo>
                    <a:pt x="10038730" y="4975063"/>
                    <a:pt x="10067682" y="5004015"/>
                    <a:pt x="10067682" y="5039729"/>
                  </a:cubicBezTo>
                  <a:cubicBezTo>
                    <a:pt x="10067682" y="5075443"/>
                    <a:pt x="10038730" y="5104395"/>
                    <a:pt x="10003016" y="5104395"/>
                  </a:cubicBezTo>
                  <a:cubicBezTo>
                    <a:pt x="9967302" y="5104395"/>
                    <a:pt x="9938350" y="5075443"/>
                    <a:pt x="9938350" y="5039729"/>
                  </a:cubicBezTo>
                  <a:cubicBezTo>
                    <a:pt x="9938350" y="5004015"/>
                    <a:pt x="9967302" y="4975063"/>
                    <a:pt x="10003016" y="4975063"/>
                  </a:cubicBezTo>
                  <a:close/>
                  <a:moveTo>
                    <a:pt x="9850358" y="4975063"/>
                  </a:moveTo>
                  <a:cubicBezTo>
                    <a:pt x="9886072" y="4975063"/>
                    <a:pt x="9915024" y="5004015"/>
                    <a:pt x="9915024" y="5039729"/>
                  </a:cubicBezTo>
                  <a:cubicBezTo>
                    <a:pt x="9915024" y="5075443"/>
                    <a:pt x="9886072" y="5104395"/>
                    <a:pt x="9850358" y="5104395"/>
                  </a:cubicBezTo>
                  <a:cubicBezTo>
                    <a:pt x="9814644" y="5104395"/>
                    <a:pt x="9785692" y="5075443"/>
                    <a:pt x="9785692" y="5039729"/>
                  </a:cubicBezTo>
                  <a:cubicBezTo>
                    <a:pt x="9785692" y="5004015"/>
                    <a:pt x="9814644" y="4975063"/>
                    <a:pt x="9850358" y="4975063"/>
                  </a:cubicBezTo>
                  <a:close/>
                  <a:moveTo>
                    <a:pt x="9693783" y="4975063"/>
                  </a:moveTo>
                  <a:cubicBezTo>
                    <a:pt x="9729497" y="4975063"/>
                    <a:pt x="9758449" y="5004015"/>
                    <a:pt x="9758449" y="5039729"/>
                  </a:cubicBezTo>
                  <a:cubicBezTo>
                    <a:pt x="9758449" y="5075443"/>
                    <a:pt x="9729497" y="5104395"/>
                    <a:pt x="9693783" y="5104395"/>
                  </a:cubicBezTo>
                  <a:cubicBezTo>
                    <a:pt x="9658069" y="5104395"/>
                    <a:pt x="9629117" y="5075443"/>
                    <a:pt x="9629117" y="5039729"/>
                  </a:cubicBezTo>
                  <a:cubicBezTo>
                    <a:pt x="9629117" y="5004015"/>
                    <a:pt x="9658069" y="4975063"/>
                    <a:pt x="9693783" y="4975063"/>
                  </a:cubicBezTo>
                  <a:close/>
                  <a:moveTo>
                    <a:pt x="9541125" y="4975063"/>
                  </a:moveTo>
                  <a:cubicBezTo>
                    <a:pt x="9576839" y="4975063"/>
                    <a:pt x="9605791" y="5004015"/>
                    <a:pt x="9605791" y="5039729"/>
                  </a:cubicBezTo>
                  <a:cubicBezTo>
                    <a:pt x="9605791" y="5075443"/>
                    <a:pt x="9576839" y="5104395"/>
                    <a:pt x="9541125" y="5104395"/>
                  </a:cubicBezTo>
                  <a:cubicBezTo>
                    <a:pt x="9505411" y="5104395"/>
                    <a:pt x="9476459" y="5075443"/>
                    <a:pt x="9476459" y="5039729"/>
                  </a:cubicBezTo>
                  <a:cubicBezTo>
                    <a:pt x="9476459" y="5004015"/>
                    <a:pt x="9505411" y="4975063"/>
                    <a:pt x="9541125" y="4975063"/>
                  </a:cubicBezTo>
                  <a:close/>
                  <a:moveTo>
                    <a:pt x="9384550" y="4975063"/>
                  </a:moveTo>
                  <a:cubicBezTo>
                    <a:pt x="9420264" y="4975063"/>
                    <a:pt x="9449216" y="5004015"/>
                    <a:pt x="9449216" y="5039729"/>
                  </a:cubicBezTo>
                  <a:cubicBezTo>
                    <a:pt x="9449216" y="5075443"/>
                    <a:pt x="9420264" y="5104395"/>
                    <a:pt x="9384550" y="5104395"/>
                  </a:cubicBezTo>
                  <a:cubicBezTo>
                    <a:pt x="9348836" y="5104395"/>
                    <a:pt x="9319884" y="5075443"/>
                    <a:pt x="9319884" y="5039729"/>
                  </a:cubicBezTo>
                  <a:cubicBezTo>
                    <a:pt x="9319884" y="5004015"/>
                    <a:pt x="9348836" y="4975063"/>
                    <a:pt x="9384550" y="4975063"/>
                  </a:cubicBezTo>
                  <a:close/>
                  <a:moveTo>
                    <a:pt x="9227977" y="4975063"/>
                  </a:moveTo>
                  <a:cubicBezTo>
                    <a:pt x="9263691" y="4975063"/>
                    <a:pt x="9292643" y="5004015"/>
                    <a:pt x="9292643" y="5039729"/>
                  </a:cubicBezTo>
                  <a:cubicBezTo>
                    <a:pt x="9292643" y="5075443"/>
                    <a:pt x="9263691" y="5104395"/>
                    <a:pt x="9227977" y="5104395"/>
                  </a:cubicBezTo>
                  <a:cubicBezTo>
                    <a:pt x="9192263" y="5104395"/>
                    <a:pt x="9163311" y="5075443"/>
                    <a:pt x="9163311" y="5039729"/>
                  </a:cubicBezTo>
                  <a:cubicBezTo>
                    <a:pt x="9163311" y="5004015"/>
                    <a:pt x="9192263" y="4975063"/>
                    <a:pt x="9227977" y="4975063"/>
                  </a:cubicBezTo>
                  <a:close/>
                  <a:moveTo>
                    <a:pt x="7055523" y="4975063"/>
                  </a:moveTo>
                  <a:cubicBezTo>
                    <a:pt x="7091237" y="4975063"/>
                    <a:pt x="7120189" y="5004015"/>
                    <a:pt x="7120189" y="5039729"/>
                  </a:cubicBezTo>
                  <a:cubicBezTo>
                    <a:pt x="7120189" y="5075443"/>
                    <a:pt x="7091237" y="5104395"/>
                    <a:pt x="7055523" y="5104395"/>
                  </a:cubicBezTo>
                  <a:cubicBezTo>
                    <a:pt x="7019809" y="5104395"/>
                    <a:pt x="6990857" y="5075443"/>
                    <a:pt x="6990857" y="5039729"/>
                  </a:cubicBezTo>
                  <a:cubicBezTo>
                    <a:pt x="6990857" y="5004015"/>
                    <a:pt x="7019809" y="4975063"/>
                    <a:pt x="7055523" y="4975063"/>
                  </a:cubicBezTo>
                  <a:close/>
                  <a:moveTo>
                    <a:pt x="6585804" y="4975063"/>
                  </a:moveTo>
                  <a:cubicBezTo>
                    <a:pt x="6621518" y="4975063"/>
                    <a:pt x="6650470" y="5004015"/>
                    <a:pt x="6650470" y="5039729"/>
                  </a:cubicBezTo>
                  <a:cubicBezTo>
                    <a:pt x="6650470" y="5075443"/>
                    <a:pt x="6621518" y="5104395"/>
                    <a:pt x="6585804" y="5104395"/>
                  </a:cubicBezTo>
                  <a:cubicBezTo>
                    <a:pt x="6550090" y="5104395"/>
                    <a:pt x="6521138" y="5075443"/>
                    <a:pt x="6521138" y="5039729"/>
                  </a:cubicBezTo>
                  <a:cubicBezTo>
                    <a:pt x="6521138" y="5004015"/>
                    <a:pt x="6550090" y="4975063"/>
                    <a:pt x="6585804" y="4975063"/>
                  </a:cubicBezTo>
                  <a:close/>
                  <a:moveTo>
                    <a:pt x="6429231" y="4975063"/>
                  </a:moveTo>
                  <a:cubicBezTo>
                    <a:pt x="6464945" y="4975063"/>
                    <a:pt x="6493897" y="5004015"/>
                    <a:pt x="6493897" y="5039729"/>
                  </a:cubicBezTo>
                  <a:cubicBezTo>
                    <a:pt x="6493897" y="5075443"/>
                    <a:pt x="6464945" y="5104395"/>
                    <a:pt x="6429231" y="5104395"/>
                  </a:cubicBezTo>
                  <a:cubicBezTo>
                    <a:pt x="6393517" y="5104395"/>
                    <a:pt x="6364565" y="5075443"/>
                    <a:pt x="6364565" y="5039729"/>
                  </a:cubicBezTo>
                  <a:cubicBezTo>
                    <a:pt x="6364565" y="5004015"/>
                    <a:pt x="6393517" y="4975063"/>
                    <a:pt x="6429231" y="4975063"/>
                  </a:cubicBezTo>
                  <a:close/>
                  <a:moveTo>
                    <a:pt x="6276572" y="4975063"/>
                  </a:moveTo>
                  <a:cubicBezTo>
                    <a:pt x="6312286" y="4975063"/>
                    <a:pt x="6341238" y="5004015"/>
                    <a:pt x="6341238" y="5039729"/>
                  </a:cubicBezTo>
                  <a:cubicBezTo>
                    <a:pt x="6341238" y="5075443"/>
                    <a:pt x="6312286" y="5104395"/>
                    <a:pt x="6276572" y="5104395"/>
                  </a:cubicBezTo>
                  <a:cubicBezTo>
                    <a:pt x="6240858" y="5104395"/>
                    <a:pt x="6211906" y="5075443"/>
                    <a:pt x="6211906" y="5039729"/>
                  </a:cubicBezTo>
                  <a:cubicBezTo>
                    <a:pt x="6211906" y="5004015"/>
                    <a:pt x="6240858" y="4975063"/>
                    <a:pt x="6276572" y="4975063"/>
                  </a:cubicBezTo>
                  <a:close/>
                  <a:moveTo>
                    <a:pt x="6119999" y="4975063"/>
                  </a:moveTo>
                  <a:cubicBezTo>
                    <a:pt x="6155713" y="4975063"/>
                    <a:pt x="6184665" y="5004015"/>
                    <a:pt x="6184665" y="5039729"/>
                  </a:cubicBezTo>
                  <a:cubicBezTo>
                    <a:pt x="6184665" y="5075443"/>
                    <a:pt x="6155713" y="5104395"/>
                    <a:pt x="6119999" y="5104395"/>
                  </a:cubicBezTo>
                  <a:cubicBezTo>
                    <a:pt x="6084285" y="5104395"/>
                    <a:pt x="6055333" y="5075443"/>
                    <a:pt x="6055333" y="5039729"/>
                  </a:cubicBezTo>
                  <a:cubicBezTo>
                    <a:pt x="6055333" y="5004015"/>
                    <a:pt x="6084285" y="4975063"/>
                    <a:pt x="6119999" y="4975063"/>
                  </a:cubicBezTo>
                  <a:close/>
                  <a:moveTo>
                    <a:pt x="5967339" y="4975063"/>
                  </a:moveTo>
                  <a:cubicBezTo>
                    <a:pt x="6003053" y="4975063"/>
                    <a:pt x="6032005" y="5004015"/>
                    <a:pt x="6032005" y="5039729"/>
                  </a:cubicBezTo>
                  <a:cubicBezTo>
                    <a:pt x="6032005" y="5075443"/>
                    <a:pt x="6003053" y="5104395"/>
                    <a:pt x="5967339" y="5104395"/>
                  </a:cubicBezTo>
                  <a:cubicBezTo>
                    <a:pt x="5931625" y="5104395"/>
                    <a:pt x="5902673" y="5075443"/>
                    <a:pt x="5902673" y="5039729"/>
                  </a:cubicBezTo>
                  <a:cubicBezTo>
                    <a:pt x="5902673" y="5004015"/>
                    <a:pt x="5931625" y="4975063"/>
                    <a:pt x="5967339" y="4975063"/>
                  </a:cubicBezTo>
                  <a:close/>
                  <a:moveTo>
                    <a:pt x="3947550" y="4975063"/>
                  </a:moveTo>
                  <a:cubicBezTo>
                    <a:pt x="3983262" y="4975063"/>
                    <a:pt x="4012217" y="5004015"/>
                    <a:pt x="4012217" y="5039729"/>
                  </a:cubicBezTo>
                  <a:cubicBezTo>
                    <a:pt x="4012217" y="5075443"/>
                    <a:pt x="3983262" y="5104395"/>
                    <a:pt x="3947550" y="5104395"/>
                  </a:cubicBezTo>
                  <a:cubicBezTo>
                    <a:pt x="3911844" y="5104395"/>
                    <a:pt x="3882891" y="5075443"/>
                    <a:pt x="3882891" y="5039729"/>
                  </a:cubicBezTo>
                  <a:cubicBezTo>
                    <a:pt x="3882891" y="5004015"/>
                    <a:pt x="3911844" y="4975063"/>
                    <a:pt x="3947550" y="4975063"/>
                  </a:cubicBezTo>
                  <a:close/>
                  <a:moveTo>
                    <a:pt x="3790982" y="4975063"/>
                  </a:moveTo>
                  <a:cubicBezTo>
                    <a:pt x="3826696" y="4975063"/>
                    <a:pt x="3855648" y="5004015"/>
                    <a:pt x="3855648" y="5039729"/>
                  </a:cubicBezTo>
                  <a:cubicBezTo>
                    <a:pt x="3855648" y="5075443"/>
                    <a:pt x="3826696" y="5104395"/>
                    <a:pt x="3790982" y="5104395"/>
                  </a:cubicBezTo>
                  <a:cubicBezTo>
                    <a:pt x="3755268" y="5104395"/>
                    <a:pt x="3726315" y="5075443"/>
                    <a:pt x="3726315" y="5039729"/>
                  </a:cubicBezTo>
                  <a:cubicBezTo>
                    <a:pt x="3726315" y="5004015"/>
                    <a:pt x="3755268" y="4975063"/>
                    <a:pt x="3790982" y="4975063"/>
                  </a:cubicBezTo>
                  <a:close/>
                  <a:moveTo>
                    <a:pt x="3630497" y="4975063"/>
                  </a:moveTo>
                  <a:cubicBezTo>
                    <a:pt x="3666211" y="4975063"/>
                    <a:pt x="3695163" y="5004015"/>
                    <a:pt x="3695163" y="5039729"/>
                  </a:cubicBezTo>
                  <a:cubicBezTo>
                    <a:pt x="3695163" y="5075443"/>
                    <a:pt x="3666211" y="5104395"/>
                    <a:pt x="3630497" y="5104395"/>
                  </a:cubicBezTo>
                  <a:cubicBezTo>
                    <a:pt x="3594783" y="5104395"/>
                    <a:pt x="3565829" y="5075443"/>
                    <a:pt x="3565829" y="5039729"/>
                  </a:cubicBezTo>
                  <a:cubicBezTo>
                    <a:pt x="3565829" y="5004015"/>
                    <a:pt x="3594783" y="4975063"/>
                    <a:pt x="3630497" y="4975063"/>
                  </a:cubicBezTo>
                  <a:close/>
                  <a:moveTo>
                    <a:pt x="3481751" y="4975063"/>
                  </a:moveTo>
                  <a:cubicBezTo>
                    <a:pt x="3517466" y="4975063"/>
                    <a:pt x="3546417" y="5004015"/>
                    <a:pt x="3546417" y="5039729"/>
                  </a:cubicBezTo>
                  <a:cubicBezTo>
                    <a:pt x="3546417" y="5075443"/>
                    <a:pt x="3517466" y="5104395"/>
                    <a:pt x="3481751" y="5104395"/>
                  </a:cubicBezTo>
                  <a:cubicBezTo>
                    <a:pt x="3446039" y="5104395"/>
                    <a:pt x="3417085" y="5075443"/>
                    <a:pt x="3417085" y="5039729"/>
                  </a:cubicBezTo>
                  <a:cubicBezTo>
                    <a:pt x="3417085" y="5004015"/>
                    <a:pt x="3446039" y="4975063"/>
                    <a:pt x="3481751" y="4975063"/>
                  </a:cubicBezTo>
                  <a:close/>
                  <a:moveTo>
                    <a:pt x="3321267" y="4975063"/>
                  </a:moveTo>
                  <a:cubicBezTo>
                    <a:pt x="3356981" y="4975063"/>
                    <a:pt x="3385932" y="5004015"/>
                    <a:pt x="3385932" y="5039729"/>
                  </a:cubicBezTo>
                  <a:cubicBezTo>
                    <a:pt x="3385932" y="5075443"/>
                    <a:pt x="3356981" y="5104395"/>
                    <a:pt x="3321267" y="5104395"/>
                  </a:cubicBezTo>
                  <a:cubicBezTo>
                    <a:pt x="3285552" y="5104395"/>
                    <a:pt x="3256602" y="5075443"/>
                    <a:pt x="3256602" y="5039729"/>
                  </a:cubicBezTo>
                  <a:cubicBezTo>
                    <a:pt x="3256602" y="5004015"/>
                    <a:pt x="3285552" y="4975063"/>
                    <a:pt x="3321267" y="4975063"/>
                  </a:cubicBezTo>
                  <a:close/>
                  <a:moveTo>
                    <a:pt x="3172521" y="4975063"/>
                  </a:moveTo>
                  <a:cubicBezTo>
                    <a:pt x="3208235" y="4975063"/>
                    <a:pt x="3237188" y="5004015"/>
                    <a:pt x="3237188" y="5039729"/>
                  </a:cubicBezTo>
                  <a:cubicBezTo>
                    <a:pt x="3237188" y="5075443"/>
                    <a:pt x="3208235" y="5104395"/>
                    <a:pt x="3172521" y="5104395"/>
                  </a:cubicBezTo>
                  <a:cubicBezTo>
                    <a:pt x="3136806" y="5104395"/>
                    <a:pt x="3107854" y="5075443"/>
                    <a:pt x="3107854" y="5039729"/>
                  </a:cubicBezTo>
                  <a:cubicBezTo>
                    <a:pt x="3107854" y="5004015"/>
                    <a:pt x="3136806" y="4975063"/>
                    <a:pt x="3172521" y="4975063"/>
                  </a:cubicBezTo>
                  <a:close/>
                  <a:moveTo>
                    <a:pt x="9850358" y="4830235"/>
                  </a:moveTo>
                  <a:cubicBezTo>
                    <a:pt x="9886072" y="4830235"/>
                    <a:pt x="9915024" y="4859187"/>
                    <a:pt x="9915024" y="4894901"/>
                  </a:cubicBezTo>
                  <a:cubicBezTo>
                    <a:pt x="9915024" y="4930615"/>
                    <a:pt x="9886072" y="4959567"/>
                    <a:pt x="9850358" y="4959567"/>
                  </a:cubicBezTo>
                  <a:cubicBezTo>
                    <a:pt x="9814644" y="4959567"/>
                    <a:pt x="9785692" y="4930615"/>
                    <a:pt x="9785692" y="4894901"/>
                  </a:cubicBezTo>
                  <a:cubicBezTo>
                    <a:pt x="9785692" y="4859187"/>
                    <a:pt x="9814644" y="4830235"/>
                    <a:pt x="9850358" y="4830235"/>
                  </a:cubicBezTo>
                  <a:close/>
                  <a:moveTo>
                    <a:pt x="6429231" y="4830235"/>
                  </a:moveTo>
                  <a:cubicBezTo>
                    <a:pt x="6464945" y="4830235"/>
                    <a:pt x="6493897" y="4859187"/>
                    <a:pt x="6493897" y="4894901"/>
                  </a:cubicBezTo>
                  <a:cubicBezTo>
                    <a:pt x="6493897" y="4930615"/>
                    <a:pt x="6464945" y="4959567"/>
                    <a:pt x="6429231" y="4959567"/>
                  </a:cubicBezTo>
                  <a:cubicBezTo>
                    <a:pt x="6393517" y="4959567"/>
                    <a:pt x="6364565" y="4930615"/>
                    <a:pt x="6364565" y="4894901"/>
                  </a:cubicBezTo>
                  <a:cubicBezTo>
                    <a:pt x="6364565" y="4859187"/>
                    <a:pt x="6393517" y="4830235"/>
                    <a:pt x="6429231" y="4830235"/>
                  </a:cubicBezTo>
                  <a:close/>
                  <a:moveTo>
                    <a:pt x="6276571" y="4830235"/>
                  </a:moveTo>
                  <a:cubicBezTo>
                    <a:pt x="6312285" y="4830235"/>
                    <a:pt x="6341237" y="4859187"/>
                    <a:pt x="6341237" y="4894901"/>
                  </a:cubicBezTo>
                  <a:cubicBezTo>
                    <a:pt x="6341237" y="4930615"/>
                    <a:pt x="6312285" y="4959567"/>
                    <a:pt x="6276571" y="4959567"/>
                  </a:cubicBezTo>
                  <a:cubicBezTo>
                    <a:pt x="6240857" y="4959567"/>
                    <a:pt x="6211905" y="4930615"/>
                    <a:pt x="6211905" y="4894901"/>
                  </a:cubicBezTo>
                  <a:cubicBezTo>
                    <a:pt x="6211905" y="4859187"/>
                    <a:pt x="6240857" y="4830235"/>
                    <a:pt x="6276571" y="4830235"/>
                  </a:cubicBezTo>
                  <a:close/>
                  <a:moveTo>
                    <a:pt x="5967339" y="4830235"/>
                  </a:moveTo>
                  <a:cubicBezTo>
                    <a:pt x="6003053" y="4830235"/>
                    <a:pt x="6032005" y="4859187"/>
                    <a:pt x="6032005" y="4894901"/>
                  </a:cubicBezTo>
                  <a:cubicBezTo>
                    <a:pt x="6032005" y="4930615"/>
                    <a:pt x="6003053" y="4959567"/>
                    <a:pt x="5967339" y="4959567"/>
                  </a:cubicBezTo>
                  <a:cubicBezTo>
                    <a:pt x="5931625" y="4959567"/>
                    <a:pt x="5902673" y="4930615"/>
                    <a:pt x="5902673" y="4894901"/>
                  </a:cubicBezTo>
                  <a:cubicBezTo>
                    <a:pt x="5902673" y="4859187"/>
                    <a:pt x="5931625" y="4830235"/>
                    <a:pt x="5967339" y="4830235"/>
                  </a:cubicBezTo>
                  <a:close/>
                  <a:moveTo>
                    <a:pt x="3947550" y="4830235"/>
                  </a:moveTo>
                  <a:cubicBezTo>
                    <a:pt x="3983262" y="4830235"/>
                    <a:pt x="4012217" y="4859187"/>
                    <a:pt x="4012217" y="4894901"/>
                  </a:cubicBezTo>
                  <a:cubicBezTo>
                    <a:pt x="4012217" y="4930615"/>
                    <a:pt x="3983262" y="4959567"/>
                    <a:pt x="3947550" y="4959567"/>
                  </a:cubicBezTo>
                  <a:cubicBezTo>
                    <a:pt x="3911847" y="4959567"/>
                    <a:pt x="3882895" y="4930615"/>
                    <a:pt x="3882895" y="4894901"/>
                  </a:cubicBezTo>
                  <a:cubicBezTo>
                    <a:pt x="3882895" y="4859187"/>
                    <a:pt x="3911847" y="4830235"/>
                    <a:pt x="3947550" y="4830235"/>
                  </a:cubicBezTo>
                  <a:close/>
                  <a:moveTo>
                    <a:pt x="3790985" y="4830235"/>
                  </a:moveTo>
                  <a:cubicBezTo>
                    <a:pt x="3826700" y="4830235"/>
                    <a:pt x="3855652" y="4859187"/>
                    <a:pt x="3855652" y="4894901"/>
                  </a:cubicBezTo>
                  <a:cubicBezTo>
                    <a:pt x="3855652" y="4930615"/>
                    <a:pt x="3826700" y="4959567"/>
                    <a:pt x="3790985" y="4959567"/>
                  </a:cubicBezTo>
                  <a:cubicBezTo>
                    <a:pt x="3755271" y="4959567"/>
                    <a:pt x="3726319" y="4930615"/>
                    <a:pt x="3726319" y="4894901"/>
                  </a:cubicBezTo>
                  <a:cubicBezTo>
                    <a:pt x="3726319" y="4859187"/>
                    <a:pt x="3755271" y="4830235"/>
                    <a:pt x="3790985" y="4830235"/>
                  </a:cubicBezTo>
                  <a:close/>
                  <a:moveTo>
                    <a:pt x="3481754" y="4830235"/>
                  </a:moveTo>
                  <a:cubicBezTo>
                    <a:pt x="3517468" y="4830235"/>
                    <a:pt x="3546420" y="4859187"/>
                    <a:pt x="3546420" y="4894901"/>
                  </a:cubicBezTo>
                  <a:cubicBezTo>
                    <a:pt x="3546420" y="4930615"/>
                    <a:pt x="3517468" y="4959567"/>
                    <a:pt x="3481754" y="4959567"/>
                  </a:cubicBezTo>
                  <a:cubicBezTo>
                    <a:pt x="3446041" y="4959567"/>
                    <a:pt x="3417090" y="4930615"/>
                    <a:pt x="3417090" y="4894901"/>
                  </a:cubicBezTo>
                  <a:cubicBezTo>
                    <a:pt x="3417090" y="4859187"/>
                    <a:pt x="3446041" y="4830235"/>
                    <a:pt x="3481754" y="4830235"/>
                  </a:cubicBezTo>
                  <a:close/>
                  <a:moveTo>
                    <a:pt x="10312248" y="4830234"/>
                  </a:moveTo>
                  <a:cubicBezTo>
                    <a:pt x="10347962" y="4830234"/>
                    <a:pt x="10376914" y="4859186"/>
                    <a:pt x="10376914" y="4894900"/>
                  </a:cubicBezTo>
                  <a:cubicBezTo>
                    <a:pt x="10376914" y="4930614"/>
                    <a:pt x="10347962" y="4959566"/>
                    <a:pt x="10312248" y="4959566"/>
                  </a:cubicBezTo>
                  <a:cubicBezTo>
                    <a:pt x="10276534" y="4959566"/>
                    <a:pt x="10247582" y="4930614"/>
                    <a:pt x="10247582" y="4894900"/>
                  </a:cubicBezTo>
                  <a:cubicBezTo>
                    <a:pt x="10247582" y="4859186"/>
                    <a:pt x="10276534" y="4830234"/>
                    <a:pt x="10312248" y="4830234"/>
                  </a:cubicBezTo>
                  <a:close/>
                  <a:moveTo>
                    <a:pt x="10159588" y="4830234"/>
                  </a:moveTo>
                  <a:cubicBezTo>
                    <a:pt x="10195302" y="4830234"/>
                    <a:pt x="10224254" y="4859186"/>
                    <a:pt x="10224254" y="4894900"/>
                  </a:cubicBezTo>
                  <a:cubicBezTo>
                    <a:pt x="10224254" y="4930614"/>
                    <a:pt x="10195302" y="4959566"/>
                    <a:pt x="10159588" y="4959566"/>
                  </a:cubicBezTo>
                  <a:cubicBezTo>
                    <a:pt x="10123874" y="4959566"/>
                    <a:pt x="10094922" y="4930614"/>
                    <a:pt x="10094922" y="4894900"/>
                  </a:cubicBezTo>
                  <a:cubicBezTo>
                    <a:pt x="10094922" y="4859186"/>
                    <a:pt x="10123874" y="4830234"/>
                    <a:pt x="10159588" y="4830234"/>
                  </a:cubicBezTo>
                  <a:close/>
                  <a:moveTo>
                    <a:pt x="10003016" y="4830234"/>
                  </a:moveTo>
                  <a:cubicBezTo>
                    <a:pt x="10038730" y="4830234"/>
                    <a:pt x="10067682" y="4859186"/>
                    <a:pt x="10067682" y="4894900"/>
                  </a:cubicBezTo>
                  <a:cubicBezTo>
                    <a:pt x="10067682" y="4930614"/>
                    <a:pt x="10038730" y="4959566"/>
                    <a:pt x="10003016" y="4959566"/>
                  </a:cubicBezTo>
                  <a:cubicBezTo>
                    <a:pt x="9967302" y="4959566"/>
                    <a:pt x="9938350" y="4930614"/>
                    <a:pt x="9938350" y="4894900"/>
                  </a:cubicBezTo>
                  <a:cubicBezTo>
                    <a:pt x="9938350" y="4859186"/>
                    <a:pt x="9967302" y="4830234"/>
                    <a:pt x="10003016" y="4830234"/>
                  </a:cubicBezTo>
                  <a:close/>
                  <a:moveTo>
                    <a:pt x="9693783" y="4830234"/>
                  </a:moveTo>
                  <a:cubicBezTo>
                    <a:pt x="9729497" y="4830234"/>
                    <a:pt x="9758449" y="4859186"/>
                    <a:pt x="9758449" y="4894900"/>
                  </a:cubicBezTo>
                  <a:cubicBezTo>
                    <a:pt x="9758449" y="4930614"/>
                    <a:pt x="9729497" y="4959566"/>
                    <a:pt x="9693783" y="4959566"/>
                  </a:cubicBezTo>
                  <a:cubicBezTo>
                    <a:pt x="9658069" y="4959566"/>
                    <a:pt x="9629117" y="4930614"/>
                    <a:pt x="9629117" y="4894900"/>
                  </a:cubicBezTo>
                  <a:cubicBezTo>
                    <a:pt x="9629117" y="4859186"/>
                    <a:pt x="9658069" y="4830234"/>
                    <a:pt x="9693783" y="4830234"/>
                  </a:cubicBezTo>
                  <a:close/>
                  <a:moveTo>
                    <a:pt x="9541123" y="4830234"/>
                  </a:moveTo>
                  <a:cubicBezTo>
                    <a:pt x="9576837" y="4830234"/>
                    <a:pt x="9605789" y="4859186"/>
                    <a:pt x="9605789" y="4894900"/>
                  </a:cubicBezTo>
                  <a:cubicBezTo>
                    <a:pt x="9605789" y="4930614"/>
                    <a:pt x="9576837" y="4959566"/>
                    <a:pt x="9541123" y="4959566"/>
                  </a:cubicBezTo>
                  <a:cubicBezTo>
                    <a:pt x="9505409" y="4959566"/>
                    <a:pt x="9476457" y="4930614"/>
                    <a:pt x="9476457" y="4894900"/>
                  </a:cubicBezTo>
                  <a:cubicBezTo>
                    <a:pt x="9476457" y="4859186"/>
                    <a:pt x="9505409" y="4830234"/>
                    <a:pt x="9541123" y="4830234"/>
                  </a:cubicBezTo>
                  <a:close/>
                  <a:moveTo>
                    <a:pt x="9384550" y="4830234"/>
                  </a:moveTo>
                  <a:cubicBezTo>
                    <a:pt x="9420264" y="4830234"/>
                    <a:pt x="9449216" y="4859186"/>
                    <a:pt x="9449216" y="4894900"/>
                  </a:cubicBezTo>
                  <a:cubicBezTo>
                    <a:pt x="9449216" y="4930614"/>
                    <a:pt x="9420264" y="4959566"/>
                    <a:pt x="9384550" y="4959566"/>
                  </a:cubicBezTo>
                  <a:cubicBezTo>
                    <a:pt x="9348836" y="4959566"/>
                    <a:pt x="9319884" y="4930614"/>
                    <a:pt x="9319884" y="4894900"/>
                  </a:cubicBezTo>
                  <a:cubicBezTo>
                    <a:pt x="9319884" y="4859186"/>
                    <a:pt x="9348836" y="4830234"/>
                    <a:pt x="9384550" y="4830234"/>
                  </a:cubicBezTo>
                  <a:close/>
                  <a:moveTo>
                    <a:pt x="7055523" y="4830234"/>
                  </a:moveTo>
                  <a:cubicBezTo>
                    <a:pt x="7091237" y="4830234"/>
                    <a:pt x="7120189" y="4859186"/>
                    <a:pt x="7120189" y="4894900"/>
                  </a:cubicBezTo>
                  <a:cubicBezTo>
                    <a:pt x="7120189" y="4930614"/>
                    <a:pt x="7091237" y="4959566"/>
                    <a:pt x="7055523" y="4959566"/>
                  </a:cubicBezTo>
                  <a:cubicBezTo>
                    <a:pt x="7019809" y="4959566"/>
                    <a:pt x="6990857" y="4930614"/>
                    <a:pt x="6990857" y="4894900"/>
                  </a:cubicBezTo>
                  <a:cubicBezTo>
                    <a:pt x="6990857" y="4859186"/>
                    <a:pt x="7019809" y="4830234"/>
                    <a:pt x="7055523" y="4830234"/>
                  </a:cubicBezTo>
                  <a:close/>
                  <a:moveTo>
                    <a:pt x="6585804" y="4830234"/>
                  </a:moveTo>
                  <a:cubicBezTo>
                    <a:pt x="6621518" y="4830234"/>
                    <a:pt x="6650470" y="4859186"/>
                    <a:pt x="6650470" y="4894900"/>
                  </a:cubicBezTo>
                  <a:cubicBezTo>
                    <a:pt x="6650470" y="4930614"/>
                    <a:pt x="6621518" y="4959566"/>
                    <a:pt x="6585804" y="4959566"/>
                  </a:cubicBezTo>
                  <a:cubicBezTo>
                    <a:pt x="6550090" y="4959566"/>
                    <a:pt x="6521138" y="4930614"/>
                    <a:pt x="6521138" y="4894900"/>
                  </a:cubicBezTo>
                  <a:cubicBezTo>
                    <a:pt x="6521138" y="4859186"/>
                    <a:pt x="6550090" y="4830234"/>
                    <a:pt x="6585804" y="4830234"/>
                  </a:cubicBezTo>
                  <a:close/>
                  <a:moveTo>
                    <a:pt x="6119999" y="4830234"/>
                  </a:moveTo>
                  <a:cubicBezTo>
                    <a:pt x="6155713" y="4830234"/>
                    <a:pt x="6184665" y="4859186"/>
                    <a:pt x="6184665" y="4894900"/>
                  </a:cubicBezTo>
                  <a:cubicBezTo>
                    <a:pt x="6184665" y="4930614"/>
                    <a:pt x="6155713" y="4959566"/>
                    <a:pt x="6119999" y="4959566"/>
                  </a:cubicBezTo>
                  <a:cubicBezTo>
                    <a:pt x="6084285" y="4959566"/>
                    <a:pt x="6055333" y="4930614"/>
                    <a:pt x="6055333" y="4894900"/>
                  </a:cubicBezTo>
                  <a:cubicBezTo>
                    <a:pt x="6055333" y="4859186"/>
                    <a:pt x="6084285" y="4830234"/>
                    <a:pt x="6119999" y="4830234"/>
                  </a:cubicBezTo>
                  <a:close/>
                  <a:moveTo>
                    <a:pt x="4100209" y="4830234"/>
                  </a:moveTo>
                  <a:cubicBezTo>
                    <a:pt x="4135921" y="4830234"/>
                    <a:pt x="4164876" y="4859186"/>
                    <a:pt x="4164876" y="4894900"/>
                  </a:cubicBezTo>
                  <a:cubicBezTo>
                    <a:pt x="4164876" y="4930614"/>
                    <a:pt x="4135921" y="4959566"/>
                    <a:pt x="4100209" y="4959566"/>
                  </a:cubicBezTo>
                  <a:cubicBezTo>
                    <a:pt x="4064494" y="4959566"/>
                    <a:pt x="4035544" y="4930614"/>
                    <a:pt x="4035544" y="4894900"/>
                  </a:cubicBezTo>
                  <a:cubicBezTo>
                    <a:pt x="4035544" y="4859186"/>
                    <a:pt x="4064494" y="4830234"/>
                    <a:pt x="4100209" y="4830234"/>
                  </a:cubicBezTo>
                  <a:close/>
                  <a:moveTo>
                    <a:pt x="3630500" y="4830234"/>
                  </a:moveTo>
                  <a:cubicBezTo>
                    <a:pt x="3666214" y="4830234"/>
                    <a:pt x="3695166" y="4859186"/>
                    <a:pt x="3695166" y="4894900"/>
                  </a:cubicBezTo>
                  <a:cubicBezTo>
                    <a:pt x="3695166" y="4930614"/>
                    <a:pt x="3666214" y="4959566"/>
                    <a:pt x="3630500" y="4959566"/>
                  </a:cubicBezTo>
                  <a:cubicBezTo>
                    <a:pt x="3594785" y="4959566"/>
                    <a:pt x="3565834" y="4930614"/>
                    <a:pt x="3565834" y="4894900"/>
                  </a:cubicBezTo>
                  <a:cubicBezTo>
                    <a:pt x="3565834" y="4859186"/>
                    <a:pt x="3594785" y="4830234"/>
                    <a:pt x="3630500" y="4830234"/>
                  </a:cubicBezTo>
                  <a:close/>
                  <a:moveTo>
                    <a:pt x="3321271" y="4830234"/>
                  </a:moveTo>
                  <a:cubicBezTo>
                    <a:pt x="3356985" y="4830234"/>
                    <a:pt x="3385935" y="4859186"/>
                    <a:pt x="3385935" y="4894900"/>
                  </a:cubicBezTo>
                  <a:cubicBezTo>
                    <a:pt x="3385935" y="4930614"/>
                    <a:pt x="3356985" y="4959566"/>
                    <a:pt x="3321271" y="4959566"/>
                  </a:cubicBezTo>
                  <a:cubicBezTo>
                    <a:pt x="3285557" y="4959566"/>
                    <a:pt x="3256604" y="4930614"/>
                    <a:pt x="3256604" y="4894900"/>
                  </a:cubicBezTo>
                  <a:cubicBezTo>
                    <a:pt x="3256604" y="4859186"/>
                    <a:pt x="3285557" y="4830234"/>
                    <a:pt x="3321271" y="4830234"/>
                  </a:cubicBezTo>
                  <a:close/>
                  <a:moveTo>
                    <a:pt x="10159588" y="4685405"/>
                  </a:moveTo>
                  <a:cubicBezTo>
                    <a:pt x="10195302" y="4685405"/>
                    <a:pt x="10224254" y="4714357"/>
                    <a:pt x="10224254" y="4750071"/>
                  </a:cubicBezTo>
                  <a:cubicBezTo>
                    <a:pt x="10224254" y="4785785"/>
                    <a:pt x="10195302" y="4814737"/>
                    <a:pt x="10159588" y="4814737"/>
                  </a:cubicBezTo>
                  <a:cubicBezTo>
                    <a:pt x="10123874" y="4814737"/>
                    <a:pt x="10094922" y="4785785"/>
                    <a:pt x="10094922" y="4750071"/>
                  </a:cubicBezTo>
                  <a:cubicBezTo>
                    <a:pt x="10094922" y="4714357"/>
                    <a:pt x="10123874" y="4685405"/>
                    <a:pt x="10159588" y="4685405"/>
                  </a:cubicBezTo>
                  <a:close/>
                  <a:moveTo>
                    <a:pt x="10003016" y="4685405"/>
                  </a:moveTo>
                  <a:cubicBezTo>
                    <a:pt x="10038730" y="4685405"/>
                    <a:pt x="10067682" y="4714357"/>
                    <a:pt x="10067682" y="4750071"/>
                  </a:cubicBezTo>
                  <a:cubicBezTo>
                    <a:pt x="10067682" y="4785785"/>
                    <a:pt x="10038730" y="4814737"/>
                    <a:pt x="10003016" y="4814737"/>
                  </a:cubicBezTo>
                  <a:cubicBezTo>
                    <a:pt x="9967302" y="4814737"/>
                    <a:pt x="9938350" y="4785785"/>
                    <a:pt x="9938350" y="4750071"/>
                  </a:cubicBezTo>
                  <a:cubicBezTo>
                    <a:pt x="9938350" y="4714357"/>
                    <a:pt x="9967302" y="4685405"/>
                    <a:pt x="10003016" y="4685405"/>
                  </a:cubicBezTo>
                  <a:close/>
                  <a:moveTo>
                    <a:pt x="9850358" y="4685405"/>
                  </a:moveTo>
                  <a:cubicBezTo>
                    <a:pt x="9886072" y="4685405"/>
                    <a:pt x="9915024" y="4714357"/>
                    <a:pt x="9915024" y="4750071"/>
                  </a:cubicBezTo>
                  <a:cubicBezTo>
                    <a:pt x="9915024" y="4785785"/>
                    <a:pt x="9886072" y="4814737"/>
                    <a:pt x="9850358" y="4814737"/>
                  </a:cubicBezTo>
                  <a:cubicBezTo>
                    <a:pt x="9814644" y="4814737"/>
                    <a:pt x="9785692" y="4785785"/>
                    <a:pt x="9785692" y="4750071"/>
                  </a:cubicBezTo>
                  <a:cubicBezTo>
                    <a:pt x="9785692" y="4714357"/>
                    <a:pt x="9814644" y="4685405"/>
                    <a:pt x="9850358" y="4685405"/>
                  </a:cubicBezTo>
                  <a:close/>
                  <a:moveTo>
                    <a:pt x="9693783" y="4685405"/>
                  </a:moveTo>
                  <a:cubicBezTo>
                    <a:pt x="9729497" y="4685405"/>
                    <a:pt x="9758449" y="4714357"/>
                    <a:pt x="9758449" y="4750071"/>
                  </a:cubicBezTo>
                  <a:cubicBezTo>
                    <a:pt x="9758449" y="4785785"/>
                    <a:pt x="9729497" y="4814737"/>
                    <a:pt x="9693783" y="4814737"/>
                  </a:cubicBezTo>
                  <a:cubicBezTo>
                    <a:pt x="9658069" y="4814737"/>
                    <a:pt x="9629117" y="4785785"/>
                    <a:pt x="9629117" y="4750071"/>
                  </a:cubicBezTo>
                  <a:cubicBezTo>
                    <a:pt x="9629117" y="4714357"/>
                    <a:pt x="9658069" y="4685405"/>
                    <a:pt x="9693783" y="4685405"/>
                  </a:cubicBezTo>
                  <a:close/>
                  <a:moveTo>
                    <a:pt x="9541123" y="4685405"/>
                  </a:moveTo>
                  <a:cubicBezTo>
                    <a:pt x="9576837" y="4685405"/>
                    <a:pt x="9605789" y="4714357"/>
                    <a:pt x="9605789" y="4750071"/>
                  </a:cubicBezTo>
                  <a:cubicBezTo>
                    <a:pt x="9605789" y="4785785"/>
                    <a:pt x="9576837" y="4814737"/>
                    <a:pt x="9541123" y="4814737"/>
                  </a:cubicBezTo>
                  <a:cubicBezTo>
                    <a:pt x="9505409" y="4814737"/>
                    <a:pt x="9476457" y="4785785"/>
                    <a:pt x="9476457" y="4750071"/>
                  </a:cubicBezTo>
                  <a:cubicBezTo>
                    <a:pt x="9476457" y="4714357"/>
                    <a:pt x="9505409" y="4685405"/>
                    <a:pt x="9541123" y="4685405"/>
                  </a:cubicBezTo>
                  <a:close/>
                  <a:moveTo>
                    <a:pt x="7055523" y="4685405"/>
                  </a:moveTo>
                  <a:cubicBezTo>
                    <a:pt x="7091237" y="4685405"/>
                    <a:pt x="7120189" y="4714357"/>
                    <a:pt x="7120189" y="4750071"/>
                  </a:cubicBezTo>
                  <a:cubicBezTo>
                    <a:pt x="7120189" y="4785785"/>
                    <a:pt x="7091237" y="4814737"/>
                    <a:pt x="7055523" y="4814737"/>
                  </a:cubicBezTo>
                  <a:cubicBezTo>
                    <a:pt x="7019809" y="4814737"/>
                    <a:pt x="6990857" y="4785785"/>
                    <a:pt x="6990857" y="4750071"/>
                  </a:cubicBezTo>
                  <a:cubicBezTo>
                    <a:pt x="6990857" y="4714357"/>
                    <a:pt x="7019809" y="4685405"/>
                    <a:pt x="7055523" y="4685405"/>
                  </a:cubicBezTo>
                  <a:close/>
                  <a:moveTo>
                    <a:pt x="6742377" y="4685405"/>
                  </a:moveTo>
                  <a:cubicBezTo>
                    <a:pt x="6778091" y="4685405"/>
                    <a:pt x="6807043" y="4714357"/>
                    <a:pt x="6807043" y="4750071"/>
                  </a:cubicBezTo>
                  <a:cubicBezTo>
                    <a:pt x="6807043" y="4785785"/>
                    <a:pt x="6778091" y="4814737"/>
                    <a:pt x="6742377" y="4814737"/>
                  </a:cubicBezTo>
                  <a:cubicBezTo>
                    <a:pt x="6706663" y="4814737"/>
                    <a:pt x="6677711" y="4785785"/>
                    <a:pt x="6677711" y="4750071"/>
                  </a:cubicBezTo>
                  <a:cubicBezTo>
                    <a:pt x="6677711" y="4714357"/>
                    <a:pt x="6706663" y="4685405"/>
                    <a:pt x="6742377" y="4685405"/>
                  </a:cubicBezTo>
                  <a:close/>
                  <a:moveTo>
                    <a:pt x="6585804" y="4685405"/>
                  </a:moveTo>
                  <a:cubicBezTo>
                    <a:pt x="6621518" y="4685405"/>
                    <a:pt x="6650470" y="4714357"/>
                    <a:pt x="6650470" y="4750071"/>
                  </a:cubicBezTo>
                  <a:cubicBezTo>
                    <a:pt x="6650470" y="4785785"/>
                    <a:pt x="6621518" y="4814737"/>
                    <a:pt x="6585804" y="4814737"/>
                  </a:cubicBezTo>
                  <a:cubicBezTo>
                    <a:pt x="6550090" y="4814737"/>
                    <a:pt x="6521138" y="4785785"/>
                    <a:pt x="6521138" y="4750071"/>
                  </a:cubicBezTo>
                  <a:cubicBezTo>
                    <a:pt x="6521138" y="4714357"/>
                    <a:pt x="6550090" y="4685405"/>
                    <a:pt x="6585804" y="4685405"/>
                  </a:cubicBezTo>
                  <a:close/>
                  <a:moveTo>
                    <a:pt x="6429231" y="4685405"/>
                  </a:moveTo>
                  <a:cubicBezTo>
                    <a:pt x="6464945" y="4685405"/>
                    <a:pt x="6493897" y="4714357"/>
                    <a:pt x="6493897" y="4750071"/>
                  </a:cubicBezTo>
                  <a:cubicBezTo>
                    <a:pt x="6493897" y="4785785"/>
                    <a:pt x="6464945" y="4814737"/>
                    <a:pt x="6429231" y="4814737"/>
                  </a:cubicBezTo>
                  <a:cubicBezTo>
                    <a:pt x="6393517" y="4814737"/>
                    <a:pt x="6364565" y="4785785"/>
                    <a:pt x="6364565" y="4750071"/>
                  </a:cubicBezTo>
                  <a:cubicBezTo>
                    <a:pt x="6364565" y="4714357"/>
                    <a:pt x="6393517" y="4685405"/>
                    <a:pt x="6429231" y="4685405"/>
                  </a:cubicBezTo>
                  <a:close/>
                  <a:moveTo>
                    <a:pt x="6276571" y="4685405"/>
                  </a:moveTo>
                  <a:cubicBezTo>
                    <a:pt x="6312285" y="4685405"/>
                    <a:pt x="6341237" y="4714357"/>
                    <a:pt x="6341237" y="4750071"/>
                  </a:cubicBezTo>
                  <a:cubicBezTo>
                    <a:pt x="6341237" y="4785785"/>
                    <a:pt x="6312285" y="4814737"/>
                    <a:pt x="6276571" y="4814737"/>
                  </a:cubicBezTo>
                  <a:cubicBezTo>
                    <a:pt x="6240857" y="4814737"/>
                    <a:pt x="6211905" y="4785785"/>
                    <a:pt x="6211905" y="4750071"/>
                  </a:cubicBezTo>
                  <a:cubicBezTo>
                    <a:pt x="6211905" y="4714357"/>
                    <a:pt x="6240857" y="4685405"/>
                    <a:pt x="6276571" y="4685405"/>
                  </a:cubicBezTo>
                  <a:close/>
                  <a:moveTo>
                    <a:pt x="6119999" y="4685405"/>
                  </a:moveTo>
                  <a:cubicBezTo>
                    <a:pt x="6155713" y="4685405"/>
                    <a:pt x="6184665" y="4714357"/>
                    <a:pt x="6184665" y="4750071"/>
                  </a:cubicBezTo>
                  <a:cubicBezTo>
                    <a:pt x="6184665" y="4785785"/>
                    <a:pt x="6155713" y="4814737"/>
                    <a:pt x="6119999" y="4814737"/>
                  </a:cubicBezTo>
                  <a:cubicBezTo>
                    <a:pt x="6084285" y="4814737"/>
                    <a:pt x="6055333" y="4785785"/>
                    <a:pt x="6055333" y="4750071"/>
                  </a:cubicBezTo>
                  <a:cubicBezTo>
                    <a:pt x="6055333" y="4714357"/>
                    <a:pt x="6084285" y="4685405"/>
                    <a:pt x="6119999" y="4685405"/>
                  </a:cubicBezTo>
                  <a:close/>
                  <a:moveTo>
                    <a:pt x="5967339" y="4685405"/>
                  </a:moveTo>
                  <a:cubicBezTo>
                    <a:pt x="6003053" y="4685405"/>
                    <a:pt x="6032005" y="4714357"/>
                    <a:pt x="6032005" y="4750071"/>
                  </a:cubicBezTo>
                  <a:cubicBezTo>
                    <a:pt x="6032005" y="4785785"/>
                    <a:pt x="6003053" y="4814737"/>
                    <a:pt x="5967339" y="4814737"/>
                  </a:cubicBezTo>
                  <a:cubicBezTo>
                    <a:pt x="5931625" y="4814737"/>
                    <a:pt x="5902673" y="4785785"/>
                    <a:pt x="5902673" y="4750071"/>
                  </a:cubicBezTo>
                  <a:cubicBezTo>
                    <a:pt x="5902673" y="4714357"/>
                    <a:pt x="5931625" y="4685405"/>
                    <a:pt x="5967339" y="4685405"/>
                  </a:cubicBezTo>
                  <a:close/>
                  <a:moveTo>
                    <a:pt x="4100211" y="4685405"/>
                  </a:moveTo>
                  <a:cubicBezTo>
                    <a:pt x="4135925" y="4685405"/>
                    <a:pt x="4164876" y="4714357"/>
                    <a:pt x="4164876" y="4750071"/>
                  </a:cubicBezTo>
                  <a:cubicBezTo>
                    <a:pt x="4164876" y="4785785"/>
                    <a:pt x="4135925" y="4814737"/>
                    <a:pt x="4100211" y="4814737"/>
                  </a:cubicBezTo>
                  <a:cubicBezTo>
                    <a:pt x="4064497" y="4814737"/>
                    <a:pt x="4035544" y="4785785"/>
                    <a:pt x="4035544" y="4750071"/>
                  </a:cubicBezTo>
                  <a:cubicBezTo>
                    <a:pt x="4035544" y="4714357"/>
                    <a:pt x="4064497" y="4685405"/>
                    <a:pt x="4100211" y="4685405"/>
                  </a:cubicBezTo>
                  <a:close/>
                  <a:moveTo>
                    <a:pt x="3947550" y="4685405"/>
                  </a:moveTo>
                  <a:cubicBezTo>
                    <a:pt x="3983265" y="4685405"/>
                    <a:pt x="4012217" y="4714357"/>
                    <a:pt x="4012217" y="4750071"/>
                  </a:cubicBezTo>
                  <a:cubicBezTo>
                    <a:pt x="4012217" y="4785785"/>
                    <a:pt x="3983265" y="4814737"/>
                    <a:pt x="3947550" y="4814737"/>
                  </a:cubicBezTo>
                  <a:cubicBezTo>
                    <a:pt x="3911849" y="4814737"/>
                    <a:pt x="3882897" y="4785785"/>
                    <a:pt x="3882897" y="4750071"/>
                  </a:cubicBezTo>
                  <a:cubicBezTo>
                    <a:pt x="3882897" y="4714357"/>
                    <a:pt x="3911849" y="4685405"/>
                    <a:pt x="3947550" y="4685405"/>
                  </a:cubicBezTo>
                  <a:close/>
                  <a:moveTo>
                    <a:pt x="3790989" y="4685405"/>
                  </a:moveTo>
                  <a:cubicBezTo>
                    <a:pt x="3826702" y="4685405"/>
                    <a:pt x="3855655" y="4714357"/>
                    <a:pt x="3855655" y="4750071"/>
                  </a:cubicBezTo>
                  <a:cubicBezTo>
                    <a:pt x="3855655" y="4785785"/>
                    <a:pt x="3826702" y="4814737"/>
                    <a:pt x="3790989" y="4814737"/>
                  </a:cubicBezTo>
                  <a:cubicBezTo>
                    <a:pt x="3755274" y="4814737"/>
                    <a:pt x="3726321" y="4785785"/>
                    <a:pt x="3726321" y="4750071"/>
                  </a:cubicBezTo>
                  <a:cubicBezTo>
                    <a:pt x="3726321" y="4714357"/>
                    <a:pt x="3755274" y="4685405"/>
                    <a:pt x="3790989" y="4685405"/>
                  </a:cubicBezTo>
                  <a:close/>
                  <a:moveTo>
                    <a:pt x="3630503" y="4685405"/>
                  </a:moveTo>
                  <a:cubicBezTo>
                    <a:pt x="3666218" y="4685405"/>
                    <a:pt x="3695169" y="4714357"/>
                    <a:pt x="3695169" y="4750071"/>
                  </a:cubicBezTo>
                  <a:cubicBezTo>
                    <a:pt x="3695169" y="4785785"/>
                    <a:pt x="3666218" y="4814737"/>
                    <a:pt x="3630503" y="4814737"/>
                  </a:cubicBezTo>
                  <a:cubicBezTo>
                    <a:pt x="3594787" y="4814737"/>
                    <a:pt x="3565836" y="4785785"/>
                    <a:pt x="3565836" y="4750071"/>
                  </a:cubicBezTo>
                  <a:cubicBezTo>
                    <a:pt x="3565836" y="4714357"/>
                    <a:pt x="3594787" y="4685405"/>
                    <a:pt x="3630503" y="4685405"/>
                  </a:cubicBezTo>
                  <a:close/>
                  <a:moveTo>
                    <a:pt x="3481758" y="4685405"/>
                  </a:moveTo>
                  <a:cubicBezTo>
                    <a:pt x="3517472" y="4685405"/>
                    <a:pt x="3546424" y="4714357"/>
                    <a:pt x="3546424" y="4750071"/>
                  </a:cubicBezTo>
                  <a:cubicBezTo>
                    <a:pt x="3546424" y="4785785"/>
                    <a:pt x="3517472" y="4814737"/>
                    <a:pt x="3481758" y="4814737"/>
                  </a:cubicBezTo>
                  <a:cubicBezTo>
                    <a:pt x="3446044" y="4814737"/>
                    <a:pt x="3417092" y="4785785"/>
                    <a:pt x="3417092" y="4750071"/>
                  </a:cubicBezTo>
                  <a:cubicBezTo>
                    <a:pt x="3417092" y="4714357"/>
                    <a:pt x="3446044" y="4685405"/>
                    <a:pt x="3481758" y="4685405"/>
                  </a:cubicBezTo>
                  <a:close/>
                  <a:moveTo>
                    <a:pt x="3321273" y="4685405"/>
                  </a:moveTo>
                  <a:cubicBezTo>
                    <a:pt x="3356988" y="4685405"/>
                    <a:pt x="3385938" y="4714357"/>
                    <a:pt x="3385938" y="4750071"/>
                  </a:cubicBezTo>
                  <a:cubicBezTo>
                    <a:pt x="3385938" y="4785785"/>
                    <a:pt x="3356988" y="4814737"/>
                    <a:pt x="3321273" y="4814737"/>
                  </a:cubicBezTo>
                  <a:cubicBezTo>
                    <a:pt x="3285559" y="4814737"/>
                    <a:pt x="3256607" y="4785785"/>
                    <a:pt x="3256607" y="4750071"/>
                  </a:cubicBezTo>
                  <a:cubicBezTo>
                    <a:pt x="3256607" y="4714357"/>
                    <a:pt x="3285559" y="4685405"/>
                    <a:pt x="3321273" y="4685405"/>
                  </a:cubicBezTo>
                  <a:close/>
                  <a:moveTo>
                    <a:pt x="10159588" y="4536658"/>
                  </a:moveTo>
                  <a:cubicBezTo>
                    <a:pt x="10195302" y="4536658"/>
                    <a:pt x="10224254" y="4565610"/>
                    <a:pt x="10224254" y="4601324"/>
                  </a:cubicBezTo>
                  <a:cubicBezTo>
                    <a:pt x="10224254" y="4637038"/>
                    <a:pt x="10195302" y="4665990"/>
                    <a:pt x="10159588" y="4665990"/>
                  </a:cubicBezTo>
                  <a:cubicBezTo>
                    <a:pt x="10123874" y="4665990"/>
                    <a:pt x="10094922" y="4637038"/>
                    <a:pt x="10094922" y="4601324"/>
                  </a:cubicBezTo>
                  <a:cubicBezTo>
                    <a:pt x="10094922" y="4565610"/>
                    <a:pt x="10123874" y="4536658"/>
                    <a:pt x="10159588" y="4536658"/>
                  </a:cubicBezTo>
                  <a:close/>
                  <a:moveTo>
                    <a:pt x="9693783" y="4536658"/>
                  </a:moveTo>
                  <a:cubicBezTo>
                    <a:pt x="9729497" y="4536658"/>
                    <a:pt x="9758449" y="4565610"/>
                    <a:pt x="9758449" y="4601324"/>
                  </a:cubicBezTo>
                  <a:cubicBezTo>
                    <a:pt x="9758449" y="4637038"/>
                    <a:pt x="9729497" y="4665990"/>
                    <a:pt x="9693783" y="4665990"/>
                  </a:cubicBezTo>
                  <a:cubicBezTo>
                    <a:pt x="9658069" y="4665990"/>
                    <a:pt x="9629117" y="4637038"/>
                    <a:pt x="9629117" y="4601324"/>
                  </a:cubicBezTo>
                  <a:cubicBezTo>
                    <a:pt x="9629117" y="4565610"/>
                    <a:pt x="9658069" y="4536658"/>
                    <a:pt x="9693783" y="4536658"/>
                  </a:cubicBezTo>
                  <a:close/>
                  <a:moveTo>
                    <a:pt x="7055523" y="4536658"/>
                  </a:moveTo>
                  <a:cubicBezTo>
                    <a:pt x="7091237" y="4536658"/>
                    <a:pt x="7120189" y="4565610"/>
                    <a:pt x="7120189" y="4601324"/>
                  </a:cubicBezTo>
                  <a:cubicBezTo>
                    <a:pt x="7120189" y="4637038"/>
                    <a:pt x="7091237" y="4665990"/>
                    <a:pt x="7055523" y="4665990"/>
                  </a:cubicBezTo>
                  <a:cubicBezTo>
                    <a:pt x="7019809" y="4665990"/>
                    <a:pt x="6990857" y="4637038"/>
                    <a:pt x="6990857" y="4601324"/>
                  </a:cubicBezTo>
                  <a:cubicBezTo>
                    <a:pt x="6990857" y="4565610"/>
                    <a:pt x="7019809" y="4536658"/>
                    <a:pt x="7055523" y="4536658"/>
                  </a:cubicBezTo>
                  <a:close/>
                  <a:moveTo>
                    <a:pt x="9850358" y="4407486"/>
                  </a:moveTo>
                  <a:cubicBezTo>
                    <a:pt x="9886072" y="4407486"/>
                    <a:pt x="9915024" y="4436438"/>
                    <a:pt x="9915024" y="4472152"/>
                  </a:cubicBezTo>
                  <a:cubicBezTo>
                    <a:pt x="9915024" y="4498938"/>
                    <a:pt x="9898738" y="4521920"/>
                    <a:pt x="9875529" y="4531736"/>
                  </a:cubicBezTo>
                  <a:lnTo>
                    <a:pt x="9850754" y="4536738"/>
                  </a:lnTo>
                  <a:lnTo>
                    <a:pt x="9875529" y="4541740"/>
                  </a:lnTo>
                  <a:cubicBezTo>
                    <a:pt x="9898738" y="4551557"/>
                    <a:pt x="9915024" y="4574539"/>
                    <a:pt x="9915024" y="4601324"/>
                  </a:cubicBezTo>
                  <a:cubicBezTo>
                    <a:pt x="9915024" y="4637038"/>
                    <a:pt x="9886072" y="4665990"/>
                    <a:pt x="9850358" y="4665990"/>
                  </a:cubicBezTo>
                  <a:cubicBezTo>
                    <a:pt x="9814644" y="4665990"/>
                    <a:pt x="9785692" y="4637038"/>
                    <a:pt x="9785692" y="4601324"/>
                  </a:cubicBezTo>
                  <a:cubicBezTo>
                    <a:pt x="9785692" y="4574539"/>
                    <a:pt x="9801977" y="4551557"/>
                    <a:pt x="9825187" y="4541740"/>
                  </a:cubicBezTo>
                  <a:lnTo>
                    <a:pt x="9849962" y="4536738"/>
                  </a:lnTo>
                  <a:lnTo>
                    <a:pt x="9825187" y="4531736"/>
                  </a:lnTo>
                  <a:cubicBezTo>
                    <a:pt x="9801977" y="4521920"/>
                    <a:pt x="9785692" y="4498938"/>
                    <a:pt x="9785692" y="4472152"/>
                  </a:cubicBezTo>
                  <a:cubicBezTo>
                    <a:pt x="9785692" y="4436438"/>
                    <a:pt x="9814644" y="4407486"/>
                    <a:pt x="9850358" y="4407486"/>
                  </a:cubicBezTo>
                  <a:close/>
                  <a:moveTo>
                    <a:pt x="6742377" y="4407486"/>
                  </a:moveTo>
                  <a:cubicBezTo>
                    <a:pt x="6778091" y="4407486"/>
                    <a:pt x="6807043" y="4436438"/>
                    <a:pt x="6807043" y="4472152"/>
                  </a:cubicBezTo>
                  <a:cubicBezTo>
                    <a:pt x="6807043" y="4498938"/>
                    <a:pt x="6790758" y="4521920"/>
                    <a:pt x="6767548" y="4531736"/>
                  </a:cubicBezTo>
                  <a:lnTo>
                    <a:pt x="6742773" y="4536738"/>
                  </a:lnTo>
                  <a:lnTo>
                    <a:pt x="6767548" y="4541740"/>
                  </a:lnTo>
                  <a:cubicBezTo>
                    <a:pt x="6790758" y="4551557"/>
                    <a:pt x="6807043" y="4574539"/>
                    <a:pt x="6807043" y="4601324"/>
                  </a:cubicBezTo>
                  <a:cubicBezTo>
                    <a:pt x="6807043" y="4637038"/>
                    <a:pt x="6778091" y="4665990"/>
                    <a:pt x="6742377" y="4665990"/>
                  </a:cubicBezTo>
                  <a:cubicBezTo>
                    <a:pt x="6706663" y="4665990"/>
                    <a:pt x="6677711" y="4637038"/>
                    <a:pt x="6677711" y="4601324"/>
                  </a:cubicBezTo>
                  <a:cubicBezTo>
                    <a:pt x="6677711" y="4574539"/>
                    <a:pt x="6693997" y="4551557"/>
                    <a:pt x="6717206" y="4541740"/>
                  </a:cubicBezTo>
                  <a:lnTo>
                    <a:pt x="6741981" y="4536738"/>
                  </a:lnTo>
                  <a:lnTo>
                    <a:pt x="6717206" y="4531736"/>
                  </a:lnTo>
                  <a:cubicBezTo>
                    <a:pt x="6693997" y="4521920"/>
                    <a:pt x="6677711" y="4498938"/>
                    <a:pt x="6677711" y="4472152"/>
                  </a:cubicBezTo>
                  <a:cubicBezTo>
                    <a:pt x="6677711" y="4436438"/>
                    <a:pt x="6706663" y="4407486"/>
                    <a:pt x="6742377" y="4407486"/>
                  </a:cubicBezTo>
                  <a:close/>
                  <a:moveTo>
                    <a:pt x="6429231" y="4407486"/>
                  </a:moveTo>
                  <a:cubicBezTo>
                    <a:pt x="6464945" y="4407486"/>
                    <a:pt x="6493897" y="4436438"/>
                    <a:pt x="6493897" y="4472152"/>
                  </a:cubicBezTo>
                  <a:cubicBezTo>
                    <a:pt x="6493897" y="4498938"/>
                    <a:pt x="6477612" y="4521920"/>
                    <a:pt x="6454402" y="4531736"/>
                  </a:cubicBezTo>
                  <a:lnTo>
                    <a:pt x="6429628" y="4536738"/>
                  </a:lnTo>
                  <a:lnTo>
                    <a:pt x="6454402" y="4541740"/>
                  </a:lnTo>
                  <a:cubicBezTo>
                    <a:pt x="6477612" y="4551557"/>
                    <a:pt x="6493897" y="4574539"/>
                    <a:pt x="6493897" y="4601324"/>
                  </a:cubicBezTo>
                  <a:cubicBezTo>
                    <a:pt x="6493897" y="4637038"/>
                    <a:pt x="6464945" y="4665990"/>
                    <a:pt x="6429231" y="4665990"/>
                  </a:cubicBezTo>
                  <a:cubicBezTo>
                    <a:pt x="6393517" y="4665990"/>
                    <a:pt x="6364565" y="4637038"/>
                    <a:pt x="6364565" y="4601324"/>
                  </a:cubicBezTo>
                  <a:cubicBezTo>
                    <a:pt x="6364565" y="4574539"/>
                    <a:pt x="6380851" y="4551557"/>
                    <a:pt x="6404060" y="4541740"/>
                  </a:cubicBezTo>
                  <a:lnTo>
                    <a:pt x="6428835" y="4536738"/>
                  </a:lnTo>
                  <a:lnTo>
                    <a:pt x="6404060" y="4531736"/>
                  </a:lnTo>
                  <a:cubicBezTo>
                    <a:pt x="6380851" y="4521920"/>
                    <a:pt x="6364565" y="4498938"/>
                    <a:pt x="6364565" y="4472152"/>
                  </a:cubicBezTo>
                  <a:cubicBezTo>
                    <a:pt x="6364565" y="4436438"/>
                    <a:pt x="6393517" y="4407486"/>
                    <a:pt x="6429231" y="4407486"/>
                  </a:cubicBezTo>
                  <a:close/>
                  <a:moveTo>
                    <a:pt x="6276571" y="4407486"/>
                  </a:moveTo>
                  <a:cubicBezTo>
                    <a:pt x="6312285" y="4407486"/>
                    <a:pt x="6341237" y="4436438"/>
                    <a:pt x="6341237" y="4472152"/>
                  </a:cubicBezTo>
                  <a:cubicBezTo>
                    <a:pt x="6341237" y="4498938"/>
                    <a:pt x="6324952" y="4521920"/>
                    <a:pt x="6301742" y="4531736"/>
                  </a:cubicBezTo>
                  <a:lnTo>
                    <a:pt x="6276968" y="4536738"/>
                  </a:lnTo>
                  <a:lnTo>
                    <a:pt x="6301742" y="4541740"/>
                  </a:lnTo>
                  <a:cubicBezTo>
                    <a:pt x="6324952" y="4551557"/>
                    <a:pt x="6341237" y="4574539"/>
                    <a:pt x="6341237" y="4601324"/>
                  </a:cubicBezTo>
                  <a:cubicBezTo>
                    <a:pt x="6341237" y="4637038"/>
                    <a:pt x="6312285" y="4665990"/>
                    <a:pt x="6276571" y="4665990"/>
                  </a:cubicBezTo>
                  <a:cubicBezTo>
                    <a:pt x="6240857" y="4665990"/>
                    <a:pt x="6211905" y="4637038"/>
                    <a:pt x="6211905" y="4601324"/>
                  </a:cubicBezTo>
                  <a:cubicBezTo>
                    <a:pt x="6211905" y="4574539"/>
                    <a:pt x="6228191" y="4551557"/>
                    <a:pt x="6251400" y="4541740"/>
                  </a:cubicBezTo>
                  <a:lnTo>
                    <a:pt x="6276175" y="4536738"/>
                  </a:lnTo>
                  <a:lnTo>
                    <a:pt x="6251400" y="4531736"/>
                  </a:lnTo>
                  <a:cubicBezTo>
                    <a:pt x="6228191" y="4521920"/>
                    <a:pt x="6211905" y="4498938"/>
                    <a:pt x="6211905" y="4472152"/>
                  </a:cubicBezTo>
                  <a:cubicBezTo>
                    <a:pt x="6211905" y="4436438"/>
                    <a:pt x="6240857" y="4407486"/>
                    <a:pt x="6276571" y="4407486"/>
                  </a:cubicBezTo>
                  <a:close/>
                  <a:moveTo>
                    <a:pt x="5967339" y="4407486"/>
                  </a:moveTo>
                  <a:cubicBezTo>
                    <a:pt x="6003053" y="4407486"/>
                    <a:pt x="6032005" y="4436438"/>
                    <a:pt x="6032005" y="4472152"/>
                  </a:cubicBezTo>
                  <a:cubicBezTo>
                    <a:pt x="6032005" y="4498938"/>
                    <a:pt x="6015720" y="4521920"/>
                    <a:pt x="5992510" y="4531736"/>
                  </a:cubicBezTo>
                  <a:lnTo>
                    <a:pt x="5967736" y="4536738"/>
                  </a:lnTo>
                  <a:lnTo>
                    <a:pt x="5992510" y="4541740"/>
                  </a:lnTo>
                  <a:cubicBezTo>
                    <a:pt x="6015720" y="4551557"/>
                    <a:pt x="6032005" y="4574539"/>
                    <a:pt x="6032005" y="4601324"/>
                  </a:cubicBezTo>
                  <a:cubicBezTo>
                    <a:pt x="6032005" y="4637038"/>
                    <a:pt x="6003053" y="4665990"/>
                    <a:pt x="5967339" y="4665990"/>
                  </a:cubicBezTo>
                  <a:cubicBezTo>
                    <a:pt x="5931625" y="4665990"/>
                    <a:pt x="5902673" y="4637038"/>
                    <a:pt x="5902673" y="4601324"/>
                  </a:cubicBezTo>
                  <a:cubicBezTo>
                    <a:pt x="5902673" y="4574539"/>
                    <a:pt x="5918959" y="4551557"/>
                    <a:pt x="5942168" y="4541740"/>
                  </a:cubicBezTo>
                  <a:lnTo>
                    <a:pt x="5966943" y="4536738"/>
                  </a:lnTo>
                  <a:lnTo>
                    <a:pt x="5942168" y="4531736"/>
                  </a:lnTo>
                  <a:cubicBezTo>
                    <a:pt x="5918959" y="4521920"/>
                    <a:pt x="5902673" y="4498938"/>
                    <a:pt x="5902673" y="4472152"/>
                  </a:cubicBezTo>
                  <a:cubicBezTo>
                    <a:pt x="5902673" y="4436438"/>
                    <a:pt x="5931625" y="4407486"/>
                    <a:pt x="5967339" y="4407486"/>
                  </a:cubicBezTo>
                  <a:close/>
                  <a:moveTo>
                    <a:pt x="4256781" y="4407486"/>
                  </a:moveTo>
                  <a:cubicBezTo>
                    <a:pt x="4292500" y="4407486"/>
                    <a:pt x="4321448" y="4436438"/>
                    <a:pt x="4321448" y="4472152"/>
                  </a:cubicBezTo>
                  <a:cubicBezTo>
                    <a:pt x="4321448" y="4507866"/>
                    <a:pt x="4292500" y="4536818"/>
                    <a:pt x="4256781" y="4536818"/>
                  </a:cubicBezTo>
                  <a:cubicBezTo>
                    <a:pt x="4221067" y="4536818"/>
                    <a:pt x="4192113" y="4507866"/>
                    <a:pt x="4192113" y="4472152"/>
                  </a:cubicBezTo>
                  <a:cubicBezTo>
                    <a:pt x="4192113" y="4436438"/>
                    <a:pt x="4221067" y="4407486"/>
                    <a:pt x="4256781" y="4407486"/>
                  </a:cubicBezTo>
                  <a:close/>
                  <a:moveTo>
                    <a:pt x="3947550" y="4407486"/>
                  </a:moveTo>
                  <a:cubicBezTo>
                    <a:pt x="3983265" y="4407486"/>
                    <a:pt x="4012217" y="4436438"/>
                    <a:pt x="4012217" y="4472152"/>
                  </a:cubicBezTo>
                  <a:cubicBezTo>
                    <a:pt x="4012217" y="4498938"/>
                    <a:pt x="3995929" y="4521920"/>
                    <a:pt x="3972723" y="4531736"/>
                  </a:cubicBezTo>
                  <a:lnTo>
                    <a:pt x="3947944" y="4536738"/>
                  </a:lnTo>
                  <a:lnTo>
                    <a:pt x="3972720" y="4541740"/>
                  </a:lnTo>
                  <a:cubicBezTo>
                    <a:pt x="3995929" y="4551557"/>
                    <a:pt x="4012217" y="4574539"/>
                    <a:pt x="4012217" y="4601324"/>
                  </a:cubicBezTo>
                  <a:cubicBezTo>
                    <a:pt x="4012217" y="4637038"/>
                    <a:pt x="3983265" y="4665990"/>
                    <a:pt x="3947550" y="4665990"/>
                  </a:cubicBezTo>
                  <a:cubicBezTo>
                    <a:pt x="3911852" y="4665990"/>
                    <a:pt x="3882901" y="4637038"/>
                    <a:pt x="3882901" y="4601324"/>
                  </a:cubicBezTo>
                  <a:cubicBezTo>
                    <a:pt x="3882901" y="4574539"/>
                    <a:pt x="3899185" y="4551557"/>
                    <a:pt x="3922395" y="4541740"/>
                  </a:cubicBezTo>
                  <a:lnTo>
                    <a:pt x="3947151" y="4536738"/>
                  </a:lnTo>
                  <a:lnTo>
                    <a:pt x="3922397" y="4531736"/>
                  </a:lnTo>
                  <a:cubicBezTo>
                    <a:pt x="3899188" y="4521920"/>
                    <a:pt x="3882903" y="4498938"/>
                    <a:pt x="3882903" y="4472152"/>
                  </a:cubicBezTo>
                  <a:cubicBezTo>
                    <a:pt x="3882903" y="4436438"/>
                    <a:pt x="3911854" y="4407486"/>
                    <a:pt x="3947550" y="4407486"/>
                  </a:cubicBezTo>
                  <a:close/>
                  <a:moveTo>
                    <a:pt x="3790995" y="4407486"/>
                  </a:moveTo>
                  <a:cubicBezTo>
                    <a:pt x="3826707" y="4407486"/>
                    <a:pt x="3855661" y="4436438"/>
                    <a:pt x="3855661" y="4472152"/>
                  </a:cubicBezTo>
                  <a:cubicBezTo>
                    <a:pt x="3855661" y="4498938"/>
                    <a:pt x="3839375" y="4521920"/>
                    <a:pt x="3816166" y="4531736"/>
                  </a:cubicBezTo>
                  <a:lnTo>
                    <a:pt x="3791389" y="4536739"/>
                  </a:lnTo>
                  <a:lnTo>
                    <a:pt x="3816163" y="4541740"/>
                  </a:lnTo>
                  <a:cubicBezTo>
                    <a:pt x="3839372" y="4551557"/>
                    <a:pt x="3855657" y="4574539"/>
                    <a:pt x="3855657" y="4601324"/>
                  </a:cubicBezTo>
                  <a:cubicBezTo>
                    <a:pt x="3855657" y="4637038"/>
                    <a:pt x="3826705" y="4665990"/>
                    <a:pt x="3790992" y="4665990"/>
                  </a:cubicBezTo>
                  <a:cubicBezTo>
                    <a:pt x="3755276" y="4665990"/>
                    <a:pt x="3726324" y="4637038"/>
                    <a:pt x="3726324" y="4601324"/>
                  </a:cubicBezTo>
                  <a:cubicBezTo>
                    <a:pt x="3726324" y="4574539"/>
                    <a:pt x="3742609" y="4551557"/>
                    <a:pt x="3765820" y="4541740"/>
                  </a:cubicBezTo>
                  <a:lnTo>
                    <a:pt x="3790597" y="4536738"/>
                  </a:lnTo>
                  <a:lnTo>
                    <a:pt x="3765822" y="4531736"/>
                  </a:lnTo>
                  <a:cubicBezTo>
                    <a:pt x="3742611" y="4521920"/>
                    <a:pt x="3726327" y="4498938"/>
                    <a:pt x="3726327" y="4472152"/>
                  </a:cubicBezTo>
                  <a:cubicBezTo>
                    <a:pt x="3726327" y="4436438"/>
                    <a:pt x="3755279" y="4407486"/>
                    <a:pt x="3790995" y="4407486"/>
                  </a:cubicBezTo>
                  <a:close/>
                  <a:moveTo>
                    <a:pt x="3481760" y="4407486"/>
                  </a:moveTo>
                  <a:cubicBezTo>
                    <a:pt x="3517474" y="4407486"/>
                    <a:pt x="3546426" y="4436438"/>
                    <a:pt x="3546426" y="4472152"/>
                  </a:cubicBezTo>
                  <a:cubicBezTo>
                    <a:pt x="3546426" y="4498938"/>
                    <a:pt x="3530141" y="4521920"/>
                    <a:pt x="3506929" y="4531736"/>
                  </a:cubicBezTo>
                  <a:lnTo>
                    <a:pt x="3482156" y="4536738"/>
                  </a:lnTo>
                  <a:lnTo>
                    <a:pt x="3506929" y="4541740"/>
                  </a:lnTo>
                  <a:cubicBezTo>
                    <a:pt x="3530139" y="4551557"/>
                    <a:pt x="3546426" y="4574539"/>
                    <a:pt x="3546426" y="4601324"/>
                  </a:cubicBezTo>
                  <a:cubicBezTo>
                    <a:pt x="3546426" y="4637038"/>
                    <a:pt x="3517474" y="4665990"/>
                    <a:pt x="3481760" y="4665990"/>
                  </a:cubicBezTo>
                  <a:cubicBezTo>
                    <a:pt x="3446048" y="4665990"/>
                    <a:pt x="3417095" y="4637038"/>
                    <a:pt x="3417095" y="4601324"/>
                  </a:cubicBezTo>
                  <a:cubicBezTo>
                    <a:pt x="3417095" y="4574539"/>
                    <a:pt x="3433381" y="4551557"/>
                    <a:pt x="3456591" y="4541740"/>
                  </a:cubicBezTo>
                  <a:lnTo>
                    <a:pt x="3481364" y="4536738"/>
                  </a:lnTo>
                  <a:lnTo>
                    <a:pt x="3456591" y="4531736"/>
                  </a:lnTo>
                  <a:cubicBezTo>
                    <a:pt x="3433381" y="4521920"/>
                    <a:pt x="3417096" y="4498938"/>
                    <a:pt x="3417096" y="4472152"/>
                  </a:cubicBezTo>
                  <a:cubicBezTo>
                    <a:pt x="3417096" y="4436438"/>
                    <a:pt x="3446048" y="4407486"/>
                    <a:pt x="3481760" y="4407486"/>
                  </a:cubicBezTo>
                  <a:close/>
                  <a:moveTo>
                    <a:pt x="3172530" y="4407486"/>
                  </a:moveTo>
                  <a:cubicBezTo>
                    <a:pt x="3208246" y="4407486"/>
                    <a:pt x="3237196" y="4436438"/>
                    <a:pt x="3237196" y="4472152"/>
                  </a:cubicBezTo>
                  <a:cubicBezTo>
                    <a:pt x="3237196" y="4498938"/>
                    <a:pt x="3220910" y="4521920"/>
                    <a:pt x="3197701" y="4531736"/>
                  </a:cubicBezTo>
                  <a:lnTo>
                    <a:pt x="3172927" y="4536738"/>
                  </a:lnTo>
                  <a:lnTo>
                    <a:pt x="3197703" y="4541740"/>
                  </a:lnTo>
                  <a:cubicBezTo>
                    <a:pt x="3220910" y="4551557"/>
                    <a:pt x="3237198" y="4574539"/>
                    <a:pt x="3237198" y="4601324"/>
                  </a:cubicBezTo>
                  <a:cubicBezTo>
                    <a:pt x="3237198" y="4637038"/>
                    <a:pt x="3208247" y="4665990"/>
                    <a:pt x="3172531" y="4665990"/>
                  </a:cubicBezTo>
                  <a:cubicBezTo>
                    <a:pt x="3136815" y="4665990"/>
                    <a:pt x="3107862" y="4637038"/>
                    <a:pt x="3107862" y="4601324"/>
                  </a:cubicBezTo>
                  <a:cubicBezTo>
                    <a:pt x="3107862" y="4574539"/>
                    <a:pt x="3124149" y="4551557"/>
                    <a:pt x="3147359" y="4541740"/>
                  </a:cubicBezTo>
                  <a:lnTo>
                    <a:pt x="3172134" y="4536738"/>
                  </a:lnTo>
                  <a:lnTo>
                    <a:pt x="3147357" y="4531736"/>
                  </a:lnTo>
                  <a:cubicBezTo>
                    <a:pt x="3124146" y="4521920"/>
                    <a:pt x="3107859" y="4498938"/>
                    <a:pt x="3107859" y="4472152"/>
                  </a:cubicBezTo>
                  <a:cubicBezTo>
                    <a:pt x="3107859" y="4436438"/>
                    <a:pt x="3136813" y="4407486"/>
                    <a:pt x="3172530" y="4407486"/>
                  </a:cubicBezTo>
                  <a:close/>
                  <a:moveTo>
                    <a:pt x="6585804" y="4407484"/>
                  </a:moveTo>
                  <a:cubicBezTo>
                    <a:pt x="6621518" y="4407484"/>
                    <a:pt x="6650470" y="4436436"/>
                    <a:pt x="6650470" y="4472150"/>
                  </a:cubicBezTo>
                  <a:cubicBezTo>
                    <a:pt x="6650470" y="4498936"/>
                    <a:pt x="6634185" y="4521918"/>
                    <a:pt x="6610975" y="4531734"/>
                  </a:cubicBezTo>
                  <a:lnTo>
                    <a:pt x="6586196" y="4536737"/>
                  </a:lnTo>
                  <a:lnTo>
                    <a:pt x="6610975" y="4541740"/>
                  </a:lnTo>
                  <a:cubicBezTo>
                    <a:pt x="6634185" y="4551557"/>
                    <a:pt x="6650470" y="4574539"/>
                    <a:pt x="6650470" y="4601324"/>
                  </a:cubicBezTo>
                  <a:cubicBezTo>
                    <a:pt x="6650470" y="4637038"/>
                    <a:pt x="6621518" y="4665990"/>
                    <a:pt x="6585804" y="4665990"/>
                  </a:cubicBezTo>
                  <a:cubicBezTo>
                    <a:pt x="6550090" y="4665990"/>
                    <a:pt x="6521138" y="4637038"/>
                    <a:pt x="6521138" y="4601324"/>
                  </a:cubicBezTo>
                  <a:cubicBezTo>
                    <a:pt x="6521138" y="4574539"/>
                    <a:pt x="6537424" y="4551557"/>
                    <a:pt x="6560633" y="4541740"/>
                  </a:cubicBezTo>
                  <a:lnTo>
                    <a:pt x="6585413" y="4536737"/>
                  </a:lnTo>
                  <a:lnTo>
                    <a:pt x="6560633" y="4531734"/>
                  </a:lnTo>
                  <a:cubicBezTo>
                    <a:pt x="6537424" y="4521918"/>
                    <a:pt x="6521138" y="4498936"/>
                    <a:pt x="6521138" y="4472150"/>
                  </a:cubicBezTo>
                  <a:cubicBezTo>
                    <a:pt x="6521138" y="4436436"/>
                    <a:pt x="6550090" y="4407484"/>
                    <a:pt x="6585804" y="4407484"/>
                  </a:cubicBezTo>
                  <a:close/>
                  <a:moveTo>
                    <a:pt x="6119999" y="4407484"/>
                  </a:moveTo>
                  <a:cubicBezTo>
                    <a:pt x="6155713" y="4407484"/>
                    <a:pt x="6184665" y="4436436"/>
                    <a:pt x="6184665" y="4472150"/>
                  </a:cubicBezTo>
                  <a:cubicBezTo>
                    <a:pt x="6184665" y="4498936"/>
                    <a:pt x="6168380" y="4521918"/>
                    <a:pt x="6145170" y="4531734"/>
                  </a:cubicBezTo>
                  <a:lnTo>
                    <a:pt x="6120391" y="4536737"/>
                  </a:lnTo>
                  <a:lnTo>
                    <a:pt x="6145170" y="4541740"/>
                  </a:lnTo>
                  <a:cubicBezTo>
                    <a:pt x="6168380" y="4551557"/>
                    <a:pt x="6184665" y="4574539"/>
                    <a:pt x="6184665" y="4601324"/>
                  </a:cubicBezTo>
                  <a:cubicBezTo>
                    <a:pt x="6184665" y="4637038"/>
                    <a:pt x="6155713" y="4665990"/>
                    <a:pt x="6119999" y="4665990"/>
                  </a:cubicBezTo>
                  <a:cubicBezTo>
                    <a:pt x="6084285" y="4665990"/>
                    <a:pt x="6055333" y="4637038"/>
                    <a:pt x="6055333" y="4601324"/>
                  </a:cubicBezTo>
                  <a:cubicBezTo>
                    <a:pt x="6055333" y="4574539"/>
                    <a:pt x="6071619" y="4551557"/>
                    <a:pt x="6094828" y="4541740"/>
                  </a:cubicBezTo>
                  <a:lnTo>
                    <a:pt x="6119608" y="4536737"/>
                  </a:lnTo>
                  <a:lnTo>
                    <a:pt x="6094828" y="4531734"/>
                  </a:lnTo>
                  <a:cubicBezTo>
                    <a:pt x="6071619" y="4521918"/>
                    <a:pt x="6055333" y="4498936"/>
                    <a:pt x="6055333" y="4472150"/>
                  </a:cubicBezTo>
                  <a:cubicBezTo>
                    <a:pt x="6055333" y="4436436"/>
                    <a:pt x="6084285" y="4407484"/>
                    <a:pt x="6119999" y="4407484"/>
                  </a:cubicBezTo>
                  <a:close/>
                  <a:moveTo>
                    <a:pt x="4100213" y="4407484"/>
                  </a:moveTo>
                  <a:cubicBezTo>
                    <a:pt x="4135925" y="4407484"/>
                    <a:pt x="4164879" y="4436436"/>
                    <a:pt x="4164879" y="4472150"/>
                  </a:cubicBezTo>
                  <a:cubicBezTo>
                    <a:pt x="4164879" y="4498936"/>
                    <a:pt x="4148592" y="4521918"/>
                    <a:pt x="4125383" y="4531734"/>
                  </a:cubicBezTo>
                  <a:lnTo>
                    <a:pt x="4100603" y="4536737"/>
                  </a:lnTo>
                  <a:lnTo>
                    <a:pt x="4125383" y="4541740"/>
                  </a:lnTo>
                  <a:cubicBezTo>
                    <a:pt x="4148592" y="4551557"/>
                    <a:pt x="4164876" y="4574539"/>
                    <a:pt x="4164876" y="4601324"/>
                  </a:cubicBezTo>
                  <a:cubicBezTo>
                    <a:pt x="4164876" y="4637038"/>
                    <a:pt x="4135925" y="4665990"/>
                    <a:pt x="4100211" y="4665990"/>
                  </a:cubicBezTo>
                  <a:cubicBezTo>
                    <a:pt x="4064497" y="4665990"/>
                    <a:pt x="4035548" y="4637038"/>
                    <a:pt x="4035548" y="4601324"/>
                  </a:cubicBezTo>
                  <a:cubicBezTo>
                    <a:pt x="4035548" y="4574539"/>
                    <a:pt x="4051831" y="4551557"/>
                    <a:pt x="4075037" y="4541740"/>
                  </a:cubicBezTo>
                  <a:lnTo>
                    <a:pt x="4099820" y="4536737"/>
                  </a:lnTo>
                  <a:lnTo>
                    <a:pt x="4075039" y="4531734"/>
                  </a:lnTo>
                  <a:cubicBezTo>
                    <a:pt x="4051831" y="4521918"/>
                    <a:pt x="4035548" y="4498936"/>
                    <a:pt x="4035548" y="4472150"/>
                  </a:cubicBezTo>
                  <a:cubicBezTo>
                    <a:pt x="4035548" y="4436436"/>
                    <a:pt x="4064497" y="4407484"/>
                    <a:pt x="4100213" y="4407484"/>
                  </a:cubicBezTo>
                  <a:close/>
                  <a:moveTo>
                    <a:pt x="3630508" y="4407484"/>
                  </a:moveTo>
                  <a:cubicBezTo>
                    <a:pt x="3666222" y="4407484"/>
                    <a:pt x="3695174" y="4436436"/>
                    <a:pt x="3695174" y="4472150"/>
                  </a:cubicBezTo>
                  <a:cubicBezTo>
                    <a:pt x="3695174" y="4498936"/>
                    <a:pt x="3678888" y="4521918"/>
                    <a:pt x="3655679" y="4531734"/>
                  </a:cubicBezTo>
                  <a:lnTo>
                    <a:pt x="3630899" y="4536738"/>
                  </a:lnTo>
                  <a:lnTo>
                    <a:pt x="3655677" y="4541740"/>
                  </a:lnTo>
                  <a:cubicBezTo>
                    <a:pt x="3678886" y="4551557"/>
                    <a:pt x="3695171" y="4574539"/>
                    <a:pt x="3695171" y="4601324"/>
                  </a:cubicBezTo>
                  <a:cubicBezTo>
                    <a:pt x="3695171" y="4637038"/>
                    <a:pt x="3666219" y="4665990"/>
                    <a:pt x="3630506" y="4665990"/>
                  </a:cubicBezTo>
                  <a:cubicBezTo>
                    <a:pt x="3594790" y="4665990"/>
                    <a:pt x="3565838" y="4637038"/>
                    <a:pt x="3565838" y="4601324"/>
                  </a:cubicBezTo>
                  <a:cubicBezTo>
                    <a:pt x="3565838" y="4574539"/>
                    <a:pt x="3582123" y="4551557"/>
                    <a:pt x="3605333" y="4541740"/>
                  </a:cubicBezTo>
                  <a:lnTo>
                    <a:pt x="3630116" y="4536737"/>
                  </a:lnTo>
                  <a:lnTo>
                    <a:pt x="3605335" y="4531734"/>
                  </a:lnTo>
                  <a:cubicBezTo>
                    <a:pt x="3582125" y="4521918"/>
                    <a:pt x="3565841" y="4498936"/>
                    <a:pt x="3565841" y="4472150"/>
                  </a:cubicBezTo>
                  <a:cubicBezTo>
                    <a:pt x="3565841" y="4436436"/>
                    <a:pt x="3594791" y="4407484"/>
                    <a:pt x="3630508" y="4407484"/>
                  </a:cubicBezTo>
                  <a:close/>
                  <a:moveTo>
                    <a:pt x="3321277" y="4407484"/>
                  </a:moveTo>
                  <a:cubicBezTo>
                    <a:pt x="3356991" y="4407484"/>
                    <a:pt x="3385940" y="4436436"/>
                    <a:pt x="3385940" y="4472150"/>
                  </a:cubicBezTo>
                  <a:cubicBezTo>
                    <a:pt x="3385940" y="4498936"/>
                    <a:pt x="3369657" y="4521918"/>
                    <a:pt x="3346447" y="4531734"/>
                  </a:cubicBezTo>
                  <a:lnTo>
                    <a:pt x="3321669" y="4536737"/>
                  </a:lnTo>
                  <a:lnTo>
                    <a:pt x="3346446" y="4541740"/>
                  </a:lnTo>
                  <a:cubicBezTo>
                    <a:pt x="3369657" y="4551557"/>
                    <a:pt x="3385940" y="4574539"/>
                    <a:pt x="3385940" y="4601324"/>
                  </a:cubicBezTo>
                  <a:cubicBezTo>
                    <a:pt x="3385940" y="4637038"/>
                    <a:pt x="3356991" y="4665990"/>
                    <a:pt x="3321277" y="4665990"/>
                  </a:cubicBezTo>
                  <a:cubicBezTo>
                    <a:pt x="3285561" y="4665990"/>
                    <a:pt x="3256612" y="4637038"/>
                    <a:pt x="3256612" y="4601324"/>
                  </a:cubicBezTo>
                  <a:cubicBezTo>
                    <a:pt x="3256612" y="4574539"/>
                    <a:pt x="3272897" y="4551557"/>
                    <a:pt x="3296104" y="4541740"/>
                  </a:cubicBezTo>
                  <a:lnTo>
                    <a:pt x="3320887" y="4536737"/>
                  </a:lnTo>
                  <a:lnTo>
                    <a:pt x="3296104" y="4531734"/>
                  </a:lnTo>
                  <a:cubicBezTo>
                    <a:pt x="3272897" y="4521918"/>
                    <a:pt x="3256612" y="4498936"/>
                    <a:pt x="3256612" y="4472150"/>
                  </a:cubicBezTo>
                  <a:cubicBezTo>
                    <a:pt x="3256612" y="4436436"/>
                    <a:pt x="3285561" y="4407484"/>
                    <a:pt x="3321277" y="4407484"/>
                  </a:cubicBezTo>
                  <a:close/>
                  <a:moveTo>
                    <a:pt x="3012037" y="4407484"/>
                  </a:moveTo>
                  <a:cubicBezTo>
                    <a:pt x="3047750" y="4407484"/>
                    <a:pt x="3076704" y="4436436"/>
                    <a:pt x="3076704" y="4472150"/>
                  </a:cubicBezTo>
                  <a:cubicBezTo>
                    <a:pt x="3076704" y="4507864"/>
                    <a:pt x="3047750" y="4536816"/>
                    <a:pt x="3012037" y="4536816"/>
                  </a:cubicBezTo>
                  <a:cubicBezTo>
                    <a:pt x="2976324" y="4536816"/>
                    <a:pt x="2947373" y="4507864"/>
                    <a:pt x="2947373" y="4472150"/>
                  </a:cubicBezTo>
                  <a:cubicBezTo>
                    <a:pt x="2947373" y="4436436"/>
                    <a:pt x="2976324" y="4407484"/>
                    <a:pt x="3012037" y="4407484"/>
                  </a:cubicBezTo>
                  <a:close/>
                  <a:moveTo>
                    <a:pt x="10159586" y="4266568"/>
                  </a:moveTo>
                  <a:cubicBezTo>
                    <a:pt x="10195300" y="4266568"/>
                    <a:pt x="10224252" y="4295520"/>
                    <a:pt x="10224252" y="4331234"/>
                  </a:cubicBezTo>
                  <a:cubicBezTo>
                    <a:pt x="10224252" y="4366948"/>
                    <a:pt x="10195300" y="4395900"/>
                    <a:pt x="10159586" y="4395900"/>
                  </a:cubicBezTo>
                  <a:cubicBezTo>
                    <a:pt x="10123872" y="4395900"/>
                    <a:pt x="10094920" y="4366948"/>
                    <a:pt x="10094920" y="4331234"/>
                  </a:cubicBezTo>
                  <a:cubicBezTo>
                    <a:pt x="10094920" y="4295520"/>
                    <a:pt x="10123872" y="4266568"/>
                    <a:pt x="10159586" y="4266568"/>
                  </a:cubicBezTo>
                  <a:close/>
                  <a:moveTo>
                    <a:pt x="9227976" y="4266568"/>
                  </a:moveTo>
                  <a:cubicBezTo>
                    <a:pt x="9263690" y="4266568"/>
                    <a:pt x="9292642" y="4295520"/>
                    <a:pt x="9292642" y="4331234"/>
                  </a:cubicBezTo>
                  <a:cubicBezTo>
                    <a:pt x="9292642" y="4366948"/>
                    <a:pt x="9263690" y="4395900"/>
                    <a:pt x="9227976" y="4395900"/>
                  </a:cubicBezTo>
                  <a:cubicBezTo>
                    <a:pt x="9192262" y="4395900"/>
                    <a:pt x="9163310" y="4366948"/>
                    <a:pt x="9163310" y="4331234"/>
                  </a:cubicBezTo>
                  <a:cubicBezTo>
                    <a:pt x="9163310" y="4295520"/>
                    <a:pt x="9192262" y="4266568"/>
                    <a:pt x="9227976" y="4266568"/>
                  </a:cubicBezTo>
                  <a:close/>
                  <a:moveTo>
                    <a:pt x="9075316" y="4266568"/>
                  </a:moveTo>
                  <a:cubicBezTo>
                    <a:pt x="9111030" y="4266568"/>
                    <a:pt x="9139982" y="4295520"/>
                    <a:pt x="9139982" y="4331234"/>
                  </a:cubicBezTo>
                  <a:cubicBezTo>
                    <a:pt x="9139982" y="4366948"/>
                    <a:pt x="9111030" y="4395900"/>
                    <a:pt x="9075316" y="4395900"/>
                  </a:cubicBezTo>
                  <a:cubicBezTo>
                    <a:pt x="9039602" y="4395900"/>
                    <a:pt x="9010650" y="4366948"/>
                    <a:pt x="9010650" y="4331234"/>
                  </a:cubicBezTo>
                  <a:cubicBezTo>
                    <a:pt x="9010650" y="4295520"/>
                    <a:pt x="9039602" y="4266568"/>
                    <a:pt x="9075316" y="4266568"/>
                  </a:cubicBezTo>
                  <a:close/>
                  <a:moveTo>
                    <a:pt x="6742375" y="4266568"/>
                  </a:moveTo>
                  <a:cubicBezTo>
                    <a:pt x="6778089" y="4266568"/>
                    <a:pt x="6807041" y="4295520"/>
                    <a:pt x="6807041" y="4331234"/>
                  </a:cubicBezTo>
                  <a:cubicBezTo>
                    <a:pt x="6807041" y="4366948"/>
                    <a:pt x="6778089" y="4395900"/>
                    <a:pt x="6742375" y="4395900"/>
                  </a:cubicBezTo>
                  <a:cubicBezTo>
                    <a:pt x="6706661" y="4395900"/>
                    <a:pt x="6677709" y="4366948"/>
                    <a:pt x="6677709" y="4331234"/>
                  </a:cubicBezTo>
                  <a:cubicBezTo>
                    <a:pt x="6677709" y="4295520"/>
                    <a:pt x="6706661" y="4266568"/>
                    <a:pt x="6742375" y="4266568"/>
                  </a:cubicBezTo>
                  <a:close/>
                  <a:moveTo>
                    <a:pt x="6585802" y="4266568"/>
                  </a:moveTo>
                  <a:cubicBezTo>
                    <a:pt x="6621516" y="4266568"/>
                    <a:pt x="6650468" y="4295520"/>
                    <a:pt x="6650468" y="4331234"/>
                  </a:cubicBezTo>
                  <a:cubicBezTo>
                    <a:pt x="6650468" y="4366948"/>
                    <a:pt x="6621516" y="4395900"/>
                    <a:pt x="6585802" y="4395900"/>
                  </a:cubicBezTo>
                  <a:cubicBezTo>
                    <a:pt x="6550088" y="4395900"/>
                    <a:pt x="6521136" y="4366948"/>
                    <a:pt x="6521136" y="4331234"/>
                  </a:cubicBezTo>
                  <a:cubicBezTo>
                    <a:pt x="6521136" y="4295520"/>
                    <a:pt x="6550088" y="4266568"/>
                    <a:pt x="6585802" y="4266568"/>
                  </a:cubicBezTo>
                  <a:close/>
                  <a:moveTo>
                    <a:pt x="6429228" y="4266568"/>
                  </a:moveTo>
                  <a:cubicBezTo>
                    <a:pt x="6464942" y="4266568"/>
                    <a:pt x="6493894" y="4295520"/>
                    <a:pt x="6493894" y="4331234"/>
                  </a:cubicBezTo>
                  <a:cubicBezTo>
                    <a:pt x="6493894" y="4366948"/>
                    <a:pt x="6464942" y="4395900"/>
                    <a:pt x="6429228" y="4395900"/>
                  </a:cubicBezTo>
                  <a:cubicBezTo>
                    <a:pt x="6393514" y="4395900"/>
                    <a:pt x="6364562" y="4366948"/>
                    <a:pt x="6364562" y="4331234"/>
                  </a:cubicBezTo>
                  <a:cubicBezTo>
                    <a:pt x="6364562" y="4295520"/>
                    <a:pt x="6393514" y="4266568"/>
                    <a:pt x="6429228" y="4266568"/>
                  </a:cubicBezTo>
                  <a:close/>
                  <a:moveTo>
                    <a:pt x="6276569" y="4266568"/>
                  </a:moveTo>
                  <a:cubicBezTo>
                    <a:pt x="6312283" y="4266568"/>
                    <a:pt x="6341235" y="4295520"/>
                    <a:pt x="6341235" y="4331234"/>
                  </a:cubicBezTo>
                  <a:cubicBezTo>
                    <a:pt x="6341235" y="4366948"/>
                    <a:pt x="6312283" y="4395900"/>
                    <a:pt x="6276569" y="4395900"/>
                  </a:cubicBezTo>
                  <a:cubicBezTo>
                    <a:pt x="6240855" y="4395900"/>
                    <a:pt x="6211903" y="4366948"/>
                    <a:pt x="6211903" y="4331234"/>
                  </a:cubicBezTo>
                  <a:cubicBezTo>
                    <a:pt x="6211903" y="4295520"/>
                    <a:pt x="6240855" y="4266568"/>
                    <a:pt x="6276569" y="4266568"/>
                  </a:cubicBezTo>
                  <a:close/>
                  <a:moveTo>
                    <a:pt x="6119998" y="4266568"/>
                  </a:moveTo>
                  <a:cubicBezTo>
                    <a:pt x="6155712" y="4266568"/>
                    <a:pt x="6184664" y="4295520"/>
                    <a:pt x="6184664" y="4331234"/>
                  </a:cubicBezTo>
                  <a:cubicBezTo>
                    <a:pt x="6184664" y="4366948"/>
                    <a:pt x="6155712" y="4395900"/>
                    <a:pt x="6119998" y="4395900"/>
                  </a:cubicBezTo>
                  <a:cubicBezTo>
                    <a:pt x="6084284" y="4395900"/>
                    <a:pt x="6055332" y="4366948"/>
                    <a:pt x="6055332" y="4331234"/>
                  </a:cubicBezTo>
                  <a:cubicBezTo>
                    <a:pt x="6055332" y="4295520"/>
                    <a:pt x="6084284" y="4266568"/>
                    <a:pt x="6119998" y="4266568"/>
                  </a:cubicBezTo>
                  <a:close/>
                  <a:moveTo>
                    <a:pt x="5967338" y="4266568"/>
                  </a:moveTo>
                  <a:cubicBezTo>
                    <a:pt x="6003052" y="4266568"/>
                    <a:pt x="6032004" y="4295520"/>
                    <a:pt x="6032004" y="4331234"/>
                  </a:cubicBezTo>
                  <a:cubicBezTo>
                    <a:pt x="6032004" y="4366948"/>
                    <a:pt x="6003052" y="4395900"/>
                    <a:pt x="5967338" y="4395900"/>
                  </a:cubicBezTo>
                  <a:cubicBezTo>
                    <a:pt x="5931624" y="4395900"/>
                    <a:pt x="5902672" y="4366948"/>
                    <a:pt x="5902672" y="4331234"/>
                  </a:cubicBezTo>
                  <a:cubicBezTo>
                    <a:pt x="5902672" y="4295520"/>
                    <a:pt x="5931624" y="4266568"/>
                    <a:pt x="5967338" y="4266568"/>
                  </a:cubicBezTo>
                  <a:close/>
                  <a:moveTo>
                    <a:pt x="4256780" y="4266568"/>
                  </a:moveTo>
                  <a:cubicBezTo>
                    <a:pt x="4292500" y="4266568"/>
                    <a:pt x="4321446" y="4295520"/>
                    <a:pt x="4321446" y="4331234"/>
                  </a:cubicBezTo>
                  <a:cubicBezTo>
                    <a:pt x="4321446" y="4366948"/>
                    <a:pt x="4292500" y="4395900"/>
                    <a:pt x="4256780" y="4395900"/>
                  </a:cubicBezTo>
                  <a:cubicBezTo>
                    <a:pt x="4221067" y="4395900"/>
                    <a:pt x="4192113" y="4366948"/>
                    <a:pt x="4192113" y="4331234"/>
                  </a:cubicBezTo>
                  <a:cubicBezTo>
                    <a:pt x="4192113" y="4295520"/>
                    <a:pt x="4221067" y="4266568"/>
                    <a:pt x="4256780" y="4266568"/>
                  </a:cubicBezTo>
                  <a:close/>
                  <a:moveTo>
                    <a:pt x="4100211" y="4266568"/>
                  </a:moveTo>
                  <a:cubicBezTo>
                    <a:pt x="4135921" y="4266568"/>
                    <a:pt x="4164879" y="4295520"/>
                    <a:pt x="4164879" y="4331234"/>
                  </a:cubicBezTo>
                  <a:cubicBezTo>
                    <a:pt x="4164879" y="4366948"/>
                    <a:pt x="4135921" y="4395900"/>
                    <a:pt x="4100211" y="4395900"/>
                  </a:cubicBezTo>
                  <a:cubicBezTo>
                    <a:pt x="4064497" y="4395900"/>
                    <a:pt x="4035548" y="4366948"/>
                    <a:pt x="4035548" y="4331234"/>
                  </a:cubicBezTo>
                  <a:cubicBezTo>
                    <a:pt x="4035548" y="4295520"/>
                    <a:pt x="4064497" y="4266568"/>
                    <a:pt x="4100211" y="4266568"/>
                  </a:cubicBezTo>
                  <a:close/>
                  <a:moveTo>
                    <a:pt x="3947545" y="4266568"/>
                  </a:moveTo>
                  <a:cubicBezTo>
                    <a:pt x="3983262" y="4266568"/>
                    <a:pt x="4012217" y="4295520"/>
                    <a:pt x="4012217" y="4331234"/>
                  </a:cubicBezTo>
                  <a:cubicBezTo>
                    <a:pt x="4012217" y="4366948"/>
                    <a:pt x="3983262" y="4395900"/>
                    <a:pt x="3947545" y="4395900"/>
                  </a:cubicBezTo>
                  <a:cubicBezTo>
                    <a:pt x="3911853" y="4395900"/>
                    <a:pt x="3882903" y="4366948"/>
                    <a:pt x="3882903" y="4331234"/>
                  </a:cubicBezTo>
                  <a:cubicBezTo>
                    <a:pt x="3882903" y="4295520"/>
                    <a:pt x="3911853" y="4266568"/>
                    <a:pt x="3947545" y="4266568"/>
                  </a:cubicBezTo>
                  <a:close/>
                  <a:moveTo>
                    <a:pt x="3790995" y="4266568"/>
                  </a:moveTo>
                  <a:cubicBezTo>
                    <a:pt x="3826709" y="4266568"/>
                    <a:pt x="3855662" y="4295520"/>
                    <a:pt x="3855662" y="4331234"/>
                  </a:cubicBezTo>
                  <a:cubicBezTo>
                    <a:pt x="3855662" y="4366948"/>
                    <a:pt x="3826709" y="4395900"/>
                    <a:pt x="3790995" y="4395900"/>
                  </a:cubicBezTo>
                  <a:cubicBezTo>
                    <a:pt x="3755281" y="4395900"/>
                    <a:pt x="3726328" y="4366948"/>
                    <a:pt x="3726328" y="4331234"/>
                  </a:cubicBezTo>
                  <a:cubicBezTo>
                    <a:pt x="3726328" y="4295520"/>
                    <a:pt x="3755281" y="4266568"/>
                    <a:pt x="3790995" y="4266568"/>
                  </a:cubicBezTo>
                  <a:close/>
                  <a:moveTo>
                    <a:pt x="3630508" y="4266568"/>
                  </a:moveTo>
                  <a:cubicBezTo>
                    <a:pt x="3666222" y="4266568"/>
                    <a:pt x="3695175" y="4295520"/>
                    <a:pt x="3695175" y="4331234"/>
                  </a:cubicBezTo>
                  <a:cubicBezTo>
                    <a:pt x="3695175" y="4366948"/>
                    <a:pt x="3666222" y="4395900"/>
                    <a:pt x="3630508" y="4395900"/>
                  </a:cubicBezTo>
                  <a:cubicBezTo>
                    <a:pt x="3594791" y="4395900"/>
                    <a:pt x="3565840" y="4366948"/>
                    <a:pt x="3565840" y="4331234"/>
                  </a:cubicBezTo>
                  <a:cubicBezTo>
                    <a:pt x="3565840" y="4295520"/>
                    <a:pt x="3594791" y="4266568"/>
                    <a:pt x="3630508" y="4266568"/>
                  </a:cubicBezTo>
                  <a:close/>
                  <a:moveTo>
                    <a:pt x="3481762" y="4266568"/>
                  </a:moveTo>
                  <a:cubicBezTo>
                    <a:pt x="3517475" y="4266568"/>
                    <a:pt x="3546428" y="4295520"/>
                    <a:pt x="3546428" y="4331234"/>
                  </a:cubicBezTo>
                  <a:cubicBezTo>
                    <a:pt x="3546428" y="4366948"/>
                    <a:pt x="3517475" y="4395900"/>
                    <a:pt x="3481762" y="4395900"/>
                  </a:cubicBezTo>
                  <a:cubicBezTo>
                    <a:pt x="3446050" y="4395900"/>
                    <a:pt x="3417099" y="4366948"/>
                    <a:pt x="3417099" y="4331234"/>
                  </a:cubicBezTo>
                  <a:cubicBezTo>
                    <a:pt x="3417099" y="4295520"/>
                    <a:pt x="3446050" y="4266568"/>
                    <a:pt x="3481762" y="4266568"/>
                  </a:cubicBezTo>
                  <a:close/>
                  <a:moveTo>
                    <a:pt x="3321282" y="4266568"/>
                  </a:moveTo>
                  <a:cubicBezTo>
                    <a:pt x="3356996" y="4266568"/>
                    <a:pt x="3385942" y="4295520"/>
                    <a:pt x="3385942" y="4331234"/>
                  </a:cubicBezTo>
                  <a:cubicBezTo>
                    <a:pt x="3385942" y="4366948"/>
                    <a:pt x="3356996" y="4395900"/>
                    <a:pt x="3321282" y="4395900"/>
                  </a:cubicBezTo>
                  <a:cubicBezTo>
                    <a:pt x="3285566" y="4395900"/>
                    <a:pt x="3256617" y="4366948"/>
                    <a:pt x="3256617" y="4331234"/>
                  </a:cubicBezTo>
                  <a:cubicBezTo>
                    <a:pt x="3256617" y="4295520"/>
                    <a:pt x="3285566" y="4266568"/>
                    <a:pt x="3321282" y="4266568"/>
                  </a:cubicBezTo>
                  <a:close/>
                  <a:moveTo>
                    <a:pt x="3172532" y="4266568"/>
                  </a:moveTo>
                  <a:cubicBezTo>
                    <a:pt x="3208248" y="4266568"/>
                    <a:pt x="3237198" y="4295520"/>
                    <a:pt x="3237198" y="4331234"/>
                  </a:cubicBezTo>
                  <a:cubicBezTo>
                    <a:pt x="3237198" y="4366948"/>
                    <a:pt x="3208248" y="4395900"/>
                    <a:pt x="3172532" y="4395900"/>
                  </a:cubicBezTo>
                  <a:cubicBezTo>
                    <a:pt x="3136816" y="4395900"/>
                    <a:pt x="3107863" y="4366948"/>
                    <a:pt x="3107863" y="4331234"/>
                  </a:cubicBezTo>
                  <a:cubicBezTo>
                    <a:pt x="3107863" y="4295520"/>
                    <a:pt x="3136816" y="4266568"/>
                    <a:pt x="3172532" y="4266568"/>
                  </a:cubicBezTo>
                  <a:close/>
                  <a:moveTo>
                    <a:pt x="3012039" y="4266568"/>
                  </a:moveTo>
                  <a:cubicBezTo>
                    <a:pt x="3047752" y="4266568"/>
                    <a:pt x="3076706" y="4295520"/>
                    <a:pt x="3076706" y="4331234"/>
                  </a:cubicBezTo>
                  <a:cubicBezTo>
                    <a:pt x="3076706" y="4366948"/>
                    <a:pt x="3047752" y="4395900"/>
                    <a:pt x="3012039" y="4395900"/>
                  </a:cubicBezTo>
                  <a:cubicBezTo>
                    <a:pt x="2976326" y="4395900"/>
                    <a:pt x="2947375" y="4366948"/>
                    <a:pt x="2947375" y="4331234"/>
                  </a:cubicBezTo>
                  <a:cubicBezTo>
                    <a:pt x="2947375" y="4295520"/>
                    <a:pt x="2976326" y="4266568"/>
                    <a:pt x="3012039" y="4266568"/>
                  </a:cubicBezTo>
                  <a:close/>
                  <a:moveTo>
                    <a:pt x="10159586" y="4113910"/>
                  </a:moveTo>
                  <a:cubicBezTo>
                    <a:pt x="10195300" y="4113910"/>
                    <a:pt x="10224252" y="4142862"/>
                    <a:pt x="10224252" y="4178576"/>
                  </a:cubicBezTo>
                  <a:cubicBezTo>
                    <a:pt x="10224252" y="4214290"/>
                    <a:pt x="10195300" y="4243242"/>
                    <a:pt x="10159586" y="4243242"/>
                  </a:cubicBezTo>
                  <a:cubicBezTo>
                    <a:pt x="10123872" y="4243242"/>
                    <a:pt x="10094920" y="4214290"/>
                    <a:pt x="10094920" y="4178576"/>
                  </a:cubicBezTo>
                  <a:cubicBezTo>
                    <a:pt x="10094920" y="4142862"/>
                    <a:pt x="10123872" y="4113910"/>
                    <a:pt x="10159586" y="4113910"/>
                  </a:cubicBezTo>
                  <a:close/>
                  <a:moveTo>
                    <a:pt x="10003015" y="4113910"/>
                  </a:moveTo>
                  <a:cubicBezTo>
                    <a:pt x="10038729" y="4113910"/>
                    <a:pt x="10067681" y="4142862"/>
                    <a:pt x="10067681" y="4178576"/>
                  </a:cubicBezTo>
                  <a:cubicBezTo>
                    <a:pt x="10067681" y="4214290"/>
                    <a:pt x="10038729" y="4243242"/>
                    <a:pt x="10003015" y="4243242"/>
                  </a:cubicBezTo>
                  <a:cubicBezTo>
                    <a:pt x="9967301" y="4243242"/>
                    <a:pt x="9938349" y="4214290"/>
                    <a:pt x="9938349" y="4178576"/>
                  </a:cubicBezTo>
                  <a:cubicBezTo>
                    <a:pt x="9938349" y="4142862"/>
                    <a:pt x="9967301" y="4113910"/>
                    <a:pt x="10003015" y="4113910"/>
                  </a:cubicBezTo>
                  <a:close/>
                  <a:moveTo>
                    <a:pt x="9850355" y="4113910"/>
                  </a:moveTo>
                  <a:cubicBezTo>
                    <a:pt x="9886069" y="4113910"/>
                    <a:pt x="9915021" y="4142862"/>
                    <a:pt x="9915021" y="4178576"/>
                  </a:cubicBezTo>
                  <a:cubicBezTo>
                    <a:pt x="9915021" y="4214290"/>
                    <a:pt x="9886069" y="4243242"/>
                    <a:pt x="9850355" y="4243242"/>
                  </a:cubicBezTo>
                  <a:cubicBezTo>
                    <a:pt x="9814641" y="4243242"/>
                    <a:pt x="9785689" y="4214290"/>
                    <a:pt x="9785689" y="4178576"/>
                  </a:cubicBezTo>
                  <a:cubicBezTo>
                    <a:pt x="9785689" y="4142862"/>
                    <a:pt x="9814641" y="4113910"/>
                    <a:pt x="9850355" y="4113910"/>
                  </a:cubicBezTo>
                  <a:close/>
                  <a:moveTo>
                    <a:pt x="9384549" y="4113910"/>
                  </a:moveTo>
                  <a:cubicBezTo>
                    <a:pt x="9420263" y="4113910"/>
                    <a:pt x="9449215" y="4142862"/>
                    <a:pt x="9449215" y="4178576"/>
                  </a:cubicBezTo>
                  <a:cubicBezTo>
                    <a:pt x="9449215" y="4214290"/>
                    <a:pt x="9420263" y="4243242"/>
                    <a:pt x="9384549" y="4243242"/>
                  </a:cubicBezTo>
                  <a:cubicBezTo>
                    <a:pt x="9348835" y="4243242"/>
                    <a:pt x="9319883" y="4214290"/>
                    <a:pt x="9319883" y="4178576"/>
                  </a:cubicBezTo>
                  <a:cubicBezTo>
                    <a:pt x="9319883" y="4142862"/>
                    <a:pt x="9348835" y="4113910"/>
                    <a:pt x="9384549" y="4113910"/>
                  </a:cubicBezTo>
                  <a:close/>
                  <a:moveTo>
                    <a:pt x="8914828" y="4113910"/>
                  </a:moveTo>
                  <a:cubicBezTo>
                    <a:pt x="8950542" y="4113910"/>
                    <a:pt x="8979494" y="4142862"/>
                    <a:pt x="8979494" y="4178576"/>
                  </a:cubicBezTo>
                  <a:cubicBezTo>
                    <a:pt x="8979494" y="4214290"/>
                    <a:pt x="8950542" y="4243242"/>
                    <a:pt x="8914828" y="4243242"/>
                  </a:cubicBezTo>
                  <a:cubicBezTo>
                    <a:pt x="8879114" y="4243242"/>
                    <a:pt x="8850162" y="4214290"/>
                    <a:pt x="8850162" y="4178576"/>
                  </a:cubicBezTo>
                  <a:cubicBezTo>
                    <a:pt x="8850162" y="4142862"/>
                    <a:pt x="8879114" y="4113910"/>
                    <a:pt x="8914828" y="4113910"/>
                  </a:cubicBezTo>
                  <a:close/>
                  <a:moveTo>
                    <a:pt x="6742375" y="4113910"/>
                  </a:moveTo>
                  <a:cubicBezTo>
                    <a:pt x="6778089" y="4113910"/>
                    <a:pt x="6807041" y="4142862"/>
                    <a:pt x="6807041" y="4178576"/>
                  </a:cubicBezTo>
                  <a:cubicBezTo>
                    <a:pt x="6807041" y="4214290"/>
                    <a:pt x="6778089" y="4243242"/>
                    <a:pt x="6742375" y="4243242"/>
                  </a:cubicBezTo>
                  <a:cubicBezTo>
                    <a:pt x="6706661" y="4243242"/>
                    <a:pt x="6677709" y="4214290"/>
                    <a:pt x="6677709" y="4178576"/>
                  </a:cubicBezTo>
                  <a:cubicBezTo>
                    <a:pt x="6677709" y="4142862"/>
                    <a:pt x="6706661" y="4113910"/>
                    <a:pt x="6742375" y="4113910"/>
                  </a:cubicBezTo>
                  <a:close/>
                  <a:moveTo>
                    <a:pt x="6585802" y="4113910"/>
                  </a:moveTo>
                  <a:cubicBezTo>
                    <a:pt x="6621516" y="4113910"/>
                    <a:pt x="6650468" y="4142862"/>
                    <a:pt x="6650468" y="4178576"/>
                  </a:cubicBezTo>
                  <a:cubicBezTo>
                    <a:pt x="6650468" y="4214290"/>
                    <a:pt x="6621516" y="4243242"/>
                    <a:pt x="6585802" y="4243242"/>
                  </a:cubicBezTo>
                  <a:cubicBezTo>
                    <a:pt x="6550088" y="4243242"/>
                    <a:pt x="6521136" y="4214290"/>
                    <a:pt x="6521136" y="4178576"/>
                  </a:cubicBezTo>
                  <a:cubicBezTo>
                    <a:pt x="6521136" y="4142862"/>
                    <a:pt x="6550088" y="4113910"/>
                    <a:pt x="6585802" y="4113910"/>
                  </a:cubicBezTo>
                  <a:close/>
                  <a:moveTo>
                    <a:pt x="6429228" y="4113910"/>
                  </a:moveTo>
                  <a:cubicBezTo>
                    <a:pt x="6464942" y="4113910"/>
                    <a:pt x="6493894" y="4142862"/>
                    <a:pt x="6493894" y="4178576"/>
                  </a:cubicBezTo>
                  <a:cubicBezTo>
                    <a:pt x="6493894" y="4214290"/>
                    <a:pt x="6464942" y="4243242"/>
                    <a:pt x="6429228" y="4243242"/>
                  </a:cubicBezTo>
                  <a:cubicBezTo>
                    <a:pt x="6393514" y="4243242"/>
                    <a:pt x="6364562" y="4214290"/>
                    <a:pt x="6364562" y="4178576"/>
                  </a:cubicBezTo>
                  <a:cubicBezTo>
                    <a:pt x="6364562" y="4142862"/>
                    <a:pt x="6393514" y="4113910"/>
                    <a:pt x="6429228" y="4113910"/>
                  </a:cubicBezTo>
                  <a:close/>
                  <a:moveTo>
                    <a:pt x="6276569" y="4113910"/>
                  </a:moveTo>
                  <a:cubicBezTo>
                    <a:pt x="6312283" y="4113910"/>
                    <a:pt x="6341235" y="4142862"/>
                    <a:pt x="6341235" y="4178576"/>
                  </a:cubicBezTo>
                  <a:cubicBezTo>
                    <a:pt x="6341235" y="4214290"/>
                    <a:pt x="6312283" y="4243242"/>
                    <a:pt x="6276569" y="4243242"/>
                  </a:cubicBezTo>
                  <a:cubicBezTo>
                    <a:pt x="6240855" y="4243242"/>
                    <a:pt x="6211903" y="4214290"/>
                    <a:pt x="6211903" y="4178576"/>
                  </a:cubicBezTo>
                  <a:cubicBezTo>
                    <a:pt x="6211903" y="4142862"/>
                    <a:pt x="6240855" y="4113910"/>
                    <a:pt x="6276569" y="4113910"/>
                  </a:cubicBezTo>
                  <a:close/>
                  <a:moveTo>
                    <a:pt x="6119998" y="4113910"/>
                  </a:moveTo>
                  <a:cubicBezTo>
                    <a:pt x="6155712" y="4113910"/>
                    <a:pt x="6184664" y="4142862"/>
                    <a:pt x="6184664" y="4178576"/>
                  </a:cubicBezTo>
                  <a:cubicBezTo>
                    <a:pt x="6184664" y="4214290"/>
                    <a:pt x="6155712" y="4243242"/>
                    <a:pt x="6119998" y="4243242"/>
                  </a:cubicBezTo>
                  <a:cubicBezTo>
                    <a:pt x="6084284" y="4243242"/>
                    <a:pt x="6055332" y="4214290"/>
                    <a:pt x="6055332" y="4178576"/>
                  </a:cubicBezTo>
                  <a:cubicBezTo>
                    <a:pt x="6055332" y="4142862"/>
                    <a:pt x="6084284" y="4113910"/>
                    <a:pt x="6119998" y="4113910"/>
                  </a:cubicBezTo>
                  <a:close/>
                  <a:moveTo>
                    <a:pt x="5967338" y="4113910"/>
                  </a:moveTo>
                  <a:cubicBezTo>
                    <a:pt x="6003052" y="4113910"/>
                    <a:pt x="6032004" y="4142862"/>
                    <a:pt x="6032004" y="4178576"/>
                  </a:cubicBezTo>
                  <a:cubicBezTo>
                    <a:pt x="6032004" y="4214290"/>
                    <a:pt x="6003052" y="4243242"/>
                    <a:pt x="5967338" y="4243242"/>
                  </a:cubicBezTo>
                  <a:cubicBezTo>
                    <a:pt x="5931624" y="4243242"/>
                    <a:pt x="5902672" y="4214290"/>
                    <a:pt x="5902672" y="4178576"/>
                  </a:cubicBezTo>
                  <a:cubicBezTo>
                    <a:pt x="5902672" y="4142862"/>
                    <a:pt x="5931624" y="4113910"/>
                    <a:pt x="5967338" y="4113910"/>
                  </a:cubicBezTo>
                  <a:close/>
                  <a:moveTo>
                    <a:pt x="4256780" y="4113910"/>
                  </a:moveTo>
                  <a:cubicBezTo>
                    <a:pt x="4292500" y="4113910"/>
                    <a:pt x="4321446" y="4142862"/>
                    <a:pt x="4321446" y="4178576"/>
                  </a:cubicBezTo>
                  <a:cubicBezTo>
                    <a:pt x="4321446" y="4214290"/>
                    <a:pt x="4292500" y="4243242"/>
                    <a:pt x="4256780" y="4243242"/>
                  </a:cubicBezTo>
                  <a:cubicBezTo>
                    <a:pt x="4221067" y="4243242"/>
                    <a:pt x="4192119" y="4214290"/>
                    <a:pt x="4192119" y="4178576"/>
                  </a:cubicBezTo>
                  <a:cubicBezTo>
                    <a:pt x="4192119" y="4142862"/>
                    <a:pt x="4221067" y="4113910"/>
                    <a:pt x="4256780" y="4113910"/>
                  </a:cubicBezTo>
                  <a:close/>
                  <a:moveTo>
                    <a:pt x="4100213" y="4113910"/>
                  </a:moveTo>
                  <a:cubicBezTo>
                    <a:pt x="4135925" y="4113910"/>
                    <a:pt x="4164879" y="4142862"/>
                    <a:pt x="4164879" y="4178576"/>
                  </a:cubicBezTo>
                  <a:cubicBezTo>
                    <a:pt x="4164879" y="4214290"/>
                    <a:pt x="4135925" y="4243242"/>
                    <a:pt x="4100213" y="4243242"/>
                  </a:cubicBezTo>
                  <a:cubicBezTo>
                    <a:pt x="4064497" y="4243242"/>
                    <a:pt x="4035548" y="4214290"/>
                    <a:pt x="4035548" y="4178576"/>
                  </a:cubicBezTo>
                  <a:cubicBezTo>
                    <a:pt x="4035548" y="4142862"/>
                    <a:pt x="4064497" y="4113910"/>
                    <a:pt x="4100213" y="4113910"/>
                  </a:cubicBezTo>
                  <a:close/>
                  <a:moveTo>
                    <a:pt x="3947550" y="4113910"/>
                  </a:moveTo>
                  <a:cubicBezTo>
                    <a:pt x="3983265" y="4113910"/>
                    <a:pt x="4012217" y="4142862"/>
                    <a:pt x="4012217" y="4178576"/>
                  </a:cubicBezTo>
                  <a:cubicBezTo>
                    <a:pt x="4012217" y="4214290"/>
                    <a:pt x="3983265" y="4243242"/>
                    <a:pt x="3947550" y="4243242"/>
                  </a:cubicBezTo>
                  <a:cubicBezTo>
                    <a:pt x="3911857" y="4243242"/>
                    <a:pt x="3882906" y="4214290"/>
                    <a:pt x="3882906" y="4178576"/>
                  </a:cubicBezTo>
                  <a:cubicBezTo>
                    <a:pt x="3882906" y="4142862"/>
                    <a:pt x="3911857" y="4113910"/>
                    <a:pt x="3947550" y="4113910"/>
                  </a:cubicBezTo>
                  <a:close/>
                  <a:moveTo>
                    <a:pt x="3791000" y="4113910"/>
                  </a:moveTo>
                  <a:cubicBezTo>
                    <a:pt x="3826712" y="4113910"/>
                    <a:pt x="3855665" y="4142862"/>
                    <a:pt x="3855665" y="4178576"/>
                  </a:cubicBezTo>
                  <a:cubicBezTo>
                    <a:pt x="3855665" y="4214290"/>
                    <a:pt x="3826712" y="4243242"/>
                    <a:pt x="3791000" y="4243242"/>
                  </a:cubicBezTo>
                  <a:cubicBezTo>
                    <a:pt x="3755284" y="4243242"/>
                    <a:pt x="3726332" y="4214290"/>
                    <a:pt x="3726332" y="4178576"/>
                  </a:cubicBezTo>
                  <a:cubicBezTo>
                    <a:pt x="3726332" y="4142862"/>
                    <a:pt x="3755284" y="4113910"/>
                    <a:pt x="3791000" y="4113910"/>
                  </a:cubicBezTo>
                  <a:close/>
                  <a:moveTo>
                    <a:pt x="3630513" y="4113910"/>
                  </a:moveTo>
                  <a:cubicBezTo>
                    <a:pt x="3666226" y="4113910"/>
                    <a:pt x="3695178" y="4142862"/>
                    <a:pt x="3695178" y="4178576"/>
                  </a:cubicBezTo>
                  <a:cubicBezTo>
                    <a:pt x="3695178" y="4214290"/>
                    <a:pt x="3666226" y="4243242"/>
                    <a:pt x="3630513" y="4243242"/>
                  </a:cubicBezTo>
                  <a:cubicBezTo>
                    <a:pt x="3594796" y="4243242"/>
                    <a:pt x="3565843" y="4214290"/>
                    <a:pt x="3565843" y="4178576"/>
                  </a:cubicBezTo>
                  <a:cubicBezTo>
                    <a:pt x="3565843" y="4142862"/>
                    <a:pt x="3594796" y="4113910"/>
                    <a:pt x="3630513" y="4113910"/>
                  </a:cubicBezTo>
                  <a:close/>
                  <a:moveTo>
                    <a:pt x="3481765" y="4113910"/>
                  </a:moveTo>
                  <a:cubicBezTo>
                    <a:pt x="3517478" y="4113910"/>
                    <a:pt x="3546432" y="4142862"/>
                    <a:pt x="3546432" y="4178576"/>
                  </a:cubicBezTo>
                  <a:cubicBezTo>
                    <a:pt x="3546432" y="4214290"/>
                    <a:pt x="3517478" y="4243242"/>
                    <a:pt x="3481765" y="4243242"/>
                  </a:cubicBezTo>
                  <a:cubicBezTo>
                    <a:pt x="3446054" y="4243242"/>
                    <a:pt x="3417102" y="4214290"/>
                    <a:pt x="3417102" y="4178576"/>
                  </a:cubicBezTo>
                  <a:cubicBezTo>
                    <a:pt x="3417102" y="4142862"/>
                    <a:pt x="3446054" y="4113910"/>
                    <a:pt x="3481765" y="4113910"/>
                  </a:cubicBezTo>
                  <a:close/>
                  <a:moveTo>
                    <a:pt x="3321284" y="4113910"/>
                  </a:moveTo>
                  <a:cubicBezTo>
                    <a:pt x="3357000" y="4113910"/>
                    <a:pt x="3385944" y="4142862"/>
                    <a:pt x="3385944" y="4178576"/>
                  </a:cubicBezTo>
                  <a:cubicBezTo>
                    <a:pt x="3385944" y="4214290"/>
                    <a:pt x="3357000" y="4243242"/>
                    <a:pt x="3321284" y="4243242"/>
                  </a:cubicBezTo>
                  <a:cubicBezTo>
                    <a:pt x="3285568" y="4243242"/>
                    <a:pt x="3256621" y="4214290"/>
                    <a:pt x="3256621" y="4178576"/>
                  </a:cubicBezTo>
                  <a:cubicBezTo>
                    <a:pt x="3256621" y="4142862"/>
                    <a:pt x="3285568" y="4113910"/>
                    <a:pt x="3321284" y="4113910"/>
                  </a:cubicBezTo>
                  <a:close/>
                  <a:moveTo>
                    <a:pt x="3172536" y="4113910"/>
                  </a:moveTo>
                  <a:cubicBezTo>
                    <a:pt x="3208251" y="4113910"/>
                    <a:pt x="3237201" y="4142862"/>
                    <a:pt x="3237201" y="4178576"/>
                  </a:cubicBezTo>
                  <a:cubicBezTo>
                    <a:pt x="3237201" y="4214290"/>
                    <a:pt x="3208251" y="4243242"/>
                    <a:pt x="3172536" y="4243242"/>
                  </a:cubicBezTo>
                  <a:cubicBezTo>
                    <a:pt x="3136820" y="4243242"/>
                    <a:pt x="3107865" y="4214290"/>
                    <a:pt x="3107865" y="4178576"/>
                  </a:cubicBezTo>
                  <a:cubicBezTo>
                    <a:pt x="3107865" y="4142862"/>
                    <a:pt x="3136820" y="4113910"/>
                    <a:pt x="3172536" y="4113910"/>
                  </a:cubicBezTo>
                  <a:close/>
                  <a:moveTo>
                    <a:pt x="3012042" y="4113910"/>
                  </a:moveTo>
                  <a:cubicBezTo>
                    <a:pt x="3047754" y="4113910"/>
                    <a:pt x="3076709" y="4142862"/>
                    <a:pt x="3076709" y="4178576"/>
                  </a:cubicBezTo>
                  <a:cubicBezTo>
                    <a:pt x="3076709" y="4214290"/>
                    <a:pt x="3047754" y="4243242"/>
                    <a:pt x="3012042" y="4243242"/>
                  </a:cubicBezTo>
                  <a:cubicBezTo>
                    <a:pt x="2976329" y="4243242"/>
                    <a:pt x="2947378" y="4214290"/>
                    <a:pt x="2947378" y="4178576"/>
                  </a:cubicBezTo>
                  <a:cubicBezTo>
                    <a:pt x="2947378" y="4142862"/>
                    <a:pt x="2976329" y="4113910"/>
                    <a:pt x="3012042" y="4113910"/>
                  </a:cubicBezTo>
                  <a:close/>
                  <a:moveTo>
                    <a:pt x="2855474" y="4113910"/>
                  </a:moveTo>
                  <a:cubicBezTo>
                    <a:pt x="2891188" y="4113910"/>
                    <a:pt x="2920138" y="4142862"/>
                    <a:pt x="2920138" y="4178576"/>
                  </a:cubicBezTo>
                  <a:cubicBezTo>
                    <a:pt x="2920138" y="4214290"/>
                    <a:pt x="2891188" y="4243242"/>
                    <a:pt x="2855474" y="4243242"/>
                  </a:cubicBezTo>
                  <a:cubicBezTo>
                    <a:pt x="2819762" y="4243242"/>
                    <a:pt x="2790811" y="4214290"/>
                    <a:pt x="2790811" y="4178576"/>
                  </a:cubicBezTo>
                  <a:cubicBezTo>
                    <a:pt x="2790811" y="4142862"/>
                    <a:pt x="2819762" y="4113910"/>
                    <a:pt x="2855474" y="4113910"/>
                  </a:cubicBezTo>
                  <a:close/>
                  <a:moveTo>
                    <a:pt x="9384549" y="3972994"/>
                  </a:moveTo>
                  <a:cubicBezTo>
                    <a:pt x="9420263" y="3972994"/>
                    <a:pt x="9449215" y="4001946"/>
                    <a:pt x="9449215" y="4037660"/>
                  </a:cubicBezTo>
                  <a:cubicBezTo>
                    <a:pt x="9449215" y="4073374"/>
                    <a:pt x="9420263" y="4102326"/>
                    <a:pt x="9384549" y="4102326"/>
                  </a:cubicBezTo>
                  <a:cubicBezTo>
                    <a:pt x="9348835" y="4102326"/>
                    <a:pt x="9319883" y="4073374"/>
                    <a:pt x="9319883" y="4037660"/>
                  </a:cubicBezTo>
                  <a:cubicBezTo>
                    <a:pt x="9319883" y="4001946"/>
                    <a:pt x="9348835" y="3972994"/>
                    <a:pt x="9384549" y="3972994"/>
                  </a:cubicBezTo>
                  <a:close/>
                  <a:moveTo>
                    <a:pt x="9227976" y="3972994"/>
                  </a:moveTo>
                  <a:cubicBezTo>
                    <a:pt x="9263690" y="3972994"/>
                    <a:pt x="9292642" y="4001946"/>
                    <a:pt x="9292642" y="4037660"/>
                  </a:cubicBezTo>
                  <a:cubicBezTo>
                    <a:pt x="9292642" y="4073374"/>
                    <a:pt x="9263690" y="4102326"/>
                    <a:pt x="9227976" y="4102326"/>
                  </a:cubicBezTo>
                  <a:cubicBezTo>
                    <a:pt x="9192262" y="4102326"/>
                    <a:pt x="9163310" y="4073374"/>
                    <a:pt x="9163310" y="4037660"/>
                  </a:cubicBezTo>
                  <a:cubicBezTo>
                    <a:pt x="9163310" y="4001946"/>
                    <a:pt x="9192262" y="3972994"/>
                    <a:pt x="9227976" y="3972994"/>
                  </a:cubicBezTo>
                  <a:close/>
                  <a:moveTo>
                    <a:pt x="9075316" y="3972994"/>
                  </a:moveTo>
                  <a:cubicBezTo>
                    <a:pt x="9111030" y="3972994"/>
                    <a:pt x="9139982" y="4001946"/>
                    <a:pt x="9139982" y="4037660"/>
                  </a:cubicBezTo>
                  <a:cubicBezTo>
                    <a:pt x="9139982" y="4073374"/>
                    <a:pt x="9111030" y="4102326"/>
                    <a:pt x="9075316" y="4102326"/>
                  </a:cubicBezTo>
                  <a:cubicBezTo>
                    <a:pt x="9039602" y="4102326"/>
                    <a:pt x="9010650" y="4073374"/>
                    <a:pt x="9010650" y="4037660"/>
                  </a:cubicBezTo>
                  <a:cubicBezTo>
                    <a:pt x="9010650" y="4001946"/>
                    <a:pt x="9039602" y="3972994"/>
                    <a:pt x="9075316" y="3972994"/>
                  </a:cubicBezTo>
                  <a:close/>
                  <a:moveTo>
                    <a:pt x="8766084" y="3972994"/>
                  </a:moveTo>
                  <a:cubicBezTo>
                    <a:pt x="8801798" y="3972994"/>
                    <a:pt x="8830750" y="4001946"/>
                    <a:pt x="8830750" y="4037660"/>
                  </a:cubicBezTo>
                  <a:cubicBezTo>
                    <a:pt x="8830750" y="4073374"/>
                    <a:pt x="8801798" y="4102326"/>
                    <a:pt x="8766084" y="4102326"/>
                  </a:cubicBezTo>
                  <a:cubicBezTo>
                    <a:pt x="8730370" y="4102326"/>
                    <a:pt x="8701418" y="4073374"/>
                    <a:pt x="8701418" y="4037660"/>
                  </a:cubicBezTo>
                  <a:cubicBezTo>
                    <a:pt x="8701418" y="4001946"/>
                    <a:pt x="8730370" y="3972994"/>
                    <a:pt x="8766084" y="3972994"/>
                  </a:cubicBezTo>
                  <a:close/>
                  <a:moveTo>
                    <a:pt x="6895035" y="3972994"/>
                  </a:moveTo>
                  <a:cubicBezTo>
                    <a:pt x="6930749" y="3972994"/>
                    <a:pt x="6959701" y="4001946"/>
                    <a:pt x="6959701" y="4037660"/>
                  </a:cubicBezTo>
                  <a:cubicBezTo>
                    <a:pt x="6959701" y="4073374"/>
                    <a:pt x="6930749" y="4102326"/>
                    <a:pt x="6895035" y="4102326"/>
                  </a:cubicBezTo>
                  <a:cubicBezTo>
                    <a:pt x="6859321" y="4102326"/>
                    <a:pt x="6830369" y="4073374"/>
                    <a:pt x="6830369" y="4037660"/>
                  </a:cubicBezTo>
                  <a:cubicBezTo>
                    <a:pt x="6830369" y="4001946"/>
                    <a:pt x="6859321" y="3972994"/>
                    <a:pt x="6895035" y="3972994"/>
                  </a:cubicBezTo>
                  <a:close/>
                  <a:moveTo>
                    <a:pt x="6742375" y="3972994"/>
                  </a:moveTo>
                  <a:cubicBezTo>
                    <a:pt x="6778089" y="3972994"/>
                    <a:pt x="6807041" y="4001946"/>
                    <a:pt x="6807041" y="4037660"/>
                  </a:cubicBezTo>
                  <a:cubicBezTo>
                    <a:pt x="6807041" y="4073374"/>
                    <a:pt x="6778089" y="4102326"/>
                    <a:pt x="6742375" y="4102326"/>
                  </a:cubicBezTo>
                  <a:cubicBezTo>
                    <a:pt x="6706661" y="4102326"/>
                    <a:pt x="6677709" y="4073374"/>
                    <a:pt x="6677709" y="4037660"/>
                  </a:cubicBezTo>
                  <a:cubicBezTo>
                    <a:pt x="6677709" y="4001946"/>
                    <a:pt x="6706661" y="3972994"/>
                    <a:pt x="6742375" y="3972994"/>
                  </a:cubicBezTo>
                  <a:close/>
                  <a:moveTo>
                    <a:pt x="6585802" y="3972994"/>
                  </a:moveTo>
                  <a:cubicBezTo>
                    <a:pt x="6621516" y="3972994"/>
                    <a:pt x="6650468" y="4001946"/>
                    <a:pt x="6650468" y="4037660"/>
                  </a:cubicBezTo>
                  <a:cubicBezTo>
                    <a:pt x="6650468" y="4073374"/>
                    <a:pt x="6621516" y="4102326"/>
                    <a:pt x="6585802" y="4102326"/>
                  </a:cubicBezTo>
                  <a:cubicBezTo>
                    <a:pt x="6550088" y="4102326"/>
                    <a:pt x="6521136" y="4073374"/>
                    <a:pt x="6521136" y="4037660"/>
                  </a:cubicBezTo>
                  <a:cubicBezTo>
                    <a:pt x="6521136" y="4001946"/>
                    <a:pt x="6550088" y="3972994"/>
                    <a:pt x="6585802" y="3972994"/>
                  </a:cubicBezTo>
                  <a:close/>
                  <a:moveTo>
                    <a:pt x="6429228" y="3972994"/>
                  </a:moveTo>
                  <a:cubicBezTo>
                    <a:pt x="6464942" y="3972994"/>
                    <a:pt x="6493894" y="4001946"/>
                    <a:pt x="6493894" y="4037660"/>
                  </a:cubicBezTo>
                  <a:cubicBezTo>
                    <a:pt x="6493894" y="4073374"/>
                    <a:pt x="6464942" y="4102326"/>
                    <a:pt x="6429228" y="4102326"/>
                  </a:cubicBezTo>
                  <a:cubicBezTo>
                    <a:pt x="6393514" y="4102326"/>
                    <a:pt x="6364562" y="4073374"/>
                    <a:pt x="6364562" y="4037660"/>
                  </a:cubicBezTo>
                  <a:cubicBezTo>
                    <a:pt x="6364562" y="4001946"/>
                    <a:pt x="6393514" y="3972994"/>
                    <a:pt x="6429228" y="3972994"/>
                  </a:cubicBezTo>
                  <a:close/>
                  <a:moveTo>
                    <a:pt x="6276569" y="3972994"/>
                  </a:moveTo>
                  <a:cubicBezTo>
                    <a:pt x="6312283" y="3972994"/>
                    <a:pt x="6341235" y="4001946"/>
                    <a:pt x="6341235" y="4037660"/>
                  </a:cubicBezTo>
                  <a:cubicBezTo>
                    <a:pt x="6341235" y="4073374"/>
                    <a:pt x="6312283" y="4102326"/>
                    <a:pt x="6276569" y="4102326"/>
                  </a:cubicBezTo>
                  <a:cubicBezTo>
                    <a:pt x="6240855" y="4102326"/>
                    <a:pt x="6211903" y="4073374"/>
                    <a:pt x="6211903" y="4037660"/>
                  </a:cubicBezTo>
                  <a:cubicBezTo>
                    <a:pt x="6211903" y="4001946"/>
                    <a:pt x="6240855" y="3972994"/>
                    <a:pt x="6276569" y="3972994"/>
                  </a:cubicBezTo>
                  <a:close/>
                  <a:moveTo>
                    <a:pt x="6119998" y="3972994"/>
                  </a:moveTo>
                  <a:cubicBezTo>
                    <a:pt x="6155712" y="3972994"/>
                    <a:pt x="6184664" y="4001946"/>
                    <a:pt x="6184664" y="4037660"/>
                  </a:cubicBezTo>
                  <a:cubicBezTo>
                    <a:pt x="6184664" y="4073374"/>
                    <a:pt x="6155712" y="4102326"/>
                    <a:pt x="6119998" y="4102326"/>
                  </a:cubicBezTo>
                  <a:cubicBezTo>
                    <a:pt x="6084284" y="4102326"/>
                    <a:pt x="6055332" y="4073374"/>
                    <a:pt x="6055332" y="4037660"/>
                  </a:cubicBezTo>
                  <a:cubicBezTo>
                    <a:pt x="6055332" y="4001946"/>
                    <a:pt x="6084284" y="3972994"/>
                    <a:pt x="6119998" y="3972994"/>
                  </a:cubicBezTo>
                  <a:close/>
                  <a:moveTo>
                    <a:pt x="5967338" y="3972994"/>
                  </a:moveTo>
                  <a:cubicBezTo>
                    <a:pt x="6003052" y="3972994"/>
                    <a:pt x="6032004" y="4001946"/>
                    <a:pt x="6032004" y="4037660"/>
                  </a:cubicBezTo>
                  <a:cubicBezTo>
                    <a:pt x="6032004" y="4073374"/>
                    <a:pt x="6003052" y="4102326"/>
                    <a:pt x="5967338" y="4102326"/>
                  </a:cubicBezTo>
                  <a:cubicBezTo>
                    <a:pt x="5931624" y="4102326"/>
                    <a:pt x="5902672" y="4073374"/>
                    <a:pt x="5902672" y="4037660"/>
                  </a:cubicBezTo>
                  <a:cubicBezTo>
                    <a:pt x="5902672" y="4001946"/>
                    <a:pt x="5931624" y="3972994"/>
                    <a:pt x="5967338" y="3972994"/>
                  </a:cubicBezTo>
                  <a:close/>
                  <a:moveTo>
                    <a:pt x="5810774" y="3972994"/>
                  </a:moveTo>
                  <a:cubicBezTo>
                    <a:pt x="5846479" y="3972994"/>
                    <a:pt x="5875431" y="4001946"/>
                    <a:pt x="5875431" y="4037660"/>
                  </a:cubicBezTo>
                  <a:cubicBezTo>
                    <a:pt x="5875431" y="4073374"/>
                    <a:pt x="5846479" y="4102326"/>
                    <a:pt x="5810774" y="4102326"/>
                  </a:cubicBezTo>
                  <a:cubicBezTo>
                    <a:pt x="5775057" y="4102326"/>
                    <a:pt x="5746103" y="4073374"/>
                    <a:pt x="5746103" y="4037660"/>
                  </a:cubicBezTo>
                  <a:cubicBezTo>
                    <a:pt x="5746103" y="4001946"/>
                    <a:pt x="5775057" y="3972994"/>
                    <a:pt x="5810774" y="3972994"/>
                  </a:cubicBezTo>
                  <a:close/>
                  <a:moveTo>
                    <a:pt x="3947550" y="3972994"/>
                  </a:moveTo>
                  <a:cubicBezTo>
                    <a:pt x="3983265" y="3972994"/>
                    <a:pt x="4012219" y="4001946"/>
                    <a:pt x="4012219" y="4037660"/>
                  </a:cubicBezTo>
                  <a:cubicBezTo>
                    <a:pt x="4012219" y="4073374"/>
                    <a:pt x="3983265" y="4102326"/>
                    <a:pt x="3947550" y="4102326"/>
                  </a:cubicBezTo>
                  <a:cubicBezTo>
                    <a:pt x="3911861" y="4102326"/>
                    <a:pt x="3882909" y="4073374"/>
                    <a:pt x="3882909" y="4037660"/>
                  </a:cubicBezTo>
                  <a:cubicBezTo>
                    <a:pt x="3882909" y="4001946"/>
                    <a:pt x="3911861" y="3972994"/>
                    <a:pt x="3947550" y="3972994"/>
                  </a:cubicBezTo>
                  <a:close/>
                  <a:moveTo>
                    <a:pt x="3791003" y="3972994"/>
                  </a:moveTo>
                  <a:cubicBezTo>
                    <a:pt x="3826715" y="3972994"/>
                    <a:pt x="3855668" y="4001946"/>
                    <a:pt x="3855668" y="4037660"/>
                  </a:cubicBezTo>
                  <a:cubicBezTo>
                    <a:pt x="3855668" y="4073374"/>
                    <a:pt x="3826715" y="4102326"/>
                    <a:pt x="3791003" y="4102326"/>
                  </a:cubicBezTo>
                  <a:cubicBezTo>
                    <a:pt x="3755287" y="4102326"/>
                    <a:pt x="3726335" y="4073374"/>
                    <a:pt x="3726335" y="4037660"/>
                  </a:cubicBezTo>
                  <a:cubicBezTo>
                    <a:pt x="3726335" y="4001946"/>
                    <a:pt x="3755287" y="3972994"/>
                    <a:pt x="3791003" y="3972994"/>
                  </a:cubicBezTo>
                  <a:close/>
                  <a:moveTo>
                    <a:pt x="3630515" y="3972994"/>
                  </a:moveTo>
                  <a:cubicBezTo>
                    <a:pt x="3666227" y="3972994"/>
                    <a:pt x="3695180" y="4001946"/>
                    <a:pt x="3695180" y="4037660"/>
                  </a:cubicBezTo>
                  <a:cubicBezTo>
                    <a:pt x="3695180" y="4073374"/>
                    <a:pt x="3666227" y="4102326"/>
                    <a:pt x="3630515" y="4102326"/>
                  </a:cubicBezTo>
                  <a:cubicBezTo>
                    <a:pt x="3594798" y="4102326"/>
                    <a:pt x="3565845" y="4073374"/>
                    <a:pt x="3565845" y="4037660"/>
                  </a:cubicBezTo>
                  <a:cubicBezTo>
                    <a:pt x="3565845" y="4001946"/>
                    <a:pt x="3594798" y="3972994"/>
                    <a:pt x="3630515" y="3972994"/>
                  </a:cubicBezTo>
                  <a:close/>
                  <a:moveTo>
                    <a:pt x="3481768" y="3972994"/>
                  </a:moveTo>
                  <a:cubicBezTo>
                    <a:pt x="3517481" y="3972994"/>
                    <a:pt x="3546437" y="4001946"/>
                    <a:pt x="3546437" y="4037660"/>
                  </a:cubicBezTo>
                  <a:cubicBezTo>
                    <a:pt x="3546437" y="4073374"/>
                    <a:pt x="3517481" y="4102326"/>
                    <a:pt x="3481768" y="4102326"/>
                  </a:cubicBezTo>
                  <a:cubicBezTo>
                    <a:pt x="3446056" y="4102326"/>
                    <a:pt x="3417106" y="4073374"/>
                    <a:pt x="3417106" y="4037660"/>
                  </a:cubicBezTo>
                  <a:cubicBezTo>
                    <a:pt x="3417106" y="4001946"/>
                    <a:pt x="3446056" y="3972994"/>
                    <a:pt x="3481768" y="3972994"/>
                  </a:cubicBezTo>
                  <a:close/>
                  <a:moveTo>
                    <a:pt x="3321288" y="3972994"/>
                  </a:moveTo>
                  <a:cubicBezTo>
                    <a:pt x="3357002" y="3972994"/>
                    <a:pt x="3385949" y="4001946"/>
                    <a:pt x="3385949" y="4037660"/>
                  </a:cubicBezTo>
                  <a:cubicBezTo>
                    <a:pt x="3385949" y="4073374"/>
                    <a:pt x="3357002" y="4102326"/>
                    <a:pt x="3321288" y="4102326"/>
                  </a:cubicBezTo>
                  <a:cubicBezTo>
                    <a:pt x="3285571" y="4102326"/>
                    <a:pt x="3256626" y="4073374"/>
                    <a:pt x="3256626" y="4037660"/>
                  </a:cubicBezTo>
                  <a:cubicBezTo>
                    <a:pt x="3256626" y="4001946"/>
                    <a:pt x="3285571" y="3972994"/>
                    <a:pt x="3321288" y="3972994"/>
                  </a:cubicBezTo>
                  <a:close/>
                  <a:moveTo>
                    <a:pt x="3172540" y="3972994"/>
                  </a:moveTo>
                  <a:cubicBezTo>
                    <a:pt x="3208257" y="3972994"/>
                    <a:pt x="3237208" y="4001946"/>
                    <a:pt x="3237208" y="4037660"/>
                  </a:cubicBezTo>
                  <a:cubicBezTo>
                    <a:pt x="3237208" y="4073374"/>
                    <a:pt x="3208257" y="4102326"/>
                    <a:pt x="3172540" y="4102326"/>
                  </a:cubicBezTo>
                  <a:cubicBezTo>
                    <a:pt x="3136823" y="4102326"/>
                    <a:pt x="3107868" y="4073374"/>
                    <a:pt x="3107868" y="4037660"/>
                  </a:cubicBezTo>
                  <a:cubicBezTo>
                    <a:pt x="3107868" y="4001946"/>
                    <a:pt x="3136823" y="3972994"/>
                    <a:pt x="3172540" y="3972994"/>
                  </a:cubicBezTo>
                  <a:close/>
                  <a:moveTo>
                    <a:pt x="3012045" y="3972994"/>
                  </a:moveTo>
                  <a:cubicBezTo>
                    <a:pt x="3047758" y="3972994"/>
                    <a:pt x="3076711" y="4001946"/>
                    <a:pt x="3076711" y="4037660"/>
                  </a:cubicBezTo>
                  <a:cubicBezTo>
                    <a:pt x="3076711" y="4073374"/>
                    <a:pt x="3047758" y="4102326"/>
                    <a:pt x="3012045" y="4102326"/>
                  </a:cubicBezTo>
                  <a:cubicBezTo>
                    <a:pt x="2976332" y="4102326"/>
                    <a:pt x="2947381" y="4073374"/>
                    <a:pt x="2947381" y="4037660"/>
                  </a:cubicBezTo>
                  <a:cubicBezTo>
                    <a:pt x="2947381" y="4001946"/>
                    <a:pt x="2976332" y="3972994"/>
                    <a:pt x="3012045" y="3972994"/>
                  </a:cubicBezTo>
                  <a:close/>
                  <a:moveTo>
                    <a:pt x="2855478" y="3972994"/>
                  </a:moveTo>
                  <a:cubicBezTo>
                    <a:pt x="2891191" y="3972994"/>
                    <a:pt x="2920141" y="4001946"/>
                    <a:pt x="2920141" y="4037660"/>
                  </a:cubicBezTo>
                  <a:cubicBezTo>
                    <a:pt x="2920141" y="4073374"/>
                    <a:pt x="2891191" y="4102326"/>
                    <a:pt x="2855478" y="4102326"/>
                  </a:cubicBezTo>
                  <a:cubicBezTo>
                    <a:pt x="2819765" y="4102326"/>
                    <a:pt x="2790815" y="4073374"/>
                    <a:pt x="2790815" y="4037660"/>
                  </a:cubicBezTo>
                  <a:cubicBezTo>
                    <a:pt x="2790815" y="4001946"/>
                    <a:pt x="2819765" y="3972994"/>
                    <a:pt x="2855478" y="3972994"/>
                  </a:cubicBezTo>
                  <a:close/>
                  <a:moveTo>
                    <a:pt x="6742377" y="3835996"/>
                  </a:moveTo>
                  <a:cubicBezTo>
                    <a:pt x="6778091" y="3835996"/>
                    <a:pt x="6807043" y="3864948"/>
                    <a:pt x="6807043" y="3900662"/>
                  </a:cubicBezTo>
                  <a:cubicBezTo>
                    <a:pt x="6807043" y="3936376"/>
                    <a:pt x="6778091" y="3965328"/>
                    <a:pt x="6742377" y="3965328"/>
                  </a:cubicBezTo>
                  <a:cubicBezTo>
                    <a:pt x="6706663" y="3965328"/>
                    <a:pt x="6677711" y="3936376"/>
                    <a:pt x="6677711" y="3900662"/>
                  </a:cubicBezTo>
                  <a:cubicBezTo>
                    <a:pt x="6677711" y="3864948"/>
                    <a:pt x="6706663" y="3835996"/>
                    <a:pt x="6742377" y="3835996"/>
                  </a:cubicBezTo>
                  <a:close/>
                  <a:moveTo>
                    <a:pt x="6585804" y="3835996"/>
                  </a:moveTo>
                  <a:cubicBezTo>
                    <a:pt x="6621518" y="3835996"/>
                    <a:pt x="6650470" y="3864948"/>
                    <a:pt x="6650470" y="3900662"/>
                  </a:cubicBezTo>
                  <a:cubicBezTo>
                    <a:pt x="6650470" y="3936376"/>
                    <a:pt x="6621518" y="3965328"/>
                    <a:pt x="6585804" y="3965328"/>
                  </a:cubicBezTo>
                  <a:cubicBezTo>
                    <a:pt x="6550090" y="3965328"/>
                    <a:pt x="6521138" y="3936376"/>
                    <a:pt x="6521138" y="3900662"/>
                  </a:cubicBezTo>
                  <a:cubicBezTo>
                    <a:pt x="6521138" y="3864948"/>
                    <a:pt x="6550090" y="3835996"/>
                    <a:pt x="6585804" y="3835996"/>
                  </a:cubicBezTo>
                  <a:close/>
                  <a:moveTo>
                    <a:pt x="6429231" y="3835996"/>
                  </a:moveTo>
                  <a:cubicBezTo>
                    <a:pt x="6464945" y="3835996"/>
                    <a:pt x="6493897" y="3864948"/>
                    <a:pt x="6493897" y="3900662"/>
                  </a:cubicBezTo>
                  <a:cubicBezTo>
                    <a:pt x="6493897" y="3936376"/>
                    <a:pt x="6464945" y="3965328"/>
                    <a:pt x="6429231" y="3965328"/>
                  </a:cubicBezTo>
                  <a:cubicBezTo>
                    <a:pt x="6393517" y="3965328"/>
                    <a:pt x="6364565" y="3936376"/>
                    <a:pt x="6364565" y="3900662"/>
                  </a:cubicBezTo>
                  <a:cubicBezTo>
                    <a:pt x="6364565" y="3864948"/>
                    <a:pt x="6393517" y="3835996"/>
                    <a:pt x="6429231" y="3835996"/>
                  </a:cubicBezTo>
                  <a:close/>
                  <a:moveTo>
                    <a:pt x="6276571" y="3835996"/>
                  </a:moveTo>
                  <a:cubicBezTo>
                    <a:pt x="6312285" y="3835996"/>
                    <a:pt x="6341237" y="3864948"/>
                    <a:pt x="6341237" y="3900662"/>
                  </a:cubicBezTo>
                  <a:cubicBezTo>
                    <a:pt x="6341237" y="3936376"/>
                    <a:pt x="6312285" y="3965328"/>
                    <a:pt x="6276571" y="3965328"/>
                  </a:cubicBezTo>
                  <a:cubicBezTo>
                    <a:pt x="6240857" y="3965328"/>
                    <a:pt x="6211905" y="3936376"/>
                    <a:pt x="6211905" y="3900662"/>
                  </a:cubicBezTo>
                  <a:cubicBezTo>
                    <a:pt x="6211905" y="3864948"/>
                    <a:pt x="6240857" y="3835996"/>
                    <a:pt x="6276571" y="3835996"/>
                  </a:cubicBezTo>
                  <a:close/>
                  <a:moveTo>
                    <a:pt x="6119999" y="3835996"/>
                  </a:moveTo>
                  <a:cubicBezTo>
                    <a:pt x="6155713" y="3835996"/>
                    <a:pt x="6184665" y="3864948"/>
                    <a:pt x="6184665" y="3900662"/>
                  </a:cubicBezTo>
                  <a:cubicBezTo>
                    <a:pt x="6184665" y="3936376"/>
                    <a:pt x="6155713" y="3965328"/>
                    <a:pt x="6119999" y="3965328"/>
                  </a:cubicBezTo>
                  <a:cubicBezTo>
                    <a:pt x="6084285" y="3965328"/>
                    <a:pt x="6055333" y="3936376"/>
                    <a:pt x="6055333" y="3900662"/>
                  </a:cubicBezTo>
                  <a:cubicBezTo>
                    <a:pt x="6055333" y="3864948"/>
                    <a:pt x="6084285" y="3835996"/>
                    <a:pt x="6119999" y="3835996"/>
                  </a:cubicBezTo>
                  <a:close/>
                  <a:moveTo>
                    <a:pt x="5967339" y="3835996"/>
                  </a:moveTo>
                  <a:cubicBezTo>
                    <a:pt x="6003053" y="3835996"/>
                    <a:pt x="6032005" y="3864948"/>
                    <a:pt x="6032005" y="3900662"/>
                  </a:cubicBezTo>
                  <a:cubicBezTo>
                    <a:pt x="6032005" y="3936376"/>
                    <a:pt x="6003053" y="3965328"/>
                    <a:pt x="5967339" y="3965328"/>
                  </a:cubicBezTo>
                  <a:cubicBezTo>
                    <a:pt x="5931625" y="3965328"/>
                    <a:pt x="5902673" y="3936376"/>
                    <a:pt x="5902673" y="3900662"/>
                  </a:cubicBezTo>
                  <a:cubicBezTo>
                    <a:pt x="5902673" y="3864948"/>
                    <a:pt x="5931625" y="3835996"/>
                    <a:pt x="5967339" y="3835996"/>
                  </a:cubicBezTo>
                  <a:close/>
                  <a:moveTo>
                    <a:pt x="5810776" y="3835996"/>
                  </a:moveTo>
                  <a:cubicBezTo>
                    <a:pt x="5846480" y="3835996"/>
                    <a:pt x="5875432" y="3864948"/>
                    <a:pt x="5875432" y="3900662"/>
                  </a:cubicBezTo>
                  <a:cubicBezTo>
                    <a:pt x="5875432" y="3936376"/>
                    <a:pt x="5846480" y="3965328"/>
                    <a:pt x="5810776" y="3965328"/>
                  </a:cubicBezTo>
                  <a:cubicBezTo>
                    <a:pt x="5775059" y="3965328"/>
                    <a:pt x="5746106" y="3936376"/>
                    <a:pt x="5746106" y="3900662"/>
                  </a:cubicBezTo>
                  <a:cubicBezTo>
                    <a:pt x="5746106" y="3864948"/>
                    <a:pt x="5775059" y="3835996"/>
                    <a:pt x="5810776" y="3835996"/>
                  </a:cubicBezTo>
                  <a:close/>
                  <a:moveTo>
                    <a:pt x="3791007" y="3835996"/>
                  </a:moveTo>
                  <a:cubicBezTo>
                    <a:pt x="3826720" y="3835996"/>
                    <a:pt x="3855672" y="3864948"/>
                    <a:pt x="3855672" y="3900662"/>
                  </a:cubicBezTo>
                  <a:cubicBezTo>
                    <a:pt x="3855672" y="3936376"/>
                    <a:pt x="3826720" y="3965328"/>
                    <a:pt x="3791007" y="3965328"/>
                  </a:cubicBezTo>
                  <a:cubicBezTo>
                    <a:pt x="3755291" y="3965328"/>
                    <a:pt x="3726338" y="3936376"/>
                    <a:pt x="3726338" y="3900662"/>
                  </a:cubicBezTo>
                  <a:cubicBezTo>
                    <a:pt x="3726338" y="3864948"/>
                    <a:pt x="3755291" y="3835996"/>
                    <a:pt x="3791007" y="3835996"/>
                  </a:cubicBezTo>
                  <a:close/>
                  <a:moveTo>
                    <a:pt x="3630520" y="3835996"/>
                  </a:moveTo>
                  <a:cubicBezTo>
                    <a:pt x="3666234" y="3835996"/>
                    <a:pt x="3695188" y="3864948"/>
                    <a:pt x="3695188" y="3900662"/>
                  </a:cubicBezTo>
                  <a:cubicBezTo>
                    <a:pt x="3695188" y="3936376"/>
                    <a:pt x="3666234" y="3965328"/>
                    <a:pt x="3630520" y="3965328"/>
                  </a:cubicBezTo>
                  <a:cubicBezTo>
                    <a:pt x="3594803" y="3965328"/>
                    <a:pt x="3565851" y="3936376"/>
                    <a:pt x="3565851" y="3900662"/>
                  </a:cubicBezTo>
                  <a:cubicBezTo>
                    <a:pt x="3565851" y="3864948"/>
                    <a:pt x="3594803" y="3835996"/>
                    <a:pt x="3630520" y="3835996"/>
                  </a:cubicBezTo>
                  <a:close/>
                  <a:moveTo>
                    <a:pt x="3481771" y="3835996"/>
                  </a:moveTo>
                  <a:cubicBezTo>
                    <a:pt x="3517485" y="3835996"/>
                    <a:pt x="3546439" y="3864948"/>
                    <a:pt x="3546439" y="3900662"/>
                  </a:cubicBezTo>
                  <a:cubicBezTo>
                    <a:pt x="3546439" y="3936376"/>
                    <a:pt x="3517485" y="3965328"/>
                    <a:pt x="3481771" y="3965328"/>
                  </a:cubicBezTo>
                  <a:cubicBezTo>
                    <a:pt x="3446060" y="3965328"/>
                    <a:pt x="3417108" y="3936376"/>
                    <a:pt x="3417108" y="3900662"/>
                  </a:cubicBezTo>
                  <a:cubicBezTo>
                    <a:pt x="3417108" y="3864948"/>
                    <a:pt x="3446060" y="3835996"/>
                    <a:pt x="3481771" y="3835996"/>
                  </a:cubicBezTo>
                  <a:close/>
                  <a:moveTo>
                    <a:pt x="3321291" y="3835996"/>
                  </a:moveTo>
                  <a:cubicBezTo>
                    <a:pt x="3357003" y="3835996"/>
                    <a:pt x="3385951" y="3864948"/>
                    <a:pt x="3385951" y="3900662"/>
                  </a:cubicBezTo>
                  <a:cubicBezTo>
                    <a:pt x="3385951" y="3936376"/>
                    <a:pt x="3357003" y="3965328"/>
                    <a:pt x="3321291" y="3965328"/>
                  </a:cubicBezTo>
                  <a:cubicBezTo>
                    <a:pt x="3285576" y="3965328"/>
                    <a:pt x="3256626" y="3936376"/>
                    <a:pt x="3256626" y="3900662"/>
                  </a:cubicBezTo>
                  <a:cubicBezTo>
                    <a:pt x="3256626" y="3864948"/>
                    <a:pt x="3285576" y="3835996"/>
                    <a:pt x="3321291" y="3835996"/>
                  </a:cubicBezTo>
                  <a:close/>
                  <a:moveTo>
                    <a:pt x="3172544" y="3835996"/>
                  </a:moveTo>
                  <a:cubicBezTo>
                    <a:pt x="3208260" y="3835996"/>
                    <a:pt x="3237212" y="3864948"/>
                    <a:pt x="3237212" y="3900662"/>
                  </a:cubicBezTo>
                  <a:cubicBezTo>
                    <a:pt x="3237212" y="3936376"/>
                    <a:pt x="3208260" y="3965328"/>
                    <a:pt x="3172544" y="3965328"/>
                  </a:cubicBezTo>
                  <a:cubicBezTo>
                    <a:pt x="3136828" y="3965328"/>
                    <a:pt x="3107874" y="3936376"/>
                    <a:pt x="3107874" y="3900662"/>
                  </a:cubicBezTo>
                  <a:cubicBezTo>
                    <a:pt x="3107874" y="3864948"/>
                    <a:pt x="3136828" y="3835996"/>
                    <a:pt x="3172544" y="3835996"/>
                  </a:cubicBezTo>
                  <a:close/>
                  <a:moveTo>
                    <a:pt x="3012048" y="3835996"/>
                  </a:moveTo>
                  <a:cubicBezTo>
                    <a:pt x="3047760" y="3835996"/>
                    <a:pt x="3076714" y="3864948"/>
                    <a:pt x="3076714" y="3900662"/>
                  </a:cubicBezTo>
                  <a:cubicBezTo>
                    <a:pt x="3076714" y="3936376"/>
                    <a:pt x="3047760" y="3965328"/>
                    <a:pt x="3012048" y="3965328"/>
                  </a:cubicBezTo>
                  <a:cubicBezTo>
                    <a:pt x="2976335" y="3965328"/>
                    <a:pt x="2947384" y="3936376"/>
                    <a:pt x="2947384" y="3900662"/>
                  </a:cubicBezTo>
                  <a:cubicBezTo>
                    <a:pt x="2947384" y="3864948"/>
                    <a:pt x="2976335" y="3835996"/>
                    <a:pt x="3012048" y="3835996"/>
                  </a:cubicBezTo>
                  <a:close/>
                  <a:moveTo>
                    <a:pt x="9227976" y="3835993"/>
                  </a:moveTo>
                  <a:cubicBezTo>
                    <a:pt x="9263690" y="3835993"/>
                    <a:pt x="9292642" y="3864945"/>
                    <a:pt x="9292642" y="3900659"/>
                  </a:cubicBezTo>
                  <a:cubicBezTo>
                    <a:pt x="9292642" y="3936373"/>
                    <a:pt x="9263690" y="3965325"/>
                    <a:pt x="9227976" y="3965325"/>
                  </a:cubicBezTo>
                  <a:cubicBezTo>
                    <a:pt x="9192262" y="3965325"/>
                    <a:pt x="9163310" y="3936373"/>
                    <a:pt x="9163310" y="3900659"/>
                  </a:cubicBezTo>
                  <a:cubicBezTo>
                    <a:pt x="9163310" y="3864945"/>
                    <a:pt x="9192262" y="3835993"/>
                    <a:pt x="9227976" y="3835993"/>
                  </a:cubicBezTo>
                  <a:close/>
                  <a:moveTo>
                    <a:pt x="8766084" y="3835993"/>
                  </a:moveTo>
                  <a:cubicBezTo>
                    <a:pt x="8801798" y="3835993"/>
                    <a:pt x="8830750" y="3864945"/>
                    <a:pt x="8830750" y="3900659"/>
                  </a:cubicBezTo>
                  <a:cubicBezTo>
                    <a:pt x="8830750" y="3936373"/>
                    <a:pt x="8801798" y="3965325"/>
                    <a:pt x="8766084" y="3965325"/>
                  </a:cubicBezTo>
                  <a:cubicBezTo>
                    <a:pt x="8730370" y="3965325"/>
                    <a:pt x="8701418" y="3936373"/>
                    <a:pt x="8701418" y="3900659"/>
                  </a:cubicBezTo>
                  <a:cubicBezTo>
                    <a:pt x="8701418" y="3864945"/>
                    <a:pt x="8730370" y="3835993"/>
                    <a:pt x="8766084" y="3835993"/>
                  </a:cubicBezTo>
                  <a:close/>
                  <a:moveTo>
                    <a:pt x="7055521" y="3835993"/>
                  </a:moveTo>
                  <a:cubicBezTo>
                    <a:pt x="7091235" y="3835993"/>
                    <a:pt x="7120187" y="3864945"/>
                    <a:pt x="7120187" y="3900659"/>
                  </a:cubicBezTo>
                  <a:cubicBezTo>
                    <a:pt x="7120187" y="3936373"/>
                    <a:pt x="7091235" y="3965325"/>
                    <a:pt x="7055521" y="3965325"/>
                  </a:cubicBezTo>
                  <a:cubicBezTo>
                    <a:pt x="7019807" y="3965325"/>
                    <a:pt x="6990855" y="3936373"/>
                    <a:pt x="6990855" y="3900659"/>
                  </a:cubicBezTo>
                  <a:cubicBezTo>
                    <a:pt x="6990855" y="3864945"/>
                    <a:pt x="7019807" y="3835993"/>
                    <a:pt x="7055521" y="3835993"/>
                  </a:cubicBezTo>
                  <a:close/>
                  <a:moveTo>
                    <a:pt x="6895035" y="3835993"/>
                  </a:moveTo>
                  <a:cubicBezTo>
                    <a:pt x="6930749" y="3835993"/>
                    <a:pt x="6959701" y="3864945"/>
                    <a:pt x="6959701" y="3900659"/>
                  </a:cubicBezTo>
                  <a:cubicBezTo>
                    <a:pt x="6959701" y="3936373"/>
                    <a:pt x="6930749" y="3965325"/>
                    <a:pt x="6895035" y="3965325"/>
                  </a:cubicBezTo>
                  <a:cubicBezTo>
                    <a:pt x="6859321" y="3965325"/>
                    <a:pt x="6830369" y="3936373"/>
                    <a:pt x="6830369" y="3900659"/>
                  </a:cubicBezTo>
                  <a:cubicBezTo>
                    <a:pt x="6830369" y="3864945"/>
                    <a:pt x="6859321" y="3835993"/>
                    <a:pt x="6895035" y="3835993"/>
                  </a:cubicBezTo>
                  <a:close/>
                  <a:moveTo>
                    <a:pt x="9541125" y="3695080"/>
                  </a:moveTo>
                  <a:cubicBezTo>
                    <a:pt x="9576839" y="3695080"/>
                    <a:pt x="9605791" y="3724032"/>
                    <a:pt x="9605791" y="3759746"/>
                  </a:cubicBezTo>
                  <a:cubicBezTo>
                    <a:pt x="9605791" y="3795460"/>
                    <a:pt x="9576839" y="3824412"/>
                    <a:pt x="9541125" y="3824412"/>
                  </a:cubicBezTo>
                  <a:cubicBezTo>
                    <a:pt x="9505411" y="3824412"/>
                    <a:pt x="9476459" y="3795460"/>
                    <a:pt x="9476459" y="3759746"/>
                  </a:cubicBezTo>
                  <a:cubicBezTo>
                    <a:pt x="9476459" y="3724032"/>
                    <a:pt x="9505411" y="3695080"/>
                    <a:pt x="9541125" y="3695080"/>
                  </a:cubicBezTo>
                  <a:close/>
                  <a:moveTo>
                    <a:pt x="8766086" y="3695080"/>
                  </a:moveTo>
                  <a:cubicBezTo>
                    <a:pt x="8801800" y="3695080"/>
                    <a:pt x="8830752" y="3724032"/>
                    <a:pt x="8830752" y="3759746"/>
                  </a:cubicBezTo>
                  <a:cubicBezTo>
                    <a:pt x="8830752" y="3795460"/>
                    <a:pt x="8801800" y="3824412"/>
                    <a:pt x="8766086" y="3824412"/>
                  </a:cubicBezTo>
                  <a:cubicBezTo>
                    <a:pt x="8730372" y="3824412"/>
                    <a:pt x="8701420" y="3795460"/>
                    <a:pt x="8701420" y="3759746"/>
                  </a:cubicBezTo>
                  <a:cubicBezTo>
                    <a:pt x="8701420" y="3724032"/>
                    <a:pt x="8730372" y="3695080"/>
                    <a:pt x="8766086" y="3695080"/>
                  </a:cubicBezTo>
                  <a:close/>
                  <a:moveTo>
                    <a:pt x="8139793" y="3695080"/>
                  </a:moveTo>
                  <a:cubicBezTo>
                    <a:pt x="8175507" y="3695080"/>
                    <a:pt x="8204459" y="3724032"/>
                    <a:pt x="8204459" y="3759746"/>
                  </a:cubicBezTo>
                  <a:cubicBezTo>
                    <a:pt x="8204459" y="3795460"/>
                    <a:pt x="8175507" y="3824412"/>
                    <a:pt x="8139793" y="3824412"/>
                  </a:cubicBezTo>
                  <a:cubicBezTo>
                    <a:pt x="8104079" y="3824412"/>
                    <a:pt x="8075127" y="3795460"/>
                    <a:pt x="8075127" y="3759746"/>
                  </a:cubicBezTo>
                  <a:cubicBezTo>
                    <a:pt x="8075127" y="3724032"/>
                    <a:pt x="8104079" y="3695080"/>
                    <a:pt x="8139793" y="3695080"/>
                  </a:cubicBezTo>
                  <a:close/>
                  <a:moveTo>
                    <a:pt x="7055523" y="3695080"/>
                  </a:moveTo>
                  <a:cubicBezTo>
                    <a:pt x="7091237" y="3695080"/>
                    <a:pt x="7120189" y="3724032"/>
                    <a:pt x="7120189" y="3759746"/>
                  </a:cubicBezTo>
                  <a:cubicBezTo>
                    <a:pt x="7120189" y="3795460"/>
                    <a:pt x="7091237" y="3824412"/>
                    <a:pt x="7055523" y="3824412"/>
                  </a:cubicBezTo>
                  <a:cubicBezTo>
                    <a:pt x="7019809" y="3824412"/>
                    <a:pt x="6990857" y="3795460"/>
                    <a:pt x="6990857" y="3759746"/>
                  </a:cubicBezTo>
                  <a:cubicBezTo>
                    <a:pt x="6990857" y="3724032"/>
                    <a:pt x="7019809" y="3695080"/>
                    <a:pt x="7055523" y="3695080"/>
                  </a:cubicBezTo>
                  <a:close/>
                  <a:moveTo>
                    <a:pt x="6895037" y="3695080"/>
                  </a:moveTo>
                  <a:cubicBezTo>
                    <a:pt x="6930751" y="3695080"/>
                    <a:pt x="6959703" y="3724032"/>
                    <a:pt x="6959703" y="3759746"/>
                  </a:cubicBezTo>
                  <a:cubicBezTo>
                    <a:pt x="6959703" y="3795460"/>
                    <a:pt x="6930751" y="3824412"/>
                    <a:pt x="6895037" y="3824412"/>
                  </a:cubicBezTo>
                  <a:cubicBezTo>
                    <a:pt x="6859323" y="3824412"/>
                    <a:pt x="6830371" y="3795460"/>
                    <a:pt x="6830371" y="3759746"/>
                  </a:cubicBezTo>
                  <a:cubicBezTo>
                    <a:pt x="6830371" y="3724032"/>
                    <a:pt x="6859323" y="3695080"/>
                    <a:pt x="6895037" y="3695080"/>
                  </a:cubicBezTo>
                  <a:close/>
                  <a:moveTo>
                    <a:pt x="6742377" y="3695080"/>
                  </a:moveTo>
                  <a:cubicBezTo>
                    <a:pt x="6778091" y="3695080"/>
                    <a:pt x="6807043" y="3724032"/>
                    <a:pt x="6807043" y="3759746"/>
                  </a:cubicBezTo>
                  <a:cubicBezTo>
                    <a:pt x="6807043" y="3795460"/>
                    <a:pt x="6778091" y="3824412"/>
                    <a:pt x="6742377" y="3824412"/>
                  </a:cubicBezTo>
                  <a:cubicBezTo>
                    <a:pt x="6706663" y="3824412"/>
                    <a:pt x="6677711" y="3795460"/>
                    <a:pt x="6677711" y="3759746"/>
                  </a:cubicBezTo>
                  <a:cubicBezTo>
                    <a:pt x="6677711" y="3724032"/>
                    <a:pt x="6706663" y="3695080"/>
                    <a:pt x="6742377" y="3695080"/>
                  </a:cubicBezTo>
                  <a:close/>
                  <a:moveTo>
                    <a:pt x="6585804" y="3695080"/>
                  </a:moveTo>
                  <a:cubicBezTo>
                    <a:pt x="6621518" y="3695080"/>
                    <a:pt x="6650470" y="3724032"/>
                    <a:pt x="6650470" y="3759746"/>
                  </a:cubicBezTo>
                  <a:cubicBezTo>
                    <a:pt x="6650470" y="3795460"/>
                    <a:pt x="6621518" y="3824412"/>
                    <a:pt x="6585804" y="3824412"/>
                  </a:cubicBezTo>
                  <a:cubicBezTo>
                    <a:pt x="6550090" y="3824412"/>
                    <a:pt x="6521138" y="3795460"/>
                    <a:pt x="6521138" y="3759746"/>
                  </a:cubicBezTo>
                  <a:cubicBezTo>
                    <a:pt x="6521138" y="3724032"/>
                    <a:pt x="6550090" y="3695080"/>
                    <a:pt x="6585804" y="3695080"/>
                  </a:cubicBezTo>
                  <a:close/>
                  <a:moveTo>
                    <a:pt x="6429231" y="3695080"/>
                  </a:moveTo>
                  <a:cubicBezTo>
                    <a:pt x="6464945" y="3695080"/>
                    <a:pt x="6493897" y="3724032"/>
                    <a:pt x="6493897" y="3759746"/>
                  </a:cubicBezTo>
                  <a:cubicBezTo>
                    <a:pt x="6493897" y="3795460"/>
                    <a:pt x="6464945" y="3824412"/>
                    <a:pt x="6429231" y="3824412"/>
                  </a:cubicBezTo>
                  <a:cubicBezTo>
                    <a:pt x="6393517" y="3824412"/>
                    <a:pt x="6364565" y="3795460"/>
                    <a:pt x="6364565" y="3759746"/>
                  </a:cubicBezTo>
                  <a:cubicBezTo>
                    <a:pt x="6364565" y="3724032"/>
                    <a:pt x="6393517" y="3695080"/>
                    <a:pt x="6429231" y="3695080"/>
                  </a:cubicBezTo>
                  <a:close/>
                  <a:moveTo>
                    <a:pt x="6276571" y="3695080"/>
                  </a:moveTo>
                  <a:cubicBezTo>
                    <a:pt x="6312285" y="3695080"/>
                    <a:pt x="6341237" y="3724032"/>
                    <a:pt x="6341237" y="3759746"/>
                  </a:cubicBezTo>
                  <a:cubicBezTo>
                    <a:pt x="6341237" y="3795460"/>
                    <a:pt x="6312285" y="3824412"/>
                    <a:pt x="6276571" y="3824412"/>
                  </a:cubicBezTo>
                  <a:cubicBezTo>
                    <a:pt x="6240857" y="3824412"/>
                    <a:pt x="6211905" y="3795460"/>
                    <a:pt x="6211905" y="3759746"/>
                  </a:cubicBezTo>
                  <a:cubicBezTo>
                    <a:pt x="6211905" y="3724032"/>
                    <a:pt x="6240857" y="3695080"/>
                    <a:pt x="6276571" y="3695080"/>
                  </a:cubicBezTo>
                  <a:close/>
                  <a:moveTo>
                    <a:pt x="6119999" y="3695080"/>
                  </a:moveTo>
                  <a:cubicBezTo>
                    <a:pt x="6155713" y="3695080"/>
                    <a:pt x="6184665" y="3724032"/>
                    <a:pt x="6184665" y="3759746"/>
                  </a:cubicBezTo>
                  <a:cubicBezTo>
                    <a:pt x="6184665" y="3795460"/>
                    <a:pt x="6155713" y="3824412"/>
                    <a:pt x="6119999" y="3824412"/>
                  </a:cubicBezTo>
                  <a:cubicBezTo>
                    <a:pt x="6084285" y="3824412"/>
                    <a:pt x="6055333" y="3795460"/>
                    <a:pt x="6055333" y="3759746"/>
                  </a:cubicBezTo>
                  <a:cubicBezTo>
                    <a:pt x="6055333" y="3724032"/>
                    <a:pt x="6084285" y="3695080"/>
                    <a:pt x="6119999" y="3695080"/>
                  </a:cubicBezTo>
                  <a:close/>
                  <a:moveTo>
                    <a:pt x="5967339" y="3695080"/>
                  </a:moveTo>
                  <a:cubicBezTo>
                    <a:pt x="6003053" y="3695080"/>
                    <a:pt x="6032005" y="3724032"/>
                    <a:pt x="6032005" y="3759746"/>
                  </a:cubicBezTo>
                  <a:cubicBezTo>
                    <a:pt x="6032005" y="3795460"/>
                    <a:pt x="6003053" y="3824412"/>
                    <a:pt x="5967339" y="3824412"/>
                  </a:cubicBezTo>
                  <a:cubicBezTo>
                    <a:pt x="5931625" y="3824412"/>
                    <a:pt x="5902673" y="3795460"/>
                    <a:pt x="5902673" y="3759746"/>
                  </a:cubicBezTo>
                  <a:cubicBezTo>
                    <a:pt x="5902673" y="3724032"/>
                    <a:pt x="5931625" y="3695080"/>
                    <a:pt x="5967339" y="3695080"/>
                  </a:cubicBezTo>
                  <a:close/>
                  <a:moveTo>
                    <a:pt x="5810776" y="3695080"/>
                  </a:moveTo>
                  <a:cubicBezTo>
                    <a:pt x="5846480" y="3695080"/>
                    <a:pt x="5875432" y="3724032"/>
                    <a:pt x="5875432" y="3759746"/>
                  </a:cubicBezTo>
                  <a:cubicBezTo>
                    <a:pt x="5875432" y="3795460"/>
                    <a:pt x="5846480" y="3824412"/>
                    <a:pt x="5810776" y="3824412"/>
                  </a:cubicBezTo>
                  <a:cubicBezTo>
                    <a:pt x="5775059" y="3824412"/>
                    <a:pt x="5746106" y="3795460"/>
                    <a:pt x="5746106" y="3759746"/>
                  </a:cubicBezTo>
                  <a:cubicBezTo>
                    <a:pt x="5746106" y="3724032"/>
                    <a:pt x="5775059" y="3695080"/>
                    <a:pt x="5810776" y="3695080"/>
                  </a:cubicBezTo>
                  <a:close/>
                  <a:moveTo>
                    <a:pt x="5658107" y="3695080"/>
                  </a:moveTo>
                  <a:cubicBezTo>
                    <a:pt x="5693821" y="3695080"/>
                    <a:pt x="5722777" y="3724032"/>
                    <a:pt x="5722777" y="3759746"/>
                  </a:cubicBezTo>
                  <a:cubicBezTo>
                    <a:pt x="5722777" y="3795460"/>
                    <a:pt x="5693821" y="3824412"/>
                    <a:pt x="5658107" y="3824412"/>
                  </a:cubicBezTo>
                  <a:cubicBezTo>
                    <a:pt x="5622394" y="3824412"/>
                    <a:pt x="5593441" y="3795460"/>
                    <a:pt x="5593441" y="3759746"/>
                  </a:cubicBezTo>
                  <a:cubicBezTo>
                    <a:pt x="5593441" y="3724032"/>
                    <a:pt x="5622394" y="3695080"/>
                    <a:pt x="5658107" y="3695080"/>
                  </a:cubicBezTo>
                  <a:close/>
                  <a:moveTo>
                    <a:pt x="5501536" y="3695080"/>
                  </a:moveTo>
                  <a:cubicBezTo>
                    <a:pt x="5537249" y="3695080"/>
                    <a:pt x="5566201" y="3724032"/>
                    <a:pt x="5566201" y="3759746"/>
                  </a:cubicBezTo>
                  <a:cubicBezTo>
                    <a:pt x="5566201" y="3795460"/>
                    <a:pt x="5537249" y="3824412"/>
                    <a:pt x="5501536" y="3824412"/>
                  </a:cubicBezTo>
                  <a:cubicBezTo>
                    <a:pt x="5465823" y="3824412"/>
                    <a:pt x="5436873" y="3795460"/>
                    <a:pt x="5436873" y="3759746"/>
                  </a:cubicBezTo>
                  <a:cubicBezTo>
                    <a:pt x="5436873" y="3724032"/>
                    <a:pt x="5465823" y="3695080"/>
                    <a:pt x="5501536" y="3695080"/>
                  </a:cubicBezTo>
                  <a:close/>
                  <a:moveTo>
                    <a:pt x="5348883" y="3695080"/>
                  </a:moveTo>
                  <a:cubicBezTo>
                    <a:pt x="5384594" y="3695080"/>
                    <a:pt x="5413547" y="3724032"/>
                    <a:pt x="5413547" y="3759746"/>
                  </a:cubicBezTo>
                  <a:cubicBezTo>
                    <a:pt x="5413547" y="3795460"/>
                    <a:pt x="5384594" y="3824412"/>
                    <a:pt x="5348883" y="3824412"/>
                  </a:cubicBezTo>
                  <a:cubicBezTo>
                    <a:pt x="5313171" y="3824412"/>
                    <a:pt x="5284218" y="3795460"/>
                    <a:pt x="5284218" y="3759746"/>
                  </a:cubicBezTo>
                  <a:cubicBezTo>
                    <a:pt x="5284218" y="3724032"/>
                    <a:pt x="5313171" y="3695080"/>
                    <a:pt x="5348883" y="3695080"/>
                  </a:cubicBezTo>
                  <a:close/>
                  <a:moveTo>
                    <a:pt x="5192310" y="3695080"/>
                  </a:moveTo>
                  <a:cubicBezTo>
                    <a:pt x="5228024" y="3695080"/>
                    <a:pt x="5256975" y="3724032"/>
                    <a:pt x="5256975" y="3759746"/>
                  </a:cubicBezTo>
                  <a:cubicBezTo>
                    <a:pt x="5256975" y="3795460"/>
                    <a:pt x="5228024" y="3824412"/>
                    <a:pt x="5192310" y="3824412"/>
                  </a:cubicBezTo>
                  <a:cubicBezTo>
                    <a:pt x="5156597" y="3824412"/>
                    <a:pt x="5127644" y="3795460"/>
                    <a:pt x="5127644" y="3759746"/>
                  </a:cubicBezTo>
                  <a:cubicBezTo>
                    <a:pt x="5127644" y="3724032"/>
                    <a:pt x="5156597" y="3695080"/>
                    <a:pt x="5192310" y="3695080"/>
                  </a:cubicBezTo>
                  <a:close/>
                  <a:moveTo>
                    <a:pt x="3481774" y="3695080"/>
                  </a:moveTo>
                  <a:cubicBezTo>
                    <a:pt x="3517488" y="3695080"/>
                    <a:pt x="3546442" y="3724032"/>
                    <a:pt x="3546442" y="3759746"/>
                  </a:cubicBezTo>
                  <a:cubicBezTo>
                    <a:pt x="3546442" y="3795460"/>
                    <a:pt x="3517488" y="3824412"/>
                    <a:pt x="3481774" y="3824412"/>
                  </a:cubicBezTo>
                  <a:cubicBezTo>
                    <a:pt x="3446063" y="3824412"/>
                    <a:pt x="3417111" y="3795460"/>
                    <a:pt x="3417111" y="3759746"/>
                  </a:cubicBezTo>
                  <a:cubicBezTo>
                    <a:pt x="3417111" y="3724032"/>
                    <a:pt x="3446063" y="3695080"/>
                    <a:pt x="3481774" y="3695080"/>
                  </a:cubicBezTo>
                  <a:close/>
                  <a:moveTo>
                    <a:pt x="3321295" y="3695080"/>
                  </a:moveTo>
                  <a:cubicBezTo>
                    <a:pt x="3357010" y="3695080"/>
                    <a:pt x="3385953" y="3724032"/>
                    <a:pt x="3385953" y="3759746"/>
                  </a:cubicBezTo>
                  <a:cubicBezTo>
                    <a:pt x="3385953" y="3795460"/>
                    <a:pt x="3357010" y="3824412"/>
                    <a:pt x="3321295" y="3824412"/>
                  </a:cubicBezTo>
                  <a:cubicBezTo>
                    <a:pt x="3285578" y="3824412"/>
                    <a:pt x="3256628" y="3795460"/>
                    <a:pt x="3256628" y="3759746"/>
                  </a:cubicBezTo>
                  <a:cubicBezTo>
                    <a:pt x="3256628" y="3724032"/>
                    <a:pt x="3285578" y="3695080"/>
                    <a:pt x="3321295" y="3695080"/>
                  </a:cubicBezTo>
                  <a:close/>
                  <a:moveTo>
                    <a:pt x="3172548" y="3695080"/>
                  </a:moveTo>
                  <a:cubicBezTo>
                    <a:pt x="3208265" y="3695080"/>
                    <a:pt x="3237218" y="3724032"/>
                    <a:pt x="3237218" y="3759746"/>
                  </a:cubicBezTo>
                  <a:cubicBezTo>
                    <a:pt x="3237218" y="3795460"/>
                    <a:pt x="3208265" y="3824412"/>
                    <a:pt x="3172548" y="3824412"/>
                  </a:cubicBezTo>
                  <a:cubicBezTo>
                    <a:pt x="3136831" y="3824412"/>
                    <a:pt x="3107876" y="3795460"/>
                    <a:pt x="3107876" y="3759746"/>
                  </a:cubicBezTo>
                  <a:cubicBezTo>
                    <a:pt x="3107876" y="3724032"/>
                    <a:pt x="3136831" y="3695080"/>
                    <a:pt x="3172548" y="3695080"/>
                  </a:cubicBezTo>
                  <a:close/>
                  <a:moveTo>
                    <a:pt x="3012051" y="3695080"/>
                  </a:moveTo>
                  <a:cubicBezTo>
                    <a:pt x="3047763" y="3695080"/>
                    <a:pt x="3076718" y="3724032"/>
                    <a:pt x="3076718" y="3759746"/>
                  </a:cubicBezTo>
                  <a:cubicBezTo>
                    <a:pt x="3076718" y="3795460"/>
                    <a:pt x="3047763" y="3824412"/>
                    <a:pt x="3012051" y="3824412"/>
                  </a:cubicBezTo>
                  <a:cubicBezTo>
                    <a:pt x="2976338" y="3824412"/>
                    <a:pt x="2947387" y="3795460"/>
                    <a:pt x="2947387" y="3759746"/>
                  </a:cubicBezTo>
                  <a:cubicBezTo>
                    <a:pt x="2947387" y="3724032"/>
                    <a:pt x="2976338" y="3695080"/>
                    <a:pt x="3012051" y="3695080"/>
                  </a:cubicBezTo>
                  <a:close/>
                  <a:moveTo>
                    <a:pt x="9541125" y="3550250"/>
                  </a:moveTo>
                  <a:cubicBezTo>
                    <a:pt x="9576839" y="3550250"/>
                    <a:pt x="9605791" y="3579202"/>
                    <a:pt x="9605791" y="3614916"/>
                  </a:cubicBezTo>
                  <a:cubicBezTo>
                    <a:pt x="9605791" y="3650630"/>
                    <a:pt x="9576839" y="3679582"/>
                    <a:pt x="9541125" y="3679582"/>
                  </a:cubicBezTo>
                  <a:cubicBezTo>
                    <a:pt x="9505411" y="3679582"/>
                    <a:pt x="9476459" y="3650630"/>
                    <a:pt x="9476459" y="3614916"/>
                  </a:cubicBezTo>
                  <a:cubicBezTo>
                    <a:pt x="9476459" y="3579202"/>
                    <a:pt x="9505411" y="3550250"/>
                    <a:pt x="9541125" y="3550250"/>
                  </a:cubicBezTo>
                  <a:close/>
                  <a:moveTo>
                    <a:pt x="8914831" y="3550250"/>
                  </a:moveTo>
                  <a:cubicBezTo>
                    <a:pt x="8950545" y="3550250"/>
                    <a:pt x="8979497" y="3579202"/>
                    <a:pt x="8979497" y="3614916"/>
                  </a:cubicBezTo>
                  <a:cubicBezTo>
                    <a:pt x="8979497" y="3650630"/>
                    <a:pt x="8950545" y="3679582"/>
                    <a:pt x="8914831" y="3679582"/>
                  </a:cubicBezTo>
                  <a:cubicBezTo>
                    <a:pt x="8879117" y="3679582"/>
                    <a:pt x="8850165" y="3650630"/>
                    <a:pt x="8850165" y="3614916"/>
                  </a:cubicBezTo>
                  <a:cubicBezTo>
                    <a:pt x="8850165" y="3579202"/>
                    <a:pt x="8879117" y="3550250"/>
                    <a:pt x="8914831" y="3550250"/>
                  </a:cubicBezTo>
                  <a:close/>
                  <a:moveTo>
                    <a:pt x="8766086" y="3550250"/>
                  </a:moveTo>
                  <a:cubicBezTo>
                    <a:pt x="8801800" y="3550250"/>
                    <a:pt x="8830752" y="3579202"/>
                    <a:pt x="8830752" y="3614916"/>
                  </a:cubicBezTo>
                  <a:cubicBezTo>
                    <a:pt x="8830752" y="3650630"/>
                    <a:pt x="8801800" y="3679582"/>
                    <a:pt x="8766086" y="3679582"/>
                  </a:cubicBezTo>
                  <a:cubicBezTo>
                    <a:pt x="8730372" y="3679582"/>
                    <a:pt x="8701420" y="3650630"/>
                    <a:pt x="8701420" y="3614916"/>
                  </a:cubicBezTo>
                  <a:cubicBezTo>
                    <a:pt x="8701420" y="3579202"/>
                    <a:pt x="8730372" y="3550250"/>
                    <a:pt x="8766086" y="3550250"/>
                  </a:cubicBezTo>
                  <a:close/>
                  <a:moveTo>
                    <a:pt x="7987135" y="3550250"/>
                  </a:moveTo>
                  <a:cubicBezTo>
                    <a:pt x="8022849" y="3550250"/>
                    <a:pt x="8051801" y="3579202"/>
                    <a:pt x="8051801" y="3614916"/>
                  </a:cubicBezTo>
                  <a:cubicBezTo>
                    <a:pt x="8051801" y="3650630"/>
                    <a:pt x="8022849" y="3679582"/>
                    <a:pt x="7987135" y="3679582"/>
                  </a:cubicBezTo>
                  <a:cubicBezTo>
                    <a:pt x="7951421" y="3679582"/>
                    <a:pt x="7922469" y="3650630"/>
                    <a:pt x="7922469" y="3614916"/>
                  </a:cubicBezTo>
                  <a:cubicBezTo>
                    <a:pt x="7922469" y="3579202"/>
                    <a:pt x="7951421" y="3550250"/>
                    <a:pt x="7987135" y="3550250"/>
                  </a:cubicBezTo>
                  <a:close/>
                  <a:moveTo>
                    <a:pt x="7212096" y="3550250"/>
                  </a:moveTo>
                  <a:cubicBezTo>
                    <a:pt x="7247810" y="3550250"/>
                    <a:pt x="7276762" y="3579202"/>
                    <a:pt x="7276762" y="3614916"/>
                  </a:cubicBezTo>
                  <a:cubicBezTo>
                    <a:pt x="7276762" y="3650630"/>
                    <a:pt x="7247810" y="3679582"/>
                    <a:pt x="7212096" y="3679582"/>
                  </a:cubicBezTo>
                  <a:cubicBezTo>
                    <a:pt x="7176382" y="3679582"/>
                    <a:pt x="7147430" y="3650630"/>
                    <a:pt x="7147430" y="3614916"/>
                  </a:cubicBezTo>
                  <a:cubicBezTo>
                    <a:pt x="7147430" y="3579202"/>
                    <a:pt x="7176382" y="3550250"/>
                    <a:pt x="7212096" y="3550250"/>
                  </a:cubicBezTo>
                  <a:close/>
                  <a:moveTo>
                    <a:pt x="7055523" y="3550250"/>
                  </a:moveTo>
                  <a:cubicBezTo>
                    <a:pt x="7091237" y="3550250"/>
                    <a:pt x="7120189" y="3579202"/>
                    <a:pt x="7120189" y="3614916"/>
                  </a:cubicBezTo>
                  <a:cubicBezTo>
                    <a:pt x="7120189" y="3650630"/>
                    <a:pt x="7091237" y="3679582"/>
                    <a:pt x="7055523" y="3679582"/>
                  </a:cubicBezTo>
                  <a:cubicBezTo>
                    <a:pt x="7019809" y="3679582"/>
                    <a:pt x="6990857" y="3650630"/>
                    <a:pt x="6990857" y="3614916"/>
                  </a:cubicBezTo>
                  <a:cubicBezTo>
                    <a:pt x="6990857" y="3579202"/>
                    <a:pt x="7019809" y="3550250"/>
                    <a:pt x="7055523" y="3550250"/>
                  </a:cubicBezTo>
                  <a:close/>
                  <a:moveTo>
                    <a:pt x="6895037" y="3550250"/>
                  </a:moveTo>
                  <a:cubicBezTo>
                    <a:pt x="6930751" y="3550250"/>
                    <a:pt x="6959703" y="3579202"/>
                    <a:pt x="6959703" y="3614916"/>
                  </a:cubicBezTo>
                  <a:cubicBezTo>
                    <a:pt x="6959703" y="3650630"/>
                    <a:pt x="6930751" y="3679582"/>
                    <a:pt x="6895037" y="3679582"/>
                  </a:cubicBezTo>
                  <a:cubicBezTo>
                    <a:pt x="6859323" y="3679582"/>
                    <a:pt x="6830371" y="3650630"/>
                    <a:pt x="6830371" y="3614916"/>
                  </a:cubicBezTo>
                  <a:cubicBezTo>
                    <a:pt x="6830371" y="3579202"/>
                    <a:pt x="6859323" y="3550250"/>
                    <a:pt x="6895037" y="3550250"/>
                  </a:cubicBezTo>
                  <a:close/>
                  <a:moveTo>
                    <a:pt x="6742377" y="3550250"/>
                  </a:moveTo>
                  <a:cubicBezTo>
                    <a:pt x="6778091" y="3550250"/>
                    <a:pt x="6807043" y="3579202"/>
                    <a:pt x="6807043" y="3614916"/>
                  </a:cubicBezTo>
                  <a:cubicBezTo>
                    <a:pt x="6807043" y="3650630"/>
                    <a:pt x="6778091" y="3679582"/>
                    <a:pt x="6742377" y="3679582"/>
                  </a:cubicBezTo>
                  <a:cubicBezTo>
                    <a:pt x="6706663" y="3679582"/>
                    <a:pt x="6677711" y="3650630"/>
                    <a:pt x="6677711" y="3614916"/>
                  </a:cubicBezTo>
                  <a:cubicBezTo>
                    <a:pt x="6677711" y="3579202"/>
                    <a:pt x="6706663" y="3550250"/>
                    <a:pt x="6742377" y="3550250"/>
                  </a:cubicBezTo>
                  <a:close/>
                  <a:moveTo>
                    <a:pt x="6585804" y="3550250"/>
                  </a:moveTo>
                  <a:cubicBezTo>
                    <a:pt x="6621518" y="3550250"/>
                    <a:pt x="6650470" y="3579202"/>
                    <a:pt x="6650470" y="3614916"/>
                  </a:cubicBezTo>
                  <a:cubicBezTo>
                    <a:pt x="6650470" y="3650630"/>
                    <a:pt x="6621518" y="3679582"/>
                    <a:pt x="6585804" y="3679582"/>
                  </a:cubicBezTo>
                  <a:cubicBezTo>
                    <a:pt x="6550090" y="3679582"/>
                    <a:pt x="6521138" y="3650630"/>
                    <a:pt x="6521138" y="3614916"/>
                  </a:cubicBezTo>
                  <a:cubicBezTo>
                    <a:pt x="6521138" y="3579202"/>
                    <a:pt x="6550090" y="3550250"/>
                    <a:pt x="6585804" y="3550250"/>
                  </a:cubicBezTo>
                  <a:close/>
                  <a:moveTo>
                    <a:pt x="6429231" y="3550250"/>
                  </a:moveTo>
                  <a:cubicBezTo>
                    <a:pt x="6464945" y="3550250"/>
                    <a:pt x="6493897" y="3579202"/>
                    <a:pt x="6493897" y="3614916"/>
                  </a:cubicBezTo>
                  <a:cubicBezTo>
                    <a:pt x="6493897" y="3650630"/>
                    <a:pt x="6464945" y="3679582"/>
                    <a:pt x="6429231" y="3679582"/>
                  </a:cubicBezTo>
                  <a:cubicBezTo>
                    <a:pt x="6393517" y="3679582"/>
                    <a:pt x="6364565" y="3650630"/>
                    <a:pt x="6364565" y="3614916"/>
                  </a:cubicBezTo>
                  <a:cubicBezTo>
                    <a:pt x="6364565" y="3579202"/>
                    <a:pt x="6393517" y="3550250"/>
                    <a:pt x="6429231" y="3550250"/>
                  </a:cubicBezTo>
                  <a:close/>
                  <a:moveTo>
                    <a:pt x="6276571" y="3550250"/>
                  </a:moveTo>
                  <a:cubicBezTo>
                    <a:pt x="6312285" y="3550250"/>
                    <a:pt x="6341237" y="3579202"/>
                    <a:pt x="6341237" y="3614916"/>
                  </a:cubicBezTo>
                  <a:cubicBezTo>
                    <a:pt x="6341237" y="3650630"/>
                    <a:pt x="6312285" y="3679582"/>
                    <a:pt x="6276571" y="3679582"/>
                  </a:cubicBezTo>
                  <a:cubicBezTo>
                    <a:pt x="6240857" y="3679582"/>
                    <a:pt x="6211905" y="3650630"/>
                    <a:pt x="6211905" y="3614916"/>
                  </a:cubicBezTo>
                  <a:cubicBezTo>
                    <a:pt x="6211905" y="3579202"/>
                    <a:pt x="6240857" y="3550250"/>
                    <a:pt x="6276571" y="3550250"/>
                  </a:cubicBezTo>
                  <a:close/>
                  <a:moveTo>
                    <a:pt x="6119999" y="3550250"/>
                  </a:moveTo>
                  <a:cubicBezTo>
                    <a:pt x="6155713" y="3550250"/>
                    <a:pt x="6184665" y="3579202"/>
                    <a:pt x="6184665" y="3614916"/>
                  </a:cubicBezTo>
                  <a:cubicBezTo>
                    <a:pt x="6184665" y="3650630"/>
                    <a:pt x="6155713" y="3679582"/>
                    <a:pt x="6119999" y="3679582"/>
                  </a:cubicBezTo>
                  <a:cubicBezTo>
                    <a:pt x="6084285" y="3679582"/>
                    <a:pt x="6055333" y="3650630"/>
                    <a:pt x="6055333" y="3614916"/>
                  </a:cubicBezTo>
                  <a:cubicBezTo>
                    <a:pt x="6055333" y="3579202"/>
                    <a:pt x="6084285" y="3550250"/>
                    <a:pt x="6119999" y="3550250"/>
                  </a:cubicBezTo>
                  <a:close/>
                  <a:moveTo>
                    <a:pt x="5967339" y="3550250"/>
                  </a:moveTo>
                  <a:cubicBezTo>
                    <a:pt x="6003053" y="3550250"/>
                    <a:pt x="6032005" y="3579202"/>
                    <a:pt x="6032005" y="3614916"/>
                  </a:cubicBezTo>
                  <a:cubicBezTo>
                    <a:pt x="6032005" y="3650630"/>
                    <a:pt x="6003053" y="3679582"/>
                    <a:pt x="5967339" y="3679582"/>
                  </a:cubicBezTo>
                  <a:cubicBezTo>
                    <a:pt x="5931625" y="3679582"/>
                    <a:pt x="5902673" y="3650630"/>
                    <a:pt x="5902673" y="3614916"/>
                  </a:cubicBezTo>
                  <a:cubicBezTo>
                    <a:pt x="5902673" y="3579202"/>
                    <a:pt x="5931625" y="3550250"/>
                    <a:pt x="5967339" y="3550250"/>
                  </a:cubicBezTo>
                  <a:close/>
                  <a:moveTo>
                    <a:pt x="5810778" y="3550250"/>
                  </a:moveTo>
                  <a:cubicBezTo>
                    <a:pt x="5846480" y="3550250"/>
                    <a:pt x="5875432" y="3579202"/>
                    <a:pt x="5875432" y="3614916"/>
                  </a:cubicBezTo>
                  <a:cubicBezTo>
                    <a:pt x="5875432" y="3650630"/>
                    <a:pt x="5846480" y="3679582"/>
                    <a:pt x="5810778" y="3679582"/>
                  </a:cubicBezTo>
                  <a:cubicBezTo>
                    <a:pt x="5775061" y="3679582"/>
                    <a:pt x="5746106" y="3650630"/>
                    <a:pt x="5746106" y="3614916"/>
                  </a:cubicBezTo>
                  <a:cubicBezTo>
                    <a:pt x="5746106" y="3579202"/>
                    <a:pt x="5775061" y="3550250"/>
                    <a:pt x="5810778" y="3550250"/>
                  </a:cubicBezTo>
                  <a:close/>
                  <a:moveTo>
                    <a:pt x="5658107" y="3550250"/>
                  </a:moveTo>
                  <a:cubicBezTo>
                    <a:pt x="5693821" y="3550250"/>
                    <a:pt x="5722777" y="3579202"/>
                    <a:pt x="5722777" y="3614916"/>
                  </a:cubicBezTo>
                  <a:cubicBezTo>
                    <a:pt x="5722777" y="3650630"/>
                    <a:pt x="5693821" y="3679582"/>
                    <a:pt x="5658107" y="3679582"/>
                  </a:cubicBezTo>
                  <a:cubicBezTo>
                    <a:pt x="5622394" y="3679582"/>
                    <a:pt x="5593441" y="3650630"/>
                    <a:pt x="5593441" y="3614916"/>
                  </a:cubicBezTo>
                  <a:cubicBezTo>
                    <a:pt x="5593441" y="3579202"/>
                    <a:pt x="5622394" y="3550250"/>
                    <a:pt x="5658107" y="3550250"/>
                  </a:cubicBezTo>
                  <a:close/>
                  <a:moveTo>
                    <a:pt x="5501536" y="3550250"/>
                  </a:moveTo>
                  <a:cubicBezTo>
                    <a:pt x="5537252" y="3550250"/>
                    <a:pt x="5566201" y="3579202"/>
                    <a:pt x="5566201" y="3614916"/>
                  </a:cubicBezTo>
                  <a:cubicBezTo>
                    <a:pt x="5566201" y="3650630"/>
                    <a:pt x="5537252" y="3679582"/>
                    <a:pt x="5501536" y="3679582"/>
                  </a:cubicBezTo>
                  <a:cubicBezTo>
                    <a:pt x="5465823" y="3679582"/>
                    <a:pt x="5436874" y="3650630"/>
                    <a:pt x="5436874" y="3614916"/>
                  </a:cubicBezTo>
                  <a:cubicBezTo>
                    <a:pt x="5436874" y="3579202"/>
                    <a:pt x="5465823" y="3550250"/>
                    <a:pt x="5501536" y="3550250"/>
                  </a:cubicBezTo>
                  <a:close/>
                  <a:moveTo>
                    <a:pt x="5348883" y="3550250"/>
                  </a:moveTo>
                  <a:cubicBezTo>
                    <a:pt x="5384594" y="3550250"/>
                    <a:pt x="5413547" y="3579202"/>
                    <a:pt x="5413547" y="3614916"/>
                  </a:cubicBezTo>
                  <a:cubicBezTo>
                    <a:pt x="5413547" y="3650630"/>
                    <a:pt x="5384594" y="3679582"/>
                    <a:pt x="5348883" y="3679582"/>
                  </a:cubicBezTo>
                  <a:cubicBezTo>
                    <a:pt x="5313171" y="3679582"/>
                    <a:pt x="5284218" y="3650630"/>
                    <a:pt x="5284218" y="3614916"/>
                  </a:cubicBezTo>
                  <a:cubicBezTo>
                    <a:pt x="5284218" y="3579202"/>
                    <a:pt x="5313171" y="3550250"/>
                    <a:pt x="5348883" y="3550250"/>
                  </a:cubicBezTo>
                  <a:close/>
                  <a:moveTo>
                    <a:pt x="5192310" y="3550250"/>
                  </a:moveTo>
                  <a:cubicBezTo>
                    <a:pt x="5228026" y="3550250"/>
                    <a:pt x="5256975" y="3579202"/>
                    <a:pt x="5256975" y="3614916"/>
                  </a:cubicBezTo>
                  <a:cubicBezTo>
                    <a:pt x="5256975" y="3650630"/>
                    <a:pt x="5228026" y="3679582"/>
                    <a:pt x="5192310" y="3679582"/>
                  </a:cubicBezTo>
                  <a:cubicBezTo>
                    <a:pt x="5156599" y="3679582"/>
                    <a:pt x="5127644" y="3650630"/>
                    <a:pt x="5127644" y="3614916"/>
                  </a:cubicBezTo>
                  <a:cubicBezTo>
                    <a:pt x="5127644" y="3579202"/>
                    <a:pt x="5156599" y="3550250"/>
                    <a:pt x="5192310" y="3550250"/>
                  </a:cubicBezTo>
                  <a:close/>
                  <a:moveTo>
                    <a:pt x="5031828" y="3550250"/>
                  </a:moveTo>
                  <a:cubicBezTo>
                    <a:pt x="5067537" y="3550250"/>
                    <a:pt x="5096490" y="3579202"/>
                    <a:pt x="5096490" y="3614916"/>
                  </a:cubicBezTo>
                  <a:cubicBezTo>
                    <a:pt x="5096490" y="3650630"/>
                    <a:pt x="5067537" y="3679582"/>
                    <a:pt x="5031828" y="3679582"/>
                  </a:cubicBezTo>
                  <a:cubicBezTo>
                    <a:pt x="4996106" y="3679582"/>
                    <a:pt x="4967158" y="3650630"/>
                    <a:pt x="4967158" y="3614916"/>
                  </a:cubicBezTo>
                  <a:cubicBezTo>
                    <a:pt x="4967158" y="3579202"/>
                    <a:pt x="4996106" y="3550250"/>
                    <a:pt x="5031828" y="3550250"/>
                  </a:cubicBezTo>
                  <a:close/>
                  <a:moveTo>
                    <a:pt x="3321299" y="3550250"/>
                  </a:moveTo>
                  <a:cubicBezTo>
                    <a:pt x="3357010" y="3550250"/>
                    <a:pt x="3385957" y="3579202"/>
                    <a:pt x="3385957" y="3614916"/>
                  </a:cubicBezTo>
                  <a:cubicBezTo>
                    <a:pt x="3385957" y="3650630"/>
                    <a:pt x="3357010" y="3679582"/>
                    <a:pt x="3321299" y="3679582"/>
                  </a:cubicBezTo>
                  <a:cubicBezTo>
                    <a:pt x="3285583" y="3679582"/>
                    <a:pt x="3256631" y="3650630"/>
                    <a:pt x="3256631" y="3614916"/>
                  </a:cubicBezTo>
                  <a:cubicBezTo>
                    <a:pt x="3256631" y="3579202"/>
                    <a:pt x="3285583" y="3550250"/>
                    <a:pt x="3321299" y="3550250"/>
                  </a:cubicBezTo>
                  <a:close/>
                  <a:moveTo>
                    <a:pt x="3172552" y="3550250"/>
                  </a:moveTo>
                  <a:cubicBezTo>
                    <a:pt x="3208268" y="3550250"/>
                    <a:pt x="3237221" y="3579202"/>
                    <a:pt x="3237221" y="3614916"/>
                  </a:cubicBezTo>
                  <a:cubicBezTo>
                    <a:pt x="3237221" y="3650630"/>
                    <a:pt x="3208268" y="3679582"/>
                    <a:pt x="3172552" y="3679582"/>
                  </a:cubicBezTo>
                  <a:cubicBezTo>
                    <a:pt x="3136834" y="3679582"/>
                    <a:pt x="3107879" y="3650630"/>
                    <a:pt x="3107879" y="3614916"/>
                  </a:cubicBezTo>
                  <a:cubicBezTo>
                    <a:pt x="3107879" y="3579202"/>
                    <a:pt x="3136834" y="3550250"/>
                    <a:pt x="3172552" y="3550250"/>
                  </a:cubicBezTo>
                  <a:close/>
                  <a:moveTo>
                    <a:pt x="3012054" y="3550250"/>
                  </a:moveTo>
                  <a:cubicBezTo>
                    <a:pt x="3047766" y="3550250"/>
                    <a:pt x="3076721" y="3579202"/>
                    <a:pt x="3076721" y="3614916"/>
                  </a:cubicBezTo>
                  <a:cubicBezTo>
                    <a:pt x="3076721" y="3650630"/>
                    <a:pt x="3047766" y="3679582"/>
                    <a:pt x="3012054" y="3679582"/>
                  </a:cubicBezTo>
                  <a:cubicBezTo>
                    <a:pt x="2976341" y="3679582"/>
                    <a:pt x="2947391" y="3650630"/>
                    <a:pt x="2947391" y="3614916"/>
                  </a:cubicBezTo>
                  <a:cubicBezTo>
                    <a:pt x="2947391" y="3579202"/>
                    <a:pt x="2976341" y="3550250"/>
                    <a:pt x="3012054" y="3550250"/>
                  </a:cubicBezTo>
                  <a:close/>
                  <a:moveTo>
                    <a:pt x="2855489" y="3550250"/>
                  </a:moveTo>
                  <a:cubicBezTo>
                    <a:pt x="2891200" y="3550250"/>
                    <a:pt x="2920151" y="3579202"/>
                    <a:pt x="2920151" y="3614916"/>
                  </a:cubicBezTo>
                  <a:cubicBezTo>
                    <a:pt x="2920151" y="3650630"/>
                    <a:pt x="2891200" y="3679582"/>
                    <a:pt x="2855489" y="3679582"/>
                  </a:cubicBezTo>
                  <a:cubicBezTo>
                    <a:pt x="2819776" y="3679582"/>
                    <a:pt x="2790826" y="3650630"/>
                    <a:pt x="2790826" y="3614916"/>
                  </a:cubicBezTo>
                  <a:cubicBezTo>
                    <a:pt x="2790826" y="3579202"/>
                    <a:pt x="2819776" y="3550250"/>
                    <a:pt x="2855489" y="3550250"/>
                  </a:cubicBezTo>
                  <a:close/>
                  <a:moveTo>
                    <a:pt x="2698923" y="3550250"/>
                  </a:moveTo>
                  <a:cubicBezTo>
                    <a:pt x="2734636" y="3550250"/>
                    <a:pt x="2763586" y="3579202"/>
                    <a:pt x="2763586" y="3614916"/>
                  </a:cubicBezTo>
                  <a:cubicBezTo>
                    <a:pt x="2763586" y="3650630"/>
                    <a:pt x="2734636" y="3679582"/>
                    <a:pt x="2698923" y="3679582"/>
                  </a:cubicBezTo>
                  <a:cubicBezTo>
                    <a:pt x="2663212" y="3679582"/>
                    <a:pt x="2634261" y="3650630"/>
                    <a:pt x="2634261" y="3614916"/>
                  </a:cubicBezTo>
                  <a:cubicBezTo>
                    <a:pt x="2634261" y="3579202"/>
                    <a:pt x="2663212" y="3550250"/>
                    <a:pt x="2698923" y="3550250"/>
                  </a:cubicBezTo>
                  <a:close/>
                  <a:moveTo>
                    <a:pt x="9541125" y="3401506"/>
                  </a:moveTo>
                  <a:cubicBezTo>
                    <a:pt x="9576839" y="3401506"/>
                    <a:pt x="9605791" y="3430458"/>
                    <a:pt x="9605791" y="3466172"/>
                  </a:cubicBezTo>
                  <a:cubicBezTo>
                    <a:pt x="9605791" y="3501886"/>
                    <a:pt x="9576839" y="3530838"/>
                    <a:pt x="9541125" y="3530838"/>
                  </a:cubicBezTo>
                  <a:cubicBezTo>
                    <a:pt x="9505411" y="3530838"/>
                    <a:pt x="9476459" y="3501886"/>
                    <a:pt x="9476459" y="3466172"/>
                  </a:cubicBezTo>
                  <a:cubicBezTo>
                    <a:pt x="9476459" y="3430458"/>
                    <a:pt x="9505411" y="3401506"/>
                    <a:pt x="9541125" y="3401506"/>
                  </a:cubicBezTo>
                  <a:close/>
                  <a:moveTo>
                    <a:pt x="8914831" y="3401506"/>
                  </a:moveTo>
                  <a:cubicBezTo>
                    <a:pt x="8950545" y="3401506"/>
                    <a:pt x="8979497" y="3430458"/>
                    <a:pt x="8979497" y="3466172"/>
                  </a:cubicBezTo>
                  <a:cubicBezTo>
                    <a:pt x="8979497" y="3501886"/>
                    <a:pt x="8950545" y="3530838"/>
                    <a:pt x="8914831" y="3530838"/>
                  </a:cubicBezTo>
                  <a:cubicBezTo>
                    <a:pt x="8879117" y="3530838"/>
                    <a:pt x="8850165" y="3501886"/>
                    <a:pt x="8850165" y="3466172"/>
                  </a:cubicBezTo>
                  <a:cubicBezTo>
                    <a:pt x="8850165" y="3430458"/>
                    <a:pt x="8879117" y="3401506"/>
                    <a:pt x="8914831" y="3401506"/>
                  </a:cubicBezTo>
                  <a:close/>
                  <a:moveTo>
                    <a:pt x="8766086" y="3401506"/>
                  </a:moveTo>
                  <a:cubicBezTo>
                    <a:pt x="8801800" y="3401506"/>
                    <a:pt x="8830752" y="3430458"/>
                    <a:pt x="8830752" y="3466172"/>
                  </a:cubicBezTo>
                  <a:cubicBezTo>
                    <a:pt x="8830752" y="3501886"/>
                    <a:pt x="8801800" y="3530838"/>
                    <a:pt x="8766086" y="3530838"/>
                  </a:cubicBezTo>
                  <a:cubicBezTo>
                    <a:pt x="8730372" y="3530838"/>
                    <a:pt x="8701420" y="3501886"/>
                    <a:pt x="8701420" y="3466172"/>
                  </a:cubicBezTo>
                  <a:cubicBezTo>
                    <a:pt x="8701420" y="3430458"/>
                    <a:pt x="8730372" y="3401506"/>
                    <a:pt x="8766086" y="3401506"/>
                  </a:cubicBezTo>
                  <a:close/>
                  <a:moveTo>
                    <a:pt x="8139793" y="3401506"/>
                  </a:moveTo>
                  <a:cubicBezTo>
                    <a:pt x="8175507" y="3401506"/>
                    <a:pt x="8204459" y="3430458"/>
                    <a:pt x="8204459" y="3466172"/>
                  </a:cubicBezTo>
                  <a:cubicBezTo>
                    <a:pt x="8204459" y="3501886"/>
                    <a:pt x="8175507" y="3530838"/>
                    <a:pt x="8139793" y="3530838"/>
                  </a:cubicBezTo>
                  <a:cubicBezTo>
                    <a:pt x="8104079" y="3530838"/>
                    <a:pt x="8075127" y="3501886"/>
                    <a:pt x="8075127" y="3466172"/>
                  </a:cubicBezTo>
                  <a:cubicBezTo>
                    <a:pt x="8075127" y="3430458"/>
                    <a:pt x="8104079" y="3401506"/>
                    <a:pt x="8139793" y="3401506"/>
                  </a:cubicBezTo>
                  <a:close/>
                  <a:moveTo>
                    <a:pt x="7987135" y="3401506"/>
                  </a:moveTo>
                  <a:cubicBezTo>
                    <a:pt x="8022849" y="3401506"/>
                    <a:pt x="8051801" y="3430458"/>
                    <a:pt x="8051801" y="3466172"/>
                  </a:cubicBezTo>
                  <a:cubicBezTo>
                    <a:pt x="8051801" y="3501886"/>
                    <a:pt x="8022849" y="3530838"/>
                    <a:pt x="7987135" y="3530838"/>
                  </a:cubicBezTo>
                  <a:cubicBezTo>
                    <a:pt x="7951421" y="3530838"/>
                    <a:pt x="7922469" y="3501886"/>
                    <a:pt x="7922469" y="3466172"/>
                  </a:cubicBezTo>
                  <a:cubicBezTo>
                    <a:pt x="7922469" y="3430458"/>
                    <a:pt x="7951421" y="3401506"/>
                    <a:pt x="7987135" y="3401506"/>
                  </a:cubicBezTo>
                  <a:close/>
                  <a:moveTo>
                    <a:pt x="6742377" y="3401506"/>
                  </a:moveTo>
                  <a:cubicBezTo>
                    <a:pt x="6778091" y="3401506"/>
                    <a:pt x="6807043" y="3430458"/>
                    <a:pt x="6807043" y="3466172"/>
                  </a:cubicBezTo>
                  <a:cubicBezTo>
                    <a:pt x="6807043" y="3501886"/>
                    <a:pt x="6778091" y="3530838"/>
                    <a:pt x="6742377" y="3530838"/>
                  </a:cubicBezTo>
                  <a:cubicBezTo>
                    <a:pt x="6706663" y="3530838"/>
                    <a:pt x="6677711" y="3501886"/>
                    <a:pt x="6677711" y="3466172"/>
                  </a:cubicBezTo>
                  <a:cubicBezTo>
                    <a:pt x="6677711" y="3430458"/>
                    <a:pt x="6706663" y="3401506"/>
                    <a:pt x="6742377" y="3401506"/>
                  </a:cubicBezTo>
                  <a:close/>
                  <a:moveTo>
                    <a:pt x="6585804" y="3401506"/>
                  </a:moveTo>
                  <a:cubicBezTo>
                    <a:pt x="6621518" y="3401506"/>
                    <a:pt x="6650470" y="3430458"/>
                    <a:pt x="6650470" y="3466172"/>
                  </a:cubicBezTo>
                  <a:cubicBezTo>
                    <a:pt x="6650470" y="3501886"/>
                    <a:pt x="6621518" y="3530838"/>
                    <a:pt x="6585804" y="3530838"/>
                  </a:cubicBezTo>
                  <a:cubicBezTo>
                    <a:pt x="6550090" y="3530838"/>
                    <a:pt x="6521138" y="3501886"/>
                    <a:pt x="6521138" y="3466172"/>
                  </a:cubicBezTo>
                  <a:cubicBezTo>
                    <a:pt x="6521138" y="3430458"/>
                    <a:pt x="6550090" y="3401506"/>
                    <a:pt x="6585804" y="3401506"/>
                  </a:cubicBezTo>
                  <a:close/>
                  <a:moveTo>
                    <a:pt x="6429231" y="3401506"/>
                  </a:moveTo>
                  <a:cubicBezTo>
                    <a:pt x="6464945" y="3401506"/>
                    <a:pt x="6493897" y="3430458"/>
                    <a:pt x="6493897" y="3466172"/>
                  </a:cubicBezTo>
                  <a:cubicBezTo>
                    <a:pt x="6493897" y="3501886"/>
                    <a:pt x="6464945" y="3530838"/>
                    <a:pt x="6429231" y="3530838"/>
                  </a:cubicBezTo>
                  <a:cubicBezTo>
                    <a:pt x="6393517" y="3530838"/>
                    <a:pt x="6364565" y="3501886"/>
                    <a:pt x="6364565" y="3466172"/>
                  </a:cubicBezTo>
                  <a:cubicBezTo>
                    <a:pt x="6364565" y="3430458"/>
                    <a:pt x="6393517" y="3401506"/>
                    <a:pt x="6429231" y="3401506"/>
                  </a:cubicBezTo>
                  <a:close/>
                  <a:moveTo>
                    <a:pt x="6276571" y="3401506"/>
                  </a:moveTo>
                  <a:cubicBezTo>
                    <a:pt x="6312285" y="3401506"/>
                    <a:pt x="6341237" y="3430458"/>
                    <a:pt x="6341237" y="3466172"/>
                  </a:cubicBezTo>
                  <a:cubicBezTo>
                    <a:pt x="6341237" y="3501886"/>
                    <a:pt x="6312285" y="3530838"/>
                    <a:pt x="6276571" y="3530838"/>
                  </a:cubicBezTo>
                  <a:cubicBezTo>
                    <a:pt x="6240857" y="3530838"/>
                    <a:pt x="6211905" y="3501886"/>
                    <a:pt x="6211905" y="3466172"/>
                  </a:cubicBezTo>
                  <a:cubicBezTo>
                    <a:pt x="6211905" y="3430458"/>
                    <a:pt x="6240857" y="3401506"/>
                    <a:pt x="6276571" y="3401506"/>
                  </a:cubicBezTo>
                  <a:close/>
                  <a:moveTo>
                    <a:pt x="6119999" y="3401506"/>
                  </a:moveTo>
                  <a:cubicBezTo>
                    <a:pt x="6155713" y="3401506"/>
                    <a:pt x="6184665" y="3430458"/>
                    <a:pt x="6184665" y="3466172"/>
                  </a:cubicBezTo>
                  <a:cubicBezTo>
                    <a:pt x="6184665" y="3501886"/>
                    <a:pt x="6155713" y="3530838"/>
                    <a:pt x="6119999" y="3530838"/>
                  </a:cubicBezTo>
                  <a:cubicBezTo>
                    <a:pt x="6084285" y="3530838"/>
                    <a:pt x="6055333" y="3501886"/>
                    <a:pt x="6055333" y="3466172"/>
                  </a:cubicBezTo>
                  <a:cubicBezTo>
                    <a:pt x="6055333" y="3430458"/>
                    <a:pt x="6084285" y="3401506"/>
                    <a:pt x="6119999" y="3401506"/>
                  </a:cubicBezTo>
                  <a:close/>
                  <a:moveTo>
                    <a:pt x="5967338" y="3401504"/>
                  </a:moveTo>
                  <a:cubicBezTo>
                    <a:pt x="6003052" y="3401504"/>
                    <a:pt x="6032004" y="3430456"/>
                    <a:pt x="6032004" y="3466170"/>
                  </a:cubicBezTo>
                  <a:cubicBezTo>
                    <a:pt x="6032004" y="3501884"/>
                    <a:pt x="6003052" y="3530836"/>
                    <a:pt x="5967338" y="3530836"/>
                  </a:cubicBezTo>
                  <a:cubicBezTo>
                    <a:pt x="5931624" y="3530836"/>
                    <a:pt x="5902672" y="3501884"/>
                    <a:pt x="5902672" y="3466170"/>
                  </a:cubicBezTo>
                  <a:cubicBezTo>
                    <a:pt x="5902672" y="3430456"/>
                    <a:pt x="5931624" y="3401504"/>
                    <a:pt x="5967338" y="3401504"/>
                  </a:cubicBezTo>
                  <a:close/>
                  <a:moveTo>
                    <a:pt x="5810778" y="3401504"/>
                  </a:moveTo>
                  <a:cubicBezTo>
                    <a:pt x="5846479" y="3401504"/>
                    <a:pt x="5875431" y="3430456"/>
                    <a:pt x="5875431" y="3466170"/>
                  </a:cubicBezTo>
                  <a:cubicBezTo>
                    <a:pt x="5875431" y="3501884"/>
                    <a:pt x="5846479" y="3530836"/>
                    <a:pt x="5810778" y="3530836"/>
                  </a:cubicBezTo>
                  <a:cubicBezTo>
                    <a:pt x="5775061" y="3530836"/>
                    <a:pt x="5746106" y="3501884"/>
                    <a:pt x="5746106" y="3466170"/>
                  </a:cubicBezTo>
                  <a:cubicBezTo>
                    <a:pt x="5746106" y="3430456"/>
                    <a:pt x="5775061" y="3401504"/>
                    <a:pt x="5810778" y="3401504"/>
                  </a:cubicBezTo>
                  <a:close/>
                  <a:moveTo>
                    <a:pt x="5658107" y="3401504"/>
                  </a:moveTo>
                  <a:cubicBezTo>
                    <a:pt x="5693821" y="3401504"/>
                    <a:pt x="5722777" y="3430456"/>
                    <a:pt x="5722777" y="3466170"/>
                  </a:cubicBezTo>
                  <a:cubicBezTo>
                    <a:pt x="5722777" y="3501884"/>
                    <a:pt x="5693821" y="3530836"/>
                    <a:pt x="5658107" y="3530836"/>
                  </a:cubicBezTo>
                  <a:cubicBezTo>
                    <a:pt x="5622394" y="3530836"/>
                    <a:pt x="5593441" y="3501884"/>
                    <a:pt x="5593441" y="3466170"/>
                  </a:cubicBezTo>
                  <a:cubicBezTo>
                    <a:pt x="5593441" y="3430456"/>
                    <a:pt x="5622394" y="3401504"/>
                    <a:pt x="5658107" y="3401504"/>
                  </a:cubicBezTo>
                  <a:close/>
                  <a:moveTo>
                    <a:pt x="5501536" y="3401504"/>
                  </a:moveTo>
                  <a:cubicBezTo>
                    <a:pt x="5537252" y="3401504"/>
                    <a:pt x="5566202" y="3430456"/>
                    <a:pt x="5566202" y="3466170"/>
                  </a:cubicBezTo>
                  <a:cubicBezTo>
                    <a:pt x="5566202" y="3501884"/>
                    <a:pt x="5537252" y="3530836"/>
                    <a:pt x="5501536" y="3530836"/>
                  </a:cubicBezTo>
                  <a:cubicBezTo>
                    <a:pt x="5465823" y="3530836"/>
                    <a:pt x="5436874" y="3501884"/>
                    <a:pt x="5436874" y="3466170"/>
                  </a:cubicBezTo>
                  <a:cubicBezTo>
                    <a:pt x="5436874" y="3430456"/>
                    <a:pt x="5465823" y="3401504"/>
                    <a:pt x="5501536" y="3401504"/>
                  </a:cubicBezTo>
                  <a:close/>
                  <a:moveTo>
                    <a:pt x="5348883" y="3401504"/>
                  </a:moveTo>
                  <a:cubicBezTo>
                    <a:pt x="5384594" y="3401504"/>
                    <a:pt x="5413547" y="3430456"/>
                    <a:pt x="5413547" y="3466170"/>
                  </a:cubicBezTo>
                  <a:cubicBezTo>
                    <a:pt x="5413547" y="3501884"/>
                    <a:pt x="5384594" y="3530836"/>
                    <a:pt x="5348883" y="3530836"/>
                  </a:cubicBezTo>
                  <a:cubicBezTo>
                    <a:pt x="5313171" y="3530836"/>
                    <a:pt x="5284218" y="3501884"/>
                    <a:pt x="5284218" y="3466170"/>
                  </a:cubicBezTo>
                  <a:cubicBezTo>
                    <a:pt x="5284218" y="3430456"/>
                    <a:pt x="5313171" y="3401504"/>
                    <a:pt x="5348883" y="3401504"/>
                  </a:cubicBezTo>
                  <a:close/>
                  <a:moveTo>
                    <a:pt x="5192310" y="3401504"/>
                  </a:moveTo>
                  <a:cubicBezTo>
                    <a:pt x="5228024" y="3401504"/>
                    <a:pt x="5256973" y="3430456"/>
                    <a:pt x="5256973" y="3466170"/>
                  </a:cubicBezTo>
                  <a:cubicBezTo>
                    <a:pt x="5256973" y="3501884"/>
                    <a:pt x="5228024" y="3530836"/>
                    <a:pt x="5192310" y="3530836"/>
                  </a:cubicBezTo>
                  <a:cubicBezTo>
                    <a:pt x="5156597" y="3530836"/>
                    <a:pt x="5127643" y="3501884"/>
                    <a:pt x="5127643" y="3466170"/>
                  </a:cubicBezTo>
                  <a:cubicBezTo>
                    <a:pt x="5127643" y="3430456"/>
                    <a:pt x="5156597" y="3401504"/>
                    <a:pt x="5192310" y="3401504"/>
                  </a:cubicBezTo>
                  <a:close/>
                  <a:moveTo>
                    <a:pt x="5031826" y="3401504"/>
                  </a:moveTo>
                  <a:cubicBezTo>
                    <a:pt x="5067537" y="3401504"/>
                    <a:pt x="5096490" y="3430456"/>
                    <a:pt x="5096490" y="3466170"/>
                  </a:cubicBezTo>
                  <a:cubicBezTo>
                    <a:pt x="5096490" y="3501884"/>
                    <a:pt x="5067537" y="3530836"/>
                    <a:pt x="5031826" y="3530836"/>
                  </a:cubicBezTo>
                  <a:cubicBezTo>
                    <a:pt x="4996106" y="3530836"/>
                    <a:pt x="4967156" y="3501884"/>
                    <a:pt x="4967156" y="3466170"/>
                  </a:cubicBezTo>
                  <a:cubicBezTo>
                    <a:pt x="4967156" y="3430456"/>
                    <a:pt x="4996106" y="3401504"/>
                    <a:pt x="5031826" y="3401504"/>
                  </a:cubicBezTo>
                  <a:close/>
                  <a:moveTo>
                    <a:pt x="2698926" y="3401504"/>
                  </a:moveTo>
                  <a:cubicBezTo>
                    <a:pt x="2734638" y="3401504"/>
                    <a:pt x="2763588" y="3430456"/>
                    <a:pt x="2763588" y="3466170"/>
                  </a:cubicBezTo>
                  <a:cubicBezTo>
                    <a:pt x="2763588" y="3501884"/>
                    <a:pt x="2734638" y="3530836"/>
                    <a:pt x="2698926" y="3530836"/>
                  </a:cubicBezTo>
                  <a:cubicBezTo>
                    <a:pt x="2663214" y="3530836"/>
                    <a:pt x="2634264" y="3501884"/>
                    <a:pt x="2634264" y="3466170"/>
                  </a:cubicBezTo>
                  <a:cubicBezTo>
                    <a:pt x="2634264" y="3430456"/>
                    <a:pt x="2663214" y="3401504"/>
                    <a:pt x="2698926" y="3401504"/>
                  </a:cubicBezTo>
                  <a:close/>
                  <a:moveTo>
                    <a:pt x="2546275" y="3401504"/>
                  </a:moveTo>
                  <a:cubicBezTo>
                    <a:pt x="2581988" y="3401504"/>
                    <a:pt x="2610938" y="3430456"/>
                    <a:pt x="2610938" y="3466170"/>
                  </a:cubicBezTo>
                  <a:cubicBezTo>
                    <a:pt x="2610938" y="3501884"/>
                    <a:pt x="2581988" y="3530836"/>
                    <a:pt x="2546275" y="3530836"/>
                  </a:cubicBezTo>
                  <a:cubicBezTo>
                    <a:pt x="2510557" y="3530836"/>
                    <a:pt x="2481613" y="3501884"/>
                    <a:pt x="2481613" y="3466170"/>
                  </a:cubicBezTo>
                  <a:cubicBezTo>
                    <a:pt x="2481613" y="3430456"/>
                    <a:pt x="2510557" y="3401504"/>
                    <a:pt x="2546275" y="3401504"/>
                  </a:cubicBezTo>
                  <a:close/>
                  <a:moveTo>
                    <a:pt x="9541123" y="3264501"/>
                  </a:moveTo>
                  <a:cubicBezTo>
                    <a:pt x="9576837" y="3264501"/>
                    <a:pt x="9605789" y="3293453"/>
                    <a:pt x="9605789" y="3329167"/>
                  </a:cubicBezTo>
                  <a:cubicBezTo>
                    <a:pt x="9605789" y="3364881"/>
                    <a:pt x="9576837" y="3393833"/>
                    <a:pt x="9541123" y="3393833"/>
                  </a:cubicBezTo>
                  <a:cubicBezTo>
                    <a:pt x="9505409" y="3393833"/>
                    <a:pt x="9476457" y="3364881"/>
                    <a:pt x="9476457" y="3329167"/>
                  </a:cubicBezTo>
                  <a:cubicBezTo>
                    <a:pt x="9476457" y="3293453"/>
                    <a:pt x="9505409" y="3264501"/>
                    <a:pt x="9541123" y="3264501"/>
                  </a:cubicBezTo>
                  <a:close/>
                  <a:moveTo>
                    <a:pt x="9384550" y="3264501"/>
                  </a:moveTo>
                  <a:cubicBezTo>
                    <a:pt x="9420264" y="3264501"/>
                    <a:pt x="9449216" y="3293453"/>
                    <a:pt x="9449216" y="3329167"/>
                  </a:cubicBezTo>
                  <a:cubicBezTo>
                    <a:pt x="9449216" y="3364881"/>
                    <a:pt x="9420264" y="3393833"/>
                    <a:pt x="9384550" y="3393833"/>
                  </a:cubicBezTo>
                  <a:cubicBezTo>
                    <a:pt x="9348836" y="3393833"/>
                    <a:pt x="9319884" y="3364881"/>
                    <a:pt x="9319884" y="3329167"/>
                  </a:cubicBezTo>
                  <a:cubicBezTo>
                    <a:pt x="9319884" y="3293453"/>
                    <a:pt x="9348836" y="3264501"/>
                    <a:pt x="9384550" y="3264501"/>
                  </a:cubicBezTo>
                  <a:close/>
                  <a:moveTo>
                    <a:pt x="9075317" y="3264501"/>
                  </a:moveTo>
                  <a:cubicBezTo>
                    <a:pt x="9111031" y="3264501"/>
                    <a:pt x="9139983" y="3293453"/>
                    <a:pt x="9139983" y="3329167"/>
                  </a:cubicBezTo>
                  <a:cubicBezTo>
                    <a:pt x="9139983" y="3364881"/>
                    <a:pt x="9111031" y="3393833"/>
                    <a:pt x="9075317" y="3393833"/>
                  </a:cubicBezTo>
                  <a:cubicBezTo>
                    <a:pt x="9039603" y="3393833"/>
                    <a:pt x="9010651" y="3364881"/>
                    <a:pt x="9010651" y="3329167"/>
                  </a:cubicBezTo>
                  <a:cubicBezTo>
                    <a:pt x="9010651" y="3293453"/>
                    <a:pt x="9039603" y="3264501"/>
                    <a:pt x="9075317" y="3264501"/>
                  </a:cubicBezTo>
                  <a:close/>
                  <a:moveTo>
                    <a:pt x="8914829" y="3264501"/>
                  </a:moveTo>
                  <a:cubicBezTo>
                    <a:pt x="8950543" y="3264501"/>
                    <a:pt x="8979495" y="3293453"/>
                    <a:pt x="8979495" y="3329167"/>
                  </a:cubicBezTo>
                  <a:cubicBezTo>
                    <a:pt x="8979495" y="3364881"/>
                    <a:pt x="8950543" y="3393833"/>
                    <a:pt x="8914829" y="3393833"/>
                  </a:cubicBezTo>
                  <a:cubicBezTo>
                    <a:pt x="8879115" y="3393833"/>
                    <a:pt x="8850163" y="3364881"/>
                    <a:pt x="8850163" y="3329167"/>
                  </a:cubicBezTo>
                  <a:cubicBezTo>
                    <a:pt x="8850163" y="3293453"/>
                    <a:pt x="8879115" y="3264501"/>
                    <a:pt x="8914829" y="3264501"/>
                  </a:cubicBezTo>
                  <a:close/>
                  <a:moveTo>
                    <a:pt x="8766086" y="3264501"/>
                  </a:moveTo>
                  <a:cubicBezTo>
                    <a:pt x="8801800" y="3264501"/>
                    <a:pt x="8830752" y="3293453"/>
                    <a:pt x="8830752" y="3329167"/>
                  </a:cubicBezTo>
                  <a:cubicBezTo>
                    <a:pt x="8830752" y="3364881"/>
                    <a:pt x="8801800" y="3393833"/>
                    <a:pt x="8766086" y="3393833"/>
                  </a:cubicBezTo>
                  <a:cubicBezTo>
                    <a:pt x="8730372" y="3393833"/>
                    <a:pt x="8701420" y="3364881"/>
                    <a:pt x="8701420" y="3329167"/>
                  </a:cubicBezTo>
                  <a:cubicBezTo>
                    <a:pt x="8701420" y="3293453"/>
                    <a:pt x="8730372" y="3264501"/>
                    <a:pt x="8766086" y="3264501"/>
                  </a:cubicBezTo>
                  <a:close/>
                  <a:moveTo>
                    <a:pt x="8601683" y="3264501"/>
                  </a:moveTo>
                  <a:cubicBezTo>
                    <a:pt x="8637397" y="3264501"/>
                    <a:pt x="8666349" y="3293453"/>
                    <a:pt x="8666349" y="3329167"/>
                  </a:cubicBezTo>
                  <a:cubicBezTo>
                    <a:pt x="8666349" y="3364881"/>
                    <a:pt x="8637397" y="3393833"/>
                    <a:pt x="8601683" y="3393833"/>
                  </a:cubicBezTo>
                  <a:cubicBezTo>
                    <a:pt x="8565969" y="3393833"/>
                    <a:pt x="8537017" y="3364881"/>
                    <a:pt x="8537017" y="3329167"/>
                  </a:cubicBezTo>
                  <a:cubicBezTo>
                    <a:pt x="8537017" y="3293453"/>
                    <a:pt x="8565969" y="3264501"/>
                    <a:pt x="8601683" y="3264501"/>
                  </a:cubicBezTo>
                  <a:close/>
                  <a:moveTo>
                    <a:pt x="8139792" y="3264501"/>
                  </a:moveTo>
                  <a:cubicBezTo>
                    <a:pt x="8175506" y="3264501"/>
                    <a:pt x="8204458" y="3293453"/>
                    <a:pt x="8204458" y="3329167"/>
                  </a:cubicBezTo>
                  <a:cubicBezTo>
                    <a:pt x="8204458" y="3364881"/>
                    <a:pt x="8175506" y="3393833"/>
                    <a:pt x="8139792" y="3393833"/>
                  </a:cubicBezTo>
                  <a:cubicBezTo>
                    <a:pt x="8104078" y="3393833"/>
                    <a:pt x="8075126" y="3364881"/>
                    <a:pt x="8075126" y="3329167"/>
                  </a:cubicBezTo>
                  <a:cubicBezTo>
                    <a:pt x="8075126" y="3293453"/>
                    <a:pt x="8104078" y="3264501"/>
                    <a:pt x="8139792" y="3264501"/>
                  </a:cubicBezTo>
                  <a:close/>
                  <a:moveTo>
                    <a:pt x="7987133" y="3264501"/>
                  </a:moveTo>
                  <a:cubicBezTo>
                    <a:pt x="8022847" y="3264501"/>
                    <a:pt x="8051799" y="3293453"/>
                    <a:pt x="8051799" y="3329167"/>
                  </a:cubicBezTo>
                  <a:cubicBezTo>
                    <a:pt x="8051799" y="3364881"/>
                    <a:pt x="8022847" y="3393833"/>
                    <a:pt x="7987133" y="3393833"/>
                  </a:cubicBezTo>
                  <a:cubicBezTo>
                    <a:pt x="7951419" y="3393833"/>
                    <a:pt x="7922467" y="3364881"/>
                    <a:pt x="7922467" y="3329167"/>
                  </a:cubicBezTo>
                  <a:cubicBezTo>
                    <a:pt x="7922467" y="3293453"/>
                    <a:pt x="7951419" y="3264501"/>
                    <a:pt x="7987133" y="3264501"/>
                  </a:cubicBezTo>
                  <a:close/>
                  <a:moveTo>
                    <a:pt x="7212096" y="3264501"/>
                  </a:moveTo>
                  <a:cubicBezTo>
                    <a:pt x="7247810" y="3264501"/>
                    <a:pt x="7276762" y="3293453"/>
                    <a:pt x="7276762" y="3329167"/>
                  </a:cubicBezTo>
                  <a:cubicBezTo>
                    <a:pt x="7276762" y="3364881"/>
                    <a:pt x="7247810" y="3393833"/>
                    <a:pt x="7212096" y="3393833"/>
                  </a:cubicBezTo>
                  <a:cubicBezTo>
                    <a:pt x="7176382" y="3393833"/>
                    <a:pt x="7147430" y="3364881"/>
                    <a:pt x="7147430" y="3329167"/>
                  </a:cubicBezTo>
                  <a:cubicBezTo>
                    <a:pt x="7147430" y="3293453"/>
                    <a:pt x="7176382" y="3264501"/>
                    <a:pt x="7212096" y="3264501"/>
                  </a:cubicBezTo>
                  <a:close/>
                  <a:moveTo>
                    <a:pt x="7055523" y="3264501"/>
                  </a:moveTo>
                  <a:cubicBezTo>
                    <a:pt x="7091237" y="3264501"/>
                    <a:pt x="7120189" y="3293453"/>
                    <a:pt x="7120189" y="3329167"/>
                  </a:cubicBezTo>
                  <a:cubicBezTo>
                    <a:pt x="7120189" y="3364881"/>
                    <a:pt x="7091237" y="3393833"/>
                    <a:pt x="7055523" y="3393833"/>
                  </a:cubicBezTo>
                  <a:cubicBezTo>
                    <a:pt x="7019809" y="3393833"/>
                    <a:pt x="6990857" y="3364881"/>
                    <a:pt x="6990857" y="3329167"/>
                  </a:cubicBezTo>
                  <a:cubicBezTo>
                    <a:pt x="6990857" y="3293453"/>
                    <a:pt x="7019809" y="3264501"/>
                    <a:pt x="7055523" y="3264501"/>
                  </a:cubicBezTo>
                  <a:close/>
                  <a:moveTo>
                    <a:pt x="6895037" y="3264501"/>
                  </a:moveTo>
                  <a:cubicBezTo>
                    <a:pt x="6930751" y="3264501"/>
                    <a:pt x="6959703" y="3293453"/>
                    <a:pt x="6959703" y="3329167"/>
                  </a:cubicBezTo>
                  <a:cubicBezTo>
                    <a:pt x="6959703" y="3364881"/>
                    <a:pt x="6930751" y="3393833"/>
                    <a:pt x="6895037" y="3393833"/>
                  </a:cubicBezTo>
                  <a:cubicBezTo>
                    <a:pt x="6859323" y="3393833"/>
                    <a:pt x="6830371" y="3364881"/>
                    <a:pt x="6830371" y="3329167"/>
                  </a:cubicBezTo>
                  <a:cubicBezTo>
                    <a:pt x="6830371" y="3293453"/>
                    <a:pt x="6859323" y="3264501"/>
                    <a:pt x="6895037" y="3264501"/>
                  </a:cubicBezTo>
                  <a:close/>
                  <a:moveTo>
                    <a:pt x="6585802" y="3264501"/>
                  </a:moveTo>
                  <a:cubicBezTo>
                    <a:pt x="6621516" y="3264501"/>
                    <a:pt x="6650468" y="3293453"/>
                    <a:pt x="6650468" y="3329167"/>
                  </a:cubicBezTo>
                  <a:cubicBezTo>
                    <a:pt x="6650468" y="3364881"/>
                    <a:pt x="6621516" y="3393833"/>
                    <a:pt x="6585802" y="3393833"/>
                  </a:cubicBezTo>
                  <a:cubicBezTo>
                    <a:pt x="6550088" y="3393833"/>
                    <a:pt x="6521136" y="3364881"/>
                    <a:pt x="6521136" y="3329167"/>
                  </a:cubicBezTo>
                  <a:cubicBezTo>
                    <a:pt x="6521136" y="3293453"/>
                    <a:pt x="6550088" y="3264501"/>
                    <a:pt x="6585802" y="3264501"/>
                  </a:cubicBezTo>
                  <a:close/>
                  <a:moveTo>
                    <a:pt x="6429229" y="3264501"/>
                  </a:moveTo>
                  <a:cubicBezTo>
                    <a:pt x="6464943" y="3264501"/>
                    <a:pt x="6493895" y="3293453"/>
                    <a:pt x="6493895" y="3329167"/>
                  </a:cubicBezTo>
                  <a:cubicBezTo>
                    <a:pt x="6493895" y="3364881"/>
                    <a:pt x="6464943" y="3393833"/>
                    <a:pt x="6429229" y="3393833"/>
                  </a:cubicBezTo>
                  <a:cubicBezTo>
                    <a:pt x="6393515" y="3393833"/>
                    <a:pt x="6364563" y="3364881"/>
                    <a:pt x="6364563" y="3329167"/>
                  </a:cubicBezTo>
                  <a:cubicBezTo>
                    <a:pt x="6364563" y="3293453"/>
                    <a:pt x="6393515" y="3264501"/>
                    <a:pt x="6429229" y="3264501"/>
                  </a:cubicBezTo>
                  <a:close/>
                  <a:moveTo>
                    <a:pt x="6276571" y="3264501"/>
                  </a:moveTo>
                  <a:cubicBezTo>
                    <a:pt x="6312285" y="3264501"/>
                    <a:pt x="6341237" y="3293453"/>
                    <a:pt x="6341237" y="3329167"/>
                  </a:cubicBezTo>
                  <a:cubicBezTo>
                    <a:pt x="6341237" y="3364881"/>
                    <a:pt x="6312285" y="3393833"/>
                    <a:pt x="6276571" y="3393833"/>
                  </a:cubicBezTo>
                  <a:cubicBezTo>
                    <a:pt x="6240857" y="3393833"/>
                    <a:pt x="6211905" y="3364881"/>
                    <a:pt x="6211905" y="3329167"/>
                  </a:cubicBezTo>
                  <a:cubicBezTo>
                    <a:pt x="6211905" y="3293453"/>
                    <a:pt x="6240857" y="3264501"/>
                    <a:pt x="6276571" y="3264501"/>
                  </a:cubicBezTo>
                  <a:close/>
                  <a:moveTo>
                    <a:pt x="6119999" y="3264501"/>
                  </a:moveTo>
                  <a:cubicBezTo>
                    <a:pt x="6155713" y="3264501"/>
                    <a:pt x="6184665" y="3293453"/>
                    <a:pt x="6184665" y="3329167"/>
                  </a:cubicBezTo>
                  <a:cubicBezTo>
                    <a:pt x="6184665" y="3364881"/>
                    <a:pt x="6155713" y="3393833"/>
                    <a:pt x="6119999" y="3393833"/>
                  </a:cubicBezTo>
                  <a:cubicBezTo>
                    <a:pt x="6084285" y="3393833"/>
                    <a:pt x="6055333" y="3364881"/>
                    <a:pt x="6055333" y="3329167"/>
                  </a:cubicBezTo>
                  <a:cubicBezTo>
                    <a:pt x="6055333" y="3293453"/>
                    <a:pt x="6084285" y="3264501"/>
                    <a:pt x="6119999" y="3264501"/>
                  </a:cubicBezTo>
                  <a:close/>
                  <a:moveTo>
                    <a:pt x="5967338" y="3264501"/>
                  </a:moveTo>
                  <a:cubicBezTo>
                    <a:pt x="6003052" y="3264501"/>
                    <a:pt x="6032004" y="3293453"/>
                    <a:pt x="6032004" y="3329167"/>
                  </a:cubicBezTo>
                  <a:cubicBezTo>
                    <a:pt x="6032004" y="3364881"/>
                    <a:pt x="6003052" y="3393833"/>
                    <a:pt x="5967338" y="3393833"/>
                  </a:cubicBezTo>
                  <a:cubicBezTo>
                    <a:pt x="5931624" y="3393833"/>
                    <a:pt x="5902672" y="3364881"/>
                    <a:pt x="5902672" y="3329167"/>
                  </a:cubicBezTo>
                  <a:cubicBezTo>
                    <a:pt x="5902672" y="3293453"/>
                    <a:pt x="5931624" y="3264501"/>
                    <a:pt x="5967338" y="3264501"/>
                  </a:cubicBezTo>
                  <a:close/>
                  <a:moveTo>
                    <a:pt x="5810780" y="3264501"/>
                  </a:moveTo>
                  <a:cubicBezTo>
                    <a:pt x="5846479" y="3264501"/>
                    <a:pt x="5875431" y="3293453"/>
                    <a:pt x="5875431" y="3329167"/>
                  </a:cubicBezTo>
                  <a:cubicBezTo>
                    <a:pt x="5875431" y="3364881"/>
                    <a:pt x="5846479" y="3393833"/>
                    <a:pt x="5810780" y="3393833"/>
                  </a:cubicBezTo>
                  <a:cubicBezTo>
                    <a:pt x="5775061" y="3393833"/>
                    <a:pt x="5746106" y="3364881"/>
                    <a:pt x="5746106" y="3329167"/>
                  </a:cubicBezTo>
                  <a:cubicBezTo>
                    <a:pt x="5746106" y="3293453"/>
                    <a:pt x="5775061" y="3264501"/>
                    <a:pt x="5810780" y="3264501"/>
                  </a:cubicBezTo>
                  <a:close/>
                  <a:moveTo>
                    <a:pt x="5658107" y="3264501"/>
                  </a:moveTo>
                  <a:cubicBezTo>
                    <a:pt x="5693821" y="3264501"/>
                    <a:pt x="5722777" y="3293453"/>
                    <a:pt x="5722777" y="3329167"/>
                  </a:cubicBezTo>
                  <a:cubicBezTo>
                    <a:pt x="5722777" y="3364881"/>
                    <a:pt x="5693821" y="3393833"/>
                    <a:pt x="5658107" y="3393833"/>
                  </a:cubicBezTo>
                  <a:cubicBezTo>
                    <a:pt x="5622394" y="3393833"/>
                    <a:pt x="5593441" y="3364881"/>
                    <a:pt x="5593441" y="3329167"/>
                  </a:cubicBezTo>
                  <a:cubicBezTo>
                    <a:pt x="5593441" y="3293453"/>
                    <a:pt x="5622394" y="3264501"/>
                    <a:pt x="5658107" y="3264501"/>
                  </a:cubicBezTo>
                  <a:close/>
                  <a:moveTo>
                    <a:pt x="5501536" y="3264501"/>
                  </a:moveTo>
                  <a:cubicBezTo>
                    <a:pt x="5537252" y="3264501"/>
                    <a:pt x="5566202" y="3293453"/>
                    <a:pt x="5566202" y="3329167"/>
                  </a:cubicBezTo>
                  <a:cubicBezTo>
                    <a:pt x="5566202" y="3364881"/>
                    <a:pt x="5537252" y="3393833"/>
                    <a:pt x="5501536" y="3393833"/>
                  </a:cubicBezTo>
                  <a:cubicBezTo>
                    <a:pt x="5465823" y="3393833"/>
                    <a:pt x="5436876" y="3364881"/>
                    <a:pt x="5436876" y="3329167"/>
                  </a:cubicBezTo>
                  <a:cubicBezTo>
                    <a:pt x="5436876" y="3293453"/>
                    <a:pt x="5465823" y="3264501"/>
                    <a:pt x="5501536" y="3264501"/>
                  </a:cubicBezTo>
                  <a:close/>
                  <a:moveTo>
                    <a:pt x="5348883" y="3264501"/>
                  </a:moveTo>
                  <a:cubicBezTo>
                    <a:pt x="5384594" y="3264501"/>
                    <a:pt x="5413547" y="3293453"/>
                    <a:pt x="5413547" y="3329167"/>
                  </a:cubicBezTo>
                  <a:cubicBezTo>
                    <a:pt x="5413547" y="3364881"/>
                    <a:pt x="5384594" y="3393833"/>
                    <a:pt x="5348883" y="3393833"/>
                  </a:cubicBezTo>
                  <a:cubicBezTo>
                    <a:pt x="5313173" y="3393833"/>
                    <a:pt x="5284218" y="3364881"/>
                    <a:pt x="5284218" y="3329167"/>
                  </a:cubicBezTo>
                  <a:cubicBezTo>
                    <a:pt x="5284218" y="3293453"/>
                    <a:pt x="5313173" y="3264501"/>
                    <a:pt x="5348883" y="3264501"/>
                  </a:cubicBezTo>
                  <a:close/>
                  <a:moveTo>
                    <a:pt x="5192310" y="3264501"/>
                  </a:moveTo>
                  <a:cubicBezTo>
                    <a:pt x="5228024" y="3264501"/>
                    <a:pt x="5256973" y="3293453"/>
                    <a:pt x="5256973" y="3329167"/>
                  </a:cubicBezTo>
                  <a:cubicBezTo>
                    <a:pt x="5256973" y="3364881"/>
                    <a:pt x="5228024" y="3393833"/>
                    <a:pt x="5192310" y="3393833"/>
                  </a:cubicBezTo>
                  <a:cubicBezTo>
                    <a:pt x="5156599" y="3393833"/>
                    <a:pt x="5127643" y="3364881"/>
                    <a:pt x="5127643" y="3329167"/>
                  </a:cubicBezTo>
                  <a:cubicBezTo>
                    <a:pt x="5127643" y="3293453"/>
                    <a:pt x="5156599" y="3264501"/>
                    <a:pt x="5192310" y="3264501"/>
                  </a:cubicBezTo>
                  <a:close/>
                  <a:moveTo>
                    <a:pt x="5031828" y="3264501"/>
                  </a:moveTo>
                  <a:cubicBezTo>
                    <a:pt x="5067537" y="3264501"/>
                    <a:pt x="5096490" y="3293453"/>
                    <a:pt x="5096490" y="3329167"/>
                  </a:cubicBezTo>
                  <a:cubicBezTo>
                    <a:pt x="5096490" y="3364881"/>
                    <a:pt x="5067537" y="3393833"/>
                    <a:pt x="5031828" y="3393833"/>
                  </a:cubicBezTo>
                  <a:cubicBezTo>
                    <a:pt x="4996106" y="3393833"/>
                    <a:pt x="4967156" y="3364881"/>
                    <a:pt x="4967156" y="3329167"/>
                  </a:cubicBezTo>
                  <a:cubicBezTo>
                    <a:pt x="4967156" y="3293453"/>
                    <a:pt x="4996106" y="3264501"/>
                    <a:pt x="5031828" y="3264501"/>
                  </a:cubicBezTo>
                  <a:close/>
                  <a:moveTo>
                    <a:pt x="3172560" y="3264501"/>
                  </a:moveTo>
                  <a:cubicBezTo>
                    <a:pt x="3208276" y="3264501"/>
                    <a:pt x="3237227" y="3293453"/>
                    <a:pt x="3237227" y="3329167"/>
                  </a:cubicBezTo>
                  <a:cubicBezTo>
                    <a:pt x="3237227" y="3364881"/>
                    <a:pt x="3208276" y="3393833"/>
                    <a:pt x="3172560" y="3393833"/>
                  </a:cubicBezTo>
                  <a:cubicBezTo>
                    <a:pt x="3136842" y="3393833"/>
                    <a:pt x="3107886" y="3364881"/>
                    <a:pt x="3107886" y="3329167"/>
                  </a:cubicBezTo>
                  <a:cubicBezTo>
                    <a:pt x="3107886" y="3293453"/>
                    <a:pt x="3136842" y="3264501"/>
                    <a:pt x="3172560" y="3264501"/>
                  </a:cubicBezTo>
                  <a:close/>
                  <a:moveTo>
                    <a:pt x="2546279" y="3264501"/>
                  </a:moveTo>
                  <a:cubicBezTo>
                    <a:pt x="2581993" y="3264501"/>
                    <a:pt x="2610943" y="3293453"/>
                    <a:pt x="2610943" y="3329167"/>
                  </a:cubicBezTo>
                  <a:cubicBezTo>
                    <a:pt x="2610943" y="3364881"/>
                    <a:pt x="2581993" y="3393833"/>
                    <a:pt x="2546279" y="3393833"/>
                  </a:cubicBezTo>
                  <a:cubicBezTo>
                    <a:pt x="2510563" y="3393833"/>
                    <a:pt x="2481617" y="3364881"/>
                    <a:pt x="2481617" y="3329167"/>
                  </a:cubicBezTo>
                  <a:cubicBezTo>
                    <a:pt x="2481617" y="3293453"/>
                    <a:pt x="2510563" y="3264501"/>
                    <a:pt x="2546279" y="3264501"/>
                  </a:cubicBezTo>
                  <a:close/>
                  <a:moveTo>
                    <a:pt x="2389697" y="3264501"/>
                  </a:moveTo>
                  <a:cubicBezTo>
                    <a:pt x="2425429" y="3264501"/>
                    <a:pt x="2454380" y="3293453"/>
                    <a:pt x="2454380" y="3329167"/>
                  </a:cubicBezTo>
                  <a:cubicBezTo>
                    <a:pt x="2454380" y="3364881"/>
                    <a:pt x="2425429" y="3393833"/>
                    <a:pt x="2389697" y="3393833"/>
                  </a:cubicBezTo>
                  <a:cubicBezTo>
                    <a:pt x="2354000" y="3393833"/>
                    <a:pt x="2325045" y="3364881"/>
                    <a:pt x="2325045" y="3329167"/>
                  </a:cubicBezTo>
                  <a:cubicBezTo>
                    <a:pt x="2325045" y="3293453"/>
                    <a:pt x="2354000" y="3264501"/>
                    <a:pt x="2389697" y="3264501"/>
                  </a:cubicBezTo>
                  <a:close/>
                  <a:moveTo>
                    <a:pt x="2237042" y="3264501"/>
                  </a:moveTo>
                  <a:cubicBezTo>
                    <a:pt x="2272760" y="3264501"/>
                    <a:pt x="2301715" y="3293453"/>
                    <a:pt x="2301715" y="3329167"/>
                  </a:cubicBezTo>
                  <a:cubicBezTo>
                    <a:pt x="2301715" y="3364881"/>
                    <a:pt x="2272760" y="3393833"/>
                    <a:pt x="2237042" y="3393833"/>
                  </a:cubicBezTo>
                  <a:cubicBezTo>
                    <a:pt x="2201324" y="3393833"/>
                    <a:pt x="2172369" y="3364881"/>
                    <a:pt x="2172369" y="3329167"/>
                  </a:cubicBezTo>
                  <a:cubicBezTo>
                    <a:pt x="2172369" y="3293453"/>
                    <a:pt x="2201324" y="3264501"/>
                    <a:pt x="2237042" y="3264501"/>
                  </a:cubicBezTo>
                  <a:close/>
                  <a:moveTo>
                    <a:pt x="2084374" y="3264501"/>
                  </a:moveTo>
                  <a:cubicBezTo>
                    <a:pt x="2120086" y="3264501"/>
                    <a:pt x="2149037" y="3293453"/>
                    <a:pt x="2149037" y="3329167"/>
                  </a:cubicBezTo>
                  <a:cubicBezTo>
                    <a:pt x="2149037" y="3364881"/>
                    <a:pt x="2120086" y="3393833"/>
                    <a:pt x="2084374" y="3393833"/>
                  </a:cubicBezTo>
                  <a:cubicBezTo>
                    <a:pt x="2048653" y="3393833"/>
                    <a:pt x="2019717" y="3364881"/>
                    <a:pt x="2019717" y="3329167"/>
                  </a:cubicBezTo>
                  <a:cubicBezTo>
                    <a:pt x="2019717" y="3293453"/>
                    <a:pt x="2048653" y="3264501"/>
                    <a:pt x="2084374" y="3264501"/>
                  </a:cubicBezTo>
                  <a:close/>
                  <a:moveTo>
                    <a:pt x="8914829" y="3131417"/>
                  </a:moveTo>
                  <a:cubicBezTo>
                    <a:pt x="8950543" y="3131417"/>
                    <a:pt x="8979495" y="3160369"/>
                    <a:pt x="8979495" y="3196083"/>
                  </a:cubicBezTo>
                  <a:cubicBezTo>
                    <a:pt x="8979495" y="3231797"/>
                    <a:pt x="8950543" y="3260749"/>
                    <a:pt x="8914829" y="3260749"/>
                  </a:cubicBezTo>
                  <a:cubicBezTo>
                    <a:pt x="8879115" y="3260749"/>
                    <a:pt x="8850163" y="3231797"/>
                    <a:pt x="8850163" y="3196083"/>
                  </a:cubicBezTo>
                  <a:cubicBezTo>
                    <a:pt x="8850163" y="3160369"/>
                    <a:pt x="8879115" y="3131417"/>
                    <a:pt x="8914829" y="3131417"/>
                  </a:cubicBezTo>
                  <a:close/>
                  <a:moveTo>
                    <a:pt x="8766086" y="3131417"/>
                  </a:moveTo>
                  <a:cubicBezTo>
                    <a:pt x="8801800" y="3131417"/>
                    <a:pt x="8830752" y="3160369"/>
                    <a:pt x="8830752" y="3196083"/>
                  </a:cubicBezTo>
                  <a:cubicBezTo>
                    <a:pt x="8830752" y="3231797"/>
                    <a:pt x="8801800" y="3260749"/>
                    <a:pt x="8766086" y="3260749"/>
                  </a:cubicBezTo>
                  <a:cubicBezTo>
                    <a:pt x="8730372" y="3260749"/>
                    <a:pt x="8701420" y="3231797"/>
                    <a:pt x="8701420" y="3196083"/>
                  </a:cubicBezTo>
                  <a:cubicBezTo>
                    <a:pt x="8701420" y="3160369"/>
                    <a:pt x="8730372" y="3131417"/>
                    <a:pt x="8766086" y="3131417"/>
                  </a:cubicBezTo>
                  <a:close/>
                  <a:moveTo>
                    <a:pt x="8601683" y="3131417"/>
                  </a:moveTo>
                  <a:cubicBezTo>
                    <a:pt x="8637397" y="3131417"/>
                    <a:pt x="8666349" y="3160369"/>
                    <a:pt x="8666349" y="3196083"/>
                  </a:cubicBezTo>
                  <a:cubicBezTo>
                    <a:pt x="8666349" y="3231797"/>
                    <a:pt x="8637397" y="3260749"/>
                    <a:pt x="8601683" y="3260749"/>
                  </a:cubicBezTo>
                  <a:cubicBezTo>
                    <a:pt x="8565969" y="3260749"/>
                    <a:pt x="8537017" y="3231797"/>
                    <a:pt x="8537017" y="3196083"/>
                  </a:cubicBezTo>
                  <a:cubicBezTo>
                    <a:pt x="8537017" y="3160369"/>
                    <a:pt x="8565969" y="3131417"/>
                    <a:pt x="8601683" y="3131417"/>
                  </a:cubicBezTo>
                  <a:close/>
                  <a:moveTo>
                    <a:pt x="8296367" y="3131417"/>
                  </a:moveTo>
                  <a:cubicBezTo>
                    <a:pt x="8332081" y="3131417"/>
                    <a:pt x="8361033" y="3160369"/>
                    <a:pt x="8361033" y="3196083"/>
                  </a:cubicBezTo>
                  <a:cubicBezTo>
                    <a:pt x="8361033" y="3231797"/>
                    <a:pt x="8332081" y="3260749"/>
                    <a:pt x="8296367" y="3260749"/>
                  </a:cubicBezTo>
                  <a:cubicBezTo>
                    <a:pt x="8260653" y="3260749"/>
                    <a:pt x="8231701" y="3231797"/>
                    <a:pt x="8231701" y="3196083"/>
                  </a:cubicBezTo>
                  <a:cubicBezTo>
                    <a:pt x="8231701" y="3160369"/>
                    <a:pt x="8260653" y="3131417"/>
                    <a:pt x="8296367" y="3131417"/>
                  </a:cubicBezTo>
                  <a:close/>
                  <a:moveTo>
                    <a:pt x="8139792" y="3131417"/>
                  </a:moveTo>
                  <a:cubicBezTo>
                    <a:pt x="8175506" y="3131417"/>
                    <a:pt x="8204458" y="3160369"/>
                    <a:pt x="8204458" y="3196083"/>
                  </a:cubicBezTo>
                  <a:cubicBezTo>
                    <a:pt x="8204458" y="3231797"/>
                    <a:pt x="8175506" y="3260749"/>
                    <a:pt x="8139792" y="3260749"/>
                  </a:cubicBezTo>
                  <a:cubicBezTo>
                    <a:pt x="8104078" y="3260749"/>
                    <a:pt x="8075126" y="3231797"/>
                    <a:pt x="8075126" y="3196083"/>
                  </a:cubicBezTo>
                  <a:cubicBezTo>
                    <a:pt x="8075126" y="3160369"/>
                    <a:pt x="8104078" y="3131417"/>
                    <a:pt x="8139792" y="3131417"/>
                  </a:cubicBezTo>
                  <a:close/>
                  <a:moveTo>
                    <a:pt x="7987133" y="3131417"/>
                  </a:moveTo>
                  <a:cubicBezTo>
                    <a:pt x="8022847" y="3131417"/>
                    <a:pt x="8051799" y="3160369"/>
                    <a:pt x="8051799" y="3196083"/>
                  </a:cubicBezTo>
                  <a:cubicBezTo>
                    <a:pt x="8051799" y="3231797"/>
                    <a:pt x="8022847" y="3260749"/>
                    <a:pt x="7987133" y="3260749"/>
                  </a:cubicBezTo>
                  <a:cubicBezTo>
                    <a:pt x="7951419" y="3260749"/>
                    <a:pt x="7922467" y="3231797"/>
                    <a:pt x="7922467" y="3196083"/>
                  </a:cubicBezTo>
                  <a:cubicBezTo>
                    <a:pt x="7922467" y="3160369"/>
                    <a:pt x="7951419" y="3131417"/>
                    <a:pt x="7987133" y="3131417"/>
                  </a:cubicBezTo>
                  <a:close/>
                  <a:moveTo>
                    <a:pt x="7830562" y="3131417"/>
                  </a:moveTo>
                  <a:cubicBezTo>
                    <a:pt x="7866276" y="3131417"/>
                    <a:pt x="7895228" y="3160369"/>
                    <a:pt x="7895228" y="3196083"/>
                  </a:cubicBezTo>
                  <a:cubicBezTo>
                    <a:pt x="7895228" y="3231797"/>
                    <a:pt x="7866276" y="3260749"/>
                    <a:pt x="7830562" y="3260749"/>
                  </a:cubicBezTo>
                  <a:cubicBezTo>
                    <a:pt x="7794848" y="3260749"/>
                    <a:pt x="7765896" y="3231797"/>
                    <a:pt x="7765896" y="3196083"/>
                  </a:cubicBezTo>
                  <a:cubicBezTo>
                    <a:pt x="7765896" y="3160369"/>
                    <a:pt x="7794848" y="3131417"/>
                    <a:pt x="7830562" y="3131417"/>
                  </a:cubicBezTo>
                  <a:close/>
                  <a:moveTo>
                    <a:pt x="7368669" y="3131417"/>
                  </a:moveTo>
                  <a:cubicBezTo>
                    <a:pt x="7404383" y="3131417"/>
                    <a:pt x="7433335" y="3160369"/>
                    <a:pt x="7433335" y="3196083"/>
                  </a:cubicBezTo>
                  <a:cubicBezTo>
                    <a:pt x="7433335" y="3231797"/>
                    <a:pt x="7404383" y="3260749"/>
                    <a:pt x="7368669" y="3260749"/>
                  </a:cubicBezTo>
                  <a:cubicBezTo>
                    <a:pt x="7332955" y="3260749"/>
                    <a:pt x="7304003" y="3231797"/>
                    <a:pt x="7304003" y="3196083"/>
                  </a:cubicBezTo>
                  <a:cubicBezTo>
                    <a:pt x="7304003" y="3160369"/>
                    <a:pt x="7332955" y="3131417"/>
                    <a:pt x="7368669" y="3131417"/>
                  </a:cubicBezTo>
                  <a:close/>
                  <a:moveTo>
                    <a:pt x="7212096" y="3131417"/>
                  </a:moveTo>
                  <a:cubicBezTo>
                    <a:pt x="7247810" y="3131417"/>
                    <a:pt x="7276762" y="3160369"/>
                    <a:pt x="7276762" y="3196083"/>
                  </a:cubicBezTo>
                  <a:cubicBezTo>
                    <a:pt x="7276762" y="3231797"/>
                    <a:pt x="7247810" y="3260749"/>
                    <a:pt x="7212096" y="3260749"/>
                  </a:cubicBezTo>
                  <a:cubicBezTo>
                    <a:pt x="7176382" y="3260749"/>
                    <a:pt x="7147430" y="3231797"/>
                    <a:pt x="7147430" y="3196083"/>
                  </a:cubicBezTo>
                  <a:cubicBezTo>
                    <a:pt x="7147430" y="3160369"/>
                    <a:pt x="7176382" y="3131417"/>
                    <a:pt x="7212096" y="3131417"/>
                  </a:cubicBezTo>
                  <a:close/>
                  <a:moveTo>
                    <a:pt x="7055523" y="3131417"/>
                  </a:moveTo>
                  <a:cubicBezTo>
                    <a:pt x="7091237" y="3131417"/>
                    <a:pt x="7120189" y="3160369"/>
                    <a:pt x="7120189" y="3196083"/>
                  </a:cubicBezTo>
                  <a:cubicBezTo>
                    <a:pt x="7120189" y="3231797"/>
                    <a:pt x="7091237" y="3260749"/>
                    <a:pt x="7055523" y="3260749"/>
                  </a:cubicBezTo>
                  <a:cubicBezTo>
                    <a:pt x="7019809" y="3260749"/>
                    <a:pt x="6990857" y="3231797"/>
                    <a:pt x="6990857" y="3196083"/>
                  </a:cubicBezTo>
                  <a:cubicBezTo>
                    <a:pt x="6990857" y="3160369"/>
                    <a:pt x="7019809" y="3131417"/>
                    <a:pt x="7055523" y="3131417"/>
                  </a:cubicBezTo>
                  <a:close/>
                  <a:moveTo>
                    <a:pt x="6895037" y="3131417"/>
                  </a:moveTo>
                  <a:cubicBezTo>
                    <a:pt x="6930751" y="3131417"/>
                    <a:pt x="6959703" y="3160369"/>
                    <a:pt x="6959703" y="3196083"/>
                  </a:cubicBezTo>
                  <a:cubicBezTo>
                    <a:pt x="6959703" y="3231797"/>
                    <a:pt x="6930751" y="3260749"/>
                    <a:pt x="6895037" y="3260749"/>
                  </a:cubicBezTo>
                  <a:cubicBezTo>
                    <a:pt x="6859323" y="3260749"/>
                    <a:pt x="6830371" y="3231797"/>
                    <a:pt x="6830371" y="3196083"/>
                  </a:cubicBezTo>
                  <a:cubicBezTo>
                    <a:pt x="6830371" y="3160369"/>
                    <a:pt x="6859323" y="3131417"/>
                    <a:pt x="6895037" y="3131417"/>
                  </a:cubicBezTo>
                  <a:close/>
                  <a:moveTo>
                    <a:pt x="6585802" y="3131417"/>
                  </a:moveTo>
                  <a:cubicBezTo>
                    <a:pt x="6621516" y="3131417"/>
                    <a:pt x="6650468" y="3160369"/>
                    <a:pt x="6650468" y="3196083"/>
                  </a:cubicBezTo>
                  <a:cubicBezTo>
                    <a:pt x="6650468" y="3231797"/>
                    <a:pt x="6621516" y="3260749"/>
                    <a:pt x="6585802" y="3260749"/>
                  </a:cubicBezTo>
                  <a:cubicBezTo>
                    <a:pt x="6550088" y="3260749"/>
                    <a:pt x="6521136" y="3231797"/>
                    <a:pt x="6521136" y="3196083"/>
                  </a:cubicBezTo>
                  <a:cubicBezTo>
                    <a:pt x="6521136" y="3160369"/>
                    <a:pt x="6550088" y="3131417"/>
                    <a:pt x="6585802" y="3131417"/>
                  </a:cubicBezTo>
                  <a:close/>
                  <a:moveTo>
                    <a:pt x="6429229" y="3131417"/>
                  </a:moveTo>
                  <a:cubicBezTo>
                    <a:pt x="6464943" y="3131417"/>
                    <a:pt x="6493895" y="3160369"/>
                    <a:pt x="6493895" y="3196083"/>
                  </a:cubicBezTo>
                  <a:cubicBezTo>
                    <a:pt x="6493895" y="3231797"/>
                    <a:pt x="6464943" y="3260749"/>
                    <a:pt x="6429229" y="3260749"/>
                  </a:cubicBezTo>
                  <a:cubicBezTo>
                    <a:pt x="6393515" y="3260749"/>
                    <a:pt x="6364563" y="3231797"/>
                    <a:pt x="6364563" y="3196083"/>
                  </a:cubicBezTo>
                  <a:cubicBezTo>
                    <a:pt x="6364563" y="3160369"/>
                    <a:pt x="6393515" y="3131417"/>
                    <a:pt x="6429229" y="3131417"/>
                  </a:cubicBezTo>
                  <a:close/>
                  <a:moveTo>
                    <a:pt x="6276571" y="3131417"/>
                  </a:moveTo>
                  <a:cubicBezTo>
                    <a:pt x="6312285" y="3131417"/>
                    <a:pt x="6341237" y="3160369"/>
                    <a:pt x="6341237" y="3196083"/>
                  </a:cubicBezTo>
                  <a:cubicBezTo>
                    <a:pt x="6341237" y="3231797"/>
                    <a:pt x="6312285" y="3260749"/>
                    <a:pt x="6276571" y="3260749"/>
                  </a:cubicBezTo>
                  <a:cubicBezTo>
                    <a:pt x="6240857" y="3260749"/>
                    <a:pt x="6211905" y="3231797"/>
                    <a:pt x="6211905" y="3196083"/>
                  </a:cubicBezTo>
                  <a:cubicBezTo>
                    <a:pt x="6211905" y="3160369"/>
                    <a:pt x="6240857" y="3131417"/>
                    <a:pt x="6276571" y="3131417"/>
                  </a:cubicBezTo>
                  <a:close/>
                  <a:moveTo>
                    <a:pt x="6119999" y="3131417"/>
                  </a:moveTo>
                  <a:cubicBezTo>
                    <a:pt x="6155713" y="3131417"/>
                    <a:pt x="6184665" y="3160369"/>
                    <a:pt x="6184665" y="3196083"/>
                  </a:cubicBezTo>
                  <a:cubicBezTo>
                    <a:pt x="6184665" y="3231797"/>
                    <a:pt x="6155713" y="3260749"/>
                    <a:pt x="6119999" y="3260749"/>
                  </a:cubicBezTo>
                  <a:cubicBezTo>
                    <a:pt x="6084285" y="3260749"/>
                    <a:pt x="6055333" y="3231797"/>
                    <a:pt x="6055333" y="3196083"/>
                  </a:cubicBezTo>
                  <a:cubicBezTo>
                    <a:pt x="6055333" y="3160369"/>
                    <a:pt x="6084285" y="3131417"/>
                    <a:pt x="6119999" y="3131417"/>
                  </a:cubicBezTo>
                  <a:close/>
                  <a:moveTo>
                    <a:pt x="5967338" y="3131417"/>
                  </a:moveTo>
                  <a:cubicBezTo>
                    <a:pt x="6003052" y="3131417"/>
                    <a:pt x="6032004" y="3160369"/>
                    <a:pt x="6032004" y="3196083"/>
                  </a:cubicBezTo>
                  <a:cubicBezTo>
                    <a:pt x="6032004" y="3231797"/>
                    <a:pt x="6003052" y="3260749"/>
                    <a:pt x="5967338" y="3260749"/>
                  </a:cubicBezTo>
                  <a:cubicBezTo>
                    <a:pt x="5931624" y="3260749"/>
                    <a:pt x="5902672" y="3231797"/>
                    <a:pt x="5902672" y="3196083"/>
                  </a:cubicBezTo>
                  <a:cubicBezTo>
                    <a:pt x="5902672" y="3160369"/>
                    <a:pt x="5931624" y="3131417"/>
                    <a:pt x="5967338" y="3131417"/>
                  </a:cubicBezTo>
                  <a:close/>
                  <a:moveTo>
                    <a:pt x="5810780" y="3131417"/>
                  </a:moveTo>
                  <a:cubicBezTo>
                    <a:pt x="5846479" y="3131417"/>
                    <a:pt x="5875431" y="3160369"/>
                    <a:pt x="5875431" y="3196083"/>
                  </a:cubicBezTo>
                  <a:cubicBezTo>
                    <a:pt x="5875431" y="3231797"/>
                    <a:pt x="5846479" y="3260749"/>
                    <a:pt x="5810780" y="3260749"/>
                  </a:cubicBezTo>
                  <a:cubicBezTo>
                    <a:pt x="5775061" y="3260749"/>
                    <a:pt x="5746108" y="3231797"/>
                    <a:pt x="5746108" y="3196083"/>
                  </a:cubicBezTo>
                  <a:cubicBezTo>
                    <a:pt x="5746108" y="3160369"/>
                    <a:pt x="5775061" y="3131417"/>
                    <a:pt x="5810780" y="3131417"/>
                  </a:cubicBezTo>
                  <a:close/>
                  <a:moveTo>
                    <a:pt x="5658107" y="3131417"/>
                  </a:moveTo>
                  <a:cubicBezTo>
                    <a:pt x="5693821" y="3131417"/>
                    <a:pt x="5722777" y="3160369"/>
                    <a:pt x="5722777" y="3196083"/>
                  </a:cubicBezTo>
                  <a:cubicBezTo>
                    <a:pt x="5722777" y="3231797"/>
                    <a:pt x="5693821" y="3260749"/>
                    <a:pt x="5658107" y="3260749"/>
                  </a:cubicBezTo>
                  <a:cubicBezTo>
                    <a:pt x="5622394" y="3260749"/>
                    <a:pt x="5593441" y="3231797"/>
                    <a:pt x="5593441" y="3196083"/>
                  </a:cubicBezTo>
                  <a:cubicBezTo>
                    <a:pt x="5593441" y="3160369"/>
                    <a:pt x="5622394" y="3131417"/>
                    <a:pt x="5658107" y="3131417"/>
                  </a:cubicBezTo>
                  <a:close/>
                  <a:moveTo>
                    <a:pt x="5501538" y="3131417"/>
                  </a:moveTo>
                  <a:cubicBezTo>
                    <a:pt x="5537252" y="3131417"/>
                    <a:pt x="5566202" y="3160369"/>
                    <a:pt x="5566202" y="3196083"/>
                  </a:cubicBezTo>
                  <a:cubicBezTo>
                    <a:pt x="5566202" y="3231797"/>
                    <a:pt x="5537252" y="3260749"/>
                    <a:pt x="5501538" y="3260749"/>
                  </a:cubicBezTo>
                  <a:cubicBezTo>
                    <a:pt x="5465825" y="3260749"/>
                    <a:pt x="5436876" y="3231797"/>
                    <a:pt x="5436876" y="3196083"/>
                  </a:cubicBezTo>
                  <a:cubicBezTo>
                    <a:pt x="5436876" y="3160369"/>
                    <a:pt x="5465825" y="3131417"/>
                    <a:pt x="5501538" y="3131417"/>
                  </a:cubicBezTo>
                  <a:close/>
                  <a:moveTo>
                    <a:pt x="5348883" y="3131417"/>
                  </a:moveTo>
                  <a:cubicBezTo>
                    <a:pt x="5384598" y="3131417"/>
                    <a:pt x="5413549" y="3160369"/>
                    <a:pt x="5413549" y="3196083"/>
                  </a:cubicBezTo>
                  <a:cubicBezTo>
                    <a:pt x="5413549" y="3231797"/>
                    <a:pt x="5384598" y="3260749"/>
                    <a:pt x="5348883" y="3260749"/>
                  </a:cubicBezTo>
                  <a:cubicBezTo>
                    <a:pt x="5313174" y="3260749"/>
                    <a:pt x="5284218" y="3231797"/>
                    <a:pt x="5284218" y="3196083"/>
                  </a:cubicBezTo>
                  <a:cubicBezTo>
                    <a:pt x="5284218" y="3160369"/>
                    <a:pt x="5313174" y="3131417"/>
                    <a:pt x="5348883" y="3131417"/>
                  </a:cubicBezTo>
                  <a:close/>
                  <a:moveTo>
                    <a:pt x="5192310" y="3131417"/>
                  </a:moveTo>
                  <a:cubicBezTo>
                    <a:pt x="5228026" y="3131417"/>
                    <a:pt x="5256975" y="3160369"/>
                    <a:pt x="5256975" y="3196083"/>
                  </a:cubicBezTo>
                  <a:cubicBezTo>
                    <a:pt x="5256975" y="3231797"/>
                    <a:pt x="5228026" y="3260749"/>
                    <a:pt x="5192310" y="3260749"/>
                  </a:cubicBezTo>
                  <a:cubicBezTo>
                    <a:pt x="5156601" y="3260749"/>
                    <a:pt x="5127644" y="3231797"/>
                    <a:pt x="5127644" y="3196083"/>
                  </a:cubicBezTo>
                  <a:cubicBezTo>
                    <a:pt x="5127644" y="3160369"/>
                    <a:pt x="5156601" y="3131417"/>
                    <a:pt x="5192310" y="3131417"/>
                  </a:cubicBezTo>
                  <a:close/>
                  <a:moveTo>
                    <a:pt x="5031828" y="3131417"/>
                  </a:moveTo>
                  <a:cubicBezTo>
                    <a:pt x="5067539" y="3131417"/>
                    <a:pt x="5096490" y="3160369"/>
                    <a:pt x="5096490" y="3196083"/>
                  </a:cubicBezTo>
                  <a:cubicBezTo>
                    <a:pt x="5096490" y="3231797"/>
                    <a:pt x="5067539" y="3260749"/>
                    <a:pt x="5031828" y="3260749"/>
                  </a:cubicBezTo>
                  <a:cubicBezTo>
                    <a:pt x="4996106" y="3260749"/>
                    <a:pt x="4967158" y="3231797"/>
                    <a:pt x="4967158" y="3196083"/>
                  </a:cubicBezTo>
                  <a:cubicBezTo>
                    <a:pt x="4967158" y="3160369"/>
                    <a:pt x="4996106" y="3131417"/>
                    <a:pt x="5031828" y="3131417"/>
                  </a:cubicBezTo>
                  <a:close/>
                  <a:moveTo>
                    <a:pt x="2855500" y="3131417"/>
                  </a:moveTo>
                  <a:cubicBezTo>
                    <a:pt x="2891211" y="3131417"/>
                    <a:pt x="2920162" y="3160369"/>
                    <a:pt x="2920162" y="3196083"/>
                  </a:cubicBezTo>
                  <a:cubicBezTo>
                    <a:pt x="2920162" y="3231797"/>
                    <a:pt x="2891211" y="3260749"/>
                    <a:pt x="2855500" y="3260749"/>
                  </a:cubicBezTo>
                  <a:cubicBezTo>
                    <a:pt x="2819788" y="3260749"/>
                    <a:pt x="2790838" y="3231797"/>
                    <a:pt x="2790838" y="3196083"/>
                  </a:cubicBezTo>
                  <a:cubicBezTo>
                    <a:pt x="2790838" y="3160369"/>
                    <a:pt x="2819788" y="3131417"/>
                    <a:pt x="2855500" y="3131417"/>
                  </a:cubicBezTo>
                  <a:close/>
                  <a:moveTo>
                    <a:pt x="2546285" y="3131417"/>
                  </a:moveTo>
                  <a:cubicBezTo>
                    <a:pt x="2581998" y="3131417"/>
                    <a:pt x="2610949" y="3160369"/>
                    <a:pt x="2610949" y="3196083"/>
                  </a:cubicBezTo>
                  <a:cubicBezTo>
                    <a:pt x="2610949" y="3231797"/>
                    <a:pt x="2581998" y="3260749"/>
                    <a:pt x="2546285" y="3260749"/>
                  </a:cubicBezTo>
                  <a:cubicBezTo>
                    <a:pt x="2510569" y="3260749"/>
                    <a:pt x="2481623" y="3231797"/>
                    <a:pt x="2481623" y="3196083"/>
                  </a:cubicBezTo>
                  <a:cubicBezTo>
                    <a:pt x="2481623" y="3160369"/>
                    <a:pt x="2510569" y="3131417"/>
                    <a:pt x="2546285" y="3131417"/>
                  </a:cubicBezTo>
                  <a:close/>
                  <a:moveTo>
                    <a:pt x="2237047" y="3131417"/>
                  </a:moveTo>
                  <a:cubicBezTo>
                    <a:pt x="2272765" y="3131417"/>
                    <a:pt x="2301721" y="3160369"/>
                    <a:pt x="2301721" y="3196083"/>
                  </a:cubicBezTo>
                  <a:cubicBezTo>
                    <a:pt x="2301721" y="3231797"/>
                    <a:pt x="2272765" y="3260749"/>
                    <a:pt x="2237047" y="3260749"/>
                  </a:cubicBezTo>
                  <a:cubicBezTo>
                    <a:pt x="2201328" y="3260749"/>
                    <a:pt x="2172373" y="3231797"/>
                    <a:pt x="2172373" y="3196083"/>
                  </a:cubicBezTo>
                  <a:cubicBezTo>
                    <a:pt x="2172373" y="3160369"/>
                    <a:pt x="2201328" y="3131417"/>
                    <a:pt x="2237047" y="3131417"/>
                  </a:cubicBezTo>
                  <a:close/>
                  <a:moveTo>
                    <a:pt x="2084377" y="3131417"/>
                  </a:moveTo>
                  <a:cubicBezTo>
                    <a:pt x="2120091" y="3131417"/>
                    <a:pt x="2149042" y="3160369"/>
                    <a:pt x="2149042" y="3196083"/>
                  </a:cubicBezTo>
                  <a:cubicBezTo>
                    <a:pt x="2149042" y="3231797"/>
                    <a:pt x="2120091" y="3260749"/>
                    <a:pt x="2084377" y="3260749"/>
                  </a:cubicBezTo>
                  <a:cubicBezTo>
                    <a:pt x="2048655" y="3260749"/>
                    <a:pt x="2019725" y="3231797"/>
                    <a:pt x="2019725" y="3196083"/>
                  </a:cubicBezTo>
                  <a:cubicBezTo>
                    <a:pt x="2019725" y="3160369"/>
                    <a:pt x="2048655" y="3131417"/>
                    <a:pt x="2084377" y="3131417"/>
                  </a:cubicBezTo>
                  <a:close/>
                  <a:moveTo>
                    <a:pt x="9227976" y="2986586"/>
                  </a:moveTo>
                  <a:cubicBezTo>
                    <a:pt x="9263690" y="2986586"/>
                    <a:pt x="9292642" y="3015538"/>
                    <a:pt x="9292642" y="3051252"/>
                  </a:cubicBezTo>
                  <a:cubicBezTo>
                    <a:pt x="9292642" y="3086966"/>
                    <a:pt x="9263690" y="3115919"/>
                    <a:pt x="9227976" y="3115919"/>
                  </a:cubicBezTo>
                  <a:cubicBezTo>
                    <a:pt x="9192262" y="3115919"/>
                    <a:pt x="9163310" y="3086966"/>
                    <a:pt x="9163310" y="3051252"/>
                  </a:cubicBezTo>
                  <a:cubicBezTo>
                    <a:pt x="9163310" y="3015538"/>
                    <a:pt x="9192262" y="2986586"/>
                    <a:pt x="9227976" y="2986586"/>
                  </a:cubicBezTo>
                  <a:close/>
                  <a:moveTo>
                    <a:pt x="9075317" y="2986586"/>
                  </a:moveTo>
                  <a:cubicBezTo>
                    <a:pt x="9111031" y="2986586"/>
                    <a:pt x="9139983" y="3015538"/>
                    <a:pt x="9139983" y="3051252"/>
                  </a:cubicBezTo>
                  <a:cubicBezTo>
                    <a:pt x="9139983" y="3086966"/>
                    <a:pt x="9111031" y="3115919"/>
                    <a:pt x="9075317" y="3115919"/>
                  </a:cubicBezTo>
                  <a:cubicBezTo>
                    <a:pt x="9039603" y="3115919"/>
                    <a:pt x="9010651" y="3086966"/>
                    <a:pt x="9010651" y="3051252"/>
                  </a:cubicBezTo>
                  <a:cubicBezTo>
                    <a:pt x="9010651" y="3015538"/>
                    <a:pt x="9039603" y="2986586"/>
                    <a:pt x="9075317" y="2986586"/>
                  </a:cubicBezTo>
                  <a:close/>
                  <a:moveTo>
                    <a:pt x="9384550" y="2986584"/>
                  </a:moveTo>
                  <a:cubicBezTo>
                    <a:pt x="9420264" y="2986584"/>
                    <a:pt x="9449216" y="3015536"/>
                    <a:pt x="9449216" y="3051250"/>
                  </a:cubicBezTo>
                  <a:cubicBezTo>
                    <a:pt x="9449216" y="3086964"/>
                    <a:pt x="9420264" y="3115917"/>
                    <a:pt x="9384550" y="3115917"/>
                  </a:cubicBezTo>
                  <a:cubicBezTo>
                    <a:pt x="9348836" y="3115917"/>
                    <a:pt x="9319884" y="3086964"/>
                    <a:pt x="9319884" y="3051250"/>
                  </a:cubicBezTo>
                  <a:cubicBezTo>
                    <a:pt x="9319884" y="3015536"/>
                    <a:pt x="9348836" y="2986584"/>
                    <a:pt x="9384550" y="2986584"/>
                  </a:cubicBezTo>
                  <a:close/>
                  <a:moveTo>
                    <a:pt x="8914829" y="2986584"/>
                  </a:moveTo>
                  <a:cubicBezTo>
                    <a:pt x="8950543" y="2986584"/>
                    <a:pt x="8979495" y="3015536"/>
                    <a:pt x="8979495" y="3051250"/>
                  </a:cubicBezTo>
                  <a:cubicBezTo>
                    <a:pt x="8979495" y="3086964"/>
                    <a:pt x="8950543" y="3115917"/>
                    <a:pt x="8914829" y="3115917"/>
                  </a:cubicBezTo>
                  <a:cubicBezTo>
                    <a:pt x="8879115" y="3115917"/>
                    <a:pt x="8850163" y="3086964"/>
                    <a:pt x="8850163" y="3051250"/>
                  </a:cubicBezTo>
                  <a:cubicBezTo>
                    <a:pt x="8850163" y="3015536"/>
                    <a:pt x="8879115" y="2986584"/>
                    <a:pt x="8914829" y="2986584"/>
                  </a:cubicBezTo>
                  <a:close/>
                  <a:moveTo>
                    <a:pt x="8766086" y="2986584"/>
                  </a:moveTo>
                  <a:cubicBezTo>
                    <a:pt x="8801800" y="2986584"/>
                    <a:pt x="8830752" y="3015536"/>
                    <a:pt x="8830752" y="3051250"/>
                  </a:cubicBezTo>
                  <a:cubicBezTo>
                    <a:pt x="8830752" y="3086964"/>
                    <a:pt x="8801800" y="3115917"/>
                    <a:pt x="8766086" y="3115917"/>
                  </a:cubicBezTo>
                  <a:cubicBezTo>
                    <a:pt x="8730372" y="3115917"/>
                    <a:pt x="8701420" y="3086964"/>
                    <a:pt x="8701420" y="3051250"/>
                  </a:cubicBezTo>
                  <a:cubicBezTo>
                    <a:pt x="8701420" y="3015536"/>
                    <a:pt x="8730372" y="2986584"/>
                    <a:pt x="8766086" y="2986584"/>
                  </a:cubicBezTo>
                  <a:close/>
                  <a:moveTo>
                    <a:pt x="8601683" y="2986584"/>
                  </a:moveTo>
                  <a:cubicBezTo>
                    <a:pt x="8637397" y="2986584"/>
                    <a:pt x="8666349" y="3015536"/>
                    <a:pt x="8666349" y="3051250"/>
                  </a:cubicBezTo>
                  <a:cubicBezTo>
                    <a:pt x="8666349" y="3086964"/>
                    <a:pt x="8637397" y="3115917"/>
                    <a:pt x="8601683" y="3115917"/>
                  </a:cubicBezTo>
                  <a:cubicBezTo>
                    <a:pt x="8565969" y="3115917"/>
                    <a:pt x="8537017" y="3086964"/>
                    <a:pt x="8537017" y="3051250"/>
                  </a:cubicBezTo>
                  <a:cubicBezTo>
                    <a:pt x="8537017" y="3015536"/>
                    <a:pt x="8565969" y="2986584"/>
                    <a:pt x="8601683" y="2986584"/>
                  </a:cubicBezTo>
                  <a:close/>
                  <a:moveTo>
                    <a:pt x="8449025" y="2986584"/>
                  </a:moveTo>
                  <a:cubicBezTo>
                    <a:pt x="8484739" y="2986584"/>
                    <a:pt x="8513691" y="3015536"/>
                    <a:pt x="8513691" y="3051250"/>
                  </a:cubicBezTo>
                  <a:cubicBezTo>
                    <a:pt x="8513691" y="3086964"/>
                    <a:pt x="8484739" y="3115917"/>
                    <a:pt x="8449025" y="3115917"/>
                  </a:cubicBezTo>
                  <a:cubicBezTo>
                    <a:pt x="8413311" y="3115917"/>
                    <a:pt x="8384359" y="3086964"/>
                    <a:pt x="8384359" y="3051250"/>
                  </a:cubicBezTo>
                  <a:cubicBezTo>
                    <a:pt x="8384359" y="3015536"/>
                    <a:pt x="8413311" y="2986584"/>
                    <a:pt x="8449025" y="2986584"/>
                  </a:cubicBezTo>
                  <a:close/>
                  <a:moveTo>
                    <a:pt x="8139793" y="2986584"/>
                  </a:moveTo>
                  <a:cubicBezTo>
                    <a:pt x="8175507" y="2986584"/>
                    <a:pt x="8204459" y="3015536"/>
                    <a:pt x="8204459" y="3051250"/>
                  </a:cubicBezTo>
                  <a:cubicBezTo>
                    <a:pt x="8204459" y="3086964"/>
                    <a:pt x="8175507" y="3115917"/>
                    <a:pt x="8139793" y="3115917"/>
                  </a:cubicBezTo>
                  <a:cubicBezTo>
                    <a:pt x="8104079" y="3115917"/>
                    <a:pt x="8075127" y="3086964"/>
                    <a:pt x="8075127" y="3051250"/>
                  </a:cubicBezTo>
                  <a:cubicBezTo>
                    <a:pt x="8075127" y="3015536"/>
                    <a:pt x="8104079" y="2986584"/>
                    <a:pt x="8139793" y="2986584"/>
                  </a:cubicBezTo>
                  <a:close/>
                  <a:moveTo>
                    <a:pt x="7987133" y="2986584"/>
                  </a:moveTo>
                  <a:cubicBezTo>
                    <a:pt x="8022847" y="2986584"/>
                    <a:pt x="8051799" y="3015536"/>
                    <a:pt x="8051799" y="3051250"/>
                  </a:cubicBezTo>
                  <a:cubicBezTo>
                    <a:pt x="8051799" y="3086964"/>
                    <a:pt x="8022847" y="3115917"/>
                    <a:pt x="7987133" y="3115917"/>
                  </a:cubicBezTo>
                  <a:cubicBezTo>
                    <a:pt x="7951419" y="3115917"/>
                    <a:pt x="7922467" y="3086964"/>
                    <a:pt x="7922467" y="3051250"/>
                  </a:cubicBezTo>
                  <a:cubicBezTo>
                    <a:pt x="7922467" y="3015536"/>
                    <a:pt x="7951419" y="2986584"/>
                    <a:pt x="7987133" y="2986584"/>
                  </a:cubicBezTo>
                  <a:close/>
                  <a:moveTo>
                    <a:pt x="7830562" y="2986584"/>
                  </a:moveTo>
                  <a:cubicBezTo>
                    <a:pt x="7866276" y="2986584"/>
                    <a:pt x="7895228" y="3015536"/>
                    <a:pt x="7895228" y="3051250"/>
                  </a:cubicBezTo>
                  <a:cubicBezTo>
                    <a:pt x="7895228" y="3086964"/>
                    <a:pt x="7866276" y="3115917"/>
                    <a:pt x="7830562" y="3115917"/>
                  </a:cubicBezTo>
                  <a:cubicBezTo>
                    <a:pt x="7794848" y="3115917"/>
                    <a:pt x="7765896" y="3086964"/>
                    <a:pt x="7765896" y="3051250"/>
                  </a:cubicBezTo>
                  <a:cubicBezTo>
                    <a:pt x="7765896" y="3015536"/>
                    <a:pt x="7794848" y="2986584"/>
                    <a:pt x="7830562" y="2986584"/>
                  </a:cubicBezTo>
                  <a:close/>
                  <a:moveTo>
                    <a:pt x="7368669" y="2986584"/>
                  </a:moveTo>
                  <a:cubicBezTo>
                    <a:pt x="7404383" y="2986584"/>
                    <a:pt x="7433335" y="3015536"/>
                    <a:pt x="7433335" y="3051250"/>
                  </a:cubicBezTo>
                  <a:cubicBezTo>
                    <a:pt x="7433335" y="3086964"/>
                    <a:pt x="7404383" y="3115917"/>
                    <a:pt x="7368669" y="3115917"/>
                  </a:cubicBezTo>
                  <a:cubicBezTo>
                    <a:pt x="7332955" y="3115917"/>
                    <a:pt x="7304003" y="3086964"/>
                    <a:pt x="7304003" y="3051250"/>
                  </a:cubicBezTo>
                  <a:cubicBezTo>
                    <a:pt x="7304003" y="3015536"/>
                    <a:pt x="7332955" y="2986584"/>
                    <a:pt x="7368669" y="2986584"/>
                  </a:cubicBezTo>
                  <a:close/>
                  <a:moveTo>
                    <a:pt x="6742377" y="2986584"/>
                  </a:moveTo>
                  <a:cubicBezTo>
                    <a:pt x="6778091" y="2986584"/>
                    <a:pt x="6807043" y="3015536"/>
                    <a:pt x="6807043" y="3051250"/>
                  </a:cubicBezTo>
                  <a:cubicBezTo>
                    <a:pt x="6807043" y="3086964"/>
                    <a:pt x="6778091" y="3115917"/>
                    <a:pt x="6742377" y="3115917"/>
                  </a:cubicBezTo>
                  <a:cubicBezTo>
                    <a:pt x="6706663" y="3115917"/>
                    <a:pt x="6677711" y="3086964"/>
                    <a:pt x="6677711" y="3051250"/>
                  </a:cubicBezTo>
                  <a:cubicBezTo>
                    <a:pt x="6677711" y="3015536"/>
                    <a:pt x="6706663" y="2986584"/>
                    <a:pt x="6742377" y="2986584"/>
                  </a:cubicBezTo>
                  <a:close/>
                  <a:moveTo>
                    <a:pt x="6429229" y="2986584"/>
                  </a:moveTo>
                  <a:cubicBezTo>
                    <a:pt x="6464943" y="2986584"/>
                    <a:pt x="6493895" y="3015536"/>
                    <a:pt x="6493895" y="3051250"/>
                  </a:cubicBezTo>
                  <a:cubicBezTo>
                    <a:pt x="6493895" y="3086964"/>
                    <a:pt x="6464943" y="3115917"/>
                    <a:pt x="6429229" y="3115917"/>
                  </a:cubicBezTo>
                  <a:cubicBezTo>
                    <a:pt x="6393515" y="3115917"/>
                    <a:pt x="6364563" y="3086964"/>
                    <a:pt x="6364563" y="3051250"/>
                  </a:cubicBezTo>
                  <a:cubicBezTo>
                    <a:pt x="6364563" y="3015536"/>
                    <a:pt x="6393515" y="2986584"/>
                    <a:pt x="6429229" y="2986584"/>
                  </a:cubicBezTo>
                  <a:close/>
                  <a:moveTo>
                    <a:pt x="6276571" y="2986584"/>
                  </a:moveTo>
                  <a:cubicBezTo>
                    <a:pt x="6312285" y="2986584"/>
                    <a:pt x="6341237" y="3015536"/>
                    <a:pt x="6341237" y="3051250"/>
                  </a:cubicBezTo>
                  <a:cubicBezTo>
                    <a:pt x="6341237" y="3086964"/>
                    <a:pt x="6312285" y="3115917"/>
                    <a:pt x="6276571" y="3115917"/>
                  </a:cubicBezTo>
                  <a:cubicBezTo>
                    <a:pt x="6240857" y="3115917"/>
                    <a:pt x="6211905" y="3086964"/>
                    <a:pt x="6211905" y="3051250"/>
                  </a:cubicBezTo>
                  <a:cubicBezTo>
                    <a:pt x="6211905" y="3015536"/>
                    <a:pt x="6240857" y="2986584"/>
                    <a:pt x="6276571" y="2986584"/>
                  </a:cubicBezTo>
                  <a:close/>
                  <a:moveTo>
                    <a:pt x="5967339" y="2986584"/>
                  </a:moveTo>
                  <a:cubicBezTo>
                    <a:pt x="6003053" y="2986584"/>
                    <a:pt x="6032005" y="3015536"/>
                    <a:pt x="6032005" y="3051250"/>
                  </a:cubicBezTo>
                  <a:cubicBezTo>
                    <a:pt x="6032005" y="3086964"/>
                    <a:pt x="6003053" y="3115917"/>
                    <a:pt x="5967339" y="3115917"/>
                  </a:cubicBezTo>
                  <a:cubicBezTo>
                    <a:pt x="5931625" y="3115917"/>
                    <a:pt x="5902673" y="3086964"/>
                    <a:pt x="5902673" y="3051250"/>
                  </a:cubicBezTo>
                  <a:cubicBezTo>
                    <a:pt x="5902673" y="3015536"/>
                    <a:pt x="5931625" y="2986584"/>
                    <a:pt x="5967339" y="2986584"/>
                  </a:cubicBezTo>
                  <a:close/>
                  <a:moveTo>
                    <a:pt x="5810783" y="2986584"/>
                  </a:moveTo>
                  <a:cubicBezTo>
                    <a:pt x="5846479" y="2986584"/>
                    <a:pt x="5875431" y="3015536"/>
                    <a:pt x="5875431" y="3051250"/>
                  </a:cubicBezTo>
                  <a:cubicBezTo>
                    <a:pt x="5875431" y="3086964"/>
                    <a:pt x="5846479" y="3115917"/>
                    <a:pt x="5810783" y="3115917"/>
                  </a:cubicBezTo>
                  <a:cubicBezTo>
                    <a:pt x="5775064" y="3115917"/>
                    <a:pt x="5746108" y="3086964"/>
                    <a:pt x="5746108" y="3051250"/>
                  </a:cubicBezTo>
                  <a:cubicBezTo>
                    <a:pt x="5746108" y="3015536"/>
                    <a:pt x="5775064" y="2986584"/>
                    <a:pt x="5810783" y="2986584"/>
                  </a:cubicBezTo>
                  <a:close/>
                  <a:moveTo>
                    <a:pt x="5658107" y="2986584"/>
                  </a:moveTo>
                  <a:cubicBezTo>
                    <a:pt x="5693821" y="2986584"/>
                    <a:pt x="5722777" y="3015536"/>
                    <a:pt x="5722777" y="3051250"/>
                  </a:cubicBezTo>
                  <a:cubicBezTo>
                    <a:pt x="5722777" y="3086964"/>
                    <a:pt x="5693821" y="3115917"/>
                    <a:pt x="5658107" y="3115917"/>
                  </a:cubicBezTo>
                  <a:cubicBezTo>
                    <a:pt x="5622395" y="3115917"/>
                    <a:pt x="5593441" y="3086964"/>
                    <a:pt x="5593441" y="3051250"/>
                  </a:cubicBezTo>
                  <a:cubicBezTo>
                    <a:pt x="5593441" y="3015536"/>
                    <a:pt x="5622395" y="2986584"/>
                    <a:pt x="5658107" y="2986584"/>
                  </a:cubicBezTo>
                  <a:close/>
                  <a:moveTo>
                    <a:pt x="5501538" y="2986584"/>
                  </a:moveTo>
                  <a:cubicBezTo>
                    <a:pt x="5537252" y="2986584"/>
                    <a:pt x="5566202" y="3015536"/>
                    <a:pt x="5566202" y="3051250"/>
                  </a:cubicBezTo>
                  <a:cubicBezTo>
                    <a:pt x="5566202" y="3086964"/>
                    <a:pt x="5537252" y="3115917"/>
                    <a:pt x="5501538" y="3115917"/>
                  </a:cubicBezTo>
                  <a:cubicBezTo>
                    <a:pt x="5465825" y="3115917"/>
                    <a:pt x="5436877" y="3086964"/>
                    <a:pt x="5436877" y="3051250"/>
                  </a:cubicBezTo>
                  <a:cubicBezTo>
                    <a:pt x="5436877" y="3015536"/>
                    <a:pt x="5465825" y="2986584"/>
                    <a:pt x="5501538" y="2986584"/>
                  </a:cubicBezTo>
                  <a:close/>
                  <a:moveTo>
                    <a:pt x="5192312" y="2986584"/>
                  </a:moveTo>
                  <a:cubicBezTo>
                    <a:pt x="5228028" y="2986584"/>
                    <a:pt x="5256975" y="3015536"/>
                    <a:pt x="5256975" y="3051250"/>
                  </a:cubicBezTo>
                  <a:cubicBezTo>
                    <a:pt x="5256975" y="3086964"/>
                    <a:pt x="5228028" y="3115917"/>
                    <a:pt x="5192312" y="3115917"/>
                  </a:cubicBezTo>
                  <a:cubicBezTo>
                    <a:pt x="5156602" y="3115917"/>
                    <a:pt x="5127645" y="3086964"/>
                    <a:pt x="5127645" y="3051250"/>
                  </a:cubicBezTo>
                  <a:cubicBezTo>
                    <a:pt x="5127645" y="3015536"/>
                    <a:pt x="5156602" y="2986584"/>
                    <a:pt x="5192312" y="2986584"/>
                  </a:cubicBezTo>
                  <a:close/>
                  <a:moveTo>
                    <a:pt x="8296368" y="2986583"/>
                  </a:moveTo>
                  <a:cubicBezTo>
                    <a:pt x="8332082" y="2986583"/>
                    <a:pt x="8361034" y="3015535"/>
                    <a:pt x="8361034" y="3051249"/>
                  </a:cubicBezTo>
                  <a:cubicBezTo>
                    <a:pt x="8361034" y="3086963"/>
                    <a:pt x="8332082" y="3115916"/>
                    <a:pt x="8296368" y="3115916"/>
                  </a:cubicBezTo>
                  <a:cubicBezTo>
                    <a:pt x="8260654" y="3115916"/>
                    <a:pt x="8231702" y="3086963"/>
                    <a:pt x="8231702" y="3051249"/>
                  </a:cubicBezTo>
                  <a:cubicBezTo>
                    <a:pt x="8231702" y="3015535"/>
                    <a:pt x="8260654" y="2986583"/>
                    <a:pt x="8296368" y="2986583"/>
                  </a:cubicBezTo>
                  <a:close/>
                  <a:moveTo>
                    <a:pt x="7677904" y="2986583"/>
                  </a:moveTo>
                  <a:cubicBezTo>
                    <a:pt x="7713618" y="2986583"/>
                    <a:pt x="7742570" y="3015535"/>
                    <a:pt x="7742570" y="3051249"/>
                  </a:cubicBezTo>
                  <a:cubicBezTo>
                    <a:pt x="7742570" y="3086963"/>
                    <a:pt x="7713618" y="3115916"/>
                    <a:pt x="7677904" y="3115916"/>
                  </a:cubicBezTo>
                  <a:cubicBezTo>
                    <a:pt x="7642190" y="3115916"/>
                    <a:pt x="7613238" y="3086963"/>
                    <a:pt x="7613238" y="3051249"/>
                  </a:cubicBezTo>
                  <a:cubicBezTo>
                    <a:pt x="7613238" y="3015535"/>
                    <a:pt x="7642190" y="2986583"/>
                    <a:pt x="7677904" y="2986583"/>
                  </a:cubicBezTo>
                  <a:close/>
                  <a:moveTo>
                    <a:pt x="7521331" y="2986583"/>
                  </a:moveTo>
                  <a:cubicBezTo>
                    <a:pt x="7557045" y="2986583"/>
                    <a:pt x="7585997" y="3015535"/>
                    <a:pt x="7585997" y="3051249"/>
                  </a:cubicBezTo>
                  <a:cubicBezTo>
                    <a:pt x="7585997" y="3086963"/>
                    <a:pt x="7557045" y="3115916"/>
                    <a:pt x="7521331" y="3115916"/>
                  </a:cubicBezTo>
                  <a:cubicBezTo>
                    <a:pt x="7485617" y="3115916"/>
                    <a:pt x="7456665" y="3086963"/>
                    <a:pt x="7456665" y="3051249"/>
                  </a:cubicBezTo>
                  <a:cubicBezTo>
                    <a:pt x="7456665" y="3015535"/>
                    <a:pt x="7485617" y="2986583"/>
                    <a:pt x="7521331" y="2986583"/>
                  </a:cubicBezTo>
                  <a:close/>
                  <a:moveTo>
                    <a:pt x="7212096" y="2986583"/>
                  </a:moveTo>
                  <a:cubicBezTo>
                    <a:pt x="7247810" y="2986583"/>
                    <a:pt x="7276762" y="3015535"/>
                    <a:pt x="7276762" y="3051249"/>
                  </a:cubicBezTo>
                  <a:cubicBezTo>
                    <a:pt x="7276762" y="3086963"/>
                    <a:pt x="7247810" y="3115916"/>
                    <a:pt x="7212096" y="3115916"/>
                  </a:cubicBezTo>
                  <a:cubicBezTo>
                    <a:pt x="7176382" y="3115916"/>
                    <a:pt x="7147430" y="3086963"/>
                    <a:pt x="7147430" y="3051249"/>
                  </a:cubicBezTo>
                  <a:cubicBezTo>
                    <a:pt x="7147430" y="3015535"/>
                    <a:pt x="7176382" y="2986583"/>
                    <a:pt x="7212096" y="2986583"/>
                  </a:cubicBezTo>
                  <a:close/>
                  <a:moveTo>
                    <a:pt x="7055523" y="2986583"/>
                  </a:moveTo>
                  <a:cubicBezTo>
                    <a:pt x="7091237" y="2986583"/>
                    <a:pt x="7120189" y="3015535"/>
                    <a:pt x="7120189" y="3051249"/>
                  </a:cubicBezTo>
                  <a:cubicBezTo>
                    <a:pt x="7120189" y="3086963"/>
                    <a:pt x="7091237" y="3115916"/>
                    <a:pt x="7055523" y="3115916"/>
                  </a:cubicBezTo>
                  <a:cubicBezTo>
                    <a:pt x="7019809" y="3115916"/>
                    <a:pt x="6990857" y="3086963"/>
                    <a:pt x="6990857" y="3051249"/>
                  </a:cubicBezTo>
                  <a:cubicBezTo>
                    <a:pt x="6990857" y="3015535"/>
                    <a:pt x="7019809" y="2986583"/>
                    <a:pt x="7055523" y="2986583"/>
                  </a:cubicBezTo>
                  <a:close/>
                  <a:moveTo>
                    <a:pt x="6895037" y="2986583"/>
                  </a:moveTo>
                  <a:cubicBezTo>
                    <a:pt x="6930751" y="2986583"/>
                    <a:pt x="6959703" y="3015535"/>
                    <a:pt x="6959703" y="3051249"/>
                  </a:cubicBezTo>
                  <a:cubicBezTo>
                    <a:pt x="6959703" y="3086963"/>
                    <a:pt x="6930751" y="3115916"/>
                    <a:pt x="6895037" y="3115916"/>
                  </a:cubicBezTo>
                  <a:cubicBezTo>
                    <a:pt x="6859323" y="3115916"/>
                    <a:pt x="6830371" y="3086963"/>
                    <a:pt x="6830371" y="3051249"/>
                  </a:cubicBezTo>
                  <a:cubicBezTo>
                    <a:pt x="6830371" y="3015535"/>
                    <a:pt x="6859323" y="2986583"/>
                    <a:pt x="6895037" y="2986583"/>
                  </a:cubicBezTo>
                  <a:close/>
                  <a:moveTo>
                    <a:pt x="6585804" y="2986583"/>
                  </a:moveTo>
                  <a:cubicBezTo>
                    <a:pt x="6621518" y="2986583"/>
                    <a:pt x="6650470" y="3015535"/>
                    <a:pt x="6650470" y="3051249"/>
                  </a:cubicBezTo>
                  <a:cubicBezTo>
                    <a:pt x="6650470" y="3086963"/>
                    <a:pt x="6621518" y="3115916"/>
                    <a:pt x="6585804" y="3115916"/>
                  </a:cubicBezTo>
                  <a:cubicBezTo>
                    <a:pt x="6550090" y="3115916"/>
                    <a:pt x="6521138" y="3086963"/>
                    <a:pt x="6521138" y="3051249"/>
                  </a:cubicBezTo>
                  <a:cubicBezTo>
                    <a:pt x="6521138" y="3015535"/>
                    <a:pt x="6550090" y="2986583"/>
                    <a:pt x="6585804" y="2986583"/>
                  </a:cubicBezTo>
                  <a:close/>
                  <a:moveTo>
                    <a:pt x="6119999" y="2986583"/>
                  </a:moveTo>
                  <a:cubicBezTo>
                    <a:pt x="6155713" y="2986583"/>
                    <a:pt x="6184665" y="3015535"/>
                    <a:pt x="6184665" y="3051249"/>
                  </a:cubicBezTo>
                  <a:cubicBezTo>
                    <a:pt x="6184665" y="3086963"/>
                    <a:pt x="6155713" y="3115916"/>
                    <a:pt x="6119999" y="3115916"/>
                  </a:cubicBezTo>
                  <a:cubicBezTo>
                    <a:pt x="6084285" y="3115916"/>
                    <a:pt x="6055333" y="3086963"/>
                    <a:pt x="6055333" y="3051249"/>
                  </a:cubicBezTo>
                  <a:cubicBezTo>
                    <a:pt x="6055333" y="3015535"/>
                    <a:pt x="6084285" y="2986583"/>
                    <a:pt x="6119999" y="2986583"/>
                  </a:cubicBezTo>
                  <a:close/>
                  <a:moveTo>
                    <a:pt x="5348883" y="2986583"/>
                  </a:moveTo>
                  <a:cubicBezTo>
                    <a:pt x="5384600" y="2986583"/>
                    <a:pt x="5413550" y="3015535"/>
                    <a:pt x="5413550" y="3051249"/>
                  </a:cubicBezTo>
                  <a:cubicBezTo>
                    <a:pt x="5413550" y="3086963"/>
                    <a:pt x="5384600" y="3115916"/>
                    <a:pt x="5348883" y="3115916"/>
                  </a:cubicBezTo>
                  <a:cubicBezTo>
                    <a:pt x="5313177" y="3115916"/>
                    <a:pt x="5284221" y="3086963"/>
                    <a:pt x="5284221" y="3051249"/>
                  </a:cubicBezTo>
                  <a:cubicBezTo>
                    <a:pt x="5284221" y="3015535"/>
                    <a:pt x="5313177" y="2986583"/>
                    <a:pt x="5348883" y="2986583"/>
                  </a:cubicBezTo>
                  <a:close/>
                  <a:moveTo>
                    <a:pt x="5031831" y="2986583"/>
                  </a:moveTo>
                  <a:cubicBezTo>
                    <a:pt x="5067541" y="2986583"/>
                    <a:pt x="5096494" y="3015535"/>
                    <a:pt x="5096494" y="3051249"/>
                  </a:cubicBezTo>
                  <a:cubicBezTo>
                    <a:pt x="5096494" y="3086963"/>
                    <a:pt x="5067541" y="3115916"/>
                    <a:pt x="5031831" y="3115916"/>
                  </a:cubicBezTo>
                  <a:cubicBezTo>
                    <a:pt x="4996109" y="3115916"/>
                    <a:pt x="4967160" y="3086963"/>
                    <a:pt x="4967160" y="3051249"/>
                  </a:cubicBezTo>
                  <a:cubicBezTo>
                    <a:pt x="4967160" y="3015535"/>
                    <a:pt x="4996109" y="2986583"/>
                    <a:pt x="5031831" y="2986583"/>
                  </a:cubicBezTo>
                  <a:close/>
                  <a:moveTo>
                    <a:pt x="2237053" y="2986583"/>
                  </a:moveTo>
                  <a:cubicBezTo>
                    <a:pt x="2272772" y="2986583"/>
                    <a:pt x="2301728" y="3015535"/>
                    <a:pt x="2301728" y="3051249"/>
                  </a:cubicBezTo>
                  <a:cubicBezTo>
                    <a:pt x="2301728" y="3086963"/>
                    <a:pt x="2272772" y="3115916"/>
                    <a:pt x="2237053" y="3115916"/>
                  </a:cubicBezTo>
                  <a:cubicBezTo>
                    <a:pt x="2201334" y="3115916"/>
                    <a:pt x="2172378" y="3086963"/>
                    <a:pt x="2172378" y="3051249"/>
                  </a:cubicBezTo>
                  <a:cubicBezTo>
                    <a:pt x="2172378" y="3015535"/>
                    <a:pt x="2201334" y="2986583"/>
                    <a:pt x="2237053" y="2986583"/>
                  </a:cubicBezTo>
                  <a:close/>
                  <a:moveTo>
                    <a:pt x="2084380" y="2986583"/>
                  </a:moveTo>
                  <a:cubicBezTo>
                    <a:pt x="2120098" y="2986583"/>
                    <a:pt x="2149047" y="3015535"/>
                    <a:pt x="2149047" y="3051249"/>
                  </a:cubicBezTo>
                  <a:cubicBezTo>
                    <a:pt x="2149047" y="3086963"/>
                    <a:pt x="2120098" y="3115916"/>
                    <a:pt x="2084380" y="3115916"/>
                  </a:cubicBezTo>
                  <a:cubicBezTo>
                    <a:pt x="2048661" y="3115916"/>
                    <a:pt x="2019725" y="3086963"/>
                    <a:pt x="2019725" y="3051249"/>
                  </a:cubicBezTo>
                  <a:cubicBezTo>
                    <a:pt x="2019725" y="3015535"/>
                    <a:pt x="2048661" y="2986583"/>
                    <a:pt x="2084380" y="2986583"/>
                  </a:cubicBezTo>
                  <a:close/>
                  <a:moveTo>
                    <a:pt x="1927806" y="2986583"/>
                  </a:moveTo>
                  <a:cubicBezTo>
                    <a:pt x="1963522" y="2986583"/>
                    <a:pt x="1992481" y="3015535"/>
                    <a:pt x="1992481" y="3051249"/>
                  </a:cubicBezTo>
                  <a:cubicBezTo>
                    <a:pt x="1992481" y="3086963"/>
                    <a:pt x="1963522" y="3115916"/>
                    <a:pt x="1927806" y="3115916"/>
                  </a:cubicBezTo>
                  <a:cubicBezTo>
                    <a:pt x="1892104" y="3115916"/>
                    <a:pt x="1863153" y="3086963"/>
                    <a:pt x="1863153" y="3051249"/>
                  </a:cubicBezTo>
                  <a:cubicBezTo>
                    <a:pt x="1863153" y="3015535"/>
                    <a:pt x="1892104" y="2986583"/>
                    <a:pt x="1927806" y="2986583"/>
                  </a:cubicBezTo>
                  <a:close/>
                  <a:moveTo>
                    <a:pt x="9384550" y="2841752"/>
                  </a:moveTo>
                  <a:cubicBezTo>
                    <a:pt x="9420264" y="2841752"/>
                    <a:pt x="9449216" y="2870704"/>
                    <a:pt x="9449216" y="2906419"/>
                  </a:cubicBezTo>
                  <a:cubicBezTo>
                    <a:pt x="9449216" y="2942133"/>
                    <a:pt x="9420264" y="2971084"/>
                    <a:pt x="9384550" y="2971084"/>
                  </a:cubicBezTo>
                  <a:cubicBezTo>
                    <a:pt x="9348836" y="2971084"/>
                    <a:pt x="9319884" y="2942133"/>
                    <a:pt x="9319884" y="2906419"/>
                  </a:cubicBezTo>
                  <a:cubicBezTo>
                    <a:pt x="9319884" y="2870704"/>
                    <a:pt x="9348836" y="2841752"/>
                    <a:pt x="9384550" y="2841752"/>
                  </a:cubicBezTo>
                  <a:close/>
                  <a:moveTo>
                    <a:pt x="9227977" y="2841752"/>
                  </a:moveTo>
                  <a:cubicBezTo>
                    <a:pt x="9263691" y="2841752"/>
                    <a:pt x="9292643" y="2870704"/>
                    <a:pt x="9292643" y="2906419"/>
                  </a:cubicBezTo>
                  <a:cubicBezTo>
                    <a:pt x="9292643" y="2942133"/>
                    <a:pt x="9263691" y="2971084"/>
                    <a:pt x="9227977" y="2971084"/>
                  </a:cubicBezTo>
                  <a:cubicBezTo>
                    <a:pt x="9192263" y="2971084"/>
                    <a:pt x="9163311" y="2942133"/>
                    <a:pt x="9163311" y="2906419"/>
                  </a:cubicBezTo>
                  <a:cubicBezTo>
                    <a:pt x="9163311" y="2870704"/>
                    <a:pt x="9192263" y="2841752"/>
                    <a:pt x="9227977" y="2841752"/>
                  </a:cubicBezTo>
                  <a:close/>
                  <a:moveTo>
                    <a:pt x="9075319" y="2841752"/>
                  </a:moveTo>
                  <a:cubicBezTo>
                    <a:pt x="9111033" y="2841752"/>
                    <a:pt x="9139985" y="2870704"/>
                    <a:pt x="9139985" y="2906419"/>
                  </a:cubicBezTo>
                  <a:cubicBezTo>
                    <a:pt x="9139985" y="2942133"/>
                    <a:pt x="9111033" y="2971084"/>
                    <a:pt x="9075319" y="2971084"/>
                  </a:cubicBezTo>
                  <a:cubicBezTo>
                    <a:pt x="9039605" y="2971084"/>
                    <a:pt x="9010653" y="2942133"/>
                    <a:pt x="9010653" y="2906419"/>
                  </a:cubicBezTo>
                  <a:cubicBezTo>
                    <a:pt x="9010653" y="2870704"/>
                    <a:pt x="9039605" y="2841752"/>
                    <a:pt x="9075319" y="2841752"/>
                  </a:cubicBezTo>
                  <a:close/>
                  <a:moveTo>
                    <a:pt x="8914831" y="2841752"/>
                  </a:moveTo>
                  <a:cubicBezTo>
                    <a:pt x="8950545" y="2841752"/>
                    <a:pt x="8979497" y="2870704"/>
                    <a:pt x="8979497" y="2906419"/>
                  </a:cubicBezTo>
                  <a:cubicBezTo>
                    <a:pt x="8979497" y="2942133"/>
                    <a:pt x="8950545" y="2971084"/>
                    <a:pt x="8914831" y="2971084"/>
                  </a:cubicBezTo>
                  <a:cubicBezTo>
                    <a:pt x="8879117" y="2971084"/>
                    <a:pt x="8850165" y="2942133"/>
                    <a:pt x="8850165" y="2906419"/>
                  </a:cubicBezTo>
                  <a:cubicBezTo>
                    <a:pt x="8850165" y="2870704"/>
                    <a:pt x="8879117" y="2841752"/>
                    <a:pt x="8914831" y="2841752"/>
                  </a:cubicBezTo>
                  <a:close/>
                  <a:moveTo>
                    <a:pt x="8766086" y="2841752"/>
                  </a:moveTo>
                  <a:cubicBezTo>
                    <a:pt x="8801800" y="2841752"/>
                    <a:pt x="8830752" y="2870704"/>
                    <a:pt x="8830752" y="2906419"/>
                  </a:cubicBezTo>
                  <a:cubicBezTo>
                    <a:pt x="8830752" y="2942133"/>
                    <a:pt x="8801800" y="2971084"/>
                    <a:pt x="8766086" y="2971084"/>
                  </a:cubicBezTo>
                  <a:cubicBezTo>
                    <a:pt x="8730372" y="2971084"/>
                    <a:pt x="8701420" y="2942133"/>
                    <a:pt x="8701420" y="2906419"/>
                  </a:cubicBezTo>
                  <a:cubicBezTo>
                    <a:pt x="8701420" y="2870704"/>
                    <a:pt x="8730372" y="2841752"/>
                    <a:pt x="8766086" y="2841752"/>
                  </a:cubicBezTo>
                  <a:close/>
                  <a:moveTo>
                    <a:pt x="8601683" y="2841752"/>
                  </a:moveTo>
                  <a:cubicBezTo>
                    <a:pt x="8637397" y="2841752"/>
                    <a:pt x="8666349" y="2870704"/>
                    <a:pt x="8666349" y="2906419"/>
                  </a:cubicBezTo>
                  <a:cubicBezTo>
                    <a:pt x="8666349" y="2942133"/>
                    <a:pt x="8637397" y="2971084"/>
                    <a:pt x="8601683" y="2971084"/>
                  </a:cubicBezTo>
                  <a:cubicBezTo>
                    <a:pt x="8565969" y="2971084"/>
                    <a:pt x="8537017" y="2942133"/>
                    <a:pt x="8537017" y="2906419"/>
                  </a:cubicBezTo>
                  <a:cubicBezTo>
                    <a:pt x="8537017" y="2870704"/>
                    <a:pt x="8565969" y="2841752"/>
                    <a:pt x="8601683" y="2841752"/>
                  </a:cubicBezTo>
                  <a:close/>
                  <a:moveTo>
                    <a:pt x="8449025" y="2841752"/>
                  </a:moveTo>
                  <a:cubicBezTo>
                    <a:pt x="8484739" y="2841752"/>
                    <a:pt x="8513691" y="2870704"/>
                    <a:pt x="8513691" y="2906419"/>
                  </a:cubicBezTo>
                  <a:cubicBezTo>
                    <a:pt x="8513691" y="2942133"/>
                    <a:pt x="8484739" y="2971084"/>
                    <a:pt x="8449025" y="2971084"/>
                  </a:cubicBezTo>
                  <a:cubicBezTo>
                    <a:pt x="8413311" y="2971084"/>
                    <a:pt x="8384359" y="2942133"/>
                    <a:pt x="8384359" y="2906419"/>
                  </a:cubicBezTo>
                  <a:cubicBezTo>
                    <a:pt x="8384359" y="2870704"/>
                    <a:pt x="8413311" y="2841752"/>
                    <a:pt x="8449025" y="2841752"/>
                  </a:cubicBezTo>
                  <a:close/>
                  <a:moveTo>
                    <a:pt x="8296368" y="2841752"/>
                  </a:moveTo>
                  <a:cubicBezTo>
                    <a:pt x="8332082" y="2841752"/>
                    <a:pt x="8361034" y="2870704"/>
                    <a:pt x="8361034" y="2906419"/>
                  </a:cubicBezTo>
                  <a:cubicBezTo>
                    <a:pt x="8361034" y="2942133"/>
                    <a:pt x="8332082" y="2971084"/>
                    <a:pt x="8296368" y="2971084"/>
                  </a:cubicBezTo>
                  <a:cubicBezTo>
                    <a:pt x="8260654" y="2971084"/>
                    <a:pt x="8231702" y="2942133"/>
                    <a:pt x="8231702" y="2906419"/>
                  </a:cubicBezTo>
                  <a:cubicBezTo>
                    <a:pt x="8231702" y="2870704"/>
                    <a:pt x="8260654" y="2841752"/>
                    <a:pt x="8296368" y="2841752"/>
                  </a:cubicBezTo>
                  <a:close/>
                  <a:moveTo>
                    <a:pt x="8139793" y="2841752"/>
                  </a:moveTo>
                  <a:cubicBezTo>
                    <a:pt x="8175507" y="2841752"/>
                    <a:pt x="8204459" y="2870704"/>
                    <a:pt x="8204459" y="2906419"/>
                  </a:cubicBezTo>
                  <a:cubicBezTo>
                    <a:pt x="8204459" y="2942133"/>
                    <a:pt x="8175507" y="2971084"/>
                    <a:pt x="8139793" y="2971084"/>
                  </a:cubicBezTo>
                  <a:cubicBezTo>
                    <a:pt x="8104079" y="2971084"/>
                    <a:pt x="8075127" y="2942133"/>
                    <a:pt x="8075127" y="2906419"/>
                  </a:cubicBezTo>
                  <a:cubicBezTo>
                    <a:pt x="8075127" y="2870704"/>
                    <a:pt x="8104079" y="2841752"/>
                    <a:pt x="8139793" y="2841752"/>
                  </a:cubicBezTo>
                  <a:close/>
                  <a:moveTo>
                    <a:pt x="7987133" y="2841752"/>
                  </a:moveTo>
                  <a:cubicBezTo>
                    <a:pt x="8022847" y="2841752"/>
                    <a:pt x="8051799" y="2870704"/>
                    <a:pt x="8051799" y="2906419"/>
                  </a:cubicBezTo>
                  <a:cubicBezTo>
                    <a:pt x="8051799" y="2942133"/>
                    <a:pt x="8022847" y="2971084"/>
                    <a:pt x="7987133" y="2971084"/>
                  </a:cubicBezTo>
                  <a:cubicBezTo>
                    <a:pt x="7951419" y="2971084"/>
                    <a:pt x="7922467" y="2942133"/>
                    <a:pt x="7922467" y="2906419"/>
                  </a:cubicBezTo>
                  <a:cubicBezTo>
                    <a:pt x="7922467" y="2870704"/>
                    <a:pt x="7951419" y="2841752"/>
                    <a:pt x="7987133" y="2841752"/>
                  </a:cubicBezTo>
                  <a:close/>
                  <a:moveTo>
                    <a:pt x="7830562" y="2841752"/>
                  </a:moveTo>
                  <a:cubicBezTo>
                    <a:pt x="7866276" y="2841752"/>
                    <a:pt x="7895228" y="2870704"/>
                    <a:pt x="7895228" y="2906419"/>
                  </a:cubicBezTo>
                  <a:cubicBezTo>
                    <a:pt x="7895228" y="2942133"/>
                    <a:pt x="7866276" y="2971084"/>
                    <a:pt x="7830562" y="2971084"/>
                  </a:cubicBezTo>
                  <a:cubicBezTo>
                    <a:pt x="7794848" y="2971084"/>
                    <a:pt x="7765896" y="2942133"/>
                    <a:pt x="7765896" y="2906419"/>
                  </a:cubicBezTo>
                  <a:cubicBezTo>
                    <a:pt x="7765896" y="2870704"/>
                    <a:pt x="7794848" y="2841752"/>
                    <a:pt x="7830562" y="2841752"/>
                  </a:cubicBezTo>
                  <a:close/>
                  <a:moveTo>
                    <a:pt x="7677904" y="2841752"/>
                  </a:moveTo>
                  <a:cubicBezTo>
                    <a:pt x="7713618" y="2841752"/>
                    <a:pt x="7742570" y="2870704"/>
                    <a:pt x="7742570" y="2906419"/>
                  </a:cubicBezTo>
                  <a:cubicBezTo>
                    <a:pt x="7742570" y="2942133"/>
                    <a:pt x="7713618" y="2971084"/>
                    <a:pt x="7677904" y="2971084"/>
                  </a:cubicBezTo>
                  <a:cubicBezTo>
                    <a:pt x="7642190" y="2971084"/>
                    <a:pt x="7613238" y="2942133"/>
                    <a:pt x="7613238" y="2906419"/>
                  </a:cubicBezTo>
                  <a:cubicBezTo>
                    <a:pt x="7613238" y="2870704"/>
                    <a:pt x="7642190" y="2841752"/>
                    <a:pt x="7677904" y="2841752"/>
                  </a:cubicBezTo>
                  <a:close/>
                  <a:moveTo>
                    <a:pt x="7521331" y="2841752"/>
                  </a:moveTo>
                  <a:cubicBezTo>
                    <a:pt x="7557045" y="2841752"/>
                    <a:pt x="7585997" y="2870704"/>
                    <a:pt x="7585997" y="2906419"/>
                  </a:cubicBezTo>
                  <a:cubicBezTo>
                    <a:pt x="7585997" y="2942133"/>
                    <a:pt x="7557045" y="2971084"/>
                    <a:pt x="7521331" y="2971084"/>
                  </a:cubicBezTo>
                  <a:cubicBezTo>
                    <a:pt x="7485617" y="2971084"/>
                    <a:pt x="7456665" y="2942133"/>
                    <a:pt x="7456665" y="2906419"/>
                  </a:cubicBezTo>
                  <a:cubicBezTo>
                    <a:pt x="7456665" y="2870704"/>
                    <a:pt x="7485617" y="2841752"/>
                    <a:pt x="7521331" y="2841752"/>
                  </a:cubicBezTo>
                  <a:close/>
                  <a:moveTo>
                    <a:pt x="7368669" y="2841752"/>
                  </a:moveTo>
                  <a:cubicBezTo>
                    <a:pt x="7404383" y="2841752"/>
                    <a:pt x="7433335" y="2870704"/>
                    <a:pt x="7433335" y="2906419"/>
                  </a:cubicBezTo>
                  <a:cubicBezTo>
                    <a:pt x="7433335" y="2942133"/>
                    <a:pt x="7404383" y="2971084"/>
                    <a:pt x="7368669" y="2971084"/>
                  </a:cubicBezTo>
                  <a:cubicBezTo>
                    <a:pt x="7332955" y="2971084"/>
                    <a:pt x="7304003" y="2942133"/>
                    <a:pt x="7304003" y="2906419"/>
                  </a:cubicBezTo>
                  <a:cubicBezTo>
                    <a:pt x="7304003" y="2870704"/>
                    <a:pt x="7332955" y="2841752"/>
                    <a:pt x="7368669" y="2841752"/>
                  </a:cubicBezTo>
                  <a:close/>
                  <a:moveTo>
                    <a:pt x="7212096" y="2841752"/>
                  </a:moveTo>
                  <a:cubicBezTo>
                    <a:pt x="7247810" y="2841752"/>
                    <a:pt x="7276762" y="2870704"/>
                    <a:pt x="7276762" y="2906419"/>
                  </a:cubicBezTo>
                  <a:cubicBezTo>
                    <a:pt x="7276762" y="2942133"/>
                    <a:pt x="7247810" y="2971084"/>
                    <a:pt x="7212096" y="2971084"/>
                  </a:cubicBezTo>
                  <a:cubicBezTo>
                    <a:pt x="7176382" y="2971084"/>
                    <a:pt x="7147430" y="2942133"/>
                    <a:pt x="7147430" y="2906419"/>
                  </a:cubicBezTo>
                  <a:cubicBezTo>
                    <a:pt x="7147430" y="2870704"/>
                    <a:pt x="7176382" y="2841752"/>
                    <a:pt x="7212096" y="2841752"/>
                  </a:cubicBezTo>
                  <a:close/>
                  <a:moveTo>
                    <a:pt x="7055523" y="2841752"/>
                  </a:moveTo>
                  <a:cubicBezTo>
                    <a:pt x="7091237" y="2841752"/>
                    <a:pt x="7120189" y="2870704"/>
                    <a:pt x="7120189" y="2906419"/>
                  </a:cubicBezTo>
                  <a:cubicBezTo>
                    <a:pt x="7120189" y="2942133"/>
                    <a:pt x="7091237" y="2971084"/>
                    <a:pt x="7055523" y="2971084"/>
                  </a:cubicBezTo>
                  <a:cubicBezTo>
                    <a:pt x="7019809" y="2971084"/>
                    <a:pt x="6990857" y="2942133"/>
                    <a:pt x="6990857" y="2906419"/>
                  </a:cubicBezTo>
                  <a:cubicBezTo>
                    <a:pt x="6990857" y="2870704"/>
                    <a:pt x="7019809" y="2841752"/>
                    <a:pt x="7055523" y="2841752"/>
                  </a:cubicBezTo>
                  <a:close/>
                  <a:moveTo>
                    <a:pt x="6895037" y="2841752"/>
                  </a:moveTo>
                  <a:cubicBezTo>
                    <a:pt x="6930751" y="2841752"/>
                    <a:pt x="6959703" y="2870704"/>
                    <a:pt x="6959703" y="2906419"/>
                  </a:cubicBezTo>
                  <a:cubicBezTo>
                    <a:pt x="6959703" y="2942133"/>
                    <a:pt x="6930751" y="2971084"/>
                    <a:pt x="6895037" y="2971084"/>
                  </a:cubicBezTo>
                  <a:cubicBezTo>
                    <a:pt x="6859323" y="2971084"/>
                    <a:pt x="6830371" y="2942133"/>
                    <a:pt x="6830371" y="2906419"/>
                  </a:cubicBezTo>
                  <a:cubicBezTo>
                    <a:pt x="6830371" y="2870704"/>
                    <a:pt x="6859323" y="2841752"/>
                    <a:pt x="6895037" y="2841752"/>
                  </a:cubicBezTo>
                  <a:close/>
                  <a:moveTo>
                    <a:pt x="6742377" y="2841752"/>
                  </a:moveTo>
                  <a:cubicBezTo>
                    <a:pt x="6778091" y="2841752"/>
                    <a:pt x="6807043" y="2870704"/>
                    <a:pt x="6807043" y="2906419"/>
                  </a:cubicBezTo>
                  <a:cubicBezTo>
                    <a:pt x="6807043" y="2942133"/>
                    <a:pt x="6778091" y="2971084"/>
                    <a:pt x="6742377" y="2971084"/>
                  </a:cubicBezTo>
                  <a:cubicBezTo>
                    <a:pt x="6706663" y="2971084"/>
                    <a:pt x="6677711" y="2942133"/>
                    <a:pt x="6677711" y="2906419"/>
                  </a:cubicBezTo>
                  <a:cubicBezTo>
                    <a:pt x="6677711" y="2870704"/>
                    <a:pt x="6706663" y="2841752"/>
                    <a:pt x="6742377" y="2841752"/>
                  </a:cubicBezTo>
                  <a:close/>
                  <a:moveTo>
                    <a:pt x="6585804" y="2841752"/>
                  </a:moveTo>
                  <a:cubicBezTo>
                    <a:pt x="6621518" y="2841752"/>
                    <a:pt x="6650470" y="2870704"/>
                    <a:pt x="6650470" y="2906419"/>
                  </a:cubicBezTo>
                  <a:cubicBezTo>
                    <a:pt x="6650470" y="2942133"/>
                    <a:pt x="6621518" y="2971084"/>
                    <a:pt x="6585804" y="2971084"/>
                  </a:cubicBezTo>
                  <a:cubicBezTo>
                    <a:pt x="6550090" y="2971084"/>
                    <a:pt x="6521138" y="2942133"/>
                    <a:pt x="6521138" y="2906419"/>
                  </a:cubicBezTo>
                  <a:cubicBezTo>
                    <a:pt x="6521138" y="2870704"/>
                    <a:pt x="6550090" y="2841752"/>
                    <a:pt x="6585804" y="2841752"/>
                  </a:cubicBezTo>
                  <a:close/>
                  <a:moveTo>
                    <a:pt x="6429229" y="2841752"/>
                  </a:moveTo>
                  <a:cubicBezTo>
                    <a:pt x="6464943" y="2841752"/>
                    <a:pt x="6493895" y="2870704"/>
                    <a:pt x="6493895" y="2906419"/>
                  </a:cubicBezTo>
                  <a:cubicBezTo>
                    <a:pt x="6493895" y="2942133"/>
                    <a:pt x="6464943" y="2971084"/>
                    <a:pt x="6429229" y="2971084"/>
                  </a:cubicBezTo>
                  <a:cubicBezTo>
                    <a:pt x="6393515" y="2971084"/>
                    <a:pt x="6364563" y="2942133"/>
                    <a:pt x="6364563" y="2906419"/>
                  </a:cubicBezTo>
                  <a:cubicBezTo>
                    <a:pt x="6364563" y="2870704"/>
                    <a:pt x="6393515" y="2841752"/>
                    <a:pt x="6429229" y="2841752"/>
                  </a:cubicBezTo>
                  <a:close/>
                  <a:moveTo>
                    <a:pt x="6276571" y="2841752"/>
                  </a:moveTo>
                  <a:cubicBezTo>
                    <a:pt x="6312285" y="2841752"/>
                    <a:pt x="6341237" y="2870704"/>
                    <a:pt x="6341237" y="2906419"/>
                  </a:cubicBezTo>
                  <a:cubicBezTo>
                    <a:pt x="6341237" y="2942133"/>
                    <a:pt x="6312285" y="2971084"/>
                    <a:pt x="6276571" y="2971084"/>
                  </a:cubicBezTo>
                  <a:cubicBezTo>
                    <a:pt x="6240857" y="2971084"/>
                    <a:pt x="6211905" y="2942133"/>
                    <a:pt x="6211905" y="2906419"/>
                  </a:cubicBezTo>
                  <a:cubicBezTo>
                    <a:pt x="6211905" y="2870704"/>
                    <a:pt x="6240857" y="2841752"/>
                    <a:pt x="6276571" y="2841752"/>
                  </a:cubicBezTo>
                  <a:close/>
                  <a:moveTo>
                    <a:pt x="6119999" y="2841752"/>
                  </a:moveTo>
                  <a:cubicBezTo>
                    <a:pt x="6155713" y="2841752"/>
                    <a:pt x="6184665" y="2870704"/>
                    <a:pt x="6184665" y="2906419"/>
                  </a:cubicBezTo>
                  <a:cubicBezTo>
                    <a:pt x="6184665" y="2942133"/>
                    <a:pt x="6155713" y="2971084"/>
                    <a:pt x="6119999" y="2971084"/>
                  </a:cubicBezTo>
                  <a:cubicBezTo>
                    <a:pt x="6084285" y="2971084"/>
                    <a:pt x="6055333" y="2942133"/>
                    <a:pt x="6055333" y="2906419"/>
                  </a:cubicBezTo>
                  <a:cubicBezTo>
                    <a:pt x="6055333" y="2870704"/>
                    <a:pt x="6084285" y="2841752"/>
                    <a:pt x="6119999" y="2841752"/>
                  </a:cubicBezTo>
                  <a:close/>
                  <a:moveTo>
                    <a:pt x="5967339" y="2841752"/>
                  </a:moveTo>
                  <a:cubicBezTo>
                    <a:pt x="6003053" y="2841752"/>
                    <a:pt x="6032005" y="2870704"/>
                    <a:pt x="6032005" y="2906419"/>
                  </a:cubicBezTo>
                  <a:cubicBezTo>
                    <a:pt x="6032005" y="2942133"/>
                    <a:pt x="6003053" y="2971084"/>
                    <a:pt x="5967339" y="2971084"/>
                  </a:cubicBezTo>
                  <a:cubicBezTo>
                    <a:pt x="5931625" y="2971084"/>
                    <a:pt x="5902673" y="2942133"/>
                    <a:pt x="5902673" y="2906419"/>
                  </a:cubicBezTo>
                  <a:cubicBezTo>
                    <a:pt x="5902673" y="2870704"/>
                    <a:pt x="5931625" y="2841752"/>
                    <a:pt x="5967339" y="2841752"/>
                  </a:cubicBezTo>
                  <a:close/>
                  <a:moveTo>
                    <a:pt x="5810785" y="2841752"/>
                  </a:moveTo>
                  <a:cubicBezTo>
                    <a:pt x="5846479" y="2841752"/>
                    <a:pt x="5875431" y="2870704"/>
                    <a:pt x="5875431" y="2906419"/>
                  </a:cubicBezTo>
                  <a:cubicBezTo>
                    <a:pt x="5875431" y="2942133"/>
                    <a:pt x="5846479" y="2971084"/>
                    <a:pt x="5810785" y="2971084"/>
                  </a:cubicBezTo>
                  <a:cubicBezTo>
                    <a:pt x="5775064" y="2971084"/>
                    <a:pt x="5746108" y="2942133"/>
                    <a:pt x="5746108" y="2906419"/>
                  </a:cubicBezTo>
                  <a:cubicBezTo>
                    <a:pt x="5746108" y="2870704"/>
                    <a:pt x="5775064" y="2841752"/>
                    <a:pt x="5810785" y="2841752"/>
                  </a:cubicBezTo>
                  <a:close/>
                  <a:moveTo>
                    <a:pt x="5658107" y="2841752"/>
                  </a:moveTo>
                  <a:cubicBezTo>
                    <a:pt x="5693823" y="2841752"/>
                    <a:pt x="5722779" y="2870704"/>
                    <a:pt x="5722779" y="2906419"/>
                  </a:cubicBezTo>
                  <a:cubicBezTo>
                    <a:pt x="5722779" y="2942133"/>
                    <a:pt x="5693823" y="2971084"/>
                    <a:pt x="5658107" y="2971084"/>
                  </a:cubicBezTo>
                  <a:cubicBezTo>
                    <a:pt x="5622395" y="2971084"/>
                    <a:pt x="5593441" y="2942133"/>
                    <a:pt x="5593441" y="2906419"/>
                  </a:cubicBezTo>
                  <a:cubicBezTo>
                    <a:pt x="5593441" y="2870704"/>
                    <a:pt x="5622395" y="2841752"/>
                    <a:pt x="5658107" y="2841752"/>
                  </a:cubicBezTo>
                  <a:close/>
                  <a:moveTo>
                    <a:pt x="5501538" y="2841752"/>
                  </a:moveTo>
                  <a:cubicBezTo>
                    <a:pt x="5537252" y="2841752"/>
                    <a:pt x="5566202" y="2870704"/>
                    <a:pt x="5566202" y="2906419"/>
                  </a:cubicBezTo>
                  <a:cubicBezTo>
                    <a:pt x="5566202" y="2942133"/>
                    <a:pt x="5537252" y="2971084"/>
                    <a:pt x="5501538" y="2971084"/>
                  </a:cubicBezTo>
                  <a:cubicBezTo>
                    <a:pt x="5465825" y="2971084"/>
                    <a:pt x="5436878" y="2942133"/>
                    <a:pt x="5436878" y="2906419"/>
                  </a:cubicBezTo>
                  <a:cubicBezTo>
                    <a:pt x="5436878" y="2870704"/>
                    <a:pt x="5465825" y="2841752"/>
                    <a:pt x="5501538" y="2841752"/>
                  </a:cubicBezTo>
                  <a:close/>
                  <a:moveTo>
                    <a:pt x="5348883" y="2841752"/>
                  </a:moveTo>
                  <a:cubicBezTo>
                    <a:pt x="5384600" y="2841752"/>
                    <a:pt x="5413550" y="2870704"/>
                    <a:pt x="5413550" y="2906419"/>
                  </a:cubicBezTo>
                  <a:cubicBezTo>
                    <a:pt x="5413550" y="2942133"/>
                    <a:pt x="5384600" y="2971084"/>
                    <a:pt x="5348883" y="2971084"/>
                  </a:cubicBezTo>
                  <a:cubicBezTo>
                    <a:pt x="5313178" y="2971084"/>
                    <a:pt x="5284222" y="2942133"/>
                    <a:pt x="5284222" y="2906419"/>
                  </a:cubicBezTo>
                  <a:cubicBezTo>
                    <a:pt x="5284222" y="2870704"/>
                    <a:pt x="5313178" y="2841752"/>
                    <a:pt x="5348883" y="2841752"/>
                  </a:cubicBezTo>
                  <a:close/>
                  <a:moveTo>
                    <a:pt x="5192312" y="2841752"/>
                  </a:moveTo>
                  <a:cubicBezTo>
                    <a:pt x="5228028" y="2841752"/>
                    <a:pt x="5256975" y="2870704"/>
                    <a:pt x="5256975" y="2906419"/>
                  </a:cubicBezTo>
                  <a:cubicBezTo>
                    <a:pt x="5256975" y="2942133"/>
                    <a:pt x="5228028" y="2971084"/>
                    <a:pt x="5192312" y="2971084"/>
                  </a:cubicBezTo>
                  <a:cubicBezTo>
                    <a:pt x="5156602" y="2971084"/>
                    <a:pt x="5127646" y="2942133"/>
                    <a:pt x="5127646" y="2906419"/>
                  </a:cubicBezTo>
                  <a:cubicBezTo>
                    <a:pt x="5127646" y="2870704"/>
                    <a:pt x="5156602" y="2841752"/>
                    <a:pt x="5192312" y="2841752"/>
                  </a:cubicBezTo>
                  <a:close/>
                  <a:moveTo>
                    <a:pt x="2855510" y="2841752"/>
                  </a:moveTo>
                  <a:cubicBezTo>
                    <a:pt x="2891221" y="2841752"/>
                    <a:pt x="2920171" y="2870704"/>
                    <a:pt x="2920171" y="2906419"/>
                  </a:cubicBezTo>
                  <a:cubicBezTo>
                    <a:pt x="2920171" y="2942133"/>
                    <a:pt x="2891221" y="2971084"/>
                    <a:pt x="2855510" y="2971084"/>
                  </a:cubicBezTo>
                  <a:cubicBezTo>
                    <a:pt x="2819799" y="2971084"/>
                    <a:pt x="2790849" y="2942133"/>
                    <a:pt x="2790849" y="2906419"/>
                  </a:cubicBezTo>
                  <a:cubicBezTo>
                    <a:pt x="2790849" y="2870704"/>
                    <a:pt x="2819799" y="2841752"/>
                    <a:pt x="2855510" y="2841752"/>
                  </a:cubicBezTo>
                  <a:close/>
                  <a:moveTo>
                    <a:pt x="2237059" y="2841752"/>
                  </a:moveTo>
                  <a:cubicBezTo>
                    <a:pt x="2272778" y="2841752"/>
                    <a:pt x="2301735" y="2870704"/>
                    <a:pt x="2301735" y="2906419"/>
                  </a:cubicBezTo>
                  <a:cubicBezTo>
                    <a:pt x="2301735" y="2942133"/>
                    <a:pt x="2272778" y="2971084"/>
                    <a:pt x="2237059" y="2971084"/>
                  </a:cubicBezTo>
                  <a:cubicBezTo>
                    <a:pt x="2201340" y="2971084"/>
                    <a:pt x="2172383" y="2942133"/>
                    <a:pt x="2172383" y="2906419"/>
                  </a:cubicBezTo>
                  <a:cubicBezTo>
                    <a:pt x="2172383" y="2870704"/>
                    <a:pt x="2201340" y="2841752"/>
                    <a:pt x="2237059" y="2841752"/>
                  </a:cubicBezTo>
                  <a:close/>
                  <a:moveTo>
                    <a:pt x="2084385" y="2841752"/>
                  </a:moveTo>
                  <a:cubicBezTo>
                    <a:pt x="2120101" y="2841752"/>
                    <a:pt x="2149052" y="2870704"/>
                    <a:pt x="2149052" y="2906419"/>
                  </a:cubicBezTo>
                  <a:cubicBezTo>
                    <a:pt x="2149052" y="2942133"/>
                    <a:pt x="2120101" y="2971084"/>
                    <a:pt x="2084385" y="2971084"/>
                  </a:cubicBezTo>
                  <a:cubicBezTo>
                    <a:pt x="2048665" y="2971084"/>
                    <a:pt x="2019732" y="2942133"/>
                    <a:pt x="2019732" y="2906419"/>
                  </a:cubicBezTo>
                  <a:cubicBezTo>
                    <a:pt x="2019732" y="2870704"/>
                    <a:pt x="2048665" y="2841752"/>
                    <a:pt x="2084385" y="2841752"/>
                  </a:cubicBezTo>
                  <a:close/>
                  <a:moveTo>
                    <a:pt x="1927808" y="2841752"/>
                  </a:moveTo>
                  <a:cubicBezTo>
                    <a:pt x="1963522" y="2841752"/>
                    <a:pt x="1992485" y="2870704"/>
                    <a:pt x="1992485" y="2906419"/>
                  </a:cubicBezTo>
                  <a:cubicBezTo>
                    <a:pt x="1992485" y="2942133"/>
                    <a:pt x="1963522" y="2971084"/>
                    <a:pt x="1927808" y="2971084"/>
                  </a:cubicBezTo>
                  <a:cubicBezTo>
                    <a:pt x="1892110" y="2971084"/>
                    <a:pt x="1863159" y="2942133"/>
                    <a:pt x="1863159" y="2906419"/>
                  </a:cubicBezTo>
                  <a:cubicBezTo>
                    <a:pt x="1863159" y="2870704"/>
                    <a:pt x="1892110" y="2841752"/>
                    <a:pt x="1927808" y="2841752"/>
                  </a:cubicBezTo>
                  <a:close/>
                  <a:moveTo>
                    <a:pt x="1775154" y="2841752"/>
                  </a:moveTo>
                  <a:cubicBezTo>
                    <a:pt x="1810863" y="2841752"/>
                    <a:pt x="1839830" y="2870704"/>
                    <a:pt x="1839830" y="2906419"/>
                  </a:cubicBezTo>
                  <a:cubicBezTo>
                    <a:pt x="1839830" y="2942133"/>
                    <a:pt x="1810863" y="2971084"/>
                    <a:pt x="1775154" y="2971084"/>
                  </a:cubicBezTo>
                  <a:cubicBezTo>
                    <a:pt x="1739439" y="2971084"/>
                    <a:pt x="1710486" y="2942133"/>
                    <a:pt x="1710486" y="2906419"/>
                  </a:cubicBezTo>
                  <a:cubicBezTo>
                    <a:pt x="1710486" y="2870704"/>
                    <a:pt x="1739439" y="2841752"/>
                    <a:pt x="1775154" y="2841752"/>
                  </a:cubicBezTo>
                  <a:close/>
                  <a:moveTo>
                    <a:pt x="8296367" y="2700840"/>
                  </a:moveTo>
                  <a:cubicBezTo>
                    <a:pt x="8332081" y="2700840"/>
                    <a:pt x="8361033" y="2729792"/>
                    <a:pt x="8361033" y="2765506"/>
                  </a:cubicBezTo>
                  <a:cubicBezTo>
                    <a:pt x="8361033" y="2801220"/>
                    <a:pt x="8332081" y="2830172"/>
                    <a:pt x="8296367" y="2830172"/>
                  </a:cubicBezTo>
                  <a:cubicBezTo>
                    <a:pt x="8260653" y="2830172"/>
                    <a:pt x="8231701" y="2801220"/>
                    <a:pt x="8231701" y="2765506"/>
                  </a:cubicBezTo>
                  <a:cubicBezTo>
                    <a:pt x="8231701" y="2729792"/>
                    <a:pt x="8260653" y="2700840"/>
                    <a:pt x="8296367" y="2700840"/>
                  </a:cubicBezTo>
                  <a:close/>
                  <a:moveTo>
                    <a:pt x="7677902" y="2700840"/>
                  </a:moveTo>
                  <a:cubicBezTo>
                    <a:pt x="7713616" y="2700840"/>
                    <a:pt x="7742568" y="2729792"/>
                    <a:pt x="7742568" y="2765506"/>
                  </a:cubicBezTo>
                  <a:cubicBezTo>
                    <a:pt x="7742568" y="2801220"/>
                    <a:pt x="7713616" y="2830172"/>
                    <a:pt x="7677902" y="2830172"/>
                  </a:cubicBezTo>
                  <a:cubicBezTo>
                    <a:pt x="7642188" y="2830172"/>
                    <a:pt x="7613236" y="2801220"/>
                    <a:pt x="7613236" y="2765506"/>
                  </a:cubicBezTo>
                  <a:cubicBezTo>
                    <a:pt x="7613236" y="2729792"/>
                    <a:pt x="7642188" y="2700840"/>
                    <a:pt x="7677902" y="2700840"/>
                  </a:cubicBezTo>
                  <a:close/>
                  <a:moveTo>
                    <a:pt x="7521329" y="2700840"/>
                  </a:moveTo>
                  <a:cubicBezTo>
                    <a:pt x="7557043" y="2700840"/>
                    <a:pt x="7585995" y="2729792"/>
                    <a:pt x="7585995" y="2765506"/>
                  </a:cubicBezTo>
                  <a:cubicBezTo>
                    <a:pt x="7585995" y="2801220"/>
                    <a:pt x="7557043" y="2830172"/>
                    <a:pt x="7521329" y="2830172"/>
                  </a:cubicBezTo>
                  <a:cubicBezTo>
                    <a:pt x="7485615" y="2830172"/>
                    <a:pt x="7456663" y="2801220"/>
                    <a:pt x="7456663" y="2765506"/>
                  </a:cubicBezTo>
                  <a:cubicBezTo>
                    <a:pt x="7456663" y="2729792"/>
                    <a:pt x="7485615" y="2700840"/>
                    <a:pt x="7521329" y="2700840"/>
                  </a:cubicBezTo>
                  <a:close/>
                  <a:moveTo>
                    <a:pt x="7212096" y="2700840"/>
                  </a:moveTo>
                  <a:cubicBezTo>
                    <a:pt x="7247810" y="2700840"/>
                    <a:pt x="7276762" y="2729792"/>
                    <a:pt x="7276762" y="2765506"/>
                  </a:cubicBezTo>
                  <a:cubicBezTo>
                    <a:pt x="7276762" y="2801220"/>
                    <a:pt x="7247810" y="2830172"/>
                    <a:pt x="7212096" y="2830172"/>
                  </a:cubicBezTo>
                  <a:cubicBezTo>
                    <a:pt x="7176382" y="2830172"/>
                    <a:pt x="7147430" y="2801220"/>
                    <a:pt x="7147430" y="2765506"/>
                  </a:cubicBezTo>
                  <a:cubicBezTo>
                    <a:pt x="7147430" y="2729792"/>
                    <a:pt x="7176382" y="2700840"/>
                    <a:pt x="7212096" y="2700840"/>
                  </a:cubicBezTo>
                  <a:close/>
                  <a:moveTo>
                    <a:pt x="7055523" y="2700840"/>
                  </a:moveTo>
                  <a:cubicBezTo>
                    <a:pt x="7091237" y="2700840"/>
                    <a:pt x="7120189" y="2729792"/>
                    <a:pt x="7120189" y="2765506"/>
                  </a:cubicBezTo>
                  <a:cubicBezTo>
                    <a:pt x="7120189" y="2801220"/>
                    <a:pt x="7091237" y="2830172"/>
                    <a:pt x="7055523" y="2830172"/>
                  </a:cubicBezTo>
                  <a:cubicBezTo>
                    <a:pt x="7019809" y="2830172"/>
                    <a:pt x="6990857" y="2801220"/>
                    <a:pt x="6990857" y="2765506"/>
                  </a:cubicBezTo>
                  <a:cubicBezTo>
                    <a:pt x="6990857" y="2729792"/>
                    <a:pt x="7019809" y="2700840"/>
                    <a:pt x="7055523" y="2700840"/>
                  </a:cubicBezTo>
                  <a:close/>
                  <a:moveTo>
                    <a:pt x="6895037" y="2700840"/>
                  </a:moveTo>
                  <a:cubicBezTo>
                    <a:pt x="6930751" y="2700840"/>
                    <a:pt x="6959703" y="2729792"/>
                    <a:pt x="6959703" y="2765506"/>
                  </a:cubicBezTo>
                  <a:cubicBezTo>
                    <a:pt x="6959703" y="2801220"/>
                    <a:pt x="6930751" y="2830172"/>
                    <a:pt x="6895037" y="2830172"/>
                  </a:cubicBezTo>
                  <a:cubicBezTo>
                    <a:pt x="6859323" y="2830172"/>
                    <a:pt x="6830371" y="2801220"/>
                    <a:pt x="6830371" y="2765506"/>
                  </a:cubicBezTo>
                  <a:cubicBezTo>
                    <a:pt x="6830371" y="2729792"/>
                    <a:pt x="6859323" y="2700840"/>
                    <a:pt x="6895037" y="2700840"/>
                  </a:cubicBezTo>
                  <a:close/>
                  <a:moveTo>
                    <a:pt x="6119999" y="2700840"/>
                  </a:moveTo>
                  <a:cubicBezTo>
                    <a:pt x="6155713" y="2700840"/>
                    <a:pt x="6184665" y="2729792"/>
                    <a:pt x="6184665" y="2765506"/>
                  </a:cubicBezTo>
                  <a:cubicBezTo>
                    <a:pt x="6184665" y="2801220"/>
                    <a:pt x="6155713" y="2830172"/>
                    <a:pt x="6119999" y="2830172"/>
                  </a:cubicBezTo>
                  <a:cubicBezTo>
                    <a:pt x="6084285" y="2830172"/>
                    <a:pt x="6055333" y="2801220"/>
                    <a:pt x="6055333" y="2765506"/>
                  </a:cubicBezTo>
                  <a:cubicBezTo>
                    <a:pt x="6055333" y="2729792"/>
                    <a:pt x="6084285" y="2700840"/>
                    <a:pt x="6119999" y="2700840"/>
                  </a:cubicBezTo>
                  <a:close/>
                  <a:moveTo>
                    <a:pt x="5348883" y="2700840"/>
                  </a:moveTo>
                  <a:cubicBezTo>
                    <a:pt x="5384600" y="2700840"/>
                    <a:pt x="5413550" y="2729792"/>
                    <a:pt x="5413550" y="2765506"/>
                  </a:cubicBezTo>
                  <a:cubicBezTo>
                    <a:pt x="5413550" y="2801220"/>
                    <a:pt x="5384600" y="2830172"/>
                    <a:pt x="5348883" y="2830172"/>
                  </a:cubicBezTo>
                  <a:cubicBezTo>
                    <a:pt x="5313178" y="2830172"/>
                    <a:pt x="5284222" y="2801220"/>
                    <a:pt x="5284222" y="2765506"/>
                  </a:cubicBezTo>
                  <a:cubicBezTo>
                    <a:pt x="5284222" y="2729792"/>
                    <a:pt x="5313178" y="2700840"/>
                    <a:pt x="5348883" y="2700840"/>
                  </a:cubicBezTo>
                  <a:close/>
                  <a:moveTo>
                    <a:pt x="2855515" y="2700840"/>
                  </a:moveTo>
                  <a:cubicBezTo>
                    <a:pt x="2891226" y="2700840"/>
                    <a:pt x="2920176" y="2729792"/>
                    <a:pt x="2920176" y="2765506"/>
                  </a:cubicBezTo>
                  <a:cubicBezTo>
                    <a:pt x="2920176" y="2801220"/>
                    <a:pt x="2891226" y="2830172"/>
                    <a:pt x="2855515" y="2830172"/>
                  </a:cubicBezTo>
                  <a:cubicBezTo>
                    <a:pt x="2819804" y="2830172"/>
                    <a:pt x="2790855" y="2801220"/>
                    <a:pt x="2790855" y="2765506"/>
                  </a:cubicBezTo>
                  <a:cubicBezTo>
                    <a:pt x="2790855" y="2729792"/>
                    <a:pt x="2819804" y="2700840"/>
                    <a:pt x="2855515" y="2700840"/>
                  </a:cubicBezTo>
                  <a:close/>
                  <a:moveTo>
                    <a:pt x="2698955" y="2700840"/>
                  </a:moveTo>
                  <a:cubicBezTo>
                    <a:pt x="2734666" y="2700840"/>
                    <a:pt x="2763616" y="2729792"/>
                    <a:pt x="2763616" y="2765506"/>
                  </a:cubicBezTo>
                  <a:cubicBezTo>
                    <a:pt x="2763616" y="2801220"/>
                    <a:pt x="2734666" y="2830172"/>
                    <a:pt x="2698955" y="2830172"/>
                  </a:cubicBezTo>
                  <a:cubicBezTo>
                    <a:pt x="2663244" y="2830172"/>
                    <a:pt x="2634295" y="2801220"/>
                    <a:pt x="2634295" y="2765506"/>
                  </a:cubicBezTo>
                  <a:cubicBezTo>
                    <a:pt x="2634295" y="2729792"/>
                    <a:pt x="2663244" y="2700840"/>
                    <a:pt x="2698955" y="2700840"/>
                  </a:cubicBezTo>
                  <a:close/>
                  <a:moveTo>
                    <a:pt x="2389740" y="2700840"/>
                  </a:moveTo>
                  <a:cubicBezTo>
                    <a:pt x="2425458" y="2700840"/>
                    <a:pt x="2454407" y="2729792"/>
                    <a:pt x="2454407" y="2765506"/>
                  </a:cubicBezTo>
                  <a:cubicBezTo>
                    <a:pt x="2454407" y="2801220"/>
                    <a:pt x="2425458" y="2830172"/>
                    <a:pt x="2389740" y="2830172"/>
                  </a:cubicBezTo>
                  <a:cubicBezTo>
                    <a:pt x="2354030" y="2830172"/>
                    <a:pt x="2325073" y="2801220"/>
                    <a:pt x="2325073" y="2765506"/>
                  </a:cubicBezTo>
                  <a:cubicBezTo>
                    <a:pt x="2325073" y="2729792"/>
                    <a:pt x="2354030" y="2700840"/>
                    <a:pt x="2389740" y="2700840"/>
                  </a:cubicBezTo>
                  <a:close/>
                  <a:moveTo>
                    <a:pt x="2237065" y="2700840"/>
                  </a:moveTo>
                  <a:cubicBezTo>
                    <a:pt x="2272786" y="2700840"/>
                    <a:pt x="2301741" y="2729792"/>
                    <a:pt x="2301741" y="2765506"/>
                  </a:cubicBezTo>
                  <a:cubicBezTo>
                    <a:pt x="2301741" y="2801220"/>
                    <a:pt x="2272786" y="2830172"/>
                    <a:pt x="2237065" y="2830172"/>
                  </a:cubicBezTo>
                  <a:cubicBezTo>
                    <a:pt x="2201346" y="2830172"/>
                    <a:pt x="2172389" y="2801220"/>
                    <a:pt x="2172389" y="2765506"/>
                  </a:cubicBezTo>
                  <a:cubicBezTo>
                    <a:pt x="2172389" y="2729792"/>
                    <a:pt x="2201346" y="2700840"/>
                    <a:pt x="2237065" y="2700840"/>
                  </a:cubicBezTo>
                  <a:close/>
                  <a:moveTo>
                    <a:pt x="2084396" y="2700840"/>
                  </a:moveTo>
                  <a:cubicBezTo>
                    <a:pt x="2120108" y="2700840"/>
                    <a:pt x="2149059" y="2729792"/>
                    <a:pt x="2149059" y="2765506"/>
                  </a:cubicBezTo>
                  <a:cubicBezTo>
                    <a:pt x="2149059" y="2801220"/>
                    <a:pt x="2120108" y="2830172"/>
                    <a:pt x="2084396" y="2830172"/>
                  </a:cubicBezTo>
                  <a:cubicBezTo>
                    <a:pt x="2048673" y="2830172"/>
                    <a:pt x="2019738" y="2801220"/>
                    <a:pt x="2019738" y="2765506"/>
                  </a:cubicBezTo>
                  <a:cubicBezTo>
                    <a:pt x="2019738" y="2729792"/>
                    <a:pt x="2048673" y="2700840"/>
                    <a:pt x="2084396" y="2700840"/>
                  </a:cubicBezTo>
                  <a:close/>
                  <a:moveTo>
                    <a:pt x="1927818" y="2700840"/>
                  </a:moveTo>
                  <a:cubicBezTo>
                    <a:pt x="1963542" y="2700840"/>
                    <a:pt x="1992493" y="2729792"/>
                    <a:pt x="1992493" y="2765506"/>
                  </a:cubicBezTo>
                  <a:cubicBezTo>
                    <a:pt x="1992493" y="2801220"/>
                    <a:pt x="1963542" y="2830172"/>
                    <a:pt x="1927818" y="2830172"/>
                  </a:cubicBezTo>
                  <a:cubicBezTo>
                    <a:pt x="1892117" y="2830172"/>
                    <a:pt x="1863165" y="2801220"/>
                    <a:pt x="1863165" y="2765506"/>
                  </a:cubicBezTo>
                  <a:cubicBezTo>
                    <a:pt x="1863165" y="2729792"/>
                    <a:pt x="1892117" y="2700840"/>
                    <a:pt x="1927818" y="2700840"/>
                  </a:cubicBezTo>
                  <a:close/>
                  <a:moveTo>
                    <a:pt x="1775160" y="2700840"/>
                  </a:moveTo>
                  <a:cubicBezTo>
                    <a:pt x="1810868" y="2700840"/>
                    <a:pt x="1839836" y="2729792"/>
                    <a:pt x="1839836" y="2765506"/>
                  </a:cubicBezTo>
                  <a:cubicBezTo>
                    <a:pt x="1839836" y="2801220"/>
                    <a:pt x="1810868" y="2830172"/>
                    <a:pt x="1775160" y="2830172"/>
                  </a:cubicBezTo>
                  <a:cubicBezTo>
                    <a:pt x="1739444" y="2830172"/>
                    <a:pt x="1710491" y="2801220"/>
                    <a:pt x="1710491" y="2765506"/>
                  </a:cubicBezTo>
                  <a:cubicBezTo>
                    <a:pt x="1710491" y="2729792"/>
                    <a:pt x="1739444" y="2700840"/>
                    <a:pt x="1775160" y="2700840"/>
                  </a:cubicBezTo>
                  <a:close/>
                  <a:moveTo>
                    <a:pt x="8449023" y="2700839"/>
                  </a:moveTo>
                  <a:cubicBezTo>
                    <a:pt x="8484737" y="2700839"/>
                    <a:pt x="8513689" y="2729790"/>
                    <a:pt x="8513689" y="2765504"/>
                  </a:cubicBezTo>
                  <a:cubicBezTo>
                    <a:pt x="8513689" y="2801219"/>
                    <a:pt x="8484737" y="2830170"/>
                    <a:pt x="8449023" y="2830170"/>
                  </a:cubicBezTo>
                  <a:cubicBezTo>
                    <a:pt x="8413309" y="2830170"/>
                    <a:pt x="8384357" y="2801219"/>
                    <a:pt x="8384357" y="2765504"/>
                  </a:cubicBezTo>
                  <a:cubicBezTo>
                    <a:pt x="8384357" y="2729790"/>
                    <a:pt x="8413309" y="2700839"/>
                    <a:pt x="8449023" y="2700839"/>
                  </a:cubicBezTo>
                  <a:close/>
                  <a:moveTo>
                    <a:pt x="8139792" y="2700839"/>
                  </a:moveTo>
                  <a:cubicBezTo>
                    <a:pt x="8175506" y="2700839"/>
                    <a:pt x="8204458" y="2729790"/>
                    <a:pt x="8204458" y="2765504"/>
                  </a:cubicBezTo>
                  <a:cubicBezTo>
                    <a:pt x="8204458" y="2801219"/>
                    <a:pt x="8175506" y="2830170"/>
                    <a:pt x="8139792" y="2830170"/>
                  </a:cubicBezTo>
                  <a:cubicBezTo>
                    <a:pt x="8104078" y="2830170"/>
                    <a:pt x="8075126" y="2801219"/>
                    <a:pt x="8075126" y="2765504"/>
                  </a:cubicBezTo>
                  <a:cubicBezTo>
                    <a:pt x="8075126" y="2729790"/>
                    <a:pt x="8104078" y="2700839"/>
                    <a:pt x="8139792" y="2700839"/>
                  </a:cubicBezTo>
                  <a:close/>
                  <a:moveTo>
                    <a:pt x="7987133" y="2700839"/>
                  </a:moveTo>
                  <a:cubicBezTo>
                    <a:pt x="8022847" y="2700839"/>
                    <a:pt x="8051799" y="2729790"/>
                    <a:pt x="8051799" y="2765504"/>
                  </a:cubicBezTo>
                  <a:cubicBezTo>
                    <a:pt x="8051799" y="2801219"/>
                    <a:pt x="8022847" y="2830170"/>
                    <a:pt x="7987133" y="2830170"/>
                  </a:cubicBezTo>
                  <a:cubicBezTo>
                    <a:pt x="7951419" y="2830170"/>
                    <a:pt x="7922467" y="2801219"/>
                    <a:pt x="7922467" y="2765504"/>
                  </a:cubicBezTo>
                  <a:cubicBezTo>
                    <a:pt x="7922467" y="2729790"/>
                    <a:pt x="7951419" y="2700839"/>
                    <a:pt x="7987133" y="2700839"/>
                  </a:cubicBezTo>
                  <a:close/>
                  <a:moveTo>
                    <a:pt x="7830562" y="2700839"/>
                  </a:moveTo>
                  <a:cubicBezTo>
                    <a:pt x="7866276" y="2700839"/>
                    <a:pt x="7895228" y="2729790"/>
                    <a:pt x="7895228" y="2765504"/>
                  </a:cubicBezTo>
                  <a:cubicBezTo>
                    <a:pt x="7895228" y="2801219"/>
                    <a:pt x="7866276" y="2830170"/>
                    <a:pt x="7830562" y="2830170"/>
                  </a:cubicBezTo>
                  <a:cubicBezTo>
                    <a:pt x="7794848" y="2830170"/>
                    <a:pt x="7765896" y="2801219"/>
                    <a:pt x="7765896" y="2765504"/>
                  </a:cubicBezTo>
                  <a:cubicBezTo>
                    <a:pt x="7765896" y="2729790"/>
                    <a:pt x="7794848" y="2700839"/>
                    <a:pt x="7830562" y="2700839"/>
                  </a:cubicBezTo>
                  <a:close/>
                  <a:moveTo>
                    <a:pt x="7368669" y="2700839"/>
                  </a:moveTo>
                  <a:cubicBezTo>
                    <a:pt x="7404383" y="2700839"/>
                    <a:pt x="7433335" y="2729790"/>
                    <a:pt x="7433335" y="2765504"/>
                  </a:cubicBezTo>
                  <a:cubicBezTo>
                    <a:pt x="7433335" y="2801219"/>
                    <a:pt x="7404383" y="2830170"/>
                    <a:pt x="7368669" y="2830170"/>
                  </a:cubicBezTo>
                  <a:cubicBezTo>
                    <a:pt x="7332955" y="2830170"/>
                    <a:pt x="7304003" y="2801219"/>
                    <a:pt x="7304003" y="2765504"/>
                  </a:cubicBezTo>
                  <a:cubicBezTo>
                    <a:pt x="7304003" y="2729790"/>
                    <a:pt x="7332955" y="2700839"/>
                    <a:pt x="7368669" y="2700839"/>
                  </a:cubicBezTo>
                  <a:close/>
                  <a:moveTo>
                    <a:pt x="6742375" y="2700839"/>
                  </a:moveTo>
                  <a:cubicBezTo>
                    <a:pt x="6778089" y="2700839"/>
                    <a:pt x="6807041" y="2729790"/>
                    <a:pt x="6807041" y="2765504"/>
                  </a:cubicBezTo>
                  <a:cubicBezTo>
                    <a:pt x="6807041" y="2801219"/>
                    <a:pt x="6778089" y="2830170"/>
                    <a:pt x="6742375" y="2830170"/>
                  </a:cubicBezTo>
                  <a:cubicBezTo>
                    <a:pt x="6706661" y="2830170"/>
                    <a:pt x="6677709" y="2801219"/>
                    <a:pt x="6677709" y="2765504"/>
                  </a:cubicBezTo>
                  <a:cubicBezTo>
                    <a:pt x="6677709" y="2729790"/>
                    <a:pt x="6706661" y="2700839"/>
                    <a:pt x="6742375" y="2700839"/>
                  </a:cubicBezTo>
                  <a:close/>
                  <a:moveTo>
                    <a:pt x="6429229" y="2700839"/>
                  </a:moveTo>
                  <a:cubicBezTo>
                    <a:pt x="6464943" y="2700839"/>
                    <a:pt x="6493895" y="2729790"/>
                    <a:pt x="6493895" y="2765504"/>
                  </a:cubicBezTo>
                  <a:cubicBezTo>
                    <a:pt x="6493895" y="2801219"/>
                    <a:pt x="6464943" y="2830170"/>
                    <a:pt x="6429229" y="2830170"/>
                  </a:cubicBezTo>
                  <a:cubicBezTo>
                    <a:pt x="6393515" y="2830170"/>
                    <a:pt x="6364563" y="2801219"/>
                    <a:pt x="6364563" y="2765504"/>
                  </a:cubicBezTo>
                  <a:cubicBezTo>
                    <a:pt x="6364563" y="2729790"/>
                    <a:pt x="6393515" y="2700839"/>
                    <a:pt x="6429229" y="2700839"/>
                  </a:cubicBezTo>
                  <a:close/>
                  <a:moveTo>
                    <a:pt x="6276571" y="2700839"/>
                  </a:moveTo>
                  <a:cubicBezTo>
                    <a:pt x="6312285" y="2700839"/>
                    <a:pt x="6341237" y="2729790"/>
                    <a:pt x="6341237" y="2765504"/>
                  </a:cubicBezTo>
                  <a:cubicBezTo>
                    <a:pt x="6341237" y="2801219"/>
                    <a:pt x="6312285" y="2830170"/>
                    <a:pt x="6276571" y="2830170"/>
                  </a:cubicBezTo>
                  <a:cubicBezTo>
                    <a:pt x="6240857" y="2830170"/>
                    <a:pt x="6211905" y="2801219"/>
                    <a:pt x="6211905" y="2765504"/>
                  </a:cubicBezTo>
                  <a:cubicBezTo>
                    <a:pt x="6211905" y="2729790"/>
                    <a:pt x="6240857" y="2700839"/>
                    <a:pt x="6276571" y="2700839"/>
                  </a:cubicBezTo>
                  <a:close/>
                  <a:moveTo>
                    <a:pt x="5967338" y="2700839"/>
                  </a:moveTo>
                  <a:cubicBezTo>
                    <a:pt x="6003052" y="2700839"/>
                    <a:pt x="6032004" y="2729790"/>
                    <a:pt x="6032004" y="2765504"/>
                  </a:cubicBezTo>
                  <a:cubicBezTo>
                    <a:pt x="6032004" y="2801219"/>
                    <a:pt x="6003052" y="2830170"/>
                    <a:pt x="5967338" y="2830170"/>
                  </a:cubicBezTo>
                  <a:cubicBezTo>
                    <a:pt x="5931624" y="2830170"/>
                    <a:pt x="5902672" y="2801219"/>
                    <a:pt x="5902672" y="2765504"/>
                  </a:cubicBezTo>
                  <a:cubicBezTo>
                    <a:pt x="5902672" y="2729790"/>
                    <a:pt x="5931624" y="2700839"/>
                    <a:pt x="5967338" y="2700839"/>
                  </a:cubicBezTo>
                  <a:close/>
                  <a:moveTo>
                    <a:pt x="5810785" y="2700839"/>
                  </a:moveTo>
                  <a:cubicBezTo>
                    <a:pt x="5846479" y="2700839"/>
                    <a:pt x="5875431" y="2729790"/>
                    <a:pt x="5875431" y="2765504"/>
                  </a:cubicBezTo>
                  <a:cubicBezTo>
                    <a:pt x="5875431" y="2801219"/>
                    <a:pt x="5846479" y="2830170"/>
                    <a:pt x="5810785" y="2830170"/>
                  </a:cubicBezTo>
                  <a:cubicBezTo>
                    <a:pt x="5775066" y="2830170"/>
                    <a:pt x="5746110" y="2801219"/>
                    <a:pt x="5746110" y="2765504"/>
                  </a:cubicBezTo>
                  <a:cubicBezTo>
                    <a:pt x="5746110" y="2729790"/>
                    <a:pt x="5775066" y="2700839"/>
                    <a:pt x="5810785" y="2700839"/>
                  </a:cubicBezTo>
                  <a:close/>
                  <a:moveTo>
                    <a:pt x="5658107" y="2700839"/>
                  </a:moveTo>
                  <a:cubicBezTo>
                    <a:pt x="5693823" y="2700839"/>
                    <a:pt x="5722779" y="2729790"/>
                    <a:pt x="5722779" y="2765504"/>
                  </a:cubicBezTo>
                  <a:cubicBezTo>
                    <a:pt x="5722779" y="2801219"/>
                    <a:pt x="5693823" y="2830170"/>
                    <a:pt x="5658107" y="2830170"/>
                  </a:cubicBezTo>
                  <a:cubicBezTo>
                    <a:pt x="5622395" y="2830170"/>
                    <a:pt x="5593441" y="2801219"/>
                    <a:pt x="5593441" y="2765504"/>
                  </a:cubicBezTo>
                  <a:cubicBezTo>
                    <a:pt x="5593441" y="2729790"/>
                    <a:pt x="5622395" y="2700839"/>
                    <a:pt x="5658107" y="2700839"/>
                  </a:cubicBezTo>
                  <a:close/>
                  <a:moveTo>
                    <a:pt x="5501539" y="2700839"/>
                  </a:moveTo>
                  <a:cubicBezTo>
                    <a:pt x="5537252" y="2700839"/>
                    <a:pt x="5566202" y="2729790"/>
                    <a:pt x="5566202" y="2765504"/>
                  </a:cubicBezTo>
                  <a:cubicBezTo>
                    <a:pt x="5566202" y="2801219"/>
                    <a:pt x="5537252" y="2830170"/>
                    <a:pt x="5501539" y="2830170"/>
                  </a:cubicBezTo>
                  <a:cubicBezTo>
                    <a:pt x="5465825" y="2830170"/>
                    <a:pt x="5436879" y="2801219"/>
                    <a:pt x="5436879" y="2765504"/>
                  </a:cubicBezTo>
                  <a:cubicBezTo>
                    <a:pt x="5436879" y="2729790"/>
                    <a:pt x="5465825" y="2700839"/>
                    <a:pt x="5501539" y="2700839"/>
                  </a:cubicBezTo>
                  <a:close/>
                  <a:moveTo>
                    <a:pt x="5192312" y="2700839"/>
                  </a:moveTo>
                  <a:cubicBezTo>
                    <a:pt x="5228031" y="2700839"/>
                    <a:pt x="5256977" y="2729790"/>
                    <a:pt x="5256977" y="2765504"/>
                  </a:cubicBezTo>
                  <a:cubicBezTo>
                    <a:pt x="5256977" y="2801219"/>
                    <a:pt x="5228031" y="2830170"/>
                    <a:pt x="5192312" y="2830170"/>
                  </a:cubicBezTo>
                  <a:cubicBezTo>
                    <a:pt x="5156602" y="2830170"/>
                    <a:pt x="5127646" y="2801219"/>
                    <a:pt x="5127646" y="2765504"/>
                  </a:cubicBezTo>
                  <a:cubicBezTo>
                    <a:pt x="5127646" y="2729790"/>
                    <a:pt x="5156602" y="2700839"/>
                    <a:pt x="5192312" y="2700839"/>
                  </a:cubicBezTo>
                  <a:close/>
                  <a:moveTo>
                    <a:pt x="2546309" y="2700839"/>
                  </a:moveTo>
                  <a:cubicBezTo>
                    <a:pt x="2582021" y="2700839"/>
                    <a:pt x="2610971" y="2729790"/>
                    <a:pt x="2610971" y="2765504"/>
                  </a:cubicBezTo>
                  <a:cubicBezTo>
                    <a:pt x="2610971" y="2801219"/>
                    <a:pt x="2582021" y="2830170"/>
                    <a:pt x="2546309" y="2830170"/>
                  </a:cubicBezTo>
                  <a:cubicBezTo>
                    <a:pt x="2510592" y="2830170"/>
                    <a:pt x="2481648" y="2801219"/>
                    <a:pt x="2481648" y="2765504"/>
                  </a:cubicBezTo>
                  <a:cubicBezTo>
                    <a:pt x="2481648" y="2729790"/>
                    <a:pt x="2510592" y="2700839"/>
                    <a:pt x="2546309" y="2700839"/>
                  </a:cubicBezTo>
                  <a:close/>
                  <a:moveTo>
                    <a:pt x="9384550" y="2700836"/>
                  </a:moveTo>
                  <a:cubicBezTo>
                    <a:pt x="9420264" y="2700836"/>
                    <a:pt x="9449216" y="2729788"/>
                    <a:pt x="9449216" y="2765504"/>
                  </a:cubicBezTo>
                  <a:cubicBezTo>
                    <a:pt x="9449216" y="2801216"/>
                    <a:pt x="9420264" y="2830169"/>
                    <a:pt x="9384550" y="2830169"/>
                  </a:cubicBezTo>
                  <a:cubicBezTo>
                    <a:pt x="9348836" y="2830169"/>
                    <a:pt x="9319884" y="2801216"/>
                    <a:pt x="9319884" y="2765504"/>
                  </a:cubicBezTo>
                  <a:cubicBezTo>
                    <a:pt x="9319884" y="2729788"/>
                    <a:pt x="9348836" y="2700836"/>
                    <a:pt x="9384550" y="2700836"/>
                  </a:cubicBezTo>
                  <a:close/>
                  <a:moveTo>
                    <a:pt x="9227977" y="2700836"/>
                  </a:moveTo>
                  <a:cubicBezTo>
                    <a:pt x="9263691" y="2700836"/>
                    <a:pt x="9292643" y="2729788"/>
                    <a:pt x="9292643" y="2765504"/>
                  </a:cubicBezTo>
                  <a:cubicBezTo>
                    <a:pt x="9292643" y="2801216"/>
                    <a:pt x="9263691" y="2830169"/>
                    <a:pt x="9227977" y="2830169"/>
                  </a:cubicBezTo>
                  <a:cubicBezTo>
                    <a:pt x="9192263" y="2830169"/>
                    <a:pt x="9163311" y="2801216"/>
                    <a:pt x="9163311" y="2765504"/>
                  </a:cubicBezTo>
                  <a:cubicBezTo>
                    <a:pt x="9163311" y="2729788"/>
                    <a:pt x="9192263" y="2700836"/>
                    <a:pt x="9227977" y="2700836"/>
                  </a:cubicBezTo>
                  <a:close/>
                  <a:moveTo>
                    <a:pt x="9075319" y="2700836"/>
                  </a:moveTo>
                  <a:cubicBezTo>
                    <a:pt x="9111033" y="2700836"/>
                    <a:pt x="9139985" y="2729788"/>
                    <a:pt x="9139985" y="2765504"/>
                  </a:cubicBezTo>
                  <a:cubicBezTo>
                    <a:pt x="9139985" y="2801216"/>
                    <a:pt x="9111033" y="2830169"/>
                    <a:pt x="9075319" y="2830169"/>
                  </a:cubicBezTo>
                  <a:cubicBezTo>
                    <a:pt x="9039605" y="2830169"/>
                    <a:pt x="9010653" y="2801216"/>
                    <a:pt x="9010653" y="2765504"/>
                  </a:cubicBezTo>
                  <a:cubicBezTo>
                    <a:pt x="9010653" y="2729788"/>
                    <a:pt x="9039605" y="2700836"/>
                    <a:pt x="9075319" y="2700836"/>
                  </a:cubicBezTo>
                  <a:close/>
                  <a:moveTo>
                    <a:pt x="8914831" y="2700836"/>
                  </a:moveTo>
                  <a:cubicBezTo>
                    <a:pt x="8950545" y="2700836"/>
                    <a:pt x="8979497" y="2729788"/>
                    <a:pt x="8979497" y="2765504"/>
                  </a:cubicBezTo>
                  <a:cubicBezTo>
                    <a:pt x="8979497" y="2801216"/>
                    <a:pt x="8950545" y="2830169"/>
                    <a:pt x="8914831" y="2830169"/>
                  </a:cubicBezTo>
                  <a:cubicBezTo>
                    <a:pt x="8879117" y="2830169"/>
                    <a:pt x="8850165" y="2801216"/>
                    <a:pt x="8850165" y="2765504"/>
                  </a:cubicBezTo>
                  <a:cubicBezTo>
                    <a:pt x="8850165" y="2729788"/>
                    <a:pt x="8879117" y="2700836"/>
                    <a:pt x="8914831" y="2700836"/>
                  </a:cubicBezTo>
                  <a:close/>
                  <a:moveTo>
                    <a:pt x="8766086" y="2700836"/>
                  </a:moveTo>
                  <a:cubicBezTo>
                    <a:pt x="8801800" y="2700836"/>
                    <a:pt x="8830752" y="2729788"/>
                    <a:pt x="8830752" y="2765504"/>
                  </a:cubicBezTo>
                  <a:cubicBezTo>
                    <a:pt x="8830752" y="2801216"/>
                    <a:pt x="8801800" y="2830169"/>
                    <a:pt x="8766086" y="2830169"/>
                  </a:cubicBezTo>
                  <a:cubicBezTo>
                    <a:pt x="8730372" y="2830169"/>
                    <a:pt x="8701420" y="2801216"/>
                    <a:pt x="8701420" y="2765504"/>
                  </a:cubicBezTo>
                  <a:cubicBezTo>
                    <a:pt x="8701420" y="2729788"/>
                    <a:pt x="8730372" y="2700836"/>
                    <a:pt x="8766086" y="2700836"/>
                  </a:cubicBezTo>
                  <a:close/>
                  <a:moveTo>
                    <a:pt x="8601683" y="2700836"/>
                  </a:moveTo>
                  <a:cubicBezTo>
                    <a:pt x="8637397" y="2700836"/>
                    <a:pt x="8666349" y="2729788"/>
                    <a:pt x="8666349" y="2765504"/>
                  </a:cubicBezTo>
                  <a:cubicBezTo>
                    <a:pt x="8666349" y="2801216"/>
                    <a:pt x="8637397" y="2830169"/>
                    <a:pt x="8601683" y="2830169"/>
                  </a:cubicBezTo>
                  <a:cubicBezTo>
                    <a:pt x="8565969" y="2830169"/>
                    <a:pt x="8537017" y="2801216"/>
                    <a:pt x="8537017" y="2765504"/>
                  </a:cubicBezTo>
                  <a:cubicBezTo>
                    <a:pt x="8537017" y="2729788"/>
                    <a:pt x="8565969" y="2700836"/>
                    <a:pt x="8601683" y="2700836"/>
                  </a:cubicBezTo>
                  <a:close/>
                  <a:moveTo>
                    <a:pt x="10003015" y="2559922"/>
                  </a:moveTo>
                  <a:cubicBezTo>
                    <a:pt x="10038729" y="2559922"/>
                    <a:pt x="10067681" y="2588874"/>
                    <a:pt x="10067681" y="2624589"/>
                  </a:cubicBezTo>
                  <a:cubicBezTo>
                    <a:pt x="10067681" y="2660302"/>
                    <a:pt x="10038729" y="2689256"/>
                    <a:pt x="10003015" y="2689256"/>
                  </a:cubicBezTo>
                  <a:cubicBezTo>
                    <a:pt x="9967301" y="2689256"/>
                    <a:pt x="9938349" y="2660302"/>
                    <a:pt x="9938349" y="2624589"/>
                  </a:cubicBezTo>
                  <a:cubicBezTo>
                    <a:pt x="9938349" y="2588874"/>
                    <a:pt x="9967301" y="2559922"/>
                    <a:pt x="10003015" y="2559922"/>
                  </a:cubicBezTo>
                  <a:close/>
                  <a:moveTo>
                    <a:pt x="9850356" y="2559922"/>
                  </a:moveTo>
                  <a:cubicBezTo>
                    <a:pt x="9886070" y="2559922"/>
                    <a:pt x="9915022" y="2588874"/>
                    <a:pt x="9915022" y="2624589"/>
                  </a:cubicBezTo>
                  <a:cubicBezTo>
                    <a:pt x="9915022" y="2660302"/>
                    <a:pt x="9886070" y="2689256"/>
                    <a:pt x="9850356" y="2689256"/>
                  </a:cubicBezTo>
                  <a:cubicBezTo>
                    <a:pt x="9814642" y="2689256"/>
                    <a:pt x="9785690" y="2660302"/>
                    <a:pt x="9785690" y="2624589"/>
                  </a:cubicBezTo>
                  <a:cubicBezTo>
                    <a:pt x="9785690" y="2588874"/>
                    <a:pt x="9814642" y="2559922"/>
                    <a:pt x="9850356" y="2559922"/>
                  </a:cubicBezTo>
                  <a:close/>
                  <a:moveTo>
                    <a:pt x="9384549" y="2559922"/>
                  </a:moveTo>
                  <a:cubicBezTo>
                    <a:pt x="9420263" y="2559922"/>
                    <a:pt x="9449215" y="2588874"/>
                    <a:pt x="9449215" y="2624589"/>
                  </a:cubicBezTo>
                  <a:cubicBezTo>
                    <a:pt x="9449215" y="2660302"/>
                    <a:pt x="9420263" y="2689256"/>
                    <a:pt x="9384549" y="2689256"/>
                  </a:cubicBezTo>
                  <a:cubicBezTo>
                    <a:pt x="9348835" y="2689256"/>
                    <a:pt x="9319883" y="2660302"/>
                    <a:pt x="9319883" y="2624589"/>
                  </a:cubicBezTo>
                  <a:cubicBezTo>
                    <a:pt x="9319883" y="2588874"/>
                    <a:pt x="9348835" y="2559922"/>
                    <a:pt x="9384549" y="2559922"/>
                  </a:cubicBezTo>
                  <a:close/>
                  <a:moveTo>
                    <a:pt x="9227976" y="2559922"/>
                  </a:moveTo>
                  <a:cubicBezTo>
                    <a:pt x="9263690" y="2559922"/>
                    <a:pt x="9292642" y="2588874"/>
                    <a:pt x="9292642" y="2624589"/>
                  </a:cubicBezTo>
                  <a:cubicBezTo>
                    <a:pt x="9292642" y="2660302"/>
                    <a:pt x="9263690" y="2689256"/>
                    <a:pt x="9227976" y="2689256"/>
                  </a:cubicBezTo>
                  <a:cubicBezTo>
                    <a:pt x="9192262" y="2689256"/>
                    <a:pt x="9163310" y="2660302"/>
                    <a:pt x="9163310" y="2624589"/>
                  </a:cubicBezTo>
                  <a:cubicBezTo>
                    <a:pt x="9163310" y="2588874"/>
                    <a:pt x="9192262" y="2559922"/>
                    <a:pt x="9227976" y="2559922"/>
                  </a:cubicBezTo>
                  <a:close/>
                  <a:moveTo>
                    <a:pt x="9075317" y="2559922"/>
                  </a:moveTo>
                  <a:cubicBezTo>
                    <a:pt x="9111031" y="2559922"/>
                    <a:pt x="9139983" y="2588874"/>
                    <a:pt x="9139983" y="2624589"/>
                  </a:cubicBezTo>
                  <a:cubicBezTo>
                    <a:pt x="9139983" y="2660302"/>
                    <a:pt x="9111031" y="2689256"/>
                    <a:pt x="9075317" y="2689256"/>
                  </a:cubicBezTo>
                  <a:cubicBezTo>
                    <a:pt x="9039603" y="2689256"/>
                    <a:pt x="9010651" y="2660302"/>
                    <a:pt x="9010651" y="2624589"/>
                  </a:cubicBezTo>
                  <a:cubicBezTo>
                    <a:pt x="9010651" y="2588874"/>
                    <a:pt x="9039603" y="2559922"/>
                    <a:pt x="9075317" y="2559922"/>
                  </a:cubicBezTo>
                  <a:close/>
                  <a:moveTo>
                    <a:pt x="8914829" y="2559922"/>
                  </a:moveTo>
                  <a:cubicBezTo>
                    <a:pt x="8950543" y="2559922"/>
                    <a:pt x="8979495" y="2588874"/>
                    <a:pt x="8979495" y="2624589"/>
                  </a:cubicBezTo>
                  <a:cubicBezTo>
                    <a:pt x="8979495" y="2660302"/>
                    <a:pt x="8950543" y="2689256"/>
                    <a:pt x="8914829" y="2689256"/>
                  </a:cubicBezTo>
                  <a:cubicBezTo>
                    <a:pt x="8879115" y="2689256"/>
                    <a:pt x="8850163" y="2660302"/>
                    <a:pt x="8850163" y="2624589"/>
                  </a:cubicBezTo>
                  <a:cubicBezTo>
                    <a:pt x="8850163" y="2588874"/>
                    <a:pt x="8879115" y="2559922"/>
                    <a:pt x="8914829" y="2559922"/>
                  </a:cubicBezTo>
                  <a:close/>
                  <a:moveTo>
                    <a:pt x="8766084" y="2559922"/>
                  </a:moveTo>
                  <a:cubicBezTo>
                    <a:pt x="8801798" y="2559922"/>
                    <a:pt x="8830750" y="2588874"/>
                    <a:pt x="8830750" y="2624589"/>
                  </a:cubicBezTo>
                  <a:cubicBezTo>
                    <a:pt x="8830750" y="2660302"/>
                    <a:pt x="8801798" y="2689256"/>
                    <a:pt x="8766084" y="2689256"/>
                  </a:cubicBezTo>
                  <a:cubicBezTo>
                    <a:pt x="8730370" y="2689256"/>
                    <a:pt x="8701418" y="2660302"/>
                    <a:pt x="8701418" y="2624589"/>
                  </a:cubicBezTo>
                  <a:cubicBezTo>
                    <a:pt x="8701418" y="2588874"/>
                    <a:pt x="8730370" y="2559922"/>
                    <a:pt x="8766084" y="2559922"/>
                  </a:cubicBezTo>
                  <a:close/>
                  <a:moveTo>
                    <a:pt x="8601683" y="2559922"/>
                  </a:moveTo>
                  <a:cubicBezTo>
                    <a:pt x="8637397" y="2559922"/>
                    <a:pt x="8666349" y="2588874"/>
                    <a:pt x="8666349" y="2624589"/>
                  </a:cubicBezTo>
                  <a:cubicBezTo>
                    <a:pt x="8666349" y="2660302"/>
                    <a:pt x="8637397" y="2689256"/>
                    <a:pt x="8601683" y="2689256"/>
                  </a:cubicBezTo>
                  <a:cubicBezTo>
                    <a:pt x="8565969" y="2689256"/>
                    <a:pt x="8537017" y="2660302"/>
                    <a:pt x="8537017" y="2624589"/>
                  </a:cubicBezTo>
                  <a:cubicBezTo>
                    <a:pt x="8537017" y="2588874"/>
                    <a:pt x="8565969" y="2559922"/>
                    <a:pt x="8601683" y="2559922"/>
                  </a:cubicBezTo>
                  <a:close/>
                  <a:moveTo>
                    <a:pt x="8449023" y="2559922"/>
                  </a:moveTo>
                  <a:cubicBezTo>
                    <a:pt x="8484737" y="2559922"/>
                    <a:pt x="8513689" y="2588874"/>
                    <a:pt x="8513689" y="2624589"/>
                  </a:cubicBezTo>
                  <a:cubicBezTo>
                    <a:pt x="8513689" y="2660302"/>
                    <a:pt x="8484737" y="2689256"/>
                    <a:pt x="8449023" y="2689256"/>
                  </a:cubicBezTo>
                  <a:cubicBezTo>
                    <a:pt x="8413309" y="2689256"/>
                    <a:pt x="8384357" y="2660302"/>
                    <a:pt x="8384357" y="2624589"/>
                  </a:cubicBezTo>
                  <a:cubicBezTo>
                    <a:pt x="8384357" y="2588874"/>
                    <a:pt x="8413309" y="2559922"/>
                    <a:pt x="8449023" y="2559922"/>
                  </a:cubicBezTo>
                  <a:close/>
                  <a:moveTo>
                    <a:pt x="8296367" y="2559922"/>
                  </a:moveTo>
                  <a:cubicBezTo>
                    <a:pt x="8332081" y="2559922"/>
                    <a:pt x="8361033" y="2588874"/>
                    <a:pt x="8361033" y="2624589"/>
                  </a:cubicBezTo>
                  <a:cubicBezTo>
                    <a:pt x="8361033" y="2660302"/>
                    <a:pt x="8332081" y="2689256"/>
                    <a:pt x="8296367" y="2689256"/>
                  </a:cubicBezTo>
                  <a:cubicBezTo>
                    <a:pt x="8260653" y="2689256"/>
                    <a:pt x="8231701" y="2660302"/>
                    <a:pt x="8231701" y="2624589"/>
                  </a:cubicBezTo>
                  <a:cubicBezTo>
                    <a:pt x="8231701" y="2588874"/>
                    <a:pt x="8260653" y="2559922"/>
                    <a:pt x="8296367" y="2559922"/>
                  </a:cubicBezTo>
                  <a:close/>
                  <a:moveTo>
                    <a:pt x="8139792" y="2559922"/>
                  </a:moveTo>
                  <a:cubicBezTo>
                    <a:pt x="8175506" y="2559922"/>
                    <a:pt x="8204458" y="2588874"/>
                    <a:pt x="8204458" y="2624589"/>
                  </a:cubicBezTo>
                  <a:cubicBezTo>
                    <a:pt x="8204458" y="2660302"/>
                    <a:pt x="8175506" y="2689256"/>
                    <a:pt x="8139792" y="2689256"/>
                  </a:cubicBezTo>
                  <a:cubicBezTo>
                    <a:pt x="8104078" y="2689256"/>
                    <a:pt x="8075126" y="2660302"/>
                    <a:pt x="8075126" y="2624589"/>
                  </a:cubicBezTo>
                  <a:cubicBezTo>
                    <a:pt x="8075126" y="2588874"/>
                    <a:pt x="8104078" y="2559922"/>
                    <a:pt x="8139792" y="2559922"/>
                  </a:cubicBezTo>
                  <a:close/>
                  <a:moveTo>
                    <a:pt x="7987133" y="2559922"/>
                  </a:moveTo>
                  <a:cubicBezTo>
                    <a:pt x="8022847" y="2559922"/>
                    <a:pt x="8051799" y="2588874"/>
                    <a:pt x="8051799" y="2624589"/>
                  </a:cubicBezTo>
                  <a:cubicBezTo>
                    <a:pt x="8051799" y="2660302"/>
                    <a:pt x="8022847" y="2689256"/>
                    <a:pt x="7987133" y="2689256"/>
                  </a:cubicBezTo>
                  <a:cubicBezTo>
                    <a:pt x="7951419" y="2689256"/>
                    <a:pt x="7922467" y="2660302"/>
                    <a:pt x="7922467" y="2624589"/>
                  </a:cubicBezTo>
                  <a:cubicBezTo>
                    <a:pt x="7922467" y="2588874"/>
                    <a:pt x="7951419" y="2559922"/>
                    <a:pt x="7987133" y="2559922"/>
                  </a:cubicBezTo>
                  <a:close/>
                  <a:moveTo>
                    <a:pt x="7830562" y="2559922"/>
                  </a:moveTo>
                  <a:cubicBezTo>
                    <a:pt x="7866276" y="2559922"/>
                    <a:pt x="7895228" y="2588874"/>
                    <a:pt x="7895228" y="2624589"/>
                  </a:cubicBezTo>
                  <a:cubicBezTo>
                    <a:pt x="7895228" y="2660302"/>
                    <a:pt x="7866276" y="2689256"/>
                    <a:pt x="7830562" y="2689256"/>
                  </a:cubicBezTo>
                  <a:cubicBezTo>
                    <a:pt x="7794848" y="2689256"/>
                    <a:pt x="7765896" y="2660302"/>
                    <a:pt x="7765896" y="2624589"/>
                  </a:cubicBezTo>
                  <a:cubicBezTo>
                    <a:pt x="7765896" y="2588874"/>
                    <a:pt x="7794848" y="2559922"/>
                    <a:pt x="7830562" y="2559922"/>
                  </a:cubicBezTo>
                  <a:close/>
                  <a:moveTo>
                    <a:pt x="7677902" y="2559922"/>
                  </a:moveTo>
                  <a:cubicBezTo>
                    <a:pt x="7713616" y="2559922"/>
                    <a:pt x="7742568" y="2588874"/>
                    <a:pt x="7742568" y="2624589"/>
                  </a:cubicBezTo>
                  <a:cubicBezTo>
                    <a:pt x="7742568" y="2660302"/>
                    <a:pt x="7713616" y="2689256"/>
                    <a:pt x="7677902" y="2689256"/>
                  </a:cubicBezTo>
                  <a:cubicBezTo>
                    <a:pt x="7642188" y="2689256"/>
                    <a:pt x="7613236" y="2660302"/>
                    <a:pt x="7613236" y="2624589"/>
                  </a:cubicBezTo>
                  <a:cubicBezTo>
                    <a:pt x="7613236" y="2588874"/>
                    <a:pt x="7642188" y="2559922"/>
                    <a:pt x="7677902" y="2559922"/>
                  </a:cubicBezTo>
                  <a:close/>
                  <a:moveTo>
                    <a:pt x="7521329" y="2559922"/>
                  </a:moveTo>
                  <a:cubicBezTo>
                    <a:pt x="7557043" y="2559922"/>
                    <a:pt x="7585995" y="2588874"/>
                    <a:pt x="7585995" y="2624589"/>
                  </a:cubicBezTo>
                  <a:cubicBezTo>
                    <a:pt x="7585995" y="2660302"/>
                    <a:pt x="7557043" y="2689256"/>
                    <a:pt x="7521329" y="2689256"/>
                  </a:cubicBezTo>
                  <a:cubicBezTo>
                    <a:pt x="7485615" y="2689256"/>
                    <a:pt x="7456663" y="2660302"/>
                    <a:pt x="7456663" y="2624589"/>
                  </a:cubicBezTo>
                  <a:cubicBezTo>
                    <a:pt x="7456663" y="2588874"/>
                    <a:pt x="7485615" y="2559922"/>
                    <a:pt x="7521329" y="2559922"/>
                  </a:cubicBezTo>
                  <a:close/>
                  <a:moveTo>
                    <a:pt x="7368669" y="2559922"/>
                  </a:moveTo>
                  <a:cubicBezTo>
                    <a:pt x="7404383" y="2559922"/>
                    <a:pt x="7433335" y="2588874"/>
                    <a:pt x="7433335" y="2624589"/>
                  </a:cubicBezTo>
                  <a:cubicBezTo>
                    <a:pt x="7433335" y="2660302"/>
                    <a:pt x="7404383" y="2689256"/>
                    <a:pt x="7368669" y="2689256"/>
                  </a:cubicBezTo>
                  <a:cubicBezTo>
                    <a:pt x="7332955" y="2689256"/>
                    <a:pt x="7304003" y="2660302"/>
                    <a:pt x="7304003" y="2624589"/>
                  </a:cubicBezTo>
                  <a:cubicBezTo>
                    <a:pt x="7304003" y="2588874"/>
                    <a:pt x="7332955" y="2559922"/>
                    <a:pt x="7368669" y="2559922"/>
                  </a:cubicBezTo>
                  <a:close/>
                  <a:moveTo>
                    <a:pt x="7212096" y="2559922"/>
                  </a:moveTo>
                  <a:cubicBezTo>
                    <a:pt x="7247810" y="2559922"/>
                    <a:pt x="7276762" y="2588874"/>
                    <a:pt x="7276762" y="2624589"/>
                  </a:cubicBezTo>
                  <a:cubicBezTo>
                    <a:pt x="7276762" y="2660302"/>
                    <a:pt x="7247810" y="2689256"/>
                    <a:pt x="7212096" y="2689256"/>
                  </a:cubicBezTo>
                  <a:cubicBezTo>
                    <a:pt x="7176382" y="2689256"/>
                    <a:pt x="7147430" y="2660302"/>
                    <a:pt x="7147430" y="2624589"/>
                  </a:cubicBezTo>
                  <a:cubicBezTo>
                    <a:pt x="7147430" y="2588874"/>
                    <a:pt x="7176382" y="2559922"/>
                    <a:pt x="7212096" y="2559922"/>
                  </a:cubicBezTo>
                  <a:close/>
                  <a:moveTo>
                    <a:pt x="7055523" y="2559922"/>
                  </a:moveTo>
                  <a:cubicBezTo>
                    <a:pt x="7091237" y="2559922"/>
                    <a:pt x="7120189" y="2588874"/>
                    <a:pt x="7120189" y="2624589"/>
                  </a:cubicBezTo>
                  <a:cubicBezTo>
                    <a:pt x="7120189" y="2660302"/>
                    <a:pt x="7091237" y="2689256"/>
                    <a:pt x="7055523" y="2689256"/>
                  </a:cubicBezTo>
                  <a:cubicBezTo>
                    <a:pt x="7019809" y="2689256"/>
                    <a:pt x="6990857" y="2660302"/>
                    <a:pt x="6990857" y="2624589"/>
                  </a:cubicBezTo>
                  <a:cubicBezTo>
                    <a:pt x="6990857" y="2588874"/>
                    <a:pt x="7019809" y="2559922"/>
                    <a:pt x="7055523" y="2559922"/>
                  </a:cubicBezTo>
                  <a:close/>
                  <a:moveTo>
                    <a:pt x="6895037" y="2559922"/>
                  </a:moveTo>
                  <a:cubicBezTo>
                    <a:pt x="6930751" y="2559922"/>
                    <a:pt x="6959703" y="2588874"/>
                    <a:pt x="6959703" y="2624589"/>
                  </a:cubicBezTo>
                  <a:cubicBezTo>
                    <a:pt x="6959703" y="2660302"/>
                    <a:pt x="6930751" y="2689256"/>
                    <a:pt x="6895037" y="2689256"/>
                  </a:cubicBezTo>
                  <a:cubicBezTo>
                    <a:pt x="6859323" y="2689256"/>
                    <a:pt x="6830371" y="2660302"/>
                    <a:pt x="6830371" y="2624589"/>
                  </a:cubicBezTo>
                  <a:cubicBezTo>
                    <a:pt x="6830371" y="2588874"/>
                    <a:pt x="6859323" y="2559922"/>
                    <a:pt x="6895037" y="2559922"/>
                  </a:cubicBezTo>
                  <a:close/>
                  <a:moveTo>
                    <a:pt x="6742375" y="2559922"/>
                  </a:moveTo>
                  <a:cubicBezTo>
                    <a:pt x="6778089" y="2559922"/>
                    <a:pt x="6807041" y="2588874"/>
                    <a:pt x="6807041" y="2624589"/>
                  </a:cubicBezTo>
                  <a:cubicBezTo>
                    <a:pt x="6807041" y="2660302"/>
                    <a:pt x="6778089" y="2689256"/>
                    <a:pt x="6742375" y="2689256"/>
                  </a:cubicBezTo>
                  <a:cubicBezTo>
                    <a:pt x="6706661" y="2689256"/>
                    <a:pt x="6677709" y="2660302"/>
                    <a:pt x="6677709" y="2624589"/>
                  </a:cubicBezTo>
                  <a:cubicBezTo>
                    <a:pt x="6677709" y="2588874"/>
                    <a:pt x="6706661" y="2559922"/>
                    <a:pt x="6742375" y="2559922"/>
                  </a:cubicBezTo>
                  <a:close/>
                  <a:moveTo>
                    <a:pt x="5810787" y="2559922"/>
                  </a:moveTo>
                  <a:cubicBezTo>
                    <a:pt x="5846479" y="2559922"/>
                    <a:pt x="5875431" y="2588874"/>
                    <a:pt x="5875431" y="2624589"/>
                  </a:cubicBezTo>
                  <a:cubicBezTo>
                    <a:pt x="5875431" y="2660302"/>
                    <a:pt x="5846479" y="2689256"/>
                    <a:pt x="5810787" y="2689256"/>
                  </a:cubicBezTo>
                  <a:cubicBezTo>
                    <a:pt x="5775066" y="2689256"/>
                    <a:pt x="5746110" y="2660302"/>
                    <a:pt x="5746110" y="2624589"/>
                  </a:cubicBezTo>
                  <a:cubicBezTo>
                    <a:pt x="5746110" y="2588874"/>
                    <a:pt x="5775066" y="2559922"/>
                    <a:pt x="5810787" y="2559922"/>
                  </a:cubicBezTo>
                  <a:close/>
                  <a:moveTo>
                    <a:pt x="5658107" y="2559922"/>
                  </a:moveTo>
                  <a:cubicBezTo>
                    <a:pt x="5693823" y="2559922"/>
                    <a:pt x="5722779" y="2588874"/>
                    <a:pt x="5722779" y="2624589"/>
                  </a:cubicBezTo>
                  <a:cubicBezTo>
                    <a:pt x="5722779" y="2660302"/>
                    <a:pt x="5693823" y="2689256"/>
                    <a:pt x="5658107" y="2689256"/>
                  </a:cubicBezTo>
                  <a:cubicBezTo>
                    <a:pt x="5622395" y="2689256"/>
                    <a:pt x="5593441" y="2660302"/>
                    <a:pt x="5593441" y="2624589"/>
                  </a:cubicBezTo>
                  <a:cubicBezTo>
                    <a:pt x="5593441" y="2588874"/>
                    <a:pt x="5622395" y="2559922"/>
                    <a:pt x="5658107" y="2559922"/>
                  </a:cubicBezTo>
                  <a:close/>
                  <a:moveTo>
                    <a:pt x="5501539" y="2559922"/>
                  </a:moveTo>
                  <a:cubicBezTo>
                    <a:pt x="5537252" y="2559922"/>
                    <a:pt x="5566203" y="2588874"/>
                    <a:pt x="5566203" y="2624589"/>
                  </a:cubicBezTo>
                  <a:cubicBezTo>
                    <a:pt x="5566203" y="2660302"/>
                    <a:pt x="5537252" y="2689256"/>
                    <a:pt x="5501539" y="2689256"/>
                  </a:cubicBezTo>
                  <a:cubicBezTo>
                    <a:pt x="5465825" y="2689256"/>
                    <a:pt x="5436879" y="2660302"/>
                    <a:pt x="5436879" y="2624589"/>
                  </a:cubicBezTo>
                  <a:cubicBezTo>
                    <a:pt x="5436879" y="2588874"/>
                    <a:pt x="5465825" y="2559922"/>
                    <a:pt x="5501539" y="2559922"/>
                  </a:cubicBezTo>
                  <a:close/>
                  <a:moveTo>
                    <a:pt x="5348883" y="2559922"/>
                  </a:moveTo>
                  <a:cubicBezTo>
                    <a:pt x="5384600" y="2559922"/>
                    <a:pt x="5413550" y="2588874"/>
                    <a:pt x="5413550" y="2624589"/>
                  </a:cubicBezTo>
                  <a:cubicBezTo>
                    <a:pt x="5413550" y="2660302"/>
                    <a:pt x="5384600" y="2689256"/>
                    <a:pt x="5348883" y="2689256"/>
                  </a:cubicBezTo>
                  <a:cubicBezTo>
                    <a:pt x="5313179" y="2689256"/>
                    <a:pt x="5284224" y="2660302"/>
                    <a:pt x="5284224" y="2624589"/>
                  </a:cubicBezTo>
                  <a:cubicBezTo>
                    <a:pt x="5284224" y="2588874"/>
                    <a:pt x="5313179" y="2559922"/>
                    <a:pt x="5348883" y="2559922"/>
                  </a:cubicBezTo>
                  <a:close/>
                  <a:moveTo>
                    <a:pt x="2855521" y="2559922"/>
                  </a:moveTo>
                  <a:cubicBezTo>
                    <a:pt x="2891231" y="2559922"/>
                    <a:pt x="2920181" y="2588874"/>
                    <a:pt x="2920181" y="2624589"/>
                  </a:cubicBezTo>
                  <a:cubicBezTo>
                    <a:pt x="2920181" y="2660302"/>
                    <a:pt x="2891231" y="2689256"/>
                    <a:pt x="2855521" y="2689256"/>
                  </a:cubicBezTo>
                  <a:cubicBezTo>
                    <a:pt x="2819809" y="2689256"/>
                    <a:pt x="2790860" y="2660302"/>
                    <a:pt x="2790860" y="2624589"/>
                  </a:cubicBezTo>
                  <a:cubicBezTo>
                    <a:pt x="2790860" y="2588874"/>
                    <a:pt x="2819809" y="2559922"/>
                    <a:pt x="2855521" y="2559922"/>
                  </a:cubicBezTo>
                  <a:close/>
                  <a:moveTo>
                    <a:pt x="2698961" y="2559922"/>
                  </a:moveTo>
                  <a:cubicBezTo>
                    <a:pt x="2734673" y="2559922"/>
                    <a:pt x="2763622" y="2588874"/>
                    <a:pt x="2763622" y="2624589"/>
                  </a:cubicBezTo>
                  <a:cubicBezTo>
                    <a:pt x="2763622" y="2660302"/>
                    <a:pt x="2734673" y="2689256"/>
                    <a:pt x="2698961" y="2689256"/>
                  </a:cubicBezTo>
                  <a:cubicBezTo>
                    <a:pt x="2663251" y="2689256"/>
                    <a:pt x="2634302" y="2660302"/>
                    <a:pt x="2634302" y="2624589"/>
                  </a:cubicBezTo>
                  <a:cubicBezTo>
                    <a:pt x="2634302" y="2588874"/>
                    <a:pt x="2663251" y="2559922"/>
                    <a:pt x="2698961" y="2559922"/>
                  </a:cubicBezTo>
                  <a:close/>
                  <a:moveTo>
                    <a:pt x="2546316" y="2559922"/>
                  </a:moveTo>
                  <a:cubicBezTo>
                    <a:pt x="2582028" y="2559922"/>
                    <a:pt x="2610977" y="2588874"/>
                    <a:pt x="2610977" y="2624589"/>
                  </a:cubicBezTo>
                  <a:cubicBezTo>
                    <a:pt x="2610977" y="2660302"/>
                    <a:pt x="2582028" y="2689256"/>
                    <a:pt x="2546316" y="2689256"/>
                  </a:cubicBezTo>
                  <a:cubicBezTo>
                    <a:pt x="2510598" y="2689256"/>
                    <a:pt x="2481655" y="2660302"/>
                    <a:pt x="2481655" y="2624589"/>
                  </a:cubicBezTo>
                  <a:cubicBezTo>
                    <a:pt x="2481655" y="2588874"/>
                    <a:pt x="2510598" y="2559922"/>
                    <a:pt x="2546316" y="2559922"/>
                  </a:cubicBezTo>
                  <a:close/>
                  <a:moveTo>
                    <a:pt x="2389740" y="2559922"/>
                  </a:moveTo>
                  <a:cubicBezTo>
                    <a:pt x="2425467" y="2559922"/>
                    <a:pt x="2454414" y="2588874"/>
                    <a:pt x="2454414" y="2624589"/>
                  </a:cubicBezTo>
                  <a:cubicBezTo>
                    <a:pt x="2454414" y="2660302"/>
                    <a:pt x="2425467" y="2689256"/>
                    <a:pt x="2389740" y="2689256"/>
                  </a:cubicBezTo>
                  <a:cubicBezTo>
                    <a:pt x="2354036" y="2689256"/>
                    <a:pt x="2325081" y="2660302"/>
                    <a:pt x="2325081" y="2624589"/>
                  </a:cubicBezTo>
                  <a:cubicBezTo>
                    <a:pt x="2325081" y="2588874"/>
                    <a:pt x="2354036" y="2559922"/>
                    <a:pt x="2389740" y="2559922"/>
                  </a:cubicBezTo>
                  <a:close/>
                  <a:moveTo>
                    <a:pt x="2237072" y="2559922"/>
                  </a:moveTo>
                  <a:cubicBezTo>
                    <a:pt x="2272791" y="2559922"/>
                    <a:pt x="2301749" y="2588874"/>
                    <a:pt x="2301749" y="2624589"/>
                  </a:cubicBezTo>
                  <a:cubicBezTo>
                    <a:pt x="2301749" y="2660302"/>
                    <a:pt x="2272791" y="2689256"/>
                    <a:pt x="2237072" y="2689256"/>
                  </a:cubicBezTo>
                  <a:cubicBezTo>
                    <a:pt x="2201352" y="2689256"/>
                    <a:pt x="2172394" y="2660302"/>
                    <a:pt x="2172394" y="2624589"/>
                  </a:cubicBezTo>
                  <a:cubicBezTo>
                    <a:pt x="2172394" y="2588874"/>
                    <a:pt x="2201352" y="2559922"/>
                    <a:pt x="2237072" y="2559922"/>
                  </a:cubicBezTo>
                  <a:close/>
                  <a:moveTo>
                    <a:pt x="2084396" y="2559922"/>
                  </a:moveTo>
                  <a:cubicBezTo>
                    <a:pt x="2120112" y="2559922"/>
                    <a:pt x="2149064" y="2588874"/>
                    <a:pt x="2149064" y="2624589"/>
                  </a:cubicBezTo>
                  <a:cubicBezTo>
                    <a:pt x="2149064" y="2660302"/>
                    <a:pt x="2120112" y="2689256"/>
                    <a:pt x="2084396" y="2689256"/>
                  </a:cubicBezTo>
                  <a:cubicBezTo>
                    <a:pt x="2048675" y="2689256"/>
                    <a:pt x="2019746" y="2660302"/>
                    <a:pt x="2019746" y="2624589"/>
                  </a:cubicBezTo>
                  <a:cubicBezTo>
                    <a:pt x="2019746" y="2588874"/>
                    <a:pt x="2048675" y="2559922"/>
                    <a:pt x="2084396" y="2559922"/>
                  </a:cubicBezTo>
                  <a:close/>
                  <a:moveTo>
                    <a:pt x="1927818" y="2559922"/>
                  </a:moveTo>
                  <a:cubicBezTo>
                    <a:pt x="1963544" y="2559922"/>
                    <a:pt x="1992499" y="2588874"/>
                    <a:pt x="1992499" y="2624589"/>
                  </a:cubicBezTo>
                  <a:cubicBezTo>
                    <a:pt x="1992499" y="2660302"/>
                    <a:pt x="1963544" y="2689256"/>
                    <a:pt x="1927818" y="2689256"/>
                  </a:cubicBezTo>
                  <a:cubicBezTo>
                    <a:pt x="1892124" y="2689256"/>
                    <a:pt x="1863171" y="2660302"/>
                    <a:pt x="1863171" y="2624589"/>
                  </a:cubicBezTo>
                  <a:cubicBezTo>
                    <a:pt x="1863171" y="2588874"/>
                    <a:pt x="1892124" y="2559922"/>
                    <a:pt x="1927818" y="2559922"/>
                  </a:cubicBezTo>
                  <a:close/>
                  <a:moveTo>
                    <a:pt x="1775165" y="2559922"/>
                  </a:moveTo>
                  <a:cubicBezTo>
                    <a:pt x="1810873" y="2559922"/>
                    <a:pt x="1839842" y="2588874"/>
                    <a:pt x="1839842" y="2624589"/>
                  </a:cubicBezTo>
                  <a:cubicBezTo>
                    <a:pt x="1839842" y="2660302"/>
                    <a:pt x="1810873" y="2689256"/>
                    <a:pt x="1775165" y="2689256"/>
                  </a:cubicBezTo>
                  <a:cubicBezTo>
                    <a:pt x="1739451" y="2689256"/>
                    <a:pt x="1710496" y="2660302"/>
                    <a:pt x="1710496" y="2624589"/>
                  </a:cubicBezTo>
                  <a:cubicBezTo>
                    <a:pt x="1710496" y="2588874"/>
                    <a:pt x="1739451" y="2559922"/>
                    <a:pt x="1775165" y="2559922"/>
                  </a:cubicBezTo>
                  <a:close/>
                  <a:moveTo>
                    <a:pt x="1618586" y="2559922"/>
                  </a:moveTo>
                  <a:cubicBezTo>
                    <a:pt x="1654302" y="2559922"/>
                    <a:pt x="1683255" y="2588874"/>
                    <a:pt x="1683255" y="2624589"/>
                  </a:cubicBezTo>
                  <a:cubicBezTo>
                    <a:pt x="1683255" y="2660302"/>
                    <a:pt x="1654302" y="2689256"/>
                    <a:pt x="1618586" y="2689256"/>
                  </a:cubicBezTo>
                  <a:cubicBezTo>
                    <a:pt x="1582874" y="2689256"/>
                    <a:pt x="1553923" y="2660302"/>
                    <a:pt x="1553923" y="2624589"/>
                  </a:cubicBezTo>
                  <a:cubicBezTo>
                    <a:pt x="1553923" y="2588874"/>
                    <a:pt x="1582874" y="2559922"/>
                    <a:pt x="1618586" y="2559922"/>
                  </a:cubicBezTo>
                  <a:close/>
                  <a:moveTo>
                    <a:pt x="10003015" y="2422922"/>
                  </a:moveTo>
                  <a:cubicBezTo>
                    <a:pt x="10038729" y="2422922"/>
                    <a:pt x="10067681" y="2451875"/>
                    <a:pt x="10067681" y="2487589"/>
                  </a:cubicBezTo>
                  <a:cubicBezTo>
                    <a:pt x="10067681" y="2523303"/>
                    <a:pt x="10038729" y="2552255"/>
                    <a:pt x="10003015" y="2552255"/>
                  </a:cubicBezTo>
                  <a:cubicBezTo>
                    <a:pt x="9967301" y="2552255"/>
                    <a:pt x="9938349" y="2523303"/>
                    <a:pt x="9938349" y="2487589"/>
                  </a:cubicBezTo>
                  <a:cubicBezTo>
                    <a:pt x="9938349" y="2451875"/>
                    <a:pt x="9967301" y="2422922"/>
                    <a:pt x="10003015" y="2422922"/>
                  </a:cubicBezTo>
                  <a:close/>
                  <a:moveTo>
                    <a:pt x="9693782" y="2422922"/>
                  </a:moveTo>
                  <a:cubicBezTo>
                    <a:pt x="9729496" y="2422922"/>
                    <a:pt x="9758448" y="2451875"/>
                    <a:pt x="9758448" y="2487589"/>
                  </a:cubicBezTo>
                  <a:cubicBezTo>
                    <a:pt x="9758448" y="2523303"/>
                    <a:pt x="9729496" y="2552255"/>
                    <a:pt x="9693782" y="2552255"/>
                  </a:cubicBezTo>
                  <a:cubicBezTo>
                    <a:pt x="9658068" y="2552255"/>
                    <a:pt x="9629116" y="2523303"/>
                    <a:pt x="9629116" y="2487589"/>
                  </a:cubicBezTo>
                  <a:cubicBezTo>
                    <a:pt x="9629116" y="2451875"/>
                    <a:pt x="9658068" y="2422922"/>
                    <a:pt x="9693782" y="2422922"/>
                  </a:cubicBezTo>
                  <a:close/>
                  <a:moveTo>
                    <a:pt x="9384549" y="2422922"/>
                  </a:moveTo>
                  <a:cubicBezTo>
                    <a:pt x="9420263" y="2422922"/>
                    <a:pt x="9449215" y="2451875"/>
                    <a:pt x="9449215" y="2487589"/>
                  </a:cubicBezTo>
                  <a:cubicBezTo>
                    <a:pt x="9449215" y="2523303"/>
                    <a:pt x="9420263" y="2552255"/>
                    <a:pt x="9384549" y="2552255"/>
                  </a:cubicBezTo>
                  <a:cubicBezTo>
                    <a:pt x="9348835" y="2552255"/>
                    <a:pt x="9319883" y="2523303"/>
                    <a:pt x="9319883" y="2487589"/>
                  </a:cubicBezTo>
                  <a:cubicBezTo>
                    <a:pt x="9319883" y="2451875"/>
                    <a:pt x="9348835" y="2422922"/>
                    <a:pt x="9384549" y="2422922"/>
                  </a:cubicBezTo>
                  <a:close/>
                  <a:moveTo>
                    <a:pt x="9227976" y="2422922"/>
                  </a:moveTo>
                  <a:cubicBezTo>
                    <a:pt x="9263690" y="2422922"/>
                    <a:pt x="9292642" y="2451875"/>
                    <a:pt x="9292642" y="2487589"/>
                  </a:cubicBezTo>
                  <a:cubicBezTo>
                    <a:pt x="9292642" y="2523303"/>
                    <a:pt x="9263690" y="2552255"/>
                    <a:pt x="9227976" y="2552255"/>
                  </a:cubicBezTo>
                  <a:cubicBezTo>
                    <a:pt x="9192262" y="2552255"/>
                    <a:pt x="9163310" y="2523303"/>
                    <a:pt x="9163310" y="2487589"/>
                  </a:cubicBezTo>
                  <a:cubicBezTo>
                    <a:pt x="9163310" y="2451875"/>
                    <a:pt x="9192262" y="2422922"/>
                    <a:pt x="9227976" y="2422922"/>
                  </a:cubicBezTo>
                  <a:close/>
                  <a:moveTo>
                    <a:pt x="9075317" y="2422922"/>
                  </a:moveTo>
                  <a:cubicBezTo>
                    <a:pt x="9111031" y="2422922"/>
                    <a:pt x="9139983" y="2451875"/>
                    <a:pt x="9139983" y="2487589"/>
                  </a:cubicBezTo>
                  <a:cubicBezTo>
                    <a:pt x="9139983" y="2523303"/>
                    <a:pt x="9111031" y="2552255"/>
                    <a:pt x="9075317" y="2552255"/>
                  </a:cubicBezTo>
                  <a:cubicBezTo>
                    <a:pt x="9039603" y="2552255"/>
                    <a:pt x="9010651" y="2523303"/>
                    <a:pt x="9010651" y="2487589"/>
                  </a:cubicBezTo>
                  <a:cubicBezTo>
                    <a:pt x="9010651" y="2451875"/>
                    <a:pt x="9039603" y="2422922"/>
                    <a:pt x="9075317" y="2422922"/>
                  </a:cubicBezTo>
                  <a:close/>
                  <a:moveTo>
                    <a:pt x="8914831" y="2422922"/>
                  </a:moveTo>
                  <a:cubicBezTo>
                    <a:pt x="8950545" y="2422922"/>
                    <a:pt x="8979497" y="2451875"/>
                    <a:pt x="8979497" y="2487589"/>
                  </a:cubicBezTo>
                  <a:cubicBezTo>
                    <a:pt x="8979497" y="2523303"/>
                    <a:pt x="8950545" y="2552255"/>
                    <a:pt x="8914831" y="2552255"/>
                  </a:cubicBezTo>
                  <a:cubicBezTo>
                    <a:pt x="8879117" y="2552255"/>
                    <a:pt x="8850165" y="2523303"/>
                    <a:pt x="8850165" y="2487589"/>
                  </a:cubicBezTo>
                  <a:cubicBezTo>
                    <a:pt x="8850165" y="2451875"/>
                    <a:pt x="8879117" y="2422922"/>
                    <a:pt x="8914831" y="2422922"/>
                  </a:cubicBezTo>
                  <a:close/>
                  <a:moveTo>
                    <a:pt x="8766086" y="2422922"/>
                  </a:moveTo>
                  <a:cubicBezTo>
                    <a:pt x="8801800" y="2422922"/>
                    <a:pt x="8830752" y="2451875"/>
                    <a:pt x="8830752" y="2487589"/>
                  </a:cubicBezTo>
                  <a:cubicBezTo>
                    <a:pt x="8830752" y="2523303"/>
                    <a:pt x="8801800" y="2552255"/>
                    <a:pt x="8766086" y="2552255"/>
                  </a:cubicBezTo>
                  <a:cubicBezTo>
                    <a:pt x="8730372" y="2552255"/>
                    <a:pt x="8701420" y="2523303"/>
                    <a:pt x="8701420" y="2487589"/>
                  </a:cubicBezTo>
                  <a:cubicBezTo>
                    <a:pt x="8701420" y="2451875"/>
                    <a:pt x="8730372" y="2422922"/>
                    <a:pt x="8766086" y="2422922"/>
                  </a:cubicBezTo>
                  <a:close/>
                  <a:moveTo>
                    <a:pt x="8601685" y="2422922"/>
                  </a:moveTo>
                  <a:cubicBezTo>
                    <a:pt x="8637399" y="2422922"/>
                    <a:pt x="8666351" y="2451875"/>
                    <a:pt x="8666351" y="2487589"/>
                  </a:cubicBezTo>
                  <a:cubicBezTo>
                    <a:pt x="8666351" y="2523303"/>
                    <a:pt x="8637399" y="2552255"/>
                    <a:pt x="8601685" y="2552255"/>
                  </a:cubicBezTo>
                  <a:cubicBezTo>
                    <a:pt x="8565971" y="2552255"/>
                    <a:pt x="8537019" y="2523303"/>
                    <a:pt x="8537019" y="2487589"/>
                  </a:cubicBezTo>
                  <a:cubicBezTo>
                    <a:pt x="8537019" y="2451875"/>
                    <a:pt x="8565971" y="2422922"/>
                    <a:pt x="8601685" y="2422922"/>
                  </a:cubicBezTo>
                  <a:close/>
                  <a:moveTo>
                    <a:pt x="8449025" y="2422922"/>
                  </a:moveTo>
                  <a:cubicBezTo>
                    <a:pt x="8484739" y="2422922"/>
                    <a:pt x="8513691" y="2451875"/>
                    <a:pt x="8513691" y="2487589"/>
                  </a:cubicBezTo>
                  <a:cubicBezTo>
                    <a:pt x="8513691" y="2523303"/>
                    <a:pt x="8484739" y="2552255"/>
                    <a:pt x="8449025" y="2552255"/>
                  </a:cubicBezTo>
                  <a:cubicBezTo>
                    <a:pt x="8413311" y="2552255"/>
                    <a:pt x="8384359" y="2523303"/>
                    <a:pt x="8384359" y="2487589"/>
                  </a:cubicBezTo>
                  <a:cubicBezTo>
                    <a:pt x="8384359" y="2451875"/>
                    <a:pt x="8413311" y="2422922"/>
                    <a:pt x="8449025" y="2422922"/>
                  </a:cubicBezTo>
                  <a:close/>
                  <a:moveTo>
                    <a:pt x="8296368" y="2422922"/>
                  </a:moveTo>
                  <a:cubicBezTo>
                    <a:pt x="8332082" y="2422922"/>
                    <a:pt x="8361034" y="2451875"/>
                    <a:pt x="8361034" y="2487589"/>
                  </a:cubicBezTo>
                  <a:cubicBezTo>
                    <a:pt x="8361034" y="2523303"/>
                    <a:pt x="8332082" y="2552255"/>
                    <a:pt x="8296368" y="2552255"/>
                  </a:cubicBezTo>
                  <a:cubicBezTo>
                    <a:pt x="8260654" y="2552255"/>
                    <a:pt x="8231702" y="2523303"/>
                    <a:pt x="8231702" y="2487589"/>
                  </a:cubicBezTo>
                  <a:cubicBezTo>
                    <a:pt x="8231702" y="2451875"/>
                    <a:pt x="8260654" y="2422922"/>
                    <a:pt x="8296368" y="2422922"/>
                  </a:cubicBezTo>
                  <a:close/>
                  <a:moveTo>
                    <a:pt x="8139793" y="2422922"/>
                  </a:moveTo>
                  <a:cubicBezTo>
                    <a:pt x="8175507" y="2422922"/>
                    <a:pt x="8204459" y="2451875"/>
                    <a:pt x="8204459" y="2487589"/>
                  </a:cubicBezTo>
                  <a:cubicBezTo>
                    <a:pt x="8204459" y="2523303"/>
                    <a:pt x="8175507" y="2552255"/>
                    <a:pt x="8139793" y="2552255"/>
                  </a:cubicBezTo>
                  <a:cubicBezTo>
                    <a:pt x="8104079" y="2552255"/>
                    <a:pt x="8075127" y="2523303"/>
                    <a:pt x="8075127" y="2487589"/>
                  </a:cubicBezTo>
                  <a:cubicBezTo>
                    <a:pt x="8075127" y="2451875"/>
                    <a:pt x="8104079" y="2422922"/>
                    <a:pt x="8139793" y="2422922"/>
                  </a:cubicBezTo>
                  <a:close/>
                  <a:moveTo>
                    <a:pt x="7987133" y="2422922"/>
                  </a:moveTo>
                  <a:cubicBezTo>
                    <a:pt x="8022847" y="2422922"/>
                    <a:pt x="8051799" y="2451875"/>
                    <a:pt x="8051799" y="2487589"/>
                  </a:cubicBezTo>
                  <a:cubicBezTo>
                    <a:pt x="8051799" y="2523303"/>
                    <a:pt x="8022847" y="2552255"/>
                    <a:pt x="7987133" y="2552255"/>
                  </a:cubicBezTo>
                  <a:cubicBezTo>
                    <a:pt x="7951419" y="2552255"/>
                    <a:pt x="7922467" y="2523303"/>
                    <a:pt x="7922467" y="2487589"/>
                  </a:cubicBezTo>
                  <a:cubicBezTo>
                    <a:pt x="7922467" y="2451875"/>
                    <a:pt x="7951419" y="2422922"/>
                    <a:pt x="7987133" y="2422922"/>
                  </a:cubicBezTo>
                  <a:close/>
                  <a:moveTo>
                    <a:pt x="7830562" y="2422922"/>
                  </a:moveTo>
                  <a:cubicBezTo>
                    <a:pt x="7866276" y="2422922"/>
                    <a:pt x="7895228" y="2451875"/>
                    <a:pt x="7895228" y="2487589"/>
                  </a:cubicBezTo>
                  <a:cubicBezTo>
                    <a:pt x="7895228" y="2523303"/>
                    <a:pt x="7866276" y="2552255"/>
                    <a:pt x="7830562" y="2552255"/>
                  </a:cubicBezTo>
                  <a:cubicBezTo>
                    <a:pt x="7794848" y="2552255"/>
                    <a:pt x="7765896" y="2523303"/>
                    <a:pt x="7765896" y="2487589"/>
                  </a:cubicBezTo>
                  <a:cubicBezTo>
                    <a:pt x="7765896" y="2451875"/>
                    <a:pt x="7794848" y="2422922"/>
                    <a:pt x="7830562" y="2422922"/>
                  </a:cubicBezTo>
                  <a:close/>
                  <a:moveTo>
                    <a:pt x="7677904" y="2422922"/>
                  </a:moveTo>
                  <a:cubicBezTo>
                    <a:pt x="7713618" y="2422922"/>
                    <a:pt x="7742570" y="2451875"/>
                    <a:pt x="7742570" y="2487589"/>
                  </a:cubicBezTo>
                  <a:cubicBezTo>
                    <a:pt x="7742570" y="2523303"/>
                    <a:pt x="7713618" y="2552255"/>
                    <a:pt x="7677904" y="2552255"/>
                  </a:cubicBezTo>
                  <a:cubicBezTo>
                    <a:pt x="7642190" y="2552255"/>
                    <a:pt x="7613238" y="2523303"/>
                    <a:pt x="7613238" y="2487589"/>
                  </a:cubicBezTo>
                  <a:cubicBezTo>
                    <a:pt x="7613238" y="2451875"/>
                    <a:pt x="7642190" y="2422922"/>
                    <a:pt x="7677904" y="2422922"/>
                  </a:cubicBezTo>
                  <a:close/>
                  <a:moveTo>
                    <a:pt x="7521331" y="2422922"/>
                  </a:moveTo>
                  <a:cubicBezTo>
                    <a:pt x="7557045" y="2422922"/>
                    <a:pt x="7585997" y="2451875"/>
                    <a:pt x="7585997" y="2487589"/>
                  </a:cubicBezTo>
                  <a:cubicBezTo>
                    <a:pt x="7585997" y="2523303"/>
                    <a:pt x="7557045" y="2552255"/>
                    <a:pt x="7521331" y="2552255"/>
                  </a:cubicBezTo>
                  <a:cubicBezTo>
                    <a:pt x="7485617" y="2552255"/>
                    <a:pt x="7456665" y="2523303"/>
                    <a:pt x="7456665" y="2487589"/>
                  </a:cubicBezTo>
                  <a:cubicBezTo>
                    <a:pt x="7456665" y="2451875"/>
                    <a:pt x="7485617" y="2422922"/>
                    <a:pt x="7521331" y="2422922"/>
                  </a:cubicBezTo>
                  <a:close/>
                  <a:moveTo>
                    <a:pt x="7368671" y="2422922"/>
                  </a:moveTo>
                  <a:cubicBezTo>
                    <a:pt x="7404385" y="2422922"/>
                    <a:pt x="7433337" y="2451875"/>
                    <a:pt x="7433337" y="2487589"/>
                  </a:cubicBezTo>
                  <a:cubicBezTo>
                    <a:pt x="7433337" y="2523303"/>
                    <a:pt x="7404385" y="2552255"/>
                    <a:pt x="7368671" y="2552255"/>
                  </a:cubicBezTo>
                  <a:cubicBezTo>
                    <a:pt x="7332957" y="2552255"/>
                    <a:pt x="7304005" y="2523303"/>
                    <a:pt x="7304005" y="2487589"/>
                  </a:cubicBezTo>
                  <a:cubicBezTo>
                    <a:pt x="7304005" y="2451875"/>
                    <a:pt x="7332957" y="2422922"/>
                    <a:pt x="7368671" y="2422922"/>
                  </a:cubicBezTo>
                  <a:close/>
                  <a:moveTo>
                    <a:pt x="7055523" y="2422922"/>
                  </a:moveTo>
                  <a:cubicBezTo>
                    <a:pt x="7091237" y="2422922"/>
                    <a:pt x="7120189" y="2451875"/>
                    <a:pt x="7120189" y="2487589"/>
                  </a:cubicBezTo>
                  <a:cubicBezTo>
                    <a:pt x="7120189" y="2523303"/>
                    <a:pt x="7091237" y="2552255"/>
                    <a:pt x="7055523" y="2552255"/>
                  </a:cubicBezTo>
                  <a:cubicBezTo>
                    <a:pt x="7019809" y="2552255"/>
                    <a:pt x="6990857" y="2523303"/>
                    <a:pt x="6990857" y="2487589"/>
                  </a:cubicBezTo>
                  <a:cubicBezTo>
                    <a:pt x="6990857" y="2451875"/>
                    <a:pt x="7019809" y="2422922"/>
                    <a:pt x="7055523" y="2422922"/>
                  </a:cubicBezTo>
                  <a:close/>
                  <a:moveTo>
                    <a:pt x="6895037" y="2422922"/>
                  </a:moveTo>
                  <a:cubicBezTo>
                    <a:pt x="6930751" y="2422922"/>
                    <a:pt x="6959703" y="2451875"/>
                    <a:pt x="6959703" y="2487589"/>
                  </a:cubicBezTo>
                  <a:cubicBezTo>
                    <a:pt x="6959703" y="2523303"/>
                    <a:pt x="6930751" y="2552255"/>
                    <a:pt x="6895037" y="2552255"/>
                  </a:cubicBezTo>
                  <a:cubicBezTo>
                    <a:pt x="6859323" y="2552255"/>
                    <a:pt x="6830371" y="2523303"/>
                    <a:pt x="6830371" y="2487589"/>
                  </a:cubicBezTo>
                  <a:cubicBezTo>
                    <a:pt x="6830371" y="2451875"/>
                    <a:pt x="6859323" y="2422922"/>
                    <a:pt x="6895037" y="2422922"/>
                  </a:cubicBezTo>
                  <a:close/>
                  <a:moveTo>
                    <a:pt x="6742377" y="2422922"/>
                  </a:moveTo>
                  <a:cubicBezTo>
                    <a:pt x="6778091" y="2422922"/>
                    <a:pt x="6807043" y="2451875"/>
                    <a:pt x="6807043" y="2487589"/>
                  </a:cubicBezTo>
                  <a:cubicBezTo>
                    <a:pt x="6807043" y="2523303"/>
                    <a:pt x="6778091" y="2552255"/>
                    <a:pt x="6742377" y="2552255"/>
                  </a:cubicBezTo>
                  <a:cubicBezTo>
                    <a:pt x="6706663" y="2552255"/>
                    <a:pt x="6677711" y="2523303"/>
                    <a:pt x="6677711" y="2487589"/>
                  </a:cubicBezTo>
                  <a:cubicBezTo>
                    <a:pt x="6677711" y="2451875"/>
                    <a:pt x="6706663" y="2422922"/>
                    <a:pt x="6742377" y="2422922"/>
                  </a:cubicBezTo>
                  <a:close/>
                  <a:moveTo>
                    <a:pt x="6585804" y="2422922"/>
                  </a:moveTo>
                  <a:cubicBezTo>
                    <a:pt x="6621518" y="2422922"/>
                    <a:pt x="6650470" y="2451875"/>
                    <a:pt x="6650470" y="2487589"/>
                  </a:cubicBezTo>
                  <a:cubicBezTo>
                    <a:pt x="6650470" y="2523303"/>
                    <a:pt x="6621518" y="2552255"/>
                    <a:pt x="6585804" y="2552255"/>
                  </a:cubicBezTo>
                  <a:cubicBezTo>
                    <a:pt x="6550090" y="2552255"/>
                    <a:pt x="6521138" y="2523303"/>
                    <a:pt x="6521138" y="2487589"/>
                  </a:cubicBezTo>
                  <a:cubicBezTo>
                    <a:pt x="6521138" y="2451875"/>
                    <a:pt x="6550090" y="2422922"/>
                    <a:pt x="6585804" y="2422922"/>
                  </a:cubicBezTo>
                  <a:close/>
                  <a:moveTo>
                    <a:pt x="6429231" y="2422922"/>
                  </a:moveTo>
                  <a:cubicBezTo>
                    <a:pt x="6464945" y="2422922"/>
                    <a:pt x="6493897" y="2451875"/>
                    <a:pt x="6493897" y="2487589"/>
                  </a:cubicBezTo>
                  <a:cubicBezTo>
                    <a:pt x="6493897" y="2523303"/>
                    <a:pt x="6464945" y="2552255"/>
                    <a:pt x="6429231" y="2552255"/>
                  </a:cubicBezTo>
                  <a:cubicBezTo>
                    <a:pt x="6393517" y="2552255"/>
                    <a:pt x="6364565" y="2523303"/>
                    <a:pt x="6364565" y="2487589"/>
                  </a:cubicBezTo>
                  <a:cubicBezTo>
                    <a:pt x="6364565" y="2451875"/>
                    <a:pt x="6393517" y="2422922"/>
                    <a:pt x="6429231" y="2422922"/>
                  </a:cubicBezTo>
                  <a:close/>
                  <a:moveTo>
                    <a:pt x="6276571" y="2422922"/>
                  </a:moveTo>
                  <a:cubicBezTo>
                    <a:pt x="6312285" y="2422922"/>
                    <a:pt x="6341237" y="2451875"/>
                    <a:pt x="6341237" y="2487589"/>
                  </a:cubicBezTo>
                  <a:cubicBezTo>
                    <a:pt x="6341237" y="2523303"/>
                    <a:pt x="6312285" y="2552255"/>
                    <a:pt x="6276571" y="2552255"/>
                  </a:cubicBezTo>
                  <a:cubicBezTo>
                    <a:pt x="6240857" y="2552255"/>
                    <a:pt x="6211905" y="2523303"/>
                    <a:pt x="6211905" y="2487589"/>
                  </a:cubicBezTo>
                  <a:cubicBezTo>
                    <a:pt x="6211905" y="2451875"/>
                    <a:pt x="6240857" y="2422922"/>
                    <a:pt x="6276571" y="2422922"/>
                  </a:cubicBezTo>
                  <a:close/>
                  <a:moveTo>
                    <a:pt x="5967339" y="2422922"/>
                  </a:moveTo>
                  <a:cubicBezTo>
                    <a:pt x="6003053" y="2422922"/>
                    <a:pt x="6032005" y="2451875"/>
                    <a:pt x="6032005" y="2487589"/>
                  </a:cubicBezTo>
                  <a:cubicBezTo>
                    <a:pt x="6032005" y="2523303"/>
                    <a:pt x="6003053" y="2552255"/>
                    <a:pt x="5967339" y="2552255"/>
                  </a:cubicBezTo>
                  <a:cubicBezTo>
                    <a:pt x="5931625" y="2552255"/>
                    <a:pt x="5902673" y="2523303"/>
                    <a:pt x="5902673" y="2487589"/>
                  </a:cubicBezTo>
                  <a:cubicBezTo>
                    <a:pt x="5902673" y="2451875"/>
                    <a:pt x="5931625" y="2422922"/>
                    <a:pt x="5967339" y="2422922"/>
                  </a:cubicBezTo>
                  <a:close/>
                  <a:moveTo>
                    <a:pt x="5348888" y="2422922"/>
                  </a:moveTo>
                  <a:cubicBezTo>
                    <a:pt x="5384602" y="2422922"/>
                    <a:pt x="5413551" y="2451875"/>
                    <a:pt x="5413551" y="2487589"/>
                  </a:cubicBezTo>
                  <a:cubicBezTo>
                    <a:pt x="5413551" y="2523303"/>
                    <a:pt x="5384602" y="2552255"/>
                    <a:pt x="5348888" y="2552255"/>
                  </a:cubicBezTo>
                  <a:cubicBezTo>
                    <a:pt x="5313182" y="2552255"/>
                    <a:pt x="5284224" y="2523303"/>
                    <a:pt x="5284224" y="2487589"/>
                  </a:cubicBezTo>
                  <a:cubicBezTo>
                    <a:pt x="5284224" y="2451875"/>
                    <a:pt x="5313182" y="2422922"/>
                    <a:pt x="5348888" y="2422922"/>
                  </a:cubicBezTo>
                  <a:close/>
                  <a:moveTo>
                    <a:pt x="5192318" y="2422922"/>
                  </a:moveTo>
                  <a:cubicBezTo>
                    <a:pt x="5228035" y="2422922"/>
                    <a:pt x="5256980" y="2451875"/>
                    <a:pt x="5256980" y="2487589"/>
                  </a:cubicBezTo>
                  <a:cubicBezTo>
                    <a:pt x="5256980" y="2523303"/>
                    <a:pt x="5228035" y="2552255"/>
                    <a:pt x="5192318" y="2552255"/>
                  </a:cubicBezTo>
                  <a:cubicBezTo>
                    <a:pt x="5156606" y="2552255"/>
                    <a:pt x="5127651" y="2523303"/>
                    <a:pt x="5127651" y="2487589"/>
                  </a:cubicBezTo>
                  <a:cubicBezTo>
                    <a:pt x="5127651" y="2451875"/>
                    <a:pt x="5156606" y="2422922"/>
                    <a:pt x="5192318" y="2422922"/>
                  </a:cubicBezTo>
                  <a:close/>
                  <a:moveTo>
                    <a:pt x="3012086" y="2422922"/>
                  </a:moveTo>
                  <a:cubicBezTo>
                    <a:pt x="3047798" y="2422922"/>
                    <a:pt x="3076754" y="2451875"/>
                    <a:pt x="3076754" y="2487589"/>
                  </a:cubicBezTo>
                  <a:cubicBezTo>
                    <a:pt x="3076754" y="2523303"/>
                    <a:pt x="3047798" y="2552255"/>
                    <a:pt x="3012086" y="2552255"/>
                  </a:cubicBezTo>
                  <a:cubicBezTo>
                    <a:pt x="2976375" y="2552255"/>
                    <a:pt x="2947426" y="2523303"/>
                    <a:pt x="2947426" y="2487589"/>
                  </a:cubicBezTo>
                  <a:cubicBezTo>
                    <a:pt x="2947426" y="2451875"/>
                    <a:pt x="2976375" y="2422922"/>
                    <a:pt x="3012086" y="2422922"/>
                  </a:cubicBezTo>
                  <a:close/>
                  <a:moveTo>
                    <a:pt x="2855526" y="2422922"/>
                  </a:moveTo>
                  <a:cubicBezTo>
                    <a:pt x="2891237" y="2422922"/>
                    <a:pt x="2920186" y="2451875"/>
                    <a:pt x="2920186" y="2487589"/>
                  </a:cubicBezTo>
                  <a:cubicBezTo>
                    <a:pt x="2920186" y="2523303"/>
                    <a:pt x="2891237" y="2552255"/>
                    <a:pt x="2855526" y="2552255"/>
                  </a:cubicBezTo>
                  <a:cubicBezTo>
                    <a:pt x="2819816" y="2552255"/>
                    <a:pt x="2790866" y="2523303"/>
                    <a:pt x="2790866" y="2487589"/>
                  </a:cubicBezTo>
                  <a:cubicBezTo>
                    <a:pt x="2790866" y="2451875"/>
                    <a:pt x="2819816" y="2422922"/>
                    <a:pt x="2855526" y="2422922"/>
                  </a:cubicBezTo>
                  <a:close/>
                  <a:moveTo>
                    <a:pt x="2698968" y="2422922"/>
                  </a:moveTo>
                  <a:cubicBezTo>
                    <a:pt x="2734678" y="2422922"/>
                    <a:pt x="2763629" y="2451875"/>
                    <a:pt x="2763629" y="2487589"/>
                  </a:cubicBezTo>
                  <a:cubicBezTo>
                    <a:pt x="2763629" y="2523303"/>
                    <a:pt x="2734678" y="2552255"/>
                    <a:pt x="2698968" y="2552255"/>
                  </a:cubicBezTo>
                  <a:cubicBezTo>
                    <a:pt x="2663258" y="2552255"/>
                    <a:pt x="2634309" y="2523303"/>
                    <a:pt x="2634309" y="2487589"/>
                  </a:cubicBezTo>
                  <a:cubicBezTo>
                    <a:pt x="2634309" y="2451875"/>
                    <a:pt x="2663258" y="2422922"/>
                    <a:pt x="2698968" y="2422922"/>
                  </a:cubicBezTo>
                  <a:close/>
                  <a:moveTo>
                    <a:pt x="2546324" y="2422922"/>
                  </a:moveTo>
                  <a:cubicBezTo>
                    <a:pt x="2582035" y="2422922"/>
                    <a:pt x="2610985" y="2451875"/>
                    <a:pt x="2610985" y="2487589"/>
                  </a:cubicBezTo>
                  <a:cubicBezTo>
                    <a:pt x="2610985" y="2523303"/>
                    <a:pt x="2582035" y="2552255"/>
                    <a:pt x="2546324" y="2552255"/>
                  </a:cubicBezTo>
                  <a:cubicBezTo>
                    <a:pt x="2510602" y="2552255"/>
                    <a:pt x="2481663" y="2523303"/>
                    <a:pt x="2481663" y="2487589"/>
                  </a:cubicBezTo>
                  <a:cubicBezTo>
                    <a:pt x="2481663" y="2451875"/>
                    <a:pt x="2510602" y="2422922"/>
                    <a:pt x="2546324" y="2422922"/>
                  </a:cubicBezTo>
                  <a:close/>
                  <a:moveTo>
                    <a:pt x="2389740" y="2422922"/>
                  </a:moveTo>
                  <a:cubicBezTo>
                    <a:pt x="2425476" y="2422922"/>
                    <a:pt x="2454426" y="2451875"/>
                    <a:pt x="2454426" y="2487589"/>
                  </a:cubicBezTo>
                  <a:cubicBezTo>
                    <a:pt x="2454426" y="2523303"/>
                    <a:pt x="2425476" y="2552255"/>
                    <a:pt x="2389740" y="2552255"/>
                  </a:cubicBezTo>
                  <a:cubicBezTo>
                    <a:pt x="2354046" y="2552255"/>
                    <a:pt x="2325089" y="2523303"/>
                    <a:pt x="2325089" y="2487589"/>
                  </a:cubicBezTo>
                  <a:cubicBezTo>
                    <a:pt x="2325089" y="2451875"/>
                    <a:pt x="2354046" y="2422922"/>
                    <a:pt x="2389740" y="2422922"/>
                  </a:cubicBezTo>
                  <a:close/>
                  <a:moveTo>
                    <a:pt x="2237079" y="2422922"/>
                  </a:moveTo>
                  <a:cubicBezTo>
                    <a:pt x="2272800" y="2422922"/>
                    <a:pt x="2301758" y="2451875"/>
                    <a:pt x="2301758" y="2487589"/>
                  </a:cubicBezTo>
                  <a:cubicBezTo>
                    <a:pt x="2301758" y="2523303"/>
                    <a:pt x="2272800" y="2552255"/>
                    <a:pt x="2237079" y="2552255"/>
                  </a:cubicBezTo>
                  <a:cubicBezTo>
                    <a:pt x="2201359" y="2552255"/>
                    <a:pt x="2172401" y="2523303"/>
                    <a:pt x="2172401" y="2487589"/>
                  </a:cubicBezTo>
                  <a:cubicBezTo>
                    <a:pt x="2172401" y="2451875"/>
                    <a:pt x="2201359" y="2422922"/>
                    <a:pt x="2237079" y="2422922"/>
                  </a:cubicBezTo>
                  <a:close/>
                  <a:moveTo>
                    <a:pt x="2084402" y="2422922"/>
                  </a:moveTo>
                  <a:cubicBezTo>
                    <a:pt x="2120120" y="2422922"/>
                    <a:pt x="2149069" y="2451875"/>
                    <a:pt x="2149069" y="2487589"/>
                  </a:cubicBezTo>
                  <a:cubicBezTo>
                    <a:pt x="2149069" y="2523303"/>
                    <a:pt x="2120120" y="2552255"/>
                    <a:pt x="2084402" y="2552255"/>
                  </a:cubicBezTo>
                  <a:cubicBezTo>
                    <a:pt x="2048680" y="2552255"/>
                    <a:pt x="2019753" y="2523303"/>
                    <a:pt x="2019753" y="2487589"/>
                  </a:cubicBezTo>
                  <a:cubicBezTo>
                    <a:pt x="2019753" y="2451875"/>
                    <a:pt x="2048680" y="2422922"/>
                    <a:pt x="2084402" y="2422922"/>
                  </a:cubicBezTo>
                  <a:close/>
                  <a:moveTo>
                    <a:pt x="1927830" y="2422922"/>
                  </a:moveTo>
                  <a:cubicBezTo>
                    <a:pt x="1963544" y="2422922"/>
                    <a:pt x="1992505" y="2451875"/>
                    <a:pt x="1992505" y="2487589"/>
                  </a:cubicBezTo>
                  <a:cubicBezTo>
                    <a:pt x="1992505" y="2523303"/>
                    <a:pt x="1963544" y="2552255"/>
                    <a:pt x="1927830" y="2552255"/>
                  </a:cubicBezTo>
                  <a:cubicBezTo>
                    <a:pt x="1892129" y="2552255"/>
                    <a:pt x="1863179" y="2523303"/>
                    <a:pt x="1863179" y="2487589"/>
                  </a:cubicBezTo>
                  <a:cubicBezTo>
                    <a:pt x="1863179" y="2451875"/>
                    <a:pt x="1892129" y="2422922"/>
                    <a:pt x="1927830" y="2422922"/>
                  </a:cubicBezTo>
                  <a:close/>
                  <a:moveTo>
                    <a:pt x="1775172" y="2422922"/>
                  </a:moveTo>
                  <a:cubicBezTo>
                    <a:pt x="1810880" y="2422922"/>
                    <a:pt x="1839851" y="2451875"/>
                    <a:pt x="1839851" y="2487589"/>
                  </a:cubicBezTo>
                  <a:cubicBezTo>
                    <a:pt x="1839851" y="2523303"/>
                    <a:pt x="1810880" y="2552255"/>
                    <a:pt x="1775172" y="2552255"/>
                  </a:cubicBezTo>
                  <a:cubicBezTo>
                    <a:pt x="1739456" y="2552255"/>
                    <a:pt x="1710504" y="2523303"/>
                    <a:pt x="1710504" y="2487589"/>
                  </a:cubicBezTo>
                  <a:cubicBezTo>
                    <a:pt x="1710504" y="2451875"/>
                    <a:pt x="1739456" y="2422922"/>
                    <a:pt x="1775172" y="2422922"/>
                  </a:cubicBezTo>
                  <a:close/>
                  <a:moveTo>
                    <a:pt x="1618593" y="2422922"/>
                  </a:moveTo>
                  <a:cubicBezTo>
                    <a:pt x="1654311" y="2422922"/>
                    <a:pt x="1683262" y="2451875"/>
                    <a:pt x="1683262" y="2487589"/>
                  </a:cubicBezTo>
                  <a:cubicBezTo>
                    <a:pt x="1683262" y="2523303"/>
                    <a:pt x="1654311" y="2552255"/>
                    <a:pt x="1618593" y="2552255"/>
                  </a:cubicBezTo>
                  <a:cubicBezTo>
                    <a:pt x="1582881" y="2552255"/>
                    <a:pt x="1553929" y="2523303"/>
                    <a:pt x="1553929" y="2487589"/>
                  </a:cubicBezTo>
                  <a:cubicBezTo>
                    <a:pt x="1553929" y="2451875"/>
                    <a:pt x="1582881" y="2422922"/>
                    <a:pt x="1618593" y="2422922"/>
                  </a:cubicBezTo>
                  <a:close/>
                  <a:moveTo>
                    <a:pt x="1465935" y="2422922"/>
                  </a:moveTo>
                  <a:cubicBezTo>
                    <a:pt x="1501649" y="2422922"/>
                    <a:pt x="1530601" y="2451875"/>
                    <a:pt x="1530601" y="2487589"/>
                  </a:cubicBezTo>
                  <a:cubicBezTo>
                    <a:pt x="1530601" y="2523303"/>
                    <a:pt x="1501649" y="2552255"/>
                    <a:pt x="1465935" y="2552255"/>
                  </a:cubicBezTo>
                  <a:cubicBezTo>
                    <a:pt x="1430221" y="2552255"/>
                    <a:pt x="1401271" y="2523303"/>
                    <a:pt x="1401271" y="2487589"/>
                  </a:cubicBezTo>
                  <a:cubicBezTo>
                    <a:pt x="1401271" y="2451875"/>
                    <a:pt x="1430221" y="2422922"/>
                    <a:pt x="1465935" y="2422922"/>
                  </a:cubicBezTo>
                  <a:close/>
                  <a:moveTo>
                    <a:pt x="1465941" y="2278094"/>
                  </a:moveTo>
                  <a:cubicBezTo>
                    <a:pt x="1501654" y="2278094"/>
                    <a:pt x="1530607" y="2307046"/>
                    <a:pt x="1530607" y="2342760"/>
                  </a:cubicBezTo>
                  <a:cubicBezTo>
                    <a:pt x="1530607" y="2378474"/>
                    <a:pt x="1501654" y="2407426"/>
                    <a:pt x="1465941" y="2407426"/>
                  </a:cubicBezTo>
                  <a:cubicBezTo>
                    <a:pt x="1430228" y="2407426"/>
                    <a:pt x="1401277" y="2378474"/>
                    <a:pt x="1401277" y="2342760"/>
                  </a:cubicBezTo>
                  <a:cubicBezTo>
                    <a:pt x="1401277" y="2307046"/>
                    <a:pt x="1430228" y="2278094"/>
                    <a:pt x="1465941" y="2278094"/>
                  </a:cubicBezTo>
                  <a:close/>
                  <a:moveTo>
                    <a:pt x="2084411" y="2278092"/>
                  </a:moveTo>
                  <a:cubicBezTo>
                    <a:pt x="2120125" y="2278092"/>
                    <a:pt x="2149075" y="2307044"/>
                    <a:pt x="2149075" y="2342758"/>
                  </a:cubicBezTo>
                  <a:cubicBezTo>
                    <a:pt x="2149075" y="2378472"/>
                    <a:pt x="2120125" y="2407425"/>
                    <a:pt x="2084411" y="2407425"/>
                  </a:cubicBezTo>
                  <a:cubicBezTo>
                    <a:pt x="2048687" y="2407425"/>
                    <a:pt x="2019760" y="2378472"/>
                    <a:pt x="2019760" y="2342758"/>
                  </a:cubicBezTo>
                  <a:cubicBezTo>
                    <a:pt x="2019760" y="2307044"/>
                    <a:pt x="2048687" y="2278092"/>
                    <a:pt x="2084411" y="2278092"/>
                  </a:cubicBezTo>
                  <a:close/>
                  <a:moveTo>
                    <a:pt x="1927830" y="2278092"/>
                  </a:moveTo>
                  <a:cubicBezTo>
                    <a:pt x="1963544" y="2278092"/>
                    <a:pt x="1992511" y="2307044"/>
                    <a:pt x="1992511" y="2342758"/>
                  </a:cubicBezTo>
                  <a:cubicBezTo>
                    <a:pt x="1992511" y="2378472"/>
                    <a:pt x="1963544" y="2407425"/>
                    <a:pt x="1927830" y="2407425"/>
                  </a:cubicBezTo>
                  <a:cubicBezTo>
                    <a:pt x="1892137" y="2407425"/>
                    <a:pt x="1863187" y="2378472"/>
                    <a:pt x="1863187" y="2342758"/>
                  </a:cubicBezTo>
                  <a:cubicBezTo>
                    <a:pt x="1863187" y="2307044"/>
                    <a:pt x="1892137" y="2278092"/>
                    <a:pt x="1927830" y="2278092"/>
                  </a:cubicBezTo>
                  <a:close/>
                  <a:moveTo>
                    <a:pt x="1775179" y="2278092"/>
                  </a:moveTo>
                  <a:cubicBezTo>
                    <a:pt x="1810886" y="2278092"/>
                    <a:pt x="1839858" y="2307044"/>
                    <a:pt x="1839858" y="2342758"/>
                  </a:cubicBezTo>
                  <a:cubicBezTo>
                    <a:pt x="1839858" y="2378472"/>
                    <a:pt x="1810886" y="2407425"/>
                    <a:pt x="1775179" y="2407425"/>
                  </a:cubicBezTo>
                  <a:cubicBezTo>
                    <a:pt x="1739462" y="2407425"/>
                    <a:pt x="1710510" y="2378472"/>
                    <a:pt x="1710510" y="2342758"/>
                  </a:cubicBezTo>
                  <a:cubicBezTo>
                    <a:pt x="1710510" y="2307044"/>
                    <a:pt x="1739462" y="2278092"/>
                    <a:pt x="1775179" y="2278092"/>
                  </a:cubicBezTo>
                  <a:close/>
                  <a:moveTo>
                    <a:pt x="1618599" y="2278092"/>
                  </a:moveTo>
                  <a:cubicBezTo>
                    <a:pt x="1654318" y="2278092"/>
                    <a:pt x="1683268" y="2307044"/>
                    <a:pt x="1683268" y="2342758"/>
                  </a:cubicBezTo>
                  <a:cubicBezTo>
                    <a:pt x="1683268" y="2378472"/>
                    <a:pt x="1654318" y="2407425"/>
                    <a:pt x="1618599" y="2407425"/>
                  </a:cubicBezTo>
                  <a:cubicBezTo>
                    <a:pt x="1582887" y="2407425"/>
                    <a:pt x="1553936" y="2378472"/>
                    <a:pt x="1553936" y="2342758"/>
                  </a:cubicBezTo>
                  <a:cubicBezTo>
                    <a:pt x="1553936" y="2307044"/>
                    <a:pt x="1582887" y="2278092"/>
                    <a:pt x="1618599" y="2278092"/>
                  </a:cubicBezTo>
                  <a:close/>
                  <a:moveTo>
                    <a:pt x="10003016" y="2278090"/>
                  </a:moveTo>
                  <a:cubicBezTo>
                    <a:pt x="10038730" y="2278090"/>
                    <a:pt x="10067682" y="2307043"/>
                    <a:pt x="10067682" y="2342756"/>
                  </a:cubicBezTo>
                  <a:cubicBezTo>
                    <a:pt x="10067682" y="2378470"/>
                    <a:pt x="10038730" y="2407423"/>
                    <a:pt x="10003016" y="2407423"/>
                  </a:cubicBezTo>
                  <a:cubicBezTo>
                    <a:pt x="9967302" y="2407423"/>
                    <a:pt x="9938350" y="2378470"/>
                    <a:pt x="9938350" y="2342756"/>
                  </a:cubicBezTo>
                  <a:cubicBezTo>
                    <a:pt x="9938350" y="2307043"/>
                    <a:pt x="9967302" y="2278090"/>
                    <a:pt x="10003016" y="2278090"/>
                  </a:cubicBezTo>
                  <a:close/>
                  <a:moveTo>
                    <a:pt x="9693783" y="2278090"/>
                  </a:moveTo>
                  <a:cubicBezTo>
                    <a:pt x="9729497" y="2278090"/>
                    <a:pt x="9758449" y="2307043"/>
                    <a:pt x="9758449" y="2342756"/>
                  </a:cubicBezTo>
                  <a:cubicBezTo>
                    <a:pt x="9758449" y="2378470"/>
                    <a:pt x="9729497" y="2407423"/>
                    <a:pt x="9693783" y="2407423"/>
                  </a:cubicBezTo>
                  <a:cubicBezTo>
                    <a:pt x="9658069" y="2407423"/>
                    <a:pt x="9629117" y="2378470"/>
                    <a:pt x="9629117" y="2342756"/>
                  </a:cubicBezTo>
                  <a:cubicBezTo>
                    <a:pt x="9629117" y="2307043"/>
                    <a:pt x="9658069" y="2278090"/>
                    <a:pt x="9693783" y="2278090"/>
                  </a:cubicBezTo>
                  <a:close/>
                  <a:moveTo>
                    <a:pt x="9541123" y="2278090"/>
                  </a:moveTo>
                  <a:cubicBezTo>
                    <a:pt x="9576837" y="2278090"/>
                    <a:pt x="9605789" y="2307043"/>
                    <a:pt x="9605789" y="2342756"/>
                  </a:cubicBezTo>
                  <a:cubicBezTo>
                    <a:pt x="9605789" y="2378470"/>
                    <a:pt x="9576837" y="2407423"/>
                    <a:pt x="9541123" y="2407423"/>
                  </a:cubicBezTo>
                  <a:cubicBezTo>
                    <a:pt x="9505409" y="2407423"/>
                    <a:pt x="9476457" y="2378470"/>
                    <a:pt x="9476457" y="2342756"/>
                  </a:cubicBezTo>
                  <a:cubicBezTo>
                    <a:pt x="9476457" y="2307043"/>
                    <a:pt x="9505409" y="2278090"/>
                    <a:pt x="9541123" y="2278090"/>
                  </a:cubicBezTo>
                  <a:close/>
                  <a:moveTo>
                    <a:pt x="9384550" y="2278090"/>
                  </a:moveTo>
                  <a:cubicBezTo>
                    <a:pt x="9420264" y="2278090"/>
                    <a:pt x="9449216" y="2307043"/>
                    <a:pt x="9449216" y="2342756"/>
                  </a:cubicBezTo>
                  <a:cubicBezTo>
                    <a:pt x="9449216" y="2378470"/>
                    <a:pt x="9420264" y="2407423"/>
                    <a:pt x="9384550" y="2407423"/>
                  </a:cubicBezTo>
                  <a:cubicBezTo>
                    <a:pt x="9348836" y="2407423"/>
                    <a:pt x="9319884" y="2378470"/>
                    <a:pt x="9319884" y="2342756"/>
                  </a:cubicBezTo>
                  <a:cubicBezTo>
                    <a:pt x="9319884" y="2307043"/>
                    <a:pt x="9348836" y="2278090"/>
                    <a:pt x="9384550" y="2278090"/>
                  </a:cubicBezTo>
                  <a:close/>
                  <a:moveTo>
                    <a:pt x="9227977" y="2278090"/>
                  </a:moveTo>
                  <a:cubicBezTo>
                    <a:pt x="9263691" y="2278090"/>
                    <a:pt x="9292643" y="2307043"/>
                    <a:pt x="9292643" y="2342756"/>
                  </a:cubicBezTo>
                  <a:cubicBezTo>
                    <a:pt x="9292643" y="2378470"/>
                    <a:pt x="9263691" y="2407423"/>
                    <a:pt x="9227977" y="2407423"/>
                  </a:cubicBezTo>
                  <a:cubicBezTo>
                    <a:pt x="9192263" y="2407423"/>
                    <a:pt x="9163311" y="2378470"/>
                    <a:pt x="9163311" y="2342756"/>
                  </a:cubicBezTo>
                  <a:cubicBezTo>
                    <a:pt x="9163311" y="2307043"/>
                    <a:pt x="9192263" y="2278090"/>
                    <a:pt x="9227977" y="2278090"/>
                  </a:cubicBezTo>
                  <a:close/>
                  <a:moveTo>
                    <a:pt x="9075319" y="2278090"/>
                  </a:moveTo>
                  <a:cubicBezTo>
                    <a:pt x="9111033" y="2278090"/>
                    <a:pt x="9139985" y="2307043"/>
                    <a:pt x="9139985" y="2342756"/>
                  </a:cubicBezTo>
                  <a:cubicBezTo>
                    <a:pt x="9139985" y="2378470"/>
                    <a:pt x="9111033" y="2407423"/>
                    <a:pt x="9075319" y="2407423"/>
                  </a:cubicBezTo>
                  <a:cubicBezTo>
                    <a:pt x="9039605" y="2407423"/>
                    <a:pt x="9010653" y="2378470"/>
                    <a:pt x="9010653" y="2342756"/>
                  </a:cubicBezTo>
                  <a:cubicBezTo>
                    <a:pt x="9010653" y="2307043"/>
                    <a:pt x="9039605" y="2278090"/>
                    <a:pt x="9075319" y="2278090"/>
                  </a:cubicBezTo>
                  <a:close/>
                  <a:moveTo>
                    <a:pt x="8914831" y="2278090"/>
                  </a:moveTo>
                  <a:cubicBezTo>
                    <a:pt x="8950545" y="2278090"/>
                    <a:pt x="8979497" y="2307043"/>
                    <a:pt x="8979497" y="2342756"/>
                  </a:cubicBezTo>
                  <a:cubicBezTo>
                    <a:pt x="8979497" y="2378470"/>
                    <a:pt x="8950545" y="2407423"/>
                    <a:pt x="8914831" y="2407423"/>
                  </a:cubicBezTo>
                  <a:cubicBezTo>
                    <a:pt x="8879117" y="2407423"/>
                    <a:pt x="8850165" y="2378470"/>
                    <a:pt x="8850165" y="2342756"/>
                  </a:cubicBezTo>
                  <a:cubicBezTo>
                    <a:pt x="8850165" y="2307043"/>
                    <a:pt x="8879117" y="2278090"/>
                    <a:pt x="8914831" y="2278090"/>
                  </a:cubicBezTo>
                  <a:close/>
                  <a:moveTo>
                    <a:pt x="8766086" y="2278090"/>
                  </a:moveTo>
                  <a:cubicBezTo>
                    <a:pt x="8801800" y="2278090"/>
                    <a:pt x="8830752" y="2307043"/>
                    <a:pt x="8830752" y="2342756"/>
                  </a:cubicBezTo>
                  <a:cubicBezTo>
                    <a:pt x="8830752" y="2378470"/>
                    <a:pt x="8801800" y="2407423"/>
                    <a:pt x="8766086" y="2407423"/>
                  </a:cubicBezTo>
                  <a:cubicBezTo>
                    <a:pt x="8730372" y="2407423"/>
                    <a:pt x="8701420" y="2378470"/>
                    <a:pt x="8701420" y="2342756"/>
                  </a:cubicBezTo>
                  <a:cubicBezTo>
                    <a:pt x="8701420" y="2307043"/>
                    <a:pt x="8730372" y="2278090"/>
                    <a:pt x="8766086" y="2278090"/>
                  </a:cubicBezTo>
                  <a:close/>
                  <a:moveTo>
                    <a:pt x="8601685" y="2278090"/>
                  </a:moveTo>
                  <a:cubicBezTo>
                    <a:pt x="8637399" y="2278090"/>
                    <a:pt x="8666351" y="2307043"/>
                    <a:pt x="8666351" y="2342756"/>
                  </a:cubicBezTo>
                  <a:cubicBezTo>
                    <a:pt x="8666351" y="2378470"/>
                    <a:pt x="8637399" y="2407423"/>
                    <a:pt x="8601685" y="2407423"/>
                  </a:cubicBezTo>
                  <a:cubicBezTo>
                    <a:pt x="8565971" y="2407423"/>
                    <a:pt x="8537019" y="2378470"/>
                    <a:pt x="8537019" y="2342756"/>
                  </a:cubicBezTo>
                  <a:cubicBezTo>
                    <a:pt x="8537019" y="2307043"/>
                    <a:pt x="8565971" y="2278090"/>
                    <a:pt x="8601685" y="2278090"/>
                  </a:cubicBezTo>
                  <a:close/>
                  <a:moveTo>
                    <a:pt x="8449025" y="2278090"/>
                  </a:moveTo>
                  <a:cubicBezTo>
                    <a:pt x="8484739" y="2278090"/>
                    <a:pt x="8513691" y="2307043"/>
                    <a:pt x="8513691" y="2342756"/>
                  </a:cubicBezTo>
                  <a:cubicBezTo>
                    <a:pt x="8513691" y="2378470"/>
                    <a:pt x="8484739" y="2407423"/>
                    <a:pt x="8449025" y="2407423"/>
                  </a:cubicBezTo>
                  <a:cubicBezTo>
                    <a:pt x="8413311" y="2407423"/>
                    <a:pt x="8384359" y="2378470"/>
                    <a:pt x="8384359" y="2342756"/>
                  </a:cubicBezTo>
                  <a:cubicBezTo>
                    <a:pt x="8384359" y="2307043"/>
                    <a:pt x="8413311" y="2278090"/>
                    <a:pt x="8449025" y="2278090"/>
                  </a:cubicBezTo>
                  <a:close/>
                  <a:moveTo>
                    <a:pt x="8296368" y="2278090"/>
                  </a:moveTo>
                  <a:cubicBezTo>
                    <a:pt x="8332082" y="2278090"/>
                    <a:pt x="8361034" y="2307043"/>
                    <a:pt x="8361034" y="2342756"/>
                  </a:cubicBezTo>
                  <a:cubicBezTo>
                    <a:pt x="8361034" y="2378470"/>
                    <a:pt x="8332082" y="2407423"/>
                    <a:pt x="8296368" y="2407423"/>
                  </a:cubicBezTo>
                  <a:cubicBezTo>
                    <a:pt x="8260654" y="2407423"/>
                    <a:pt x="8231702" y="2378470"/>
                    <a:pt x="8231702" y="2342756"/>
                  </a:cubicBezTo>
                  <a:cubicBezTo>
                    <a:pt x="8231702" y="2307043"/>
                    <a:pt x="8260654" y="2278090"/>
                    <a:pt x="8296368" y="2278090"/>
                  </a:cubicBezTo>
                  <a:close/>
                  <a:moveTo>
                    <a:pt x="8139793" y="2278090"/>
                  </a:moveTo>
                  <a:cubicBezTo>
                    <a:pt x="8175507" y="2278090"/>
                    <a:pt x="8204459" y="2307043"/>
                    <a:pt x="8204459" y="2342756"/>
                  </a:cubicBezTo>
                  <a:cubicBezTo>
                    <a:pt x="8204459" y="2378470"/>
                    <a:pt x="8175507" y="2407423"/>
                    <a:pt x="8139793" y="2407423"/>
                  </a:cubicBezTo>
                  <a:cubicBezTo>
                    <a:pt x="8104079" y="2407423"/>
                    <a:pt x="8075127" y="2378470"/>
                    <a:pt x="8075127" y="2342756"/>
                  </a:cubicBezTo>
                  <a:cubicBezTo>
                    <a:pt x="8075127" y="2307043"/>
                    <a:pt x="8104079" y="2278090"/>
                    <a:pt x="8139793" y="2278090"/>
                  </a:cubicBezTo>
                  <a:close/>
                  <a:moveTo>
                    <a:pt x="7987133" y="2278090"/>
                  </a:moveTo>
                  <a:cubicBezTo>
                    <a:pt x="8022847" y="2278090"/>
                    <a:pt x="8051799" y="2307043"/>
                    <a:pt x="8051799" y="2342756"/>
                  </a:cubicBezTo>
                  <a:cubicBezTo>
                    <a:pt x="8051799" y="2378470"/>
                    <a:pt x="8022847" y="2407423"/>
                    <a:pt x="7987133" y="2407423"/>
                  </a:cubicBezTo>
                  <a:cubicBezTo>
                    <a:pt x="7951419" y="2407423"/>
                    <a:pt x="7922467" y="2378470"/>
                    <a:pt x="7922467" y="2342756"/>
                  </a:cubicBezTo>
                  <a:cubicBezTo>
                    <a:pt x="7922467" y="2307043"/>
                    <a:pt x="7951419" y="2278090"/>
                    <a:pt x="7987133" y="2278090"/>
                  </a:cubicBezTo>
                  <a:close/>
                  <a:moveTo>
                    <a:pt x="7830562" y="2278090"/>
                  </a:moveTo>
                  <a:cubicBezTo>
                    <a:pt x="7866276" y="2278090"/>
                    <a:pt x="7895228" y="2307043"/>
                    <a:pt x="7895228" y="2342756"/>
                  </a:cubicBezTo>
                  <a:cubicBezTo>
                    <a:pt x="7895228" y="2378470"/>
                    <a:pt x="7866276" y="2407423"/>
                    <a:pt x="7830562" y="2407423"/>
                  </a:cubicBezTo>
                  <a:cubicBezTo>
                    <a:pt x="7794848" y="2407423"/>
                    <a:pt x="7765896" y="2378470"/>
                    <a:pt x="7765896" y="2342756"/>
                  </a:cubicBezTo>
                  <a:cubicBezTo>
                    <a:pt x="7765896" y="2307043"/>
                    <a:pt x="7794848" y="2278090"/>
                    <a:pt x="7830562" y="2278090"/>
                  </a:cubicBezTo>
                  <a:close/>
                  <a:moveTo>
                    <a:pt x="7677904" y="2278090"/>
                  </a:moveTo>
                  <a:cubicBezTo>
                    <a:pt x="7713618" y="2278090"/>
                    <a:pt x="7742570" y="2307043"/>
                    <a:pt x="7742570" y="2342756"/>
                  </a:cubicBezTo>
                  <a:cubicBezTo>
                    <a:pt x="7742570" y="2378470"/>
                    <a:pt x="7713618" y="2407423"/>
                    <a:pt x="7677904" y="2407423"/>
                  </a:cubicBezTo>
                  <a:cubicBezTo>
                    <a:pt x="7642190" y="2407423"/>
                    <a:pt x="7613238" y="2378470"/>
                    <a:pt x="7613238" y="2342756"/>
                  </a:cubicBezTo>
                  <a:cubicBezTo>
                    <a:pt x="7613238" y="2307043"/>
                    <a:pt x="7642190" y="2278090"/>
                    <a:pt x="7677904" y="2278090"/>
                  </a:cubicBezTo>
                  <a:close/>
                  <a:moveTo>
                    <a:pt x="7521331" y="2278090"/>
                  </a:moveTo>
                  <a:cubicBezTo>
                    <a:pt x="7557045" y="2278090"/>
                    <a:pt x="7585997" y="2307043"/>
                    <a:pt x="7585997" y="2342756"/>
                  </a:cubicBezTo>
                  <a:cubicBezTo>
                    <a:pt x="7585997" y="2378470"/>
                    <a:pt x="7557045" y="2407423"/>
                    <a:pt x="7521331" y="2407423"/>
                  </a:cubicBezTo>
                  <a:cubicBezTo>
                    <a:pt x="7485617" y="2407423"/>
                    <a:pt x="7456665" y="2378470"/>
                    <a:pt x="7456665" y="2342756"/>
                  </a:cubicBezTo>
                  <a:cubicBezTo>
                    <a:pt x="7456665" y="2307043"/>
                    <a:pt x="7485617" y="2278090"/>
                    <a:pt x="7521331" y="2278090"/>
                  </a:cubicBezTo>
                  <a:close/>
                  <a:moveTo>
                    <a:pt x="7368671" y="2278090"/>
                  </a:moveTo>
                  <a:cubicBezTo>
                    <a:pt x="7404385" y="2278090"/>
                    <a:pt x="7433337" y="2307043"/>
                    <a:pt x="7433337" y="2342756"/>
                  </a:cubicBezTo>
                  <a:cubicBezTo>
                    <a:pt x="7433337" y="2378470"/>
                    <a:pt x="7404385" y="2407423"/>
                    <a:pt x="7368671" y="2407423"/>
                  </a:cubicBezTo>
                  <a:cubicBezTo>
                    <a:pt x="7332957" y="2407423"/>
                    <a:pt x="7304005" y="2378470"/>
                    <a:pt x="7304005" y="2342756"/>
                  </a:cubicBezTo>
                  <a:cubicBezTo>
                    <a:pt x="7304005" y="2307043"/>
                    <a:pt x="7332957" y="2278090"/>
                    <a:pt x="7368671" y="2278090"/>
                  </a:cubicBezTo>
                  <a:close/>
                  <a:moveTo>
                    <a:pt x="7055523" y="2278090"/>
                  </a:moveTo>
                  <a:cubicBezTo>
                    <a:pt x="7091237" y="2278090"/>
                    <a:pt x="7120189" y="2307043"/>
                    <a:pt x="7120189" y="2342756"/>
                  </a:cubicBezTo>
                  <a:cubicBezTo>
                    <a:pt x="7120189" y="2378470"/>
                    <a:pt x="7091237" y="2407423"/>
                    <a:pt x="7055523" y="2407423"/>
                  </a:cubicBezTo>
                  <a:cubicBezTo>
                    <a:pt x="7019809" y="2407423"/>
                    <a:pt x="6990857" y="2378470"/>
                    <a:pt x="6990857" y="2342756"/>
                  </a:cubicBezTo>
                  <a:cubicBezTo>
                    <a:pt x="6990857" y="2307043"/>
                    <a:pt x="7019809" y="2278090"/>
                    <a:pt x="7055523" y="2278090"/>
                  </a:cubicBezTo>
                  <a:close/>
                  <a:moveTo>
                    <a:pt x="6895037" y="2278090"/>
                  </a:moveTo>
                  <a:cubicBezTo>
                    <a:pt x="6930751" y="2278090"/>
                    <a:pt x="6959703" y="2307043"/>
                    <a:pt x="6959703" y="2342756"/>
                  </a:cubicBezTo>
                  <a:cubicBezTo>
                    <a:pt x="6959703" y="2378470"/>
                    <a:pt x="6930751" y="2407423"/>
                    <a:pt x="6895037" y="2407423"/>
                  </a:cubicBezTo>
                  <a:cubicBezTo>
                    <a:pt x="6859323" y="2407423"/>
                    <a:pt x="6830371" y="2378470"/>
                    <a:pt x="6830371" y="2342756"/>
                  </a:cubicBezTo>
                  <a:cubicBezTo>
                    <a:pt x="6830371" y="2307043"/>
                    <a:pt x="6859323" y="2278090"/>
                    <a:pt x="6895037" y="2278090"/>
                  </a:cubicBezTo>
                  <a:close/>
                  <a:moveTo>
                    <a:pt x="6742377" y="2278090"/>
                  </a:moveTo>
                  <a:cubicBezTo>
                    <a:pt x="6778091" y="2278090"/>
                    <a:pt x="6807043" y="2307043"/>
                    <a:pt x="6807043" y="2342756"/>
                  </a:cubicBezTo>
                  <a:cubicBezTo>
                    <a:pt x="6807043" y="2378470"/>
                    <a:pt x="6778091" y="2407423"/>
                    <a:pt x="6742377" y="2407423"/>
                  </a:cubicBezTo>
                  <a:cubicBezTo>
                    <a:pt x="6706663" y="2407423"/>
                    <a:pt x="6677711" y="2378470"/>
                    <a:pt x="6677711" y="2342756"/>
                  </a:cubicBezTo>
                  <a:cubicBezTo>
                    <a:pt x="6677711" y="2307043"/>
                    <a:pt x="6706663" y="2278090"/>
                    <a:pt x="6742377" y="2278090"/>
                  </a:cubicBezTo>
                  <a:close/>
                  <a:moveTo>
                    <a:pt x="6585804" y="2278090"/>
                  </a:moveTo>
                  <a:cubicBezTo>
                    <a:pt x="6621518" y="2278090"/>
                    <a:pt x="6650470" y="2307043"/>
                    <a:pt x="6650470" y="2342756"/>
                  </a:cubicBezTo>
                  <a:cubicBezTo>
                    <a:pt x="6650470" y="2378470"/>
                    <a:pt x="6621518" y="2407423"/>
                    <a:pt x="6585804" y="2407423"/>
                  </a:cubicBezTo>
                  <a:cubicBezTo>
                    <a:pt x="6550090" y="2407423"/>
                    <a:pt x="6521138" y="2378470"/>
                    <a:pt x="6521138" y="2342756"/>
                  </a:cubicBezTo>
                  <a:cubicBezTo>
                    <a:pt x="6521138" y="2307043"/>
                    <a:pt x="6550090" y="2278090"/>
                    <a:pt x="6585804" y="2278090"/>
                  </a:cubicBezTo>
                  <a:close/>
                  <a:moveTo>
                    <a:pt x="6429231" y="2278090"/>
                  </a:moveTo>
                  <a:cubicBezTo>
                    <a:pt x="6464945" y="2278090"/>
                    <a:pt x="6493897" y="2307043"/>
                    <a:pt x="6493897" y="2342756"/>
                  </a:cubicBezTo>
                  <a:cubicBezTo>
                    <a:pt x="6493897" y="2378470"/>
                    <a:pt x="6464945" y="2407423"/>
                    <a:pt x="6429231" y="2407423"/>
                  </a:cubicBezTo>
                  <a:cubicBezTo>
                    <a:pt x="6393517" y="2407423"/>
                    <a:pt x="6364565" y="2378470"/>
                    <a:pt x="6364565" y="2342756"/>
                  </a:cubicBezTo>
                  <a:cubicBezTo>
                    <a:pt x="6364565" y="2307043"/>
                    <a:pt x="6393517" y="2278090"/>
                    <a:pt x="6429231" y="2278090"/>
                  </a:cubicBezTo>
                  <a:close/>
                  <a:moveTo>
                    <a:pt x="6276571" y="2278090"/>
                  </a:moveTo>
                  <a:cubicBezTo>
                    <a:pt x="6312285" y="2278090"/>
                    <a:pt x="6341237" y="2307043"/>
                    <a:pt x="6341237" y="2342756"/>
                  </a:cubicBezTo>
                  <a:cubicBezTo>
                    <a:pt x="6341237" y="2378470"/>
                    <a:pt x="6312285" y="2407423"/>
                    <a:pt x="6276571" y="2407423"/>
                  </a:cubicBezTo>
                  <a:cubicBezTo>
                    <a:pt x="6240857" y="2407423"/>
                    <a:pt x="6211905" y="2378470"/>
                    <a:pt x="6211905" y="2342756"/>
                  </a:cubicBezTo>
                  <a:cubicBezTo>
                    <a:pt x="6211905" y="2307043"/>
                    <a:pt x="6240857" y="2278090"/>
                    <a:pt x="6276571" y="2278090"/>
                  </a:cubicBezTo>
                  <a:close/>
                  <a:moveTo>
                    <a:pt x="6119999" y="2278090"/>
                  </a:moveTo>
                  <a:cubicBezTo>
                    <a:pt x="6155713" y="2278090"/>
                    <a:pt x="6184665" y="2307043"/>
                    <a:pt x="6184665" y="2342756"/>
                  </a:cubicBezTo>
                  <a:cubicBezTo>
                    <a:pt x="6184665" y="2378470"/>
                    <a:pt x="6155713" y="2407423"/>
                    <a:pt x="6119999" y="2407423"/>
                  </a:cubicBezTo>
                  <a:cubicBezTo>
                    <a:pt x="6084285" y="2407423"/>
                    <a:pt x="6055333" y="2378470"/>
                    <a:pt x="6055333" y="2342756"/>
                  </a:cubicBezTo>
                  <a:cubicBezTo>
                    <a:pt x="6055333" y="2307043"/>
                    <a:pt x="6084285" y="2278090"/>
                    <a:pt x="6119999" y="2278090"/>
                  </a:cubicBezTo>
                  <a:close/>
                  <a:moveTo>
                    <a:pt x="5967339" y="2278090"/>
                  </a:moveTo>
                  <a:cubicBezTo>
                    <a:pt x="6003053" y="2278090"/>
                    <a:pt x="6032005" y="2307043"/>
                    <a:pt x="6032005" y="2342756"/>
                  </a:cubicBezTo>
                  <a:cubicBezTo>
                    <a:pt x="6032005" y="2378470"/>
                    <a:pt x="6003053" y="2407423"/>
                    <a:pt x="5967339" y="2407423"/>
                  </a:cubicBezTo>
                  <a:cubicBezTo>
                    <a:pt x="5931625" y="2407423"/>
                    <a:pt x="5902673" y="2378470"/>
                    <a:pt x="5902673" y="2342756"/>
                  </a:cubicBezTo>
                  <a:cubicBezTo>
                    <a:pt x="5902673" y="2307043"/>
                    <a:pt x="5931625" y="2278090"/>
                    <a:pt x="5967339" y="2278090"/>
                  </a:cubicBezTo>
                  <a:close/>
                  <a:moveTo>
                    <a:pt x="5501540" y="2278090"/>
                  </a:moveTo>
                  <a:cubicBezTo>
                    <a:pt x="5537254" y="2278090"/>
                    <a:pt x="5566203" y="2307043"/>
                    <a:pt x="5566203" y="2342756"/>
                  </a:cubicBezTo>
                  <a:cubicBezTo>
                    <a:pt x="5566203" y="2378470"/>
                    <a:pt x="5537254" y="2407423"/>
                    <a:pt x="5501540" y="2407423"/>
                  </a:cubicBezTo>
                  <a:cubicBezTo>
                    <a:pt x="5465826" y="2407423"/>
                    <a:pt x="5436881" y="2378470"/>
                    <a:pt x="5436881" y="2342756"/>
                  </a:cubicBezTo>
                  <a:cubicBezTo>
                    <a:pt x="5436881" y="2307043"/>
                    <a:pt x="5465826" y="2278090"/>
                    <a:pt x="5501540" y="2278090"/>
                  </a:cubicBezTo>
                  <a:close/>
                  <a:moveTo>
                    <a:pt x="5348888" y="2278090"/>
                  </a:moveTo>
                  <a:cubicBezTo>
                    <a:pt x="5384602" y="2278090"/>
                    <a:pt x="5413553" y="2307043"/>
                    <a:pt x="5413553" y="2342756"/>
                  </a:cubicBezTo>
                  <a:cubicBezTo>
                    <a:pt x="5413553" y="2378470"/>
                    <a:pt x="5384602" y="2407423"/>
                    <a:pt x="5348888" y="2407423"/>
                  </a:cubicBezTo>
                  <a:cubicBezTo>
                    <a:pt x="5313182" y="2407423"/>
                    <a:pt x="5284227" y="2378470"/>
                    <a:pt x="5284227" y="2342756"/>
                  </a:cubicBezTo>
                  <a:cubicBezTo>
                    <a:pt x="5284227" y="2307043"/>
                    <a:pt x="5313182" y="2278090"/>
                    <a:pt x="5348888" y="2278090"/>
                  </a:cubicBezTo>
                  <a:close/>
                  <a:moveTo>
                    <a:pt x="5192318" y="2278090"/>
                  </a:moveTo>
                  <a:cubicBezTo>
                    <a:pt x="5228037" y="2278090"/>
                    <a:pt x="5256980" y="2307043"/>
                    <a:pt x="5256980" y="2342756"/>
                  </a:cubicBezTo>
                  <a:cubicBezTo>
                    <a:pt x="5256980" y="2378470"/>
                    <a:pt x="5228037" y="2407423"/>
                    <a:pt x="5192318" y="2407423"/>
                  </a:cubicBezTo>
                  <a:cubicBezTo>
                    <a:pt x="5156609" y="2407423"/>
                    <a:pt x="5127652" y="2378470"/>
                    <a:pt x="5127652" y="2342756"/>
                  </a:cubicBezTo>
                  <a:cubicBezTo>
                    <a:pt x="5127652" y="2307043"/>
                    <a:pt x="5156609" y="2278090"/>
                    <a:pt x="5192318" y="2278090"/>
                  </a:cubicBezTo>
                  <a:close/>
                  <a:moveTo>
                    <a:pt x="3172598" y="2278090"/>
                  </a:moveTo>
                  <a:cubicBezTo>
                    <a:pt x="3208318" y="2278090"/>
                    <a:pt x="3237268" y="2307043"/>
                    <a:pt x="3237268" y="2342756"/>
                  </a:cubicBezTo>
                  <a:cubicBezTo>
                    <a:pt x="3237268" y="2378470"/>
                    <a:pt x="3208318" y="2407423"/>
                    <a:pt x="3172598" y="2407423"/>
                  </a:cubicBezTo>
                  <a:cubicBezTo>
                    <a:pt x="3136878" y="2407423"/>
                    <a:pt x="3107920" y="2378470"/>
                    <a:pt x="3107920" y="2342756"/>
                  </a:cubicBezTo>
                  <a:cubicBezTo>
                    <a:pt x="3107920" y="2307043"/>
                    <a:pt x="3136878" y="2278090"/>
                    <a:pt x="3172598" y="2278090"/>
                  </a:cubicBezTo>
                  <a:close/>
                  <a:moveTo>
                    <a:pt x="3012091" y="2278090"/>
                  </a:moveTo>
                  <a:cubicBezTo>
                    <a:pt x="3047802" y="2278090"/>
                    <a:pt x="3076760" y="2307043"/>
                    <a:pt x="3076760" y="2342756"/>
                  </a:cubicBezTo>
                  <a:cubicBezTo>
                    <a:pt x="3076760" y="2378470"/>
                    <a:pt x="3047802" y="2407423"/>
                    <a:pt x="3012091" y="2407423"/>
                  </a:cubicBezTo>
                  <a:cubicBezTo>
                    <a:pt x="2976381" y="2407423"/>
                    <a:pt x="2947431" y="2378470"/>
                    <a:pt x="2947431" y="2342756"/>
                  </a:cubicBezTo>
                  <a:cubicBezTo>
                    <a:pt x="2947431" y="2307043"/>
                    <a:pt x="2976381" y="2278090"/>
                    <a:pt x="3012091" y="2278090"/>
                  </a:cubicBezTo>
                  <a:close/>
                  <a:moveTo>
                    <a:pt x="2855533" y="2278090"/>
                  </a:moveTo>
                  <a:cubicBezTo>
                    <a:pt x="2891243" y="2278090"/>
                    <a:pt x="2920192" y="2307043"/>
                    <a:pt x="2920192" y="2342756"/>
                  </a:cubicBezTo>
                  <a:cubicBezTo>
                    <a:pt x="2920192" y="2378470"/>
                    <a:pt x="2891243" y="2407423"/>
                    <a:pt x="2855533" y="2407423"/>
                  </a:cubicBezTo>
                  <a:cubicBezTo>
                    <a:pt x="2819822" y="2407423"/>
                    <a:pt x="2790873" y="2378470"/>
                    <a:pt x="2790873" y="2342756"/>
                  </a:cubicBezTo>
                  <a:cubicBezTo>
                    <a:pt x="2790873" y="2307043"/>
                    <a:pt x="2819822" y="2278090"/>
                    <a:pt x="2855533" y="2278090"/>
                  </a:cubicBezTo>
                  <a:close/>
                  <a:moveTo>
                    <a:pt x="2698976" y="2278090"/>
                  </a:moveTo>
                  <a:cubicBezTo>
                    <a:pt x="2734686" y="2278090"/>
                    <a:pt x="2763635" y="2307043"/>
                    <a:pt x="2763635" y="2342756"/>
                  </a:cubicBezTo>
                  <a:cubicBezTo>
                    <a:pt x="2763635" y="2378470"/>
                    <a:pt x="2734686" y="2407423"/>
                    <a:pt x="2698976" y="2407423"/>
                  </a:cubicBezTo>
                  <a:cubicBezTo>
                    <a:pt x="2663266" y="2407423"/>
                    <a:pt x="2634317" y="2378470"/>
                    <a:pt x="2634317" y="2342756"/>
                  </a:cubicBezTo>
                  <a:cubicBezTo>
                    <a:pt x="2634317" y="2307043"/>
                    <a:pt x="2663266" y="2278090"/>
                    <a:pt x="2698976" y="2278090"/>
                  </a:cubicBezTo>
                  <a:close/>
                  <a:moveTo>
                    <a:pt x="2546333" y="2278090"/>
                  </a:moveTo>
                  <a:cubicBezTo>
                    <a:pt x="2582041" y="2278090"/>
                    <a:pt x="2610993" y="2307043"/>
                    <a:pt x="2610993" y="2342756"/>
                  </a:cubicBezTo>
                  <a:cubicBezTo>
                    <a:pt x="2610993" y="2378470"/>
                    <a:pt x="2582041" y="2407423"/>
                    <a:pt x="2546333" y="2407423"/>
                  </a:cubicBezTo>
                  <a:cubicBezTo>
                    <a:pt x="2510612" y="2407423"/>
                    <a:pt x="2481673" y="2378470"/>
                    <a:pt x="2481673" y="2342756"/>
                  </a:cubicBezTo>
                  <a:cubicBezTo>
                    <a:pt x="2481673" y="2307043"/>
                    <a:pt x="2510612" y="2278090"/>
                    <a:pt x="2546333" y="2278090"/>
                  </a:cubicBezTo>
                  <a:close/>
                  <a:moveTo>
                    <a:pt x="2389761" y="2278090"/>
                  </a:moveTo>
                  <a:cubicBezTo>
                    <a:pt x="2425486" y="2278090"/>
                    <a:pt x="2454433" y="2307043"/>
                    <a:pt x="2454433" y="2342756"/>
                  </a:cubicBezTo>
                  <a:cubicBezTo>
                    <a:pt x="2454433" y="2378470"/>
                    <a:pt x="2425486" y="2407423"/>
                    <a:pt x="2389761" y="2407423"/>
                  </a:cubicBezTo>
                  <a:cubicBezTo>
                    <a:pt x="2354056" y="2407423"/>
                    <a:pt x="2325098" y="2378470"/>
                    <a:pt x="2325098" y="2342756"/>
                  </a:cubicBezTo>
                  <a:cubicBezTo>
                    <a:pt x="2325098" y="2307043"/>
                    <a:pt x="2354056" y="2278090"/>
                    <a:pt x="2389761" y="2278090"/>
                  </a:cubicBezTo>
                  <a:close/>
                  <a:moveTo>
                    <a:pt x="2237087" y="2278090"/>
                  </a:moveTo>
                  <a:cubicBezTo>
                    <a:pt x="2272808" y="2278090"/>
                    <a:pt x="2301766" y="2307043"/>
                    <a:pt x="2301766" y="2342756"/>
                  </a:cubicBezTo>
                  <a:cubicBezTo>
                    <a:pt x="2301766" y="2378470"/>
                    <a:pt x="2272808" y="2407423"/>
                    <a:pt x="2237087" y="2407423"/>
                  </a:cubicBezTo>
                  <a:cubicBezTo>
                    <a:pt x="2201366" y="2407423"/>
                    <a:pt x="2172408" y="2378470"/>
                    <a:pt x="2172408" y="2342756"/>
                  </a:cubicBezTo>
                  <a:cubicBezTo>
                    <a:pt x="2172408" y="2307043"/>
                    <a:pt x="2201366" y="2278090"/>
                    <a:pt x="2237087" y="2278090"/>
                  </a:cubicBezTo>
                  <a:close/>
                  <a:moveTo>
                    <a:pt x="9850358" y="2137178"/>
                  </a:moveTo>
                  <a:cubicBezTo>
                    <a:pt x="9886072" y="2137178"/>
                    <a:pt x="9915024" y="2166130"/>
                    <a:pt x="9915024" y="2201844"/>
                  </a:cubicBezTo>
                  <a:cubicBezTo>
                    <a:pt x="9915024" y="2237558"/>
                    <a:pt x="9886072" y="2266510"/>
                    <a:pt x="9850358" y="2266510"/>
                  </a:cubicBezTo>
                  <a:cubicBezTo>
                    <a:pt x="9814644" y="2266510"/>
                    <a:pt x="9785692" y="2237558"/>
                    <a:pt x="9785692" y="2201844"/>
                  </a:cubicBezTo>
                  <a:cubicBezTo>
                    <a:pt x="9785692" y="2166130"/>
                    <a:pt x="9814644" y="2137178"/>
                    <a:pt x="9850358" y="2137178"/>
                  </a:cubicBezTo>
                  <a:close/>
                  <a:moveTo>
                    <a:pt x="9693783" y="2137178"/>
                  </a:moveTo>
                  <a:cubicBezTo>
                    <a:pt x="9729497" y="2137178"/>
                    <a:pt x="9758449" y="2166130"/>
                    <a:pt x="9758449" y="2201844"/>
                  </a:cubicBezTo>
                  <a:cubicBezTo>
                    <a:pt x="9758449" y="2237558"/>
                    <a:pt x="9729497" y="2266510"/>
                    <a:pt x="9693783" y="2266510"/>
                  </a:cubicBezTo>
                  <a:cubicBezTo>
                    <a:pt x="9658069" y="2266510"/>
                    <a:pt x="9629117" y="2237558"/>
                    <a:pt x="9629117" y="2201844"/>
                  </a:cubicBezTo>
                  <a:cubicBezTo>
                    <a:pt x="9629117" y="2166130"/>
                    <a:pt x="9658069" y="2137178"/>
                    <a:pt x="9693783" y="2137178"/>
                  </a:cubicBezTo>
                  <a:close/>
                  <a:moveTo>
                    <a:pt x="9541123" y="2137178"/>
                  </a:moveTo>
                  <a:cubicBezTo>
                    <a:pt x="9576837" y="2137178"/>
                    <a:pt x="9605789" y="2166130"/>
                    <a:pt x="9605789" y="2201844"/>
                  </a:cubicBezTo>
                  <a:cubicBezTo>
                    <a:pt x="9605789" y="2237558"/>
                    <a:pt x="9576837" y="2266510"/>
                    <a:pt x="9541123" y="2266510"/>
                  </a:cubicBezTo>
                  <a:cubicBezTo>
                    <a:pt x="9505409" y="2266510"/>
                    <a:pt x="9476457" y="2237558"/>
                    <a:pt x="9476457" y="2201844"/>
                  </a:cubicBezTo>
                  <a:cubicBezTo>
                    <a:pt x="9476457" y="2166130"/>
                    <a:pt x="9505409" y="2137178"/>
                    <a:pt x="9541123" y="2137178"/>
                  </a:cubicBezTo>
                  <a:close/>
                  <a:moveTo>
                    <a:pt x="9384550" y="2137178"/>
                  </a:moveTo>
                  <a:cubicBezTo>
                    <a:pt x="9420264" y="2137178"/>
                    <a:pt x="9449216" y="2166130"/>
                    <a:pt x="9449216" y="2201844"/>
                  </a:cubicBezTo>
                  <a:cubicBezTo>
                    <a:pt x="9449216" y="2237558"/>
                    <a:pt x="9420264" y="2266510"/>
                    <a:pt x="9384550" y="2266510"/>
                  </a:cubicBezTo>
                  <a:cubicBezTo>
                    <a:pt x="9348836" y="2266510"/>
                    <a:pt x="9319884" y="2237558"/>
                    <a:pt x="9319884" y="2201844"/>
                  </a:cubicBezTo>
                  <a:cubicBezTo>
                    <a:pt x="9319884" y="2166130"/>
                    <a:pt x="9348836" y="2137178"/>
                    <a:pt x="9384550" y="2137178"/>
                  </a:cubicBezTo>
                  <a:close/>
                  <a:moveTo>
                    <a:pt x="9227977" y="2137178"/>
                  </a:moveTo>
                  <a:cubicBezTo>
                    <a:pt x="9263691" y="2137178"/>
                    <a:pt x="9292643" y="2166130"/>
                    <a:pt x="9292643" y="2201844"/>
                  </a:cubicBezTo>
                  <a:cubicBezTo>
                    <a:pt x="9292643" y="2237558"/>
                    <a:pt x="9263691" y="2266510"/>
                    <a:pt x="9227977" y="2266510"/>
                  </a:cubicBezTo>
                  <a:cubicBezTo>
                    <a:pt x="9192263" y="2266510"/>
                    <a:pt x="9163311" y="2237558"/>
                    <a:pt x="9163311" y="2201844"/>
                  </a:cubicBezTo>
                  <a:cubicBezTo>
                    <a:pt x="9163311" y="2166130"/>
                    <a:pt x="9192263" y="2137178"/>
                    <a:pt x="9227977" y="2137178"/>
                  </a:cubicBezTo>
                  <a:close/>
                  <a:moveTo>
                    <a:pt x="9075319" y="2137178"/>
                  </a:moveTo>
                  <a:cubicBezTo>
                    <a:pt x="9111033" y="2137178"/>
                    <a:pt x="9139985" y="2166130"/>
                    <a:pt x="9139985" y="2201844"/>
                  </a:cubicBezTo>
                  <a:cubicBezTo>
                    <a:pt x="9139985" y="2237558"/>
                    <a:pt x="9111033" y="2266510"/>
                    <a:pt x="9075319" y="2266510"/>
                  </a:cubicBezTo>
                  <a:cubicBezTo>
                    <a:pt x="9039605" y="2266510"/>
                    <a:pt x="9010653" y="2237558"/>
                    <a:pt x="9010653" y="2201844"/>
                  </a:cubicBezTo>
                  <a:cubicBezTo>
                    <a:pt x="9010653" y="2166130"/>
                    <a:pt x="9039605" y="2137178"/>
                    <a:pt x="9075319" y="2137178"/>
                  </a:cubicBezTo>
                  <a:close/>
                  <a:moveTo>
                    <a:pt x="8914831" y="2137178"/>
                  </a:moveTo>
                  <a:cubicBezTo>
                    <a:pt x="8950545" y="2137178"/>
                    <a:pt x="8979497" y="2166130"/>
                    <a:pt x="8979497" y="2201844"/>
                  </a:cubicBezTo>
                  <a:cubicBezTo>
                    <a:pt x="8979497" y="2237558"/>
                    <a:pt x="8950545" y="2266510"/>
                    <a:pt x="8914831" y="2266510"/>
                  </a:cubicBezTo>
                  <a:cubicBezTo>
                    <a:pt x="8879117" y="2266510"/>
                    <a:pt x="8850165" y="2237558"/>
                    <a:pt x="8850165" y="2201844"/>
                  </a:cubicBezTo>
                  <a:cubicBezTo>
                    <a:pt x="8850165" y="2166130"/>
                    <a:pt x="8879117" y="2137178"/>
                    <a:pt x="8914831" y="2137178"/>
                  </a:cubicBezTo>
                  <a:close/>
                  <a:moveTo>
                    <a:pt x="8766086" y="2137178"/>
                  </a:moveTo>
                  <a:cubicBezTo>
                    <a:pt x="8801800" y="2137178"/>
                    <a:pt x="8830752" y="2166130"/>
                    <a:pt x="8830752" y="2201844"/>
                  </a:cubicBezTo>
                  <a:cubicBezTo>
                    <a:pt x="8830752" y="2237558"/>
                    <a:pt x="8801800" y="2266510"/>
                    <a:pt x="8766086" y="2266510"/>
                  </a:cubicBezTo>
                  <a:cubicBezTo>
                    <a:pt x="8730372" y="2266510"/>
                    <a:pt x="8701420" y="2237558"/>
                    <a:pt x="8701420" y="2201844"/>
                  </a:cubicBezTo>
                  <a:cubicBezTo>
                    <a:pt x="8701420" y="2166130"/>
                    <a:pt x="8730372" y="2137178"/>
                    <a:pt x="8766086" y="2137178"/>
                  </a:cubicBezTo>
                  <a:close/>
                  <a:moveTo>
                    <a:pt x="8601685" y="2137178"/>
                  </a:moveTo>
                  <a:cubicBezTo>
                    <a:pt x="8637399" y="2137178"/>
                    <a:pt x="8666351" y="2166130"/>
                    <a:pt x="8666351" y="2201844"/>
                  </a:cubicBezTo>
                  <a:cubicBezTo>
                    <a:pt x="8666351" y="2237558"/>
                    <a:pt x="8637399" y="2266510"/>
                    <a:pt x="8601685" y="2266510"/>
                  </a:cubicBezTo>
                  <a:cubicBezTo>
                    <a:pt x="8565971" y="2266510"/>
                    <a:pt x="8537019" y="2237558"/>
                    <a:pt x="8537019" y="2201844"/>
                  </a:cubicBezTo>
                  <a:cubicBezTo>
                    <a:pt x="8537019" y="2166130"/>
                    <a:pt x="8565971" y="2137178"/>
                    <a:pt x="8601685" y="2137178"/>
                  </a:cubicBezTo>
                  <a:close/>
                  <a:moveTo>
                    <a:pt x="8449025" y="2137178"/>
                  </a:moveTo>
                  <a:cubicBezTo>
                    <a:pt x="8484739" y="2137178"/>
                    <a:pt x="8513691" y="2166130"/>
                    <a:pt x="8513691" y="2201844"/>
                  </a:cubicBezTo>
                  <a:cubicBezTo>
                    <a:pt x="8513691" y="2237558"/>
                    <a:pt x="8484739" y="2266510"/>
                    <a:pt x="8449025" y="2266510"/>
                  </a:cubicBezTo>
                  <a:cubicBezTo>
                    <a:pt x="8413311" y="2266510"/>
                    <a:pt x="8384359" y="2237558"/>
                    <a:pt x="8384359" y="2201844"/>
                  </a:cubicBezTo>
                  <a:cubicBezTo>
                    <a:pt x="8384359" y="2166130"/>
                    <a:pt x="8413311" y="2137178"/>
                    <a:pt x="8449025" y="2137178"/>
                  </a:cubicBezTo>
                  <a:close/>
                  <a:moveTo>
                    <a:pt x="8296368" y="2137178"/>
                  </a:moveTo>
                  <a:cubicBezTo>
                    <a:pt x="8332082" y="2137178"/>
                    <a:pt x="8361034" y="2166130"/>
                    <a:pt x="8361034" y="2201844"/>
                  </a:cubicBezTo>
                  <a:cubicBezTo>
                    <a:pt x="8361034" y="2237558"/>
                    <a:pt x="8332082" y="2266510"/>
                    <a:pt x="8296368" y="2266510"/>
                  </a:cubicBezTo>
                  <a:cubicBezTo>
                    <a:pt x="8260654" y="2266510"/>
                    <a:pt x="8231702" y="2237558"/>
                    <a:pt x="8231702" y="2201844"/>
                  </a:cubicBezTo>
                  <a:cubicBezTo>
                    <a:pt x="8231702" y="2166130"/>
                    <a:pt x="8260654" y="2137178"/>
                    <a:pt x="8296368" y="2137178"/>
                  </a:cubicBezTo>
                  <a:close/>
                  <a:moveTo>
                    <a:pt x="8139793" y="2137178"/>
                  </a:moveTo>
                  <a:cubicBezTo>
                    <a:pt x="8175507" y="2137178"/>
                    <a:pt x="8204459" y="2166130"/>
                    <a:pt x="8204459" y="2201844"/>
                  </a:cubicBezTo>
                  <a:cubicBezTo>
                    <a:pt x="8204459" y="2237558"/>
                    <a:pt x="8175507" y="2266510"/>
                    <a:pt x="8139793" y="2266510"/>
                  </a:cubicBezTo>
                  <a:cubicBezTo>
                    <a:pt x="8104079" y="2266510"/>
                    <a:pt x="8075127" y="2237558"/>
                    <a:pt x="8075127" y="2201844"/>
                  </a:cubicBezTo>
                  <a:cubicBezTo>
                    <a:pt x="8075127" y="2166130"/>
                    <a:pt x="8104079" y="2137178"/>
                    <a:pt x="8139793" y="2137178"/>
                  </a:cubicBezTo>
                  <a:close/>
                  <a:moveTo>
                    <a:pt x="7987133" y="2137178"/>
                  </a:moveTo>
                  <a:cubicBezTo>
                    <a:pt x="8022847" y="2137178"/>
                    <a:pt x="8051799" y="2166130"/>
                    <a:pt x="8051799" y="2201844"/>
                  </a:cubicBezTo>
                  <a:cubicBezTo>
                    <a:pt x="8051799" y="2237558"/>
                    <a:pt x="8022847" y="2266510"/>
                    <a:pt x="7987133" y="2266510"/>
                  </a:cubicBezTo>
                  <a:cubicBezTo>
                    <a:pt x="7951419" y="2266510"/>
                    <a:pt x="7922467" y="2237558"/>
                    <a:pt x="7922467" y="2201844"/>
                  </a:cubicBezTo>
                  <a:cubicBezTo>
                    <a:pt x="7922467" y="2166130"/>
                    <a:pt x="7951419" y="2137178"/>
                    <a:pt x="7987133" y="2137178"/>
                  </a:cubicBezTo>
                  <a:close/>
                  <a:moveTo>
                    <a:pt x="7830562" y="2137178"/>
                  </a:moveTo>
                  <a:cubicBezTo>
                    <a:pt x="7866276" y="2137178"/>
                    <a:pt x="7895228" y="2166130"/>
                    <a:pt x="7895228" y="2201844"/>
                  </a:cubicBezTo>
                  <a:cubicBezTo>
                    <a:pt x="7895228" y="2237558"/>
                    <a:pt x="7866276" y="2266510"/>
                    <a:pt x="7830562" y="2266510"/>
                  </a:cubicBezTo>
                  <a:cubicBezTo>
                    <a:pt x="7794848" y="2266510"/>
                    <a:pt x="7765896" y="2237558"/>
                    <a:pt x="7765896" y="2201844"/>
                  </a:cubicBezTo>
                  <a:cubicBezTo>
                    <a:pt x="7765896" y="2166130"/>
                    <a:pt x="7794848" y="2137178"/>
                    <a:pt x="7830562" y="2137178"/>
                  </a:cubicBezTo>
                  <a:close/>
                  <a:moveTo>
                    <a:pt x="7677904" y="2137178"/>
                  </a:moveTo>
                  <a:cubicBezTo>
                    <a:pt x="7713618" y="2137178"/>
                    <a:pt x="7742570" y="2166130"/>
                    <a:pt x="7742570" y="2201844"/>
                  </a:cubicBezTo>
                  <a:cubicBezTo>
                    <a:pt x="7742570" y="2237558"/>
                    <a:pt x="7713618" y="2266510"/>
                    <a:pt x="7677904" y="2266510"/>
                  </a:cubicBezTo>
                  <a:cubicBezTo>
                    <a:pt x="7642190" y="2266510"/>
                    <a:pt x="7613238" y="2237558"/>
                    <a:pt x="7613238" y="2201844"/>
                  </a:cubicBezTo>
                  <a:cubicBezTo>
                    <a:pt x="7613238" y="2166130"/>
                    <a:pt x="7642190" y="2137178"/>
                    <a:pt x="7677904" y="2137178"/>
                  </a:cubicBezTo>
                  <a:close/>
                  <a:moveTo>
                    <a:pt x="7368669" y="2137178"/>
                  </a:moveTo>
                  <a:cubicBezTo>
                    <a:pt x="7404383" y="2137178"/>
                    <a:pt x="7433335" y="2166130"/>
                    <a:pt x="7433335" y="2201844"/>
                  </a:cubicBezTo>
                  <a:cubicBezTo>
                    <a:pt x="7433335" y="2237558"/>
                    <a:pt x="7404383" y="2266510"/>
                    <a:pt x="7368669" y="2266510"/>
                  </a:cubicBezTo>
                  <a:cubicBezTo>
                    <a:pt x="7332955" y="2266510"/>
                    <a:pt x="7304003" y="2237558"/>
                    <a:pt x="7304003" y="2201844"/>
                  </a:cubicBezTo>
                  <a:cubicBezTo>
                    <a:pt x="7304003" y="2166130"/>
                    <a:pt x="7332955" y="2137178"/>
                    <a:pt x="7368669" y="2137178"/>
                  </a:cubicBezTo>
                  <a:close/>
                  <a:moveTo>
                    <a:pt x="7212096" y="2137178"/>
                  </a:moveTo>
                  <a:cubicBezTo>
                    <a:pt x="7247810" y="2137178"/>
                    <a:pt x="7276762" y="2166130"/>
                    <a:pt x="7276762" y="2201844"/>
                  </a:cubicBezTo>
                  <a:cubicBezTo>
                    <a:pt x="7276762" y="2237558"/>
                    <a:pt x="7247810" y="2266510"/>
                    <a:pt x="7212096" y="2266510"/>
                  </a:cubicBezTo>
                  <a:cubicBezTo>
                    <a:pt x="7176382" y="2266510"/>
                    <a:pt x="7147430" y="2237558"/>
                    <a:pt x="7147430" y="2201844"/>
                  </a:cubicBezTo>
                  <a:cubicBezTo>
                    <a:pt x="7147430" y="2166130"/>
                    <a:pt x="7176382" y="2137178"/>
                    <a:pt x="7212096" y="2137178"/>
                  </a:cubicBezTo>
                  <a:close/>
                  <a:moveTo>
                    <a:pt x="7055523" y="2137178"/>
                  </a:moveTo>
                  <a:cubicBezTo>
                    <a:pt x="7091237" y="2137178"/>
                    <a:pt x="7120189" y="2166130"/>
                    <a:pt x="7120189" y="2201844"/>
                  </a:cubicBezTo>
                  <a:cubicBezTo>
                    <a:pt x="7120189" y="2237558"/>
                    <a:pt x="7091237" y="2266510"/>
                    <a:pt x="7055523" y="2266510"/>
                  </a:cubicBezTo>
                  <a:cubicBezTo>
                    <a:pt x="7019809" y="2266510"/>
                    <a:pt x="6990857" y="2237558"/>
                    <a:pt x="6990857" y="2201844"/>
                  </a:cubicBezTo>
                  <a:cubicBezTo>
                    <a:pt x="6990857" y="2166130"/>
                    <a:pt x="7019809" y="2137178"/>
                    <a:pt x="7055523" y="2137178"/>
                  </a:cubicBezTo>
                  <a:close/>
                  <a:moveTo>
                    <a:pt x="6895037" y="2137178"/>
                  </a:moveTo>
                  <a:cubicBezTo>
                    <a:pt x="6930751" y="2137178"/>
                    <a:pt x="6959703" y="2166130"/>
                    <a:pt x="6959703" y="2201844"/>
                  </a:cubicBezTo>
                  <a:cubicBezTo>
                    <a:pt x="6959703" y="2237558"/>
                    <a:pt x="6930751" y="2266510"/>
                    <a:pt x="6895037" y="2266510"/>
                  </a:cubicBezTo>
                  <a:cubicBezTo>
                    <a:pt x="6859323" y="2266510"/>
                    <a:pt x="6830371" y="2237558"/>
                    <a:pt x="6830371" y="2201844"/>
                  </a:cubicBezTo>
                  <a:cubicBezTo>
                    <a:pt x="6830371" y="2166130"/>
                    <a:pt x="6859323" y="2137178"/>
                    <a:pt x="6895037" y="2137178"/>
                  </a:cubicBezTo>
                  <a:close/>
                  <a:moveTo>
                    <a:pt x="6742377" y="2137178"/>
                  </a:moveTo>
                  <a:cubicBezTo>
                    <a:pt x="6778091" y="2137178"/>
                    <a:pt x="6807043" y="2166130"/>
                    <a:pt x="6807043" y="2201844"/>
                  </a:cubicBezTo>
                  <a:cubicBezTo>
                    <a:pt x="6807043" y="2237558"/>
                    <a:pt x="6778091" y="2266510"/>
                    <a:pt x="6742377" y="2266510"/>
                  </a:cubicBezTo>
                  <a:cubicBezTo>
                    <a:pt x="6706663" y="2266510"/>
                    <a:pt x="6677711" y="2237558"/>
                    <a:pt x="6677711" y="2201844"/>
                  </a:cubicBezTo>
                  <a:cubicBezTo>
                    <a:pt x="6677711" y="2166130"/>
                    <a:pt x="6706663" y="2137178"/>
                    <a:pt x="6742377" y="2137178"/>
                  </a:cubicBezTo>
                  <a:close/>
                  <a:moveTo>
                    <a:pt x="6429231" y="2137178"/>
                  </a:moveTo>
                  <a:cubicBezTo>
                    <a:pt x="6464945" y="2137178"/>
                    <a:pt x="6493897" y="2166130"/>
                    <a:pt x="6493897" y="2201844"/>
                  </a:cubicBezTo>
                  <a:cubicBezTo>
                    <a:pt x="6493897" y="2237558"/>
                    <a:pt x="6464945" y="2266510"/>
                    <a:pt x="6429231" y="2266510"/>
                  </a:cubicBezTo>
                  <a:cubicBezTo>
                    <a:pt x="6393517" y="2266510"/>
                    <a:pt x="6364565" y="2237558"/>
                    <a:pt x="6364565" y="2201844"/>
                  </a:cubicBezTo>
                  <a:cubicBezTo>
                    <a:pt x="6364565" y="2166130"/>
                    <a:pt x="6393517" y="2137178"/>
                    <a:pt x="6429231" y="2137178"/>
                  </a:cubicBezTo>
                  <a:close/>
                  <a:moveTo>
                    <a:pt x="6276571" y="2137178"/>
                  </a:moveTo>
                  <a:cubicBezTo>
                    <a:pt x="6312285" y="2137178"/>
                    <a:pt x="6341237" y="2166130"/>
                    <a:pt x="6341237" y="2201844"/>
                  </a:cubicBezTo>
                  <a:cubicBezTo>
                    <a:pt x="6341237" y="2237558"/>
                    <a:pt x="6312285" y="2266510"/>
                    <a:pt x="6276571" y="2266510"/>
                  </a:cubicBezTo>
                  <a:cubicBezTo>
                    <a:pt x="6240857" y="2266510"/>
                    <a:pt x="6211905" y="2237558"/>
                    <a:pt x="6211905" y="2201844"/>
                  </a:cubicBezTo>
                  <a:cubicBezTo>
                    <a:pt x="6211905" y="2166130"/>
                    <a:pt x="6240857" y="2137178"/>
                    <a:pt x="6276571" y="2137178"/>
                  </a:cubicBezTo>
                  <a:close/>
                  <a:moveTo>
                    <a:pt x="6119999" y="2137178"/>
                  </a:moveTo>
                  <a:cubicBezTo>
                    <a:pt x="6155713" y="2137178"/>
                    <a:pt x="6184665" y="2166130"/>
                    <a:pt x="6184665" y="2201844"/>
                  </a:cubicBezTo>
                  <a:cubicBezTo>
                    <a:pt x="6184665" y="2237558"/>
                    <a:pt x="6155713" y="2266510"/>
                    <a:pt x="6119999" y="2266510"/>
                  </a:cubicBezTo>
                  <a:cubicBezTo>
                    <a:pt x="6084285" y="2266510"/>
                    <a:pt x="6055333" y="2237558"/>
                    <a:pt x="6055333" y="2201844"/>
                  </a:cubicBezTo>
                  <a:cubicBezTo>
                    <a:pt x="6055333" y="2166130"/>
                    <a:pt x="6084285" y="2137178"/>
                    <a:pt x="6119999" y="2137178"/>
                  </a:cubicBezTo>
                  <a:close/>
                  <a:moveTo>
                    <a:pt x="5967339" y="2137178"/>
                  </a:moveTo>
                  <a:cubicBezTo>
                    <a:pt x="6003053" y="2137178"/>
                    <a:pt x="6032005" y="2166130"/>
                    <a:pt x="6032005" y="2201844"/>
                  </a:cubicBezTo>
                  <a:cubicBezTo>
                    <a:pt x="6032005" y="2237558"/>
                    <a:pt x="6003053" y="2266510"/>
                    <a:pt x="5967339" y="2266510"/>
                  </a:cubicBezTo>
                  <a:cubicBezTo>
                    <a:pt x="5931625" y="2266510"/>
                    <a:pt x="5902673" y="2237558"/>
                    <a:pt x="5902673" y="2201844"/>
                  </a:cubicBezTo>
                  <a:cubicBezTo>
                    <a:pt x="5902673" y="2166130"/>
                    <a:pt x="5931625" y="2137178"/>
                    <a:pt x="5967339" y="2137178"/>
                  </a:cubicBezTo>
                  <a:close/>
                  <a:moveTo>
                    <a:pt x="5810794" y="2137178"/>
                  </a:moveTo>
                  <a:cubicBezTo>
                    <a:pt x="5846480" y="2137178"/>
                    <a:pt x="5875432" y="2166130"/>
                    <a:pt x="5875432" y="2201844"/>
                  </a:cubicBezTo>
                  <a:cubicBezTo>
                    <a:pt x="5875432" y="2237558"/>
                    <a:pt x="5846480" y="2266510"/>
                    <a:pt x="5810794" y="2266510"/>
                  </a:cubicBezTo>
                  <a:cubicBezTo>
                    <a:pt x="5775072" y="2266510"/>
                    <a:pt x="5746114" y="2237558"/>
                    <a:pt x="5746114" y="2201844"/>
                  </a:cubicBezTo>
                  <a:cubicBezTo>
                    <a:pt x="5746114" y="2166130"/>
                    <a:pt x="5775072" y="2137178"/>
                    <a:pt x="5810794" y="2137178"/>
                  </a:cubicBezTo>
                  <a:close/>
                  <a:moveTo>
                    <a:pt x="5658108" y="2137178"/>
                  </a:moveTo>
                  <a:cubicBezTo>
                    <a:pt x="5693823" y="2137178"/>
                    <a:pt x="5722781" y="2166130"/>
                    <a:pt x="5722781" y="2201844"/>
                  </a:cubicBezTo>
                  <a:cubicBezTo>
                    <a:pt x="5722781" y="2237558"/>
                    <a:pt x="5693823" y="2266510"/>
                    <a:pt x="5658108" y="2266510"/>
                  </a:cubicBezTo>
                  <a:cubicBezTo>
                    <a:pt x="5622396" y="2266510"/>
                    <a:pt x="5593441" y="2237558"/>
                    <a:pt x="5593441" y="2201844"/>
                  </a:cubicBezTo>
                  <a:cubicBezTo>
                    <a:pt x="5593441" y="2166130"/>
                    <a:pt x="5622396" y="2137178"/>
                    <a:pt x="5658108" y="2137178"/>
                  </a:cubicBezTo>
                  <a:close/>
                  <a:moveTo>
                    <a:pt x="5501540" y="2137178"/>
                  </a:moveTo>
                  <a:cubicBezTo>
                    <a:pt x="5537254" y="2137178"/>
                    <a:pt x="5566204" y="2166130"/>
                    <a:pt x="5566204" y="2201844"/>
                  </a:cubicBezTo>
                  <a:cubicBezTo>
                    <a:pt x="5566204" y="2237558"/>
                    <a:pt x="5537254" y="2266510"/>
                    <a:pt x="5501540" y="2266510"/>
                  </a:cubicBezTo>
                  <a:cubicBezTo>
                    <a:pt x="5465826" y="2266510"/>
                    <a:pt x="5436883" y="2237558"/>
                    <a:pt x="5436883" y="2201844"/>
                  </a:cubicBezTo>
                  <a:cubicBezTo>
                    <a:pt x="5436883" y="2166130"/>
                    <a:pt x="5465826" y="2137178"/>
                    <a:pt x="5501540" y="2137178"/>
                  </a:cubicBezTo>
                  <a:close/>
                  <a:moveTo>
                    <a:pt x="3321359" y="2137178"/>
                  </a:moveTo>
                  <a:cubicBezTo>
                    <a:pt x="3357071" y="2137178"/>
                    <a:pt x="3386011" y="2166130"/>
                    <a:pt x="3386011" y="2201844"/>
                  </a:cubicBezTo>
                  <a:cubicBezTo>
                    <a:pt x="3386011" y="2237558"/>
                    <a:pt x="3357071" y="2266510"/>
                    <a:pt x="3321359" y="2266510"/>
                  </a:cubicBezTo>
                  <a:cubicBezTo>
                    <a:pt x="3285638" y="2266510"/>
                    <a:pt x="3256695" y="2237558"/>
                    <a:pt x="3256695" y="2201844"/>
                  </a:cubicBezTo>
                  <a:cubicBezTo>
                    <a:pt x="3256695" y="2166130"/>
                    <a:pt x="3285638" y="2137178"/>
                    <a:pt x="3321359" y="2137178"/>
                  </a:cubicBezTo>
                  <a:close/>
                  <a:moveTo>
                    <a:pt x="3172606" y="2137178"/>
                  </a:moveTo>
                  <a:cubicBezTo>
                    <a:pt x="3208327" y="2137178"/>
                    <a:pt x="3237278" y="2166130"/>
                    <a:pt x="3237278" y="2201844"/>
                  </a:cubicBezTo>
                  <a:cubicBezTo>
                    <a:pt x="3237278" y="2237558"/>
                    <a:pt x="3208327" y="2266510"/>
                    <a:pt x="3172606" y="2266510"/>
                  </a:cubicBezTo>
                  <a:cubicBezTo>
                    <a:pt x="3136884" y="2266510"/>
                    <a:pt x="3107925" y="2237558"/>
                    <a:pt x="3107925" y="2201844"/>
                  </a:cubicBezTo>
                  <a:cubicBezTo>
                    <a:pt x="3107925" y="2166130"/>
                    <a:pt x="3136884" y="2137178"/>
                    <a:pt x="3172606" y="2137178"/>
                  </a:cubicBezTo>
                  <a:close/>
                  <a:moveTo>
                    <a:pt x="3012096" y="2137178"/>
                  </a:moveTo>
                  <a:cubicBezTo>
                    <a:pt x="3047807" y="2137178"/>
                    <a:pt x="3076765" y="2166130"/>
                    <a:pt x="3076765" y="2201844"/>
                  </a:cubicBezTo>
                  <a:cubicBezTo>
                    <a:pt x="3076765" y="2237558"/>
                    <a:pt x="3047807" y="2266510"/>
                    <a:pt x="3012096" y="2266510"/>
                  </a:cubicBezTo>
                  <a:cubicBezTo>
                    <a:pt x="2976386" y="2266510"/>
                    <a:pt x="2947438" y="2237558"/>
                    <a:pt x="2947438" y="2201844"/>
                  </a:cubicBezTo>
                  <a:cubicBezTo>
                    <a:pt x="2947438" y="2166130"/>
                    <a:pt x="2976386" y="2137178"/>
                    <a:pt x="3012096" y="2137178"/>
                  </a:cubicBezTo>
                  <a:close/>
                  <a:moveTo>
                    <a:pt x="2855539" y="2137178"/>
                  </a:moveTo>
                  <a:cubicBezTo>
                    <a:pt x="2891249" y="2137178"/>
                    <a:pt x="2920198" y="2166130"/>
                    <a:pt x="2920198" y="2201844"/>
                  </a:cubicBezTo>
                  <a:cubicBezTo>
                    <a:pt x="2920198" y="2237558"/>
                    <a:pt x="2891249" y="2266510"/>
                    <a:pt x="2855539" y="2266510"/>
                  </a:cubicBezTo>
                  <a:cubicBezTo>
                    <a:pt x="2819829" y="2266510"/>
                    <a:pt x="2790880" y="2237558"/>
                    <a:pt x="2790880" y="2201844"/>
                  </a:cubicBezTo>
                  <a:cubicBezTo>
                    <a:pt x="2790880" y="2166130"/>
                    <a:pt x="2819829" y="2137178"/>
                    <a:pt x="2855539" y="2137178"/>
                  </a:cubicBezTo>
                  <a:close/>
                  <a:moveTo>
                    <a:pt x="2698983" y="2137178"/>
                  </a:moveTo>
                  <a:cubicBezTo>
                    <a:pt x="2734694" y="2137178"/>
                    <a:pt x="2763642" y="2166130"/>
                    <a:pt x="2763642" y="2201844"/>
                  </a:cubicBezTo>
                  <a:cubicBezTo>
                    <a:pt x="2763642" y="2237558"/>
                    <a:pt x="2734694" y="2266510"/>
                    <a:pt x="2698983" y="2266510"/>
                  </a:cubicBezTo>
                  <a:cubicBezTo>
                    <a:pt x="2663274" y="2266510"/>
                    <a:pt x="2634325" y="2237558"/>
                    <a:pt x="2634325" y="2201844"/>
                  </a:cubicBezTo>
                  <a:cubicBezTo>
                    <a:pt x="2634325" y="2166130"/>
                    <a:pt x="2663274" y="2137178"/>
                    <a:pt x="2698983" y="2137178"/>
                  </a:cubicBezTo>
                  <a:close/>
                  <a:moveTo>
                    <a:pt x="2546341" y="2137178"/>
                  </a:moveTo>
                  <a:cubicBezTo>
                    <a:pt x="2582052" y="2137178"/>
                    <a:pt x="2611002" y="2166130"/>
                    <a:pt x="2611002" y="2201844"/>
                  </a:cubicBezTo>
                  <a:cubicBezTo>
                    <a:pt x="2611002" y="2237558"/>
                    <a:pt x="2582052" y="2266510"/>
                    <a:pt x="2546341" y="2266510"/>
                  </a:cubicBezTo>
                  <a:cubicBezTo>
                    <a:pt x="2510621" y="2266510"/>
                    <a:pt x="2481681" y="2237558"/>
                    <a:pt x="2481681" y="2201844"/>
                  </a:cubicBezTo>
                  <a:cubicBezTo>
                    <a:pt x="2481681" y="2166130"/>
                    <a:pt x="2510621" y="2137178"/>
                    <a:pt x="2546341" y="2137178"/>
                  </a:cubicBezTo>
                  <a:close/>
                  <a:moveTo>
                    <a:pt x="2389761" y="2137178"/>
                  </a:moveTo>
                  <a:cubicBezTo>
                    <a:pt x="2425494" y="2137178"/>
                    <a:pt x="2454444" y="2166130"/>
                    <a:pt x="2454444" y="2201844"/>
                  </a:cubicBezTo>
                  <a:cubicBezTo>
                    <a:pt x="2454444" y="2237558"/>
                    <a:pt x="2425494" y="2266510"/>
                    <a:pt x="2389761" y="2266510"/>
                  </a:cubicBezTo>
                  <a:cubicBezTo>
                    <a:pt x="2354065" y="2266510"/>
                    <a:pt x="2325107" y="2237558"/>
                    <a:pt x="2325107" y="2201844"/>
                  </a:cubicBezTo>
                  <a:cubicBezTo>
                    <a:pt x="2325107" y="2166130"/>
                    <a:pt x="2354065" y="2137178"/>
                    <a:pt x="2389761" y="2137178"/>
                  </a:cubicBezTo>
                  <a:close/>
                  <a:moveTo>
                    <a:pt x="2237094" y="2137178"/>
                  </a:moveTo>
                  <a:cubicBezTo>
                    <a:pt x="2272816" y="2137178"/>
                    <a:pt x="2301774" y="2166130"/>
                    <a:pt x="2301774" y="2201844"/>
                  </a:cubicBezTo>
                  <a:cubicBezTo>
                    <a:pt x="2301774" y="2237558"/>
                    <a:pt x="2272816" y="2266510"/>
                    <a:pt x="2237094" y="2266510"/>
                  </a:cubicBezTo>
                  <a:cubicBezTo>
                    <a:pt x="2201372" y="2266510"/>
                    <a:pt x="2172414" y="2237558"/>
                    <a:pt x="2172414" y="2201844"/>
                  </a:cubicBezTo>
                  <a:cubicBezTo>
                    <a:pt x="2172414" y="2166130"/>
                    <a:pt x="2201372" y="2137178"/>
                    <a:pt x="2237094" y="2137178"/>
                  </a:cubicBezTo>
                  <a:close/>
                  <a:moveTo>
                    <a:pt x="2084416" y="2137178"/>
                  </a:moveTo>
                  <a:cubicBezTo>
                    <a:pt x="2120132" y="2137178"/>
                    <a:pt x="2149082" y="2166130"/>
                    <a:pt x="2149082" y="2201844"/>
                  </a:cubicBezTo>
                  <a:cubicBezTo>
                    <a:pt x="2149082" y="2237558"/>
                    <a:pt x="2120132" y="2266510"/>
                    <a:pt x="2084416" y="2266510"/>
                  </a:cubicBezTo>
                  <a:cubicBezTo>
                    <a:pt x="2048693" y="2266510"/>
                    <a:pt x="2019767" y="2237558"/>
                    <a:pt x="2019767" y="2201844"/>
                  </a:cubicBezTo>
                  <a:cubicBezTo>
                    <a:pt x="2019767" y="2166130"/>
                    <a:pt x="2048693" y="2137178"/>
                    <a:pt x="2084416" y="2137178"/>
                  </a:cubicBezTo>
                  <a:close/>
                  <a:moveTo>
                    <a:pt x="1927830" y="2137178"/>
                  </a:moveTo>
                  <a:cubicBezTo>
                    <a:pt x="1963544" y="2137178"/>
                    <a:pt x="1992519" y="2166130"/>
                    <a:pt x="1992519" y="2201844"/>
                  </a:cubicBezTo>
                  <a:cubicBezTo>
                    <a:pt x="1992519" y="2237558"/>
                    <a:pt x="1963544" y="2266510"/>
                    <a:pt x="1927830" y="2266510"/>
                  </a:cubicBezTo>
                  <a:cubicBezTo>
                    <a:pt x="1892146" y="2266510"/>
                    <a:pt x="1863193" y="2237558"/>
                    <a:pt x="1863193" y="2201844"/>
                  </a:cubicBezTo>
                  <a:cubicBezTo>
                    <a:pt x="1863193" y="2166130"/>
                    <a:pt x="1892146" y="2137178"/>
                    <a:pt x="1927830" y="2137178"/>
                  </a:cubicBezTo>
                  <a:close/>
                  <a:moveTo>
                    <a:pt x="1775186" y="2137178"/>
                  </a:moveTo>
                  <a:cubicBezTo>
                    <a:pt x="1810892" y="2137178"/>
                    <a:pt x="1839865" y="2166130"/>
                    <a:pt x="1839865" y="2201844"/>
                  </a:cubicBezTo>
                  <a:cubicBezTo>
                    <a:pt x="1839865" y="2237558"/>
                    <a:pt x="1810892" y="2266510"/>
                    <a:pt x="1775186" y="2266510"/>
                  </a:cubicBezTo>
                  <a:cubicBezTo>
                    <a:pt x="1739466" y="2266510"/>
                    <a:pt x="1710516" y="2237558"/>
                    <a:pt x="1710516" y="2201844"/>
                  </a:cubicBezTo>
                  <a:cubicBezTo>
                    <a:pt x="1710516" y="2166130"/>
                    <a:pt x="1739466" y="2137178"/>
                    <a:pt x="1775186" y="2137178"/>
                  </a:cubicBezTo>
                  <a:close/>
                  <a:moveTo>
                    <a:pt x="1618605" y="2137178"/>
                  </a:moveTo>
                  <a:cubicBezTo>
                    <a:pt x="1654322" y="2137178"/>
                    <a:pt x="1683274" y="2166130"/>
                    <a:pt x="1683274" y="2201844"/>
                  </a:cubicBezTo>
                  <a:cubicBezTo>
                    <a:pt x="1683274" y="2237558"/>
                    <a:pt x="1654322" y="2266510"/>
                    <a:pt x="1618605" y="2266510"/>
                  </a:cubicBezTo>
                  <a:cubicBezTo>
                    <a:pt x="1582893" y="2266510"/>
                    <a:pt x="1553941" y="2237558"/>
                    <a:pt x="1553941" y="2201844"/>
                  </a:cubicBezTo>
                  <a:cubicBezTo>
                    <a:pt x="1553941" y="2166130"/>
                    <a:pt x="1582893" y="2137178"/>
                    <a:pt x="1618605" y="2137178"/>
                  </a:cubicBezTo>
                  <a:close/>
                  <a:moveTo>
                    <a:pt x="1465947" y="2137178"/>
                  </a:moveTo>
                  <a:cubicBezTo>
                    <a:pt x="1501661" y="2137178"/>
                    <a:pt x="1530613" y="2166130"/>
                    <a:pt x="1530613" y="2201844"/>
                  </a:cubicBezTo>
                  <a:cubicBezTo>
                    <a:pt x="1530613" y="2237558"/>
                    <a:pt x="1501661" y="2266510"/>
                    <a:pt x="1465947" y="2266510"/>
                  </a:cubicBezTo>
                  <a:cubicBezTo>
                    <a:pt x="1430233" y="2266510"/>
                    <a:pt x="1401283" y="2237558"/>
                    <a:pt x="1401283" y="2201844"/>
                  </a:cubicBezTo>
                  <a:cubicBezTo>
                    <a:pt x="1401283" y="2166130"/>
                    <a:pt x="1430233" y="2137178"/>
                    <a:pt x="1465947" y="2137178"/>
                  </a:cubicBezTo>
                  <a:close/>
                  <a:moveTo>
                    <a:pt x="5348894" y="2137174"/>
                  </a:moveTo>
                  <a:cubicBezTo>
                    <a:pt x="5384609" y="2137174"/>
                    <a:pt x="5413562" y="2166127"/>
                    <a:pt x="5413562" y="2201840"/>
                  </a:cubicBezTo>
                  <a:cubicBezTo>
                    <a:pt x="5413562" y="2237555"/>
                    <a:pt x="5384609" y="2266507"/>
                    <a:pt x="5348894" y="2266507"/>
                  </a:cubicBezTo>
                  <a:cubicBezTo>
                    <a:pt x="5313199" y="2266507"/>
                    <a:pt x="5284237" y="2237555"/>
                    <a:pt x="5284237" y="2201840"/>
                  </a:cubicBezTo>
                  <a:cubicBezTo>
                    <a:pt x="5284237" y="2166127"/>
                    <a:pt x="5313199" y="2137174"/>
                    <a:pt x="5348894" y="2137174"/>
                  </a:cubicBezTo>
                  <a:close/>
                  <a:moveTo>
                    <a:pt x="5192302" y="2137174"/>
                  </a:moveTo>
                  <a:cubicBezTo>
                    <a:pt x="5228016" y="2137174"/>
                    <a:pt x="5256968" y="2166126"/>
                    <a:pt x="5256968" y="2201840"/>
                  </a:cubicBezTo>
                  <a:cubicBezTo>
                    <a:pt x="5256968" y="2237554"/>
                    <a:pt x="5228016" y="2266506"/>
                    <a:pt x="5192302" y="2266506"/>
                  </a:cubicBezTo>
                  <a:cubicBezTo>
                    <a:pt x="5156588" y="2266506"/>
                    <a:pt x="5127636" y="2237554"/>
                    <a:pt x="5127636" y="2201840"/>
                  </a:cubicBezTo>
                  <a:cubicBezTo>
                    <a:pt x="5127636" y="2166126"/>
                    <a:pt x="5156588" y="2137174"/>
                    <a:pt x="5192302" y="2137174"/>
                  </a:cubicBezTo>
                  <a:close/>
                  <a:moveTo>
                    <a:pt x="10312248" y="2000175"/>
                  </a:moveTo>
                  <a:cubicBezTo>
                    <a:pt x="10347962" y="2000175"/>
                    <a:pt x="10376914" y="2029127"/>
                    <a:pt x="10376914" y="2064841"/>
                  </a:cubicBezTo>
                  <a:cubicBezTo>
                    <a:pt x="10376914" y="2100555"/>
                    <a:pt x="10347962" y="2129508"/>
                    <a:pt x="10312248" y="2129508"/>
                  </a:cubicBezTo>
                  <a:cubicBezTo>
                    <a:pt x="10276534" y="2129508"/>
                    <a:pt x="10247582" y="2100555"/>
                    <a:pt x="10247582" y="2064841"/>
                  </a:cubicBezTo>
                  <a:cubicBezTo>
                    <a:pt x="10247582" y="2029127"/>
                    <a:pt x="10276534" y="2000175"/>
                    <a:pt x="10312248" y="2000175"/>
                  </a:cubicBezTo>
                  <a:close/>
                  <a:moveTo>
                    <a:pt x="10159588" y="2000175"/>
                  </a:moveTo>
                  <a:cubicBezTo>
                    <a:pt x="10195302" y="2000175"/>
                    <a:pt x="10224254" y="2029127"/>
                    <a:pt x="10224254" y="2064841"/>
                  </a:cubicBezTo>
                  <a:cubicBezTo>
                    <a:pt x="10224254" y="2100555"/>
                    <a:pt x="10195302" y="2129508"/>
                    <a:pt x="10159588" y="2129508"/>
                  </a:cubicBezTo>
                  <a:cubicBezTo>
                    <a:pt x="10123874" y="2129508"/>
                    <a:pt x="10094922" y="2100555"/>
                    <a:pt x="10094922" y="2064841"/>
                  </a:cubicBezTo>
                  <a:cubicBezTo>
                    <a:pt x="10094922" y="2029127"/>
                    <a:pt x="10123874" y="2000175"/>
                    <a:pt x="10159588" y="2000175"/>
                  </a:cubicBezTo>
                  <a:close/>
                  <a:moveTo>
                    <a:pt x="10003016" y="2000175"/>
                  </a:moveTo>
                  <a:cubicBezTo>
                    <a:pt x="10038730" y="2000175"/>
                    <a:pt x="10067682" y="2029127"/>
                    <a:pt x="10067682" y="2064841"/>
                  </a:cubicBezTo>
                  <a:cubicBezTo>
                    <a:pt x="10067682" y="2100555"/>
                    <a:pt x="10038730" y="2129508"/>
                    <a:pt x="10003016" y="2129508"/>
                  </a:cubicBezTo>
                  <a:cubicBezTo>
                    <a:pt x="9967302" y="2129508"/>
                    <a:pt x="9938350" y="2100555"/>
                    <a:pt x="9938350" y="2064841"/>
                  </a:cubicBezTo>
                  <a:cubicBezTo>
                    <a:pt x="9938350" y="2029127"/>
                    <a:pt x="9967302" y="2000175"/>
                    <a:pt x="10003016" y="2000175"/>
                  </a:cubicBezTo>
                  <a:close/>
                  <a:moveTo>
                    <a:pt x="9850358" y="2000175"/>
                  </a:moveTo>
                  <a:cubicBezTo>
                    <a:pt x="9886072" y="2000175"/>
                    <a:pt x="9915024" y="2029127"/>
                    <a:pt x="9915024" y="2064841"/>
                  </a:cubicBezTo>
                  <a:cubicBezTo>
                    <a:pt x="9915024" y="2100555"/>
                    <a:pt x="9886072" y="2129508"/>
                    <a:pt x="9850358" y="2129508"/>
                  </a:cubicBezTo>
                  <a:cubicBezTo>
                    <a:pt x="9814644" y="2129508"/>
                    <a:pt x="9785692" y="2100555"/>
                    <a:pt x="9785692" y="2064841"/>
                  </a:cubicBezTo>
                  <a:cubicBezTo>
                    <a:pt x="9785692" y="2029127"/>
                    <a:pt x="9814644" y="2000175"/>
                    <a:pt x="9850358" y="2000175"/>
                  </a:cubicBezTo>
                  <a:close/>
                  <a:moveTo>
                    <a:pt x="9693783" y="2000175"/>
                  </a:moveTo>
                  <a:cubicBezTo>
                    <a:pt x="9729497" y="2000175"/>
                    <a:pt x="9758449" y="2029127"/>
                    <a:pt x="9758449" y="2064841"/>
                  </a:cubicBezTo>
                  <a:cubicBezTo>
                    <a:pt x="9758449" y="2100555"/>
                    <a:pt x="9729497" y="2129508"/>
                    <a:pt x="9693783" y="2129508"/>
                  </a:cubicBezTo>
                  <a:cubicBezTo>
                    <a:pt x="9658069" y="2129508"/>
                    <a:pt x="9629117" y="2100555"/>
                    <a:pt x="9629117" y="2064841"/>
                  </a:cubicBezTo>
                  <a:cubicBezTo>
                    <a:pt x="9629117" y="2029127"/>
                    <a:pt x="9658069" y="2000175"/>
                    <a:pt x="9693783" y="2000175"/>
                  </a:cubicBezTo>
                  <a:close/>
                  <a:moveTo>
                    <a:pt x="9541123" y="2000175"/>
                  </a:moveTo>
                  <a:cubicBezTo>
                    <a:pt x="9576837" y="2000175"/>
                    <a:pt x="9605789" y="2029127"/>
                    <a:pt x="9605789" y="2064841"/>
                  </a:cubicBezTo>
                  <a:cubicBezTo>
                    <a:pt x="9605789" y="2100555"/>
                    <a:pt x="9576837" y="2129508"/>
                    <a:pt x="9541123" y="2129508"/>
                  </a:cubicBezTo>
                  <a:cubicBezTo>
                    <a:pt x="9505409" y="2129508"/>
                    <a:pt x="9476457" y="2100555"/>
                    <a:pt x="9476457" y="2064841"/>
                  </a:cubicBezTo>
                  <a:cubicBezTo>
                    <a:pt x="9476457" y="2029127"/>
                    <a:pt x="9505409" y="2000175"/>
                    <a:pt x="9541123" y="2000175"/>
                  </a:cubicBezTo>
                  <a:close/>
                  <a:moveTo>
                    <a:pt x="9384550" y="2000175"/>
                  </a:moveTo>
                  <a:cubicBezTo>
                    <a:pt x="9420264" y="2000175"/>
                    <a:pt x="9449216" y="2029127"/>
                    <a:pt x="9449216" y="2064841"/>
                  </a:cubicBezTo>
                  <a:cubicBezTo>
                    <a:pt x="9449216" y="2100555"/>
                    <a:pt x="9420264" y="2129508"/>
                    <a:pt x="9384550" y="2129508"/>
                  </a:cubicBezTo>
                  <a:cubicBezTo>
                    <a:pt x="9348836" y="2129508"/>
                    <a:pt x="9319884" y="2100555"/>
                    <a:pt x="9319884" y="2064841"/>
                  </a:cubicBezTo>
                  <a:cubicBezTo>
                    <a:pt x="9319884" y="2029127"/>
                    <a:pt x="9348836" y="2000175"/>
                    <a:pt x="9384550" y="2000175"/>
                  </a:cubicBezTo>
                  <a:close/>
                  <a:moveTo>
                    <a:pt x="9227977" y="2000175"/>
                  </a:moveTo>
                  <a:cubicBezTo>
                    <a:pt x="9263691" y="2000175"/>
                    <a:pt x="9292643" y="2029127"/>
                    <a:pt x="9292643" y="2064841"/>
                  </a:cubicBezTo>
                  <a:cubicBezTo>
                    <a:pt x="9292643" y="2100555"/>
                    <a:pt x="9263691" y="2129508"/>
                    <a:pt x="9227977" y="2129508"/>
                  </a:cubicBezTo>
                  <a:cubicBezTo>
                    <a:pt x="9192263" y="2129508"/>
                    <a:pt x="9163311" y="2100555"/>
                    <a:pt x="9163311" y="2064841"/>
                  </a:cubicBezTo>
                  <a:cubicBezTo>
                    <a:pt x="9163311" y="2029127"/>
                    <a:pt x="9192263" y="2000175"/>
                    <a:pt x="9227977" y="2000175"/>
                  </a:cubicBezTo>
                  <a:close/>
                  <a:moveTo>
                    <a:pt x="9075319" y="2000175"/>
                  </a:moveTo>
                  <a:cubicBezTo>
                    <a:pt x="9111033" y="2000175"/>
                    <a:pt x="9139985" y="2029127"/>
                    <a:pt x="9139985" y="2064841"/>
                  </a:cubicBezTo>
                  <a:cubicBezTo>
                    <a:pt x="9139985" y="2100555"/>
                    <a:pt x="9111033" y="2129508"/>
                    <a:pt x="9075319" y="2129508"/>
                  </a:cubicBezTo>
                  <a:cubicBezTo>
                    <a:pt x="9039605" y="2129508"/>
                    <a:pt x="9010653" y="2100555"/>
                    <a:pt x="9010653" y="2064841"/>
                  </a:cubicBezTo>
                  <a:cubicBezTo>
                    <a:pt x="9010653" y="2029127"/>
                    <a:pt x="9039605" y="2000175"/>
                    <a:pt x="9075319" y="2000175"/>
                  </a:cubicBezTo>
                  <a:close/>
                  <a:moveTo>
                    <a:pt x="8914831" y="2000175"/>
                  </a:moveTo>
                  <a:cubicBezTo>
                    <a:pt x="8950545" y="2000175"/>
                    <a:pt x="8979497" y="2029127"/>
                    <a:pt x="8979497" y="2064841"/>
                  </a:cubicBezTo>
                  <a:cubicBezTo>
                    <a:pt x="8979497" y="2100555"/>
                    <a:pt x="8950545" y="2129508"/>
                    <a:pt x="8914831" y="2129508"/>
                  </a:cubicBezTo>
                  <a:cubicBezTo>
                    <a:pt x="8879117" y="2129508"/>
                    <a:pt x="8850165" y="2100555"/>
                    <a:pt x="8850165" y="2064841"/>
                  </a:cubicBezTo>
                  <a:cubicBezTo>
                    <a:pt x="8850165" y="2029127"/>
                    <a:pt x="8879117" y="2000175"/>
                    <a:pt x="8914831" y="2000175"/>
                  </a:cubicBezTo>
                  <a:close/>
                  <a:moveTo>
                    <a:pt x="8766086" y="2000175"/>
                  </a:moveTo>
                  <a:cubicBezTo>
                    <a:pt x="8801800" y="2000175"/>
                    <a:pt x="8830752" y="2029127"/>
                    <a:pt x="8830752" y="2064841"/>
                  </a:cubicBezTo>
                  <a:cubicBezTo>
                    <a:pt x="8830752" y="2100555"/>
                    <a:pt x="8801800" y="2129508"/>
                    <a:pt x="8766086" y="2129508"/>
                  </a:cubicBezTo>
                  <a:cubicBezTo>
                    <a:pt x="8730372" y="2129508"/>
                    <a:pt x="8701420" y="2100555"/>
                    <a:pt x="8701420" y="2064841"/>
                  </a:cubicBezTo>
                  <a:cubicBezTo>
                    <a:pt x="8701420" y="2029127"/>
                    <a:pt x="8730372" y="2000175"/>
                    <a:pt x="8766086" y="2000175"/>
                  </a:cubicBezTo>
                  <a:close/>
                  <a:moveTo>
                    <a:pt x="8601685" y="2000175"/>
                  </a:moveTo>
                  <a:cubicBezTo>
                    <a:pt x="8637399" y="2000175"/>
                    <a:pt x="8666351" y="2029127"/>
                    <a:pt x="8666351" y="2064841"/>
                  </a:cubicBezTo>
                  <a:cubicBezTo>
                    <a:pt x="8666351" y="2100555"/>
                    <a:pt x="8637399" y="2129508"/>
                    <a:pt x="8601685" y="2129508"/>
                  </a:cubicBezTo>
                  <a:cubicBezTo>
                    <a:pt x="8565971" y="2129508"/>
                    <a:pt x="8537019" y="2100555"/>
                    <a:pt x="8537019" y="2064841"/>
                  </a:cubicBezTo>
                  <a:cubicBezTo>
                    <a:pt x="8537019" y="2029127"/>
                    <a:pt x="8565971" y="2000175"/>
                    <a:pt x="8601685" y="2000175"/>
                  </a:cubicBezTo>
                  <a:close/>
                  <a:moveTo>
                    <a:pt x="8449025" y="2000175"/>
                  </a:moveTo>
                  <a:cubicBezTo>
                    <a:pt x="8484739" y="2000175"/>
                    <a:pt x="8513691" y="2029127"/>
                    <a:pt x="8513691" y="2064841"/>
                  </a:cubicBezTo>
                  <a:cubicBezTo>
                    <a:pt x="8513691" y="2100555"/>
                    <a:pt x="8484739" y="2129508"/>
                    <a:pt x="8449025" y="2129508"/>
                  </a:cubicBezTo>
                  <a:cubicBezTo>
                    <a:pt x="8413311" y="2129508"/>
                    <a:pt x="8384359" y="2100555"/>
                    <a:pt x="8384359" y="2064841"/>
                  </a:cubicBezTo>
                  <a:cubicBezTo>
                    <a:pt x="8384359" y="2029127"/>
                    <a:pt x="8413311" y="2000175"/>
                    <a:pt x="8449025" y="2000175"/>
                  </a:cubicBezTo>
                  <a:close/>
                  <a:moveTo>
                    <a:pt x="8296368" y="2000175"/>
                  </a:moveTo>
                  <a:cubicBezTo>
                    <a:pt x="8332082" y="2000175"/>
                    <a:pt x="8361034" y="2029127"/>
                    <a:pt x="8361034" y="2064841"/>
                  </a:cubicBezTo>
                  <a:cubicBezTo>
                    <a:pt x="8361034" y="2100555"/>
                    <a:pt x="8332082" y="2129508"/>
                    <a:pt x="8296368" y="2129508"/>
                  </a:cubicBezTo>
                  <a:cubicBezTo>
                    <a:pt x="8260654" y="2129508"/>
                    <a:pt x="8231702" y="2100555"/>
                    <a:pt x="8231702" y="2064841"/>
                  </a:cubicBezTo>
                  <a:cubicBezTo>
                    <a:pt x="8231702" y="2029127"/>
                    <a:pt x="8260654" y="2000175"/>
                    <a:pt x="8296368" y="2000175"/>
                  </a:cubicBezTo>
                  <a:close/>
                  <a:moveTo>
                    <a:pt x="8139793" y="2000175"/>
                  </a:moveTo>
                  <a:cubicBezTo>
                    <a:pt x="8175507" y="2000175"/>
                    <a:pt x="8204459" y="2029127"/>
                    <a:pt x="8204459" y="2064841"/>
                  </a:cubicBezTo>
                  <a:cubicBezTo>
                    <a:pt x="8204459" y="2100555"/>
                    <a:pt x="8175507" y="2129508"/>
                    <a:pt x="8139793" y="2129508"/>
                  </a:cubicBezTo>
                  <a:cubicBezTo>
                    <a:pt x="8104079" y="2129508"/>
                    <a:pt x="8075127" y="2100555"/>
                    <a:pt x="8075127" y="2064841"/>
                  </a:cubicBezTo>
                  <a:cubicBezTo>
                    <a:pt x="8075127" y="2029127"/>
                    <a:pt x="8104079" y="2000175"/>
                    <a:pt x="8139793" y="2000175"/>
                  </a:cubicBezTo>
                  <a:close/>
                  <a:moveTo>
                    <a:pt x="7987133" y="2000175"/>
                  </a:moveTo>
                  <a:cubicBezTo>
                    <a:pt x="8022847" y="2000175"/>
                    <a:pt x="8051799" y="2029127"/>
                    <a:pt x="8051799" y="2064841"/>
                  </a:cubicBezTo>
                  <a:cubicBezTo>
                    <a:pt x="8051799" y="2100555"/>
                    <a:pt x="8022847" y="2129508"/>
                    <a:pt x="7987133" y="2129508"/>
                  </a:cubicBezTo>
                  <a:cubicBezTo>
                    <a:pt x="7951419" y="2129508"/>
                    <a:pt x="7922467" y="2100555"/>
                    <a:pt x="7922467" y="2064841"/>
                  </a:cubicBezTo>
                  <a:cubicBezTo>
                    <a:pt x="7922467" y="2029127"/>
                    <a:pt x="7951419" y="2000175"/>
                    <a:pt x="7987133" y="2000175"/>
                  </a:cubicBezTo>
                  <a:close/>
                  <a:moveTo>
                    <a:pt x="7830562" y="2000175"/>
                  </a:moveTo>
                  <a:cubicBezTo>
                    <a:pt x="7866276" y="2000175"/>
                    <a:pt x="7895228" y="2029127"/>
                    <a:pt x="7895228" y="2064841"/>
                  </a:cubicBezTo>
                  <a:cubicBezTo>
                    <a:pt x="7895228" y="2100555"/>
                    <a:pt x="7866276" y="2129508"/>
                    <a:pt x="7830562" y="2129508"/>
                  </a:cubicBezTo>
                  <a:cubicBezTo>
                    <a:pt x="7794848" y="2129508"/>
                    <a:pt x="7765896" y="2100555"/>
                    <a:pt x="7765896" y="2064841"/>
                  </a:cubicBezTo>
                  <a:cubicBezTo>
                    <a:pt x="7765896" y="2029127"/>
                    <a:pt x="7794848" y="2000175"/>
                    <a:pt x="7830562" y="2000175"/>
                  </a:cubicBezTo>
                  <a:close/>
                  <a:moveTo>
                    <a:pt x="7677904" y="2000175"/>
                  </a:moveTo>
                  <a:cubicBezTo>
                    <a:pt x="7713618" y="2000175"/>
                    <a:pt x="7742570" y="2029127"/>
                    <a:pt x="7742570" y="2064841"/>
                  </a:cubicBezTo>
                  <a:cubicBezTo>
                    <a:pt x="7742570" y="2100555"/>
                    <a:pt x="7713618" y="2129508"/>
                    <a:pt x="7677904" y="2129508"/>
                  </a:cubicBezTo>
                  <a:cubicBezTo>
                    <a:pt x="7642190" y="2129508"/>
                    <a:pt x="7613238" y="2100555"/>
                    <a:pt x="7613238" y="2064841"/>
                  </a:cubicBezTo>
                  <a:cubicBezTo>
                    <a:pt x="7613238" y="2029127"/>
                    <a:pt x="7642190" y="2000175"/>
                    <a:pt x="7677904" y="2000175"/>
                  </a:cubicBezTo>
                  <a:close/>
                  <a:moveTo>
                    <a:pt x="7521331" y="2000175"/>
                  </a:moveTo>
                  <a:cubicBezTo>
                    <a:pt x="7557045" y="2000175"/>
                    <a:pt x="7585997" y="2029127"/>
                    <a:pt x="7585997" y="2064841"/>
                  </a:cubicBezTo>
                  <a:cubicBezTo>
                    <a:pt x="7585997" y="2100555"/>
                    <a:pt x="7557045" y="2129508"/>
                    <a:pt x="7521331" y="2129508"/>
                  </a:cubicBezTo>
                  <a:cubicBezTo>
                    <a:pt x="7485617" y="2129508"/>
                    <a:pt x="7456665" y="2100555"/>
                    <a:pt x="7456665" y="2064841"/>
                  </a:cubicBezTo>
                  <a:cubicBezTo>
                    <a:pt x="7456665" y="2029127"/>
                    <a:pt x="7485617" y="2000175"/>
                    <a:pt x="7521331" y="2000175"/>
                  </a:cubicBezTo>
                  <a:close/>
                  <a:moveTo>
                    <a:pt x="7368669" y="2000175"/>
                  </a:moveTo>
                  <a:cubicBezTo>
                    <a:pt x="7404383" y="2000175"/>
                    <a:pt x="7433335" y="2029127"/>
                    <a:pt x="7433335" y="2064841"/>
                  </a:cubicBezTo>
                  <a:cubicBezTo>
                    <a:pt x="7433335" y="2100555"/>
                    <a:pt x="7404383" y="2129508"/>
                    <a:pt x="7368669" y="2129508"/>
                  </a:cubicBezTo>
                  <a:cubicBezTo>
                    <a:pt x="7332955" y="2129508"/>
                    <a:pt x="7304003" y="2100555"/>
                    <a:pt x="7304003" y="2064841"/>
                  </a:cubicBezTo>
                  <a:cubicBezTo>
                    <a:pt x="7304003" y="2029127"/>
                    <a:pt x="7332955" y="2000175"/>
                    <a:pt x="7368669" y="2000175"/>
                  </a:cubicBezTo>
                  <a:close/>
                  <a:moveTo>
                    <a:pt x="7212096" y="2000175"/>
                  </a:moveTo>
                  <a:cubicBezTo>
                    <a:pt x="7247810" y="2000175"/>
                    <a:pt x="7276762" y="2029127"/>
                    <a:pt x="7276762" y="2064841"/>
                  </a:cubicBezTo>
                  <a:cubicBezTo>
                    <a:pt x="7276762" y="2100555"/>
                    <a:pt x="7247810" y="2129508"/>
                    <a:pt x="7212096" y="2129508"/>
                  </a:cubicBezTo>
                  <a:cubicBezTo>
                    <a:pt x="7176382" y="2129508"/>
                    <a:pt x="7147430" y="2100555"/>
                    <a:pt x="7147430" y="2064841"/>
                  </a:cubicBezTo>
                  <a:cubicBezTo>
                    <a:pt x="7147430" y="2029127"/>
                    <a:pt x="7176382" y="2000175"/>
                    <a:pt x="7212096" y="2000175"/>
                  </a:cubicBezTo>
                  <a:close/>
                  <a:moveTo>
                    <a:pt x="7055523" y="2000175"/>
                  </a:moveTo>
                  <a:cubicBezTo>
                    <a:pt x="7091237" y="2000175"/>
                    <a:pt x="7120189" y="2029127"/>
                    <a:pt x="7120189" y="2064841"/>
                  </a:cubicBezTo>
                  <a:cubicBezTo>
                    <a:pt x="7120189" y="2100555"/>
                    <a:pt x="7091237" y="2129508"/>
                    <a:pt x="7055523" y="2129508"/>
                  </a:cubicBezTo>
                  <a:cubicBezTo>
                    <a:pt x="7019809" y="2129508"/>
                    <a:pt x="6990857" y="2100555"/>
                    <a:pt x="6990857" y="2064841"/>
                  </a:cubicBezTo>
                  <a:cubicBezTo>
                    <a:pt x="6990857" y="2029127"/>
                    <a:pt x="7019809" y="2000175"/>
                    <a:pt x="7055523" y="2000175"/>
                  </a:cubicBezTo>
                  <a:close/>
                  <a:moveTo>
                    <a:pt x="6895037" y="2000175"/>
                  </a:moveTo>
                  <a:cubicBezTo>
                    <a:pt x="6930751" y="2000175"/>
                    <a:pt x="6959703" y="2029127"/>
                    <a:pt x="6959703" y="2064841"/>
                  </a:cubicBezTo>
                  <a:cubicBezTo>
                    <a:pt x="6959703" y="2100555"/>
                    <a:pt x="6930751" y="2129508"/>
                    <a:pt x="6895037" y="2129508"/>
                  </a:cubicBezTo>
                  <a:cubicBezTo>
                    <a:pt x="6859323" y="2129508"/>
                    <a:pt x="6830371" y="2100555"/>
                    <a:pt x="6830371" y="2064841"/>
                  </a:cubicBezTo>
                  <a:cubicBezTo>
                    <a:pt x="6830371" y="2029127"/>
                    <a:pt x="6859323" y="2000175"/>
                    <a:pt x="6895037" y="2000175"/>
                  </a:cubicBezTo>
                  <a:close/>
                  <a:moveTo>
                    <a:pt x="6742377" y="2000175"/>
                  </a:moveTo>
                  <a:cubicBezTo>
                    <a:pt x="6778091" y="2000175"/>
                    <a:pt x="6807043" y="2029127"/>
                    <a:pt x="6807043" y="2064841"/>
                  </a:cubicBezTo>
                  <a:cubicBezTo>
                    <a:pt x="6807043" y="2100555"/>
                    <a:pt x="6778091" y="2129508"/>
                    <a:pt x="6742377" y="2129508"/>
                  </a:cubicBezTo>
                  <a:cubicBezTo>
                    <a:pt x="6706663" y="2129508"/>
                    <a:pt x="6677711" y="2100555"/>
                    <a:pt x="6677711" y="2064841"/>
                  </a:cubicBezTo>
                  <a:cubicBezTo>
                    <a:pt x="6677711" y="2029127"/>
                    <a:pt x="6706663" y="2000175"/>
                    <a:pt x="6742377" y="2000175"/>
                  </a:cubicBezTo>
                  <a:close/>
                  <a:moveTo>
                    <a:pt x="6585804" y="2000175"/>
                  </a:moveTo>
                  <a:cubicBezTo>
                    <a:pt x="6621518" y="2000175"/>
                    <a:pt x="6650470" y="2029127"/>
                    <a:pt x="6650470" y="2064841"/>
                  </a:cubicBezTo>
                  <a:cubicBezTo>
                    <a:pt x="6650470" y="2100555"/>
                    <a:pt x="6621518" y="2129508"/>
                    <a:pt x="6585804" y="2129508"/>
                  </a:cubicBezTo>
                  <a:cubicBezTo>
                    <a:pt x="6550090" y="2129508"/>
                    <a:pt x="6521138" y="2100555"/>
                    <a:pt x="6521138" y="2064841"/>
                  </a:cubicBezTo>
                  <a:cubicBezTo>
                    <a:pt x="6521138" y="2029127"/>
                    <a:pt x="6550090" y="2000175"/>
                    <a:pt x="6585804" y="2000175"/>
                  </a:cubicBezTo>
                  <a:close/>
                  <a:moveTo>
                    <a:pt x="6429231" y="2000175"/>
                  </a:moveTo>
                  <a:cubicBezTo>
                    <a:pt x="6464945" y="2000175"/>
                    <a:pt x="6493897" y="2029127"/>
                    <a:pt x="6493897" y="2064841"/>
                  </a:cubicBezTo>
                  <a:cubicBezTo>
                    <a:pt x="6493897" y="2100555"/>
                    <a:pt x="6464945" y="2129508"/>
                    <a:pt x="6429231" y="2129508"/>
                  </a:cubicBezTo>
                  <a:cubicBezTo>
                    <a:pt x="6393517" y="2129508"/>
                    <a:pt x="6364565" y="2100555"/>
                    <a:pt x="6364565" y="2064841"/>
                  </a:cubicBezTo>
                  <a:cubicBezTo>
                    <a:pt x="6364565" y="2029127"/>
                    <a:pt x="6393517" y="2000175"/>
                    <a:pt x="6429231" y="2000175"/>
                  </a:cubicBezTo>
                  <a:close/>
                  <a:moveTo>
                    <a:pt x="6276571" y="2000175"/>
                  </a:moveTo>
                  <a:cubicBezTo>
                    <a:pt x="6312285" y="2000175"/>
                    <a:pt x="6341237" y="2029127"/>
                    <a:pt x="6341237" y="2064841"/>
                  </a:cubicBezTo>
                  <a:cubicBezTo>
                    <a:pt x="6341237" y="2100555"/>
                    <a:pt x="6312285" y="2129508"/>
                    <a:pt x="6276571" y="2129508"/>
                  </a:cubicBezTo>
                  <a:cubicBezTo>
                    <a:pt x="6240857" y="2129508"/>
                    <a:pt x="6211905" y="2100555"/>
                    <a:pt x="6211905" y="2064841"/>
                  </a:cubicBezTo>
                  <a:cubicBezTo>
                    <a:pt x="6211905" y="2029127"/>
                    <a:pt x="6240857" y="2000175"/>
                    <a:pt x="6276571" y="2000175"/>
                  </a:cubicBezTo>
                  <a:close/>
                  <a:moveTo>
                    <a:pt x="6119999" y="2000175"/>
                  </a:moveTo>
                  <a:cubicBezTo>
                    <a:pt x="6155713" y="2000175"/>
                    <a:pt x="6184665" y="2029127"/>
                    <a:pt x="6184665" y="2064841"/>
                  </a:cubicBezTo>
                  <a:cubicBezTo>
                    <a:pt x="6184665" y="2100555"/>
                    <a:pt x="6155713" y="2129508"/>
                    <a:pt x="6119999" y="2129508"/>
                  </a:cubicBezTo>
                  <a:cubicBezTo>
                    <a:pt x="6084285" y="2129508"/>
                    <a:pt x="6055333" y="2100555"/>
                    <a:pt x="6055333" y="2064841"/>
                  </a:cubicBezTo>
                  <a:cubicBezTo>
                    <a:pt x="6055333" y="2029127"/>
                    <a:pt x="6084285" y="2000175"/>
                    <a:pt x="6119999" y="2000175"/>
                  </a:cubicBezTo>
                  <a:close/>
                  <a:moveTo>
                    <a:pt x="5967339" y="2000175"/>
                  </a:moveTo>
                  <a:cubicBezTo>
                    <a:pt x="6003053" y="2000175"/>
                    <a:pt x="6032005" y="2029127"/>
                    <a:pt x="6032005" y="2064841"/>
                  </a:cubicBezTo>
                  <a:cubicBezTo>
                    <a:pt x="6032005" y="2100555"/>
                    <a:pt x="6003053" y="2129508"/>
                    <a:pt x="5967339" y="2129508"/>
                  </a:cubicBezTo>
                  <a:cubicBezTo>
                    <a:pt x="5931625" y="2129508"/>
                    <a:pt x="5902673" y="2100555"/>
                    <a:pt x="5902673" y="2064841"/>
                  </a:cubicBezTo>
                  <a:cubicBezTo>
                    <a:pt x="5902673" y="2029127"/>
                    <a:pt x="5931625" y="2000175"/>
                    <a:pt x="5967339" y="2000175"/>
                  </a:cubicBezTo>
                  <a:close/>
                  <a:moveTo>
                    <a:pt x="5810796" y="2000175"/>
                  </a:moveTo>
                  <a:cubicBezTo>
                    <a:pt x="5846480" y="2000175"/>
                    <a:pt x="5875432" y="2029127"/>
                    <a:pt x="5875432" y="2064841"/>
                  </a:cubicBezTo>
                  <a:cubicBezTo>
                    <a:pt x="5875432" y="2100555"/>
                    <a:pt x="5846480" y="2129508"/>
                    <a:pt x="5810796" y="2129508"/>
                  </a:cubicBezTo>
                  <a:cubicBezTo>
                    <a:pt x="5775075" y="2129508"/>
                    <a:pt x="5746114" y="2100555"/>
                    <a:pt x="5746114" y="2064841"/>
                  </a:cubicBezTo>
                  <a:cubicBezTo>
                    <a:pt x="5746114" y="2029127"/>
                    <a:pt x="5775075" y="2000175"/>
                    <a:pt x="5810796" y="2000175"/>
                  </a:cubicBezTo>
                  <a:close/>
                  <a:moveTo>
                    <a:pt x="5658111" y="2000175"/>
                  </a:moveTo>
                  <a:cubicBezTo>
                    <a:pt x="5693825" y="2000175"/>
                    <a:pt x="5722783" y="2029127"/>
                    <a:pt x="5722783" y="2064841"/>
                  </a:cubicBezTo>
                  <a:cubicBezTo>
                    <a:pt x="5722783" y="2100555"/>
                    <a:pt x="5693825" y="2129508"/>
                    <a:pt x="5658111" y="2129508"/>
                  </a:cubicBezTo>
                  <a:cubicBezTo>
                    <a:pt x="5622398" y="2129508"/>
                    <a:pt x="5593443" y="2100555"/>
                    <a:pt x="5593443" y="2064841"/>
                  </a:cubicBezTo>
                  <a:cubicBezTo>
                    <a:pt x="5593443" y="2029127"/>
                    <a:pt x="5622398" y="2000175"/>
                    <a:pt x="5658111" y="2000175"/>
                  </a:cubicBezTo>
                  <a:close/>
                  <a:moveTo>
                    <a:pt x="5501543" y="2000175"/>
                  </a:moveTo>
                  <a:cubicBezTo>
                    <a:pt x="5537254" y="2000175"/>
                    <a:pt x="5566204" y="2029127"/>
                    <a:pt x="5566204" y="2064841"/>
                  </a:cubicBezTo>
                  <a:cubicBezTo>
                    <a:pt x="5566204" y="2100555"/>
                    <a:pt x="5537254" y="2129508"/>
                    <a:pt x="5501543" y="2129508"/>
                  </a:cubicBezTo>
                  <a:cubicBezTo>
                    <a:pt x="5465827" y="2129508"/>
                    <a:pt x="5436884" y="2100555"/>
                    <a:pt x="5436884" y="2064841"/>
                  </a:cubicBezTo>
                  <a:cubicBezTo>
                    <a:pt x="5436884" y="2029127"/>
                    <a:pt x="5465827" y="2000175"/>
                    <a:pt x="5501543" y="2000175"/>
                  </a:cubicBezTo>
                  <a:close/>
                  <a:moveTo>
                    <a:pt x="3630587" y="2000175"/>
                  </a:moveTo>
                  <a:cubicBezTo>
                    <a:pt x="3666298" y="2000175"/>
                    <a:pt x="3695253" y="2029127"/>
                    <a:pt x="3695253" y="2064841"/>
                  </a:cubicBezTo>
                  <a:cubicBezTo>
                    <a:pt x="3695253" y="2100555"/>
                    <a:pt x="3666298" y="2129508"/>
                    <a:pt x="3630587" y="2129508"/>
                  </a:cubicBezTo>
                  <a:cubicBezTo>
                    <a:pt x="3594864" y="2129508"/>
                    <a:pt x="3565911" y="2100555"/>
                    <a:pt x="3565911" y="2064841"/>
                  </a:cubicBezTo>
                  <a:cubicBezTo>
                    <a:pt x="3565911" y="2029127"/>
                    <a:pt x="3594864" y="2000175"/>
                    <a:pt x="3630587" y="2000175"/>
                  </a:cubicBezTo>
                  <a:close/>
                  <a:moveTo>
                    <a:pt x="3481836" y="2000175"/>
                  </a:moveTo>
                  <a:cubicBezTo>
                    <a:pt x="3517551" y="2000175"/>
                    <a:pt x="3546503" y="2029127"/>
                    <a:pt x="3546503" y="2064841"/>
                  </a:cubicBezTo>
                  <a:cubicBezTo>
                    <a:pt x="3546503" y="2100555"/>
                    <a:pt x="3517551" y="2129508"/>
                    <a:pt x="3481836" y="2129508"/>
                  </a:cubicBezTo>
                  <a:cubicBezTo>
                    <a:pt x="3446127" y="2129508"/>
                    <a:pt x="3417179" y="2100555"/>
                    <a:pt x="3417179" y="2064841"/>
                  </a:cubicBezTo>
                  <a:cubicBezTo>
                    <a:pt x="3417179" y="2029127"/>
                    <a:pt x="3446127" y="2000175"/>
                    <a:pt x="3481836" y="2000175"/>
                  </a:cubicBezTo>
                  <a:close/>
                  <a:moveTo>
                    <a:pt x="3321368" y="2000175"/>
                  </a:moveTo>
                  <a:cubicBezTo>
                    <a:pt x="3357073" y="2000175"/>
                    <a:pt x="3386016" y="2029127"/>
                    <a:pt x="3386016" y="2064841"/>
                  </a:cubicBezTo>
                  <a:cubicBezTo>
                    <a:pt x="3386016" y="2100555"/>
                    <a:pt x="3357073" y="2129508"/>
                    <a:pt x="3321368" y="2129508"/>
                  </a:cubicBezTo>
                  <a:cubicBezTo>
                    <a:pt x="3285647" y="2129508"/>
                    <a:pt x="3256702" y="2100555"/>
                    <a:pt x="3256702" y="2064841"/>
                  </a:cubicBezTo>
                  <a:cubicBezTo>
                    <a:pt x="3256702" y="2029127"/>
                    <a:pt x="3285647" y="2000175"/>
                    <a:pt x="3321368" y="2000175"/>
                  </a:cubicBezTo>
                  <a:close/>
                  <a:moveTo>
                    <a:pt x="3172613" y="2000175"/>
                  </a:moveTo>
                  <a:cubicBezTo>
                    <a:pt x="3208335" y="2000175"/>
                    <a:pt x="3237285" y="2029127"/>
                    <a:pt x="3237285" y="2064841"/>
                  </a:cubicBezTo>
                  <a:cubicBezTo>
                    <a:pt x="3237285" y="2100555"/>
                    <a:pt x="3208335" y="2129508"/>
                    <a:pt x="3172613" y="2129508"/>
                  </a:cubicBezTo>
                  <a:cubicBezTo>
                    <a:pt x="3136891" y="2129508"/>
                    <a:pt x="3107933" y="2100555"/>
                    <a:pt x="3107933" y="2064841"/>
                  </a:cubicBezTo>
                  <a:cubicBezTo>
                    <a:pt x="3107933" y="2029127"/>
                    <a:pt x="3136891" y="2000175"/>
                    <a:pt x="3172613" y="2000175"/>
                  </a:cubicBezTo>
                  <a:close/>
                  <a:moveTo>
                    <a:pt x="3012103" y="2000175"/>
                  </a:moveTo>
                  <a:cubicBezTo>
                    <a:pt x="3047814" y="2000175"/>
                    <a:pt x="3076772" y="2029127"/>
                    <a:pt x="3076772" y="2064841"/>
                  </a:cubicBezTo>
                  <a:cubicBezTo>
                    <a:pt x="3076772" y="2100555"/>
                    <a:pt x="3047814" y="2129508"/>
                    <a:pt x="3012103" y="2129508"/>
                  </a:cubicBezTo>
                  <a:cubicBezTo>
                    <a:pt x="2976393" y="2129508"/>
                    <a:pt x="2947444" y="2100555"/>
                    <a:pt x="2947444" y="2064841"/>
                  </a:cubicBezTo>
                  <a:cubicBezTo>
                    <a:pt x="2947444" y="2029127"/>
                    <a:pt x="2976393" y="2000175"/>
                    <a:pt x="3012103" y="2000175"/>
                  </a:cubicBezTo>
                  <a:close/>
                  <a:moveTo>
                    <a:pt x="2855546" y="2000175"/>
                  </a:moveTo>
                  <a:cubicBezTo>
                    <a:pt x="2891256" y="2000175"/>
                    <a:pt x="2920205" y="2029127"/>
                    <a:pt x="2920205" y="2064841"/>
                  </a:cubicBezTo>
                  <a:cubicBezTo>
                    <a:pt x="2920205" y="2100555"/>
                    <a:pt x="2891256" y="2129508"/>
                    <a:pt x="2855546" y="2129508"/>
                  </a:cubicBezTo>
                  <a:cubicBezTo>
                    <a:pt x="2819837" y="2129508"/>
                    <a:pt x="2790888" y="2100555"/>
                    <a:pt x="2790888" y="2064841"/>
                  </a:cubicBezTo>
                  <a:cubicBezTo>
                    <a:pt x="2790888" y="2029127"/>
                    <a:pt x="2819837" y="2000175"/>
                    <a:pt x="2855546" y="2000175"/>
                  </a:cubicBezTo>
                  <a:close/>
                  <a:moveTo>
                    <a:pt x="2698992" y="2000175"/>
                  </a:moveTo>
                  <a:cubicBezTo>
                    <a:pt x="2734702" y="2000175"/>
                    <a:pt x="2763651" y="2029127"/>
                    <a:pt x="2763651" y="2064841"/>
                  </a:cubicBezTo>
                  <a:cubicBezTo>
                    <a:pt x="2763651" y="2100555"/>
                    <a:pt x="2734702" y="2129508"/>
                    <a:pt x="2698992" y="2129508"/>
                  </a:cubicBezTo>
                  <a:cubicBezTo>
                    <a:pt x="2663283" y="2129508"/>
                    <a:pt x="2634334" y="2100555"/>
                    <a:pt x="2634334" y="2064841"/>
                  </a:cubicBezTo>
                  <a:cubicBezTo>
                    <a:pt x="2634334" y="2029127"/>
                    <a:pt x="2663283" y="2000175"/>
                    <a:pt x="2698992" y="2000175"/>
                  </a:cubicBezTo>
                  <a:close/>
                  <a:moveTo>
                    <a:pt x="2546352" y="2000175"/>
                  </a:moveTo>
                  <a:cubicBezTo>
                    <a:pt x="2582062" y="2000175"/>
                    <a:pt x="2611012" y="2029127"/>
                    <a:pt x="2611012" y="2064841"/>
                  </a:cubicBezTo>
                  <a:cubicBezTo>
                    <a:pt x="2611012" y="2100555"/>
                    <a:pt x="2582062" y="2129508"/>
                    <a:pt x="2546352" y="2129508"/>
                  </a:cubicBezTo>
                  <a:cubicBezTo>
                    <a:pt x="2510631" y="2129508"/>
                    <a:pt x="2481692" y="2100555"/>
                    <a:pt x="2481692" y="2064841"/>
                  </a:cubicBezTo>
                  <a:cubicBezTo>
                    <a:pt x="2481692" y="2029127"/>
                    <a:pt x="2510631" y="2000175"/>
                    <a:pt x="2546352" y="2000175"/>
                  </a:cubicBezTo>
                  <a:close/>
                  <a:moveTo>
                    <a:pt x="2389761" y="2000175"/>
                  </a:moveTo>
                  <a:cubicBezTo>
                    <a:pt x="2425505" y="2000175"/>
                    <a:pt x="2454456" y="2029127"/>
                    <a:pt x="2454456" y="2064841"/>
                  </a:cubicBezTo>
                  <a:cubicBezTo>
                    <a:pt x="2454456" y="2100555"/>
                    <a:pt x="2425505" y="2129508"/>
                    <a:pt x="2389761" y="2129508"/>
                  </a:cubicBezTo>
                  <a:cubicBezTo>
                    <a:pt x="2354076" y="2129508"/>
                    <a:pt x="2325118" y="2100555"/>
                    <a:pt x="2325118" y="2064841"/>
                  </a:cubicBezTo>
                  <a:cubicBezTo>
                    <a:pt x="2325118" y="2029127"/>
                    <a:pt x="2354076" y="2000175"/>
                    <a:pt x="2389761" y="2000175"/>
                  </a:cubicBezTo>
                  <a:close/>
                  <a:moveTo>
                    <a:pt x="2237104" y="2000175"/>
                  </a:moveTo>
                  <a:cubicBezTo>
                    <a:pt x="2272826" y="2000175"/>
                    <a:pt x="2301785" y="2029127"/>
                    <a:pt x="2301785" y="2064841"/>
                  </a:cubicBezTo>
                  <a:cubicBezTo>
                    <a:pt x="2301785" y="2100555"/>
                    <a:pt x="2272826" y="2129508"/>
                    <a:pt x="2237104" y="2129508"/>
                  </a:cubicBezTo>
                  <a:cubicBezTo>
                    <a:pt x="2201381" y="2129508"/>
                    <a:pt x="2172423" y="2100555"/>
                    <a:pt x="2172423" y="2064841"/>
                  </a:cubicBezTo>
                  <a:cubicBezTo>
                    <a:pt x="2172423" y="2029127"/>
                    <a:pt x="2201381" y="2000175"/>
                    <a:pt x="2237104" y="2000175"/>
                  </a:cubicBezTo>
                  <a:close/>
                  <a:moveTo>
                    <a:pt x="2084427" y="2000175"/>
                  </a:moveTo>
                  <a:cubicBezTo>
                    <a:pt x="2120140" y="2000175"/>
                    <a:pt x="2149089" y="2029127"/>
                    <a:pt x="2149089" y="2064841"/>
                  </a:cubicBezTo>
                  <a:cubicBezTo>
                    <a:pt x="2149089" y="2100555"/>
                    <a:pt x="2120140" y="2129508"/>
                    <a:pt x="2084427" y="2129508"/>
                  </a:cubicBezTo>
                  <a:cubicBezTo>
                    <a:pt x="2048700" y="2129508"/>
                    <a:pt x="2019780" y="2100555"/>
                    <a:pt x="2019780" y="2064841"/>
                  </a:cubicBezTo>
                  <a:cubicBezTo>
                    <a:pt x="2019780" y="2029127"/>
                    <a:pt x="2048700" y="2000175"/>
                    <a:pt x="2084427" y="2000175"/>
                  </a:cubicBezTo>
                  <a:close/>
                  <a:moveTo>
                    <a:pt x="1927843" y="2000175"/>
                  </a:moveTo>
                  <a:cubicBezTo>
                    <a:pt x="1963566" y="2000175"/>
                    <a:pt x="1992527" y="2029127"/>
                    <a:pt x="1992527" y="2064841"/>
                  </a:cubicBezTo>
                  <a:cubicBezTo>
                    <a:pt x="1992527" y="2100555"/>
                    <a:pt x="1963566" y="2129508"/>
                    <a:pt x="1927843" y="2129508"/>
                  </a:cubicBezTo>
                  <a:cubicBezTo>
                    <a:pt x="1892154" y="2129508"/>
                    <a:pt x="1863202" y="2100555"/>
                    <a:pt x="1863202" y="2064841"/>
                  </a:cubicBezTo>
                  <a:cubicBezTo>
                    <a:pt x="1863202" y="2029127"/>
                    <a:pt x="1892154" y="2000175"/>
                    <a:pt x="1927843" y="2000175"/>
                  </a:cubicBezTo>
                  <a:close/>
                  <a:moveTo>
                    <a:pt x="1775193" y="2000175"/>
                  </a:moveTo>
                  <a:cubicBezTo>
                    <a:pt x="1810899" y="2000175"/>
                    <a:pt x="1839873" y="2029127"/>
                    <a:pt x="1839873" y="2064841"/>
                  </a:cubicBezTo>
                  <a:cubicBezTo>
                    <a:pt x="1839873" y="2100555"/>
                    <a:pt x="1810899" y="2129508"/>
                    <a:pt x="1775193" y="2129508"/>
                  </a:cubicBezTo>
                  <a:cubicBezTo>
                    <a:pt x="1739472" y="2129508"/>
                    <a:pt x="1710523" y="2100555"/>
                    <a:pt x="1710523" y="2064841"/>
                  </a:cubicBezTo>
                  <a:cubicBezTo>
                    <a:pt x="1710523" y="2029127"/>
                    <a:pt x="1739472" y="2000175"/>
                    <a:pt x="1775193" y="2000175"/>
                  </a:cubicBezTo>
                  <a:close/>
                  <a:moveTo>
                    <a:pt x="1618612" y="2000175"/>
                  </a:moveTo>
                  <a:cubicBezTo>
                    <a:pt x="1654331" y="2000175"/>
                    <a:pt x="1683281" y="2029127"/>
                    <a:pt x="1683281" y="2064841"/>
                  </a:cubicBezTo>
                  <a:cubicBezTo>
                    <a:pt x="1683281" y="2100555"/>
                    <a:pt x="1654331" y="2129508"/>
                    <a:pt x="1618612" y="2129508"/>
                  </a:cubicBezTo>
                  <a:cubicBezTo>
                    <a:pt x="1582901" y="2129508"/>
                    <a:pt x="1553949" y="2100555"/>
                    <a:pt x="1553949" y="2064841"/>
                  </a:cubicBezTo>
                  <a:cubicBezTo>
                    <a:pt x="1553949" y="2029127"/>
                    <a:pt x="1582901" y="2000175"/>
                    <a:pt x="1618612" y="2000175"/>
                  </a:cubicBezTo>
                  <a:close/>
                  <a:moveTo>
                    <a:pt x="1465954" y="2000175"/>
                  </a:moveTo>
                  <a:cubicBezTo>
                    <a:pt x="1501667" y="2000175"/>
                    <a:pt x="1530620" y="2029127"/>
                    <a:pt x="1530620" y="2064841"/>
                  </a:cubicBezTo>
                  <a:cubicBezTo>
                    <a:pt x="1530620" y="2100555"/>
                    <a:pt x="1501667" y="2129508"/>
                    <a:pt x="1465954" y="2129508"/>
                  </a:cubicBezTo>
                  <a:cubicBezTo>
                    <a:pt x="1430241" y="2129508"/>
                    <a:pt x="1401290" y="2100555"/>
                    <a:pt x="1401290" y="2064841"/>
                  </a:cubicBezTo>
                  <a:cubicBezTo>
                    <a:pt x="1401290" y="2029127"/>
                    <a:pt x="1430241" y="2000175"/>
                    <a:pt x="1465954" y="2000175"/>
                  </a:cubicBezTo>
                  <a:close/>
                  <a:moveTo>
                    <a:pt x="2237112" y="1851452"/>
                  </a:moveTo>
                  <a:cubicBezTo>
                    <a:pt x="2272835" y="1851452"/>
                    <a:pt x="2301794" y="1880404"/>
                    <a:pt x="2301794" y="1916117"/>
                  </a:cubicBezTo>
                  <a:cubicBezTo>
                    <a:pt x="2301794" y="1951831"/>
                    <a:pt x="2272835" y="1980764"/>
                    <a:pt x="2237112" y="1980764"/>
                  </a:cubicBezTo>
                  <a:cubicBezTo>
                    <a:pt x="2201389" y="1980764"/>
                    <a:pt x="2172429" y="1951831"/>
                    <a:pt x="2172429" y="1916117"/>
                  </a:cubicBezTo>
                  <a:cubicBezTo>
                    <a:pt x="2172429" y="1880404"/>
                    <a:pt x="2201389" y="1851452"/>
                    <a:pt x="2237112" y="1851452"/>
                  </a:cubicBezTo>
                  <a:close/>
                  <a:moveTo>
                    <a:pt x="2084431" y="1851452"/>
                  </a:moveTo>
                  <a:cubicBezTo>
                    <a:pt x="2120147" y="1851452"/>
                    <a:pt x="2149096" y="1880404"/>
                    <a:pt x="2149096" y="1916117"/>
                  </a:cubicBezTo>
                  <a:cubicBezTo>
                    <a:pt x="2149096" y="1951831"/>
                    <a:pt x="2120147" y="1980764"/>
                    <a:pt x="2084431" y="1980764"/>
                  </a:cubicBezTo>
                  <a:cubicBezTo>
                    <a:pt x="2048705" y="1980764"/>
                    <a:pt x="2019789" y="1951831"/>
                    <a:pt x="2019789" y="1916117"/>
                  </a:cubicBezTo>
                  <a:cubicBezTo>
                    <a:pt x="2019789" y="1880404"/>
                    <a:pt x="2048705" y="1851452"/>
                    <a:pt x="2084431" y="1851452"/>
                  </a:cubicBezTo>
                  <a:close/>
                  <a:moveTo>
                    <a:pt x="1927843" y="1851452"/>
                  </a:moveTo>
                  <a:cubicBezTo>
                    <a:pt x="1963566" y="1851452"/>
                    <a:pt x="1992535" y="1880404"/>
                    <a:pt x="1992535" y="1916117"/>
                  </a:cubicBezTo>
                  <a:cubicBezTo>
                    <a:pt x="1992535" y="1951831"/>
                    <a:pt x="1963566" y="1980764"/>
                    <a:pt x="1927843" y="1980764"/>
                  </a:cubicBezTo>
                  <a:cubicBezTo>
                    <a:pt x="1892164" y="1980764"/>
                    <a:pt x="1863210" y="1951831"/>
                    <a:pt x="1863210" y="1916117"/>
                  </a:cubicBezTo>
                  <a:cubicBezTo>
                    <a:pt x="1863210" y="1880404"/>
                    <a:pt x="1892164" y="1851452"/>
                    <a:pt x="1927843" y="1851452"/>
                  </a:cubicBezTo>
                  <a:close/>
                  <a:moveTo>
                    <a:pt x="1775198" y="1851452"/>
                  </a:moveTo>
                  <a:cubicBezTo>
                    <a:pt x="1810904" y="1851452"/>
                    <a:pt x="1839879" y="1880404"/>
                    <a:pt x="1839879" y="1916117"/>
                  </a:cubicBezTo>
                  <a:cubicBezTo>
                    <a:pt x="1839879" y="1951831"/>
                    <a:pt x="1810904" y="1980764"/>
                    <a:pt x="1775198" y="1980764"/>
                  </a:cubicBezTo>
                  <a:cubicBezTo>
                    <a:pt x="1739482" y="1980764"/>
                    <a:pt x="1710529" y="1951831"/>
                    <a:pt x="1710529" y="1916117"/>
                  </a:cubicBezTo>
                  <a:cubicBezTo>
                    <a:pt x="1710529" y="1880404"/>
                    <a:pt x="1739482" y="1851452"/>
                    <a:pt x="1775198" y="1851452"/>
                  </a:cubicBezTo>
                  <a:close/>
                  <a:moveTo>
                    <a:pt x="1618616" y="1851452"/>
                  </a:moveTo>
                  <a:cubicBezTo>
                    <a:pt x="1654335" y="1851452"/>
                    <a:pt x="1683287" y="1880404"/>
                    <a:pt x="1683287" y="1916117"/>
                  </a:cubicBezTo>
                  <a:cubicBezTo>
                    <a:pt x="1683287" y="1951831"/>
                    <a:pt x="1654335" y="1980764"/>
                    <a:pt x="1618616" y="1980764"/>
                  </a:cubicBezTo>
                  <a:cubicBezTo>
                    <a:pt x="1582905" y="1980764"/>
                    <a:pt x="1553953" y="1951831"/>
                    <a:pt x="1553953" y="1916117"/>
                  </a:cubicBezTo>
                  <a:cubicBezTo>
                    <a:pt x="1553953" y="1880404"/>
                    <a:pt x="1582905" y="1851452"/>
                    <a:pt x="1618616" y="1851452"/>
                  </a:cubicBezTo>
                  <a:close/>
                  <a:moveTo>
                    <a:pt x="1465960" y="1851450"/>
                  </a:moveTo>
                  <a:cubicBezTo>
                    <a:pt x="1501673" y="1851450"/>
                    <a:pt x="1530626" y="1880402"/>
                    <a:pt x="1530626" y="1916115"/>
                  </a:cubicBezTo>
                  <a:cubicBezTo>
                    <a:pt x="1530626" y="1951830"/>
                    <a:pt x="1501673" y="1980761"/>
                    <a:pt x="1465960" y="1980761"/>
                  </a:cubicBezTo>
                  <a:cubicBezTo>
                    <a:pt x="1430246" y="1980761"/>
                    <a:pt x="1401296" y="1951830"/>
                    <a:pt x="1401296" y="1916115"/>
                  </a:cubicBezTo>
                  <a:cubicBezTo>
                    <a:pt x="1401296" y="1880402"/>
                    <a:pt x="1430246" y="1851450"/>
                    <a:pt x="1465960" y="1851450"/>
                  </a:cubicBezTo>
                  <a:close/>
                  <a:moveTo>
                    <a:pt x="10625394" y="1851450"/>
                  </a:moveTo>
                  <a:cubicBezTo>
                    <a:pt x="10661108" y="1851450"/>
                    <a:pt x="10690060" y="1880400"/>
                    <a:pt x="10690060" y="1916114"/>
                  </a:cubicBezTo>
                  <a:cubicBezTo>
                    <a:pt x="10690060" y="1951828"/>
                    <a:pt x="10661108" y="1980760"/>
                    <a:pt x="10625394" y="1980760"/>
                  </a:cubicBezTo>
                  <a:cubicBezTo>
                    <a:pt x="10589680" y="1980760"/>
                    <a:pt x="10560728" y="1951828"/>
                    <a:pt x="10560728" y="1916114"/>
                  </a:cubicBezTo>
                  <a:cubicBezTo>
                    <a:pt x="10560728" y="1880400"/>
                    <a:pt x="10589680" y="1851450"/>
                    <a:pt x="10625394" y="1851450"/>
                  </a:cubicBezTo>
                  <a:close/>
                  <a:moveTo>
                    <a:pt x="10159588" y="1851450"/>
                  </a:moveTo>
                  <a:cubicBezTo>
                    <a:pt x="10195302" y="1851450"/>
                    <a:pt x="10224254" y="1880400"/>
                    <a:pt x="10224254" y="1916114"/>
                  </a:cubicBezTo>
                  <a:cubicBezTo>
                    <a:pt x="10224254" y="1951828"/>
                    <a:pt x="10195302" y="1980760"/>
                    <a:pt x="10159588" y="1980760"/>
                  </a:cubicBezTo>
                  <a:cubicBezTo>
                    <a:pt x="10123874" y="1980760"/>
                    <a:pt x="10094922" y="1951828"/>
                    <a:pt x="10094922" y="1916114"/>
                  </a:cubicBezTo>
                  <a:cubicBezTo>
                    <a:pt x="10094922" y="1880400"/>
                    <a:pt x="10123874" y="1851450"/>
                    <a:pt x="10159588" y="1851450"/>
                  </a:cubicBezTo>
                  <a:close/>
                  <a:moveTo>
                    <a:pt x="10003016" y="1851450"/>
                  </a:moveTo>
                  <a:cubicBezTo>
                    <a:pt x="10038730" y="1851450"/>
                    <a:pt x="10067682" y="1880400"/>
                    <a:pt x="10067682" y="1916114"/>
                  </a:cubicBezTo>
                  <a:cubicBezTo>
                    <a:pt x="10067682" y="1951828"/>
                    <a:pt x="10038730" y="1980760"/>
                    <a:pt x="10003016" y="1980760"/>
                  </a:cubicBezTo>
                  <a:cubicBezTo>
                    <a:pt x="9967302" y="1980760"/>
                    <a:pt x="9938350" y="1951828"/>
                    <a:pt x="9938350" y="1916114"/>
                  </a:cubicBezTo>
                  <a:cubicBezTo>
                    <a:pt x="9938350" y="1880400"/>
                    <a:pt x="9967302" y="1851450"/>
                    <a:pt x="10003016" y="1851450"/>
                  </a:cubicBezTo>
                  <a:close/>
                  <a:moveTo>
                    <a:pt x="9850358" y="1851450"/>
                  </a:moveTo>
                  <a:cubicBezTo>
                    <a:pt x="9886072" y="1851450"/>
                    <a:pt x="9915024" y="1880400"/>
                    <a:pt x="9915024" y="1916114"/>
                  </a:cubicBezTo>
                  <a:cubicBezTo>
                    <a:pt x="9915024" y="1951828"/>
                    <a:pt x="9886072" y="1980760"/>
                    <a:pt x="9850358" y="1980760"/>
                  </a:cubicBezTo>
                  <a:cubicBezTo>
                    <a:pt x="9814644" y="1980760"/>
                    <a:pt x="9785692" y="1951828"/>
                    <a:pt x="9785692" y="1916114"/>
                  </a:cubicBezTo>
                  <a:cubicBezTo>
                    <a:pt x="9785692" y="1880400"/>
                    <a:pt x="9814644" y="1851450"/>
                    <a:pt x="9850358" y="1851450"/>
                  </a:cubicBezTo>
                  <a:close/>
                  <a:moveTo>
                    <a:pt x="9693783" y="1851450"/>
                  </a:moveTo>
                  <a:cubicBezTo>
                    <a:pt x="9729497" y="1851450"/>
                    <a:pt x="9758449" y="1880400"/>
                    <a:pt x="9758449" y="1916114"/>
                  </a:cubicBezTo>
                  <a:cubicBezTo>
                    <a:pt x="9758449" y="1951828"/>
                    <a:pt x="9729497" y="1980760"/>
                    <a:pt x="9693783" y="1980760"/>
                  </a:cubicBezTo>
                  <a:cubicBezTo>
                    <a:pt x="9658069" y="1980760"/>
                    <a:pt x="9629117" y="1951828"/>
                    <a:pt x="9629117" y="1916114"/>
                  </a:cubicBezTo>
                  <a:cubicBezTo>
                    <a:pt x="9629117" y="1880400"/>
                    <a:pt x="9658069" y="1851450"/>
                    <a:pt x="9693783" y="1851450"/>
                  </a:cubicBezTo>
                  <a:close/>
                  <a:moveTo>
                    <a:pt x="9541123" y="1851450"/>
                  </a:moveTo>
                  <a:cubicBezTo>
                    <a:pt x="9576837" y="1851450"/>
                    <a:pt x="9605789" y="1880400"/>
                    <a:pt x="9605789" y="1916114"/>
                  </a:cubicBezTo>
                  <a:cubicBezTo>
                    <a:pt x="9605789" y="1951828"/>
                    <a:pt x="9576837" y="1980760"/>
                    <a:pt x="9541123" y="1980760"/>
                  </a:cubicBezTo>
                  <a:cubicBezTo>
                    <a:pt x="9505409" y="1980760"/>
                    <a:pt x="9476457" y="1951828"/>
                    <a:pt x="9476457" y="1916114"/>
                  </a:cubicBezTo>
                  <a:cubicBezTo>
                    <a:pt x="9476457" y="1880400"/>
                    <a:pt x="9505409" y="1851450"/>
                    <a:pt x="9541123" y="1851450"/>
                  </a:cubicBezTo>
                  <a:close/>
                  <a:moveTo>
                    <a:pt x="9384550" y="1851450"/>
                  </a:moveTo>
                  <a:cubicBezTo>
                    <a:pt x="9420264" y="1851450"/>
                    <a:pt x="9449216" y="1880400"/>
                    <a:pt x="9449216" y="1916114"/>
                  </a:cubicBezTo>
                  <a:cubicBezTo>
                    <a:pt x="9449216" y="1951828"/>
                    <a:pt x="9420264" y="1980760"/>
                    <a:pt x="9384550" y="1980760"/>
                  </a:cubicBezTo>
                  <a:cubicBezTo>
                    <a:pt x="9348836" y="1980760"/>
                    <a:pt x="9319884" y="1951828"/>
                    <a:pt x="9319884" y="1916114"/>
                  </a:cubicBezTo>
                  <a:cubicBezTo>
                    <a:pt x="9319884" y="1880400"/>
                    <a:pt x="9348836" y="1851450"/>
                    <a:pt x="9384550" y="1851450"/>
                  </a:cubicBezTo>
                  <a:close/>
                  <a:moveTo>
                    <a:pt x="9227977" y="1851450"/>
                  </a:moveTo>
                  <a:cubicBezTo>
                    <a:pt x="9263691" y="1851450"/>
                    <a:pt x="9292643" y="1880400"/>
                    <a:pt x="9292643" y="1916114"/>
                  </a:cubicBezTo>
                  <a:cubicBezTo>
                    <a:pt x="9292643" y="1951828"/>
                    <a:pt x="9263691" y="1980760"/>
                    <a:pt x="9227977" y="1980760"/>
                  </a:cubicBezTo>
                  <a:cubicBezTo>
                    <a:pt x="9192263" y="1980760"/>
                    <a:pt x="9163311" y="1951828"/>
                    <a:pt x="9163311" y="1916114"/>
                  </a:cubicBezTo>
                  <a:cubicBezTo>
                    <a:pt x="9163311" y="1880400"/>
                    <a:pt x="9192263" y="1851450"/>
                    <a:pt x="9227977" y="1851450"/>
                  </a:cubicBezTo>
                  <a:close/>
                  <a:moveTo>
                    <a:pt x="9075319" y="1851450"/>
                  </a:moveTo>
                  <a:cubicBezTo>
                    <a:pt x="9111033" y="1851450"/>
                    <a:pt x="9139985" y="1880400"/>
                    <a:pt x="9139985" y="1916114"/>
                  </a:cubicBezTo>
                  <a:cubicBezTo>
                    <a:pt x="9139985" y="1951828"/>
                    <a:pt x="9111033" y="1980760"/>
                    <a:pt x="9075319" y="1980760"/>
                  </a:cubicBezTo>
                  <a:cubicBezTo>
                    <a:pt x="9039605" y="1980760"/>
                    <a:pt x="9010653" y="1951828"/>
                    <a:pt x="9010653" y="1916114"/>
                  </a:cubicBezTo>
                  <a:cubicBezTo>
                    <a:pt x="9010653" y="1880400"/>
                    <a:pt x="9039605" y="1851450"/>
                    <a:pt x="9075319" y="1851450"/>
                  </a:cubicBezTo>
                  <a:close/>
                  <a:moveTo>
                    <a:pt x="8914831" y="1851450"/>
                  </a:moveTo>
                  <a:cubicBezTo>
                    <a:pt x="8950545" y="1851450"/>
                    <a:pt x="8979497" y="1880400"/>
                    <a:pt x="8979497" y="1916114"/>
                  </a:cubicBezTo>
                  <a:cubicBezTo>
                    <a:pt x="8979497" y="1951828"/>
                    <a:pt x="8950545" y="1980760"/>
                    <a:pt x="8914831" y="1980760"/>
                  </a:cubicBezTo>
                  <a:cubicBezTo>
                    <a:pt x="8879117" y="1980760"/>
                    <a:pt x="8850165" y="1951828"/>
                    <a:pt x="8850165" y="1916114"/>
                  </a:cubicBezTo>
                  <a:cubicBezTo>
                    <a:pt x="8850165" y="1880400"/>
                    <a:pt x="8879117" y="1851450"/>
                    <a:pt x="8914831" y="1851450"/>
                  </a:cubicBezTo>
                  <a:close/>
                  <a:moveTo>
                    <a:pt x="8766086" y="1851450"/>
                  </a:moveTo>
                  <a:cubicBezTo>
                    <a:pt x="8801800" y="1851450"/>
                    <a:pt x="8830752" y="1880400"/>
                    <a:pt x="8830752" y="1916114"/>
                  </a:cubicBezTo>
                  <a:cubicBezTo>
                    <a:pt x="8830752" y="1951828"/>
                    <a:pt x="8801800" y="1980760"/>
                    <a:pt x="8766086" y="1980760"/>
                  </a:cubicBezTo>
                  <a:cubicBezTo>
                    <a:pt x="8730372" y="1980760"/>
                    <a:pt x="8701420" y="1951828"/>
                    <a:pt x="8701420" y="1916114"/>
                  </a:cubicBezTo>
                  <a:cubicBezTo>
                    <a:pt x="8701420" y="1880400"/>
                    <a:pt x="8730372" y="1851450"/>
                    <a:pt x="8766086" y="1851450"/>
                  </a:cubicBezTo>
                  <a:close/>
                  <a:moveTo>
                    <a:pt x="8601685" y="1851450"/>
                  </a:moveTo>
                  <a:cubicBezTo>
                    <a:pt x="8637399" y="1851450"/>
                    <a:pt x="8666351" y="1880400"/>
                    <a:pt x="8666351" y="1916114"/>
                  </a:cubicBezTo>
                  <a:cubicBezTo>
                    <a:pt x="8666351" y="1951828"/>
                    <a:pt x="8637399" y="1980760"/>
                    <a:pt x="8601685" y="1980760"/>
                  </a:cubicBezTo>
                  <a:cubicBezTo>
                    <a:pt x="8565971" y="1980760"/>
                    <a:pt x="8537019" y="1951828"/>
                    <a:pt x="8537019" y="1916114"/>
                  </a:cubicBezTo>
                  <a:cubicBezTo>
                    <a:pt x="8537019" y="1880400"/>
                    <a:pt x="8565971" y="1851450"/>
                    <a:pt x="8601685" y="1851450"/>
                  </a:cubicBezTo>
                  <a:close/>
                  <a:moveTo>
                    <a:pt x="8449025" y="1851450"/>
                  </a:moveTo>
                  <a:cubicBezTo>
                    <a:pt x="8484739" y="1851450"/>
                    <a:pt x="8513691" y="1880400"/>
                    <a:pt x="8513691" y="1916114"/>
                  </a:cubicBezTo>
                  <a:cubicBezTo>
                    <a:pt x="8513691" y="1951828"/>
                    <a:pt x="8484739" y="1980760"/>
                    <a:pt x="8449025" y="1980760"/>
                  </a:cubicBezTo>
                  <a:cubicBezTo>
                    <a:pt x="8413311" y="1980760"/>
                    <a:pt x="8384359" y="1951828"/>
                    <a:pt x="8384359" y="1916114"/>
                  </a:cubicBezTo>
                  <a:cubicBezTo>
                    <a:pt x="8384359" y="1880400"/>
                    <a:pt x="8413311" y="1851450"/>
                    <a:pt x="8449025" y="1851450"/>
                  </a:cubicBezTo>
                  <a:close/>
                  <a:moveTo>
                    <a:pt x="8296368" y="1851450"/>
                  </a:moveTo>
                  <a:cubicBezTo>
                    <a:pt x="8332082" y="1851450"/>
                    <a:pt x="8361034" y="1880400"/>
                    <a:pt x="8361034" y="1916114"/>
                  </a:cubicBezTo>
                  <a:cubicBezTo>
                    <a:pt x="8361034" y="1951828"/>
                    <a:pt x="8332082" y="1980760"/>
                    <a:pt x="8296368" y="1980760"/>
                  </a:cubicBezTo>
                  <a:cubicBezTo>
                    <a:pt x="8260654" y="1980760"/>
                    <a:pt x="8231702" y="1951828"/>
                    <a:pt x="8231702" y="1916114"/>
                  </a:cubicBezTo>
                  <a:cubicBezTo>
                    <a:pt x="8231702" y="1880400"/>
                    <a:pt x="8260654" y="1851450"/>
                    <a:pt x="8296368" y="1851450"/>
                  </a:cubicBezTo>
                  <a:close/>
                  <a:moveTo>
                    <a:pt x="8139793" y="1851450"/>
                  </a:moveTo>
                  <a:cubicBezTo>
                    <a:pt x="8175507" y="1851450"/>
                    <a:pt x="8204459" y="1880400"/>
                    <a:pt x="8204459" y="1916114"/>
                  </a:cubicBezTo>
                  <a:cubicBezTo>
                    <a:pt x="8204459" y="1951828"/>
                    <a:pt x="8175507" y="1980760"/>
                    <a:pt x="8139793" y="1980760"/>
                  </a:cubicBezTo>
                  <a:cubicBezTo>
                    <a:pt x="8104079" y="1980760"/>
                    <a:pt x="8075127" y="1951828"/>
                    <a:pt x="8075127" y="1916114"/>
                  </a:cubicBezTo>
                  <a:cubicBezTo>
                    <a:pt x="8075127" y="1880400"/>
                    <a:pt x="8104079" y="1851450"/>
                    <a:pt x="8139793" y="1851450"/>
                  </a:cubicBezTo>
                  <a:close/>
                  <a:moveTo>
                    <a:pt x="7987133" y="1851450"/>
                  </a:moveTo>
                  <a:cubicBezTo>
                    <a:pt x="8022847" y="1851450"/>
                    <a:pt x="8051799" y="1880400"/>
                    <a:pt x="8051799" y="1916114"/>
                  </a:cubicBezTo>
                  <a:cubicBezTo>
                    <a:pt x="8051799" y="1951828"/>
                    <a:pt x="8022847" y="1980760"/>
                    <a:pt x="7987133" y="1980760"/>
                  </a:cubicBezTo>
                  <a:cubicBezTo>
                    <a:pt x="7951419" y="1980760"/>
                    <a:pt x="7922467" y="1951828"/>
                    <a:pt x="7922467" y="1916114"/>
                  </a:cubicBezTo>
                  <a:cubicBezTo>
                    <a:pt x="7922467" y="1880400"/>
                    <a:pt x="7951419" y="1851450"/>
                    <a:pt x="7987133" y="1851450"/>
                  </a:cubicBezTo>
                  <a:close/>
                  <a:moveTo>
                    <a:pt x="7830562" y="1851450"/>
                  </a:moveTo>
                  <a:cubicBezTo>
                    <a:pt x="7866276" y="1851450"/>
                    <a:pt x="7895228" y="1880400"/>
                    <a:pt x="7895228" y="1916114"/>
                  </a:cubicBezTo>
                  <a:cubicBezTo>
                    <a:pt x="7895228" y="1951828"/>
                    <a:pt x="7866276" y="1980760"/>
                    <a:pt x="7830562" y="1980760"/>
                  </a:cubicBezTo>
                  <a:cubicBezTo>
                    <a:pt x="7794848" y="1980760"/>
                    <a:pt x="7765896" y="1951828"/>
                    <a:pt x="7765896" y="1916114"/>
                  </a:cubicBezTo>
                  <a:cubicBezTo>
                    <a:pt x="7765896" y="1880400"/>
                    <a:pt x="7794848" y="1851450"/>
                    <a:pt x="7830562" y="1851450"/>
                  </a:cubicBezTo>
                  <a:close/>
                  <a:moveTo>
                    <a:pt x="7677904" y="1851450"/>
                  </a:moveTo>
                  <a:cubicBezTo>
                    <a:pt x="7713618" y="1851450"/>
                    <a:pt x="7742570" y="1880400"/>
                    <a:pt x="7742570" y="1916114"/>
                  </a:cubicBezTo>
                  <a:cubicBezTo>
                    <a:pt x="7742570" y="1951828"/>
                    <a:pt x="7713618" y="1980760"/>
                    <a:pt x="7677904" y="1980760"/>
                  </a:cubicBezTo>
                  <a:cubicBezTo>
                    <a:pt x="7642190" y="1980760"/>
                    <a:pt x="7613238" y="1951828"/>
                    <a:pt x="7613238" y="1916114"/>
                  </a:cubicBezTo>
                  <a:cubicBezTo>
                    <a:pt x="7613238" y="1880400"/>
                    <a:pt x="7642190" y="1851450"/>
                    <a:pt x="7677904" y="1851450"/>
                  </a:cubicBezTo>
                  <a:close/>
                  <a:moveTo>
                    <a:pt x="7521331" y="1851450"/>
                  </a:moveTo>
                  <a:cubicBezTo>
                    <a:pt x="7557045" y="1851450"/>
                    <a:pt x="7585997" y="1880400"/>
                    <a:pt x="7585997" y="1916114"/>
                  </a:cubicBezTo>
                  <a:cubicBezTo>
                    <a:pt x="7585997" y="1951828"/>
                    <a:pt x="7557045" y="1980760"/>
                    <a:pt x="7521331" y="1980760"/>
                  </a:cubicBezTo>
                  <a:cubicBezTo>
                    <a:pt x="7485617" y="1980760"/>
                    <a:pt x="7456665" y="1951828"/>
                    <a:pt x="7456665" y="1916114"/>
                  </a:cubicBezTo>
                  <a:cubicBezTo>
                    <a:pt x="7456665" y="1880400"/>
                    <a:pt x="7485617" y="1851450"/>
                    <a:pt x="7521331" y="1851450"/>
                  </a:cubicBezTo>
                  <a:close/>
                  <a:moveTo>
                    <a:pt x="7368671" y="1851450"/>
                  </a:moveTo>
                  <a:cubicBezTo>
                    <a:pt x="7404385" y="1851450"/>
                    <a:pt x="7433337" y="1880400"/>
                    <a:pt x="7433337" y="1916114"/>
                  </a:cubicBezTo>
                  <a:cubicBezTo>
                    <a:pt x="7433337" y="1951828"/>
                    <a:pt x="7404385" y="1980760"/>
                    <a:pt x="7368671" y="1980760"/>
                  </a:cubicBezTo>
                  <a:cubicBezTo>
                    <a:pt x="7332957" y="1980760"/>
                    <a:pt x="7304005" y="1951828"/>
                    <a:pt x="7304005" y="1916114"/>
                  </a:cubicBezTo>
                  <a:cubicBezTo>
                    <a:pt x="7304005" y="1880400"/>
                    <a:pt x="7332957" y="1851450"/>
                    <a:pt x="7368671" y="1851450"/>
                  </a:cubicBezTo>
                  <a:close/>
                  <a:moveTo>
                    <a:pt x="7212096" y="1851450"/>
                  </a:moveTo>
                  <a:cubicBezTo>
                    <a:pt x="7247810" y="1851450"/>
                    <a:pt x="7276762" y="1880400"/>
                    <a:pt x="7276762" y="1916114"/>
                  </a:cubicBezTo>
                  <a:cubicBezTo>
                    <a:pt x="7276762" y="1951828"/>
                    <a:pt x="7247810" y="1980760"/>
                    <a:pt x="7212096" y="1980760"/>
                  </a:cubicBezTo>
                  <a:cubicBezTo>
                    <a:pt x="7176382" y="1980760"/>
                    <a:pt x="7147430" y="1951828"/>
                    <a:pt x="7147430" y="1916114"/>
                  </a:cubicBezTo>
                  <a:cubicBezTo>
                    <a:pt x="7147430" y="1880400"/>
                    <a:pt x="7176382" y="1851450"/>
                    <a:pt x="7212096" y="1851450"/>
                  </a:cubicBezTo>
                  <a:close/>
                  <a:moveTo>
                    <a:pt x="7055523" y="1851450"/>
                  </a:moveTo>
                  <a:cubicBezTo>
                    <a:pt x="7091237" y="1851450"/>
                    <a:pt x="7120189" y="1880400"/>
                    <a:pt x="7120189" y="1916114"/>
                  </a:cubicBezTo>
                  <a:cubicBezTo>
                    <a:pt x="7120189" y="1951828"/>
                    <a:pt x="7091237" y="1980760"/>
                    <a:pt x="7055523" y="1980760"/>
                  </a:cubicBezTo>
                  <a:cubicBezTo>
                    <a:pt x="7019809" y="1980760"/>
                    <a:pt x="6990857" y="1951828"/>
                    <a:pt x="6990857" y="1916114"/>
                  </a:cubicBezTo>
                  <a:cubicBezTo>
                    <a:pt x="6990857" y="1880400"/>
                    <a:pt x="7019809" y="1851450"/>
                    <a:pt x="7055523" y="1851450"/>
                  </a:cubicBezTo>
                  <a:close/>
                  <a:moveTo>
                    <a:pt x="6895037" y="1851450"/>
                  </a:moveTo>
                  <a:cubicBezTo>
                    <a:pt x="6930751" y="1851450"/>
                    <a:pt x="6959703" y="1880400"/>
                    <a:pt x="6959703" y="1916114"/>
                  </a:cubicBezTo>
                  <a:cubicBezTo>
                    <a:pt x="6959703" y="1951828"/>
                    <a:pt x="6930751" y="1980760"/>
                    <a:pt x="6895037" y="1980760"/>
                  </a:cubicBezTo>
                  <a:cubicBezTo>
                    <a:pt x="6859323" y="1980760"/>
                    <a:pt x="6830371" y="1951828"/>
                    <a:pt x="6830371" y="1916114"/>
                  </a:cubicBezTo>
                  <a:cubicBezTo>
                    <a:pt x="6830371" y="1880400"/>
                    <a:pt x="6859323" y="1851450"/>
                    <a:pt x="6895037" y="1851450"/>
                  </a:cubicBezTo>
                  <a:close/>
                  <a:moveTo>
                    <a:pt x="6742377" y="1851450"/>
                  </a:moveTo>
                  <a:cubicBezTo>
                    <a:pt x="6778091" y="1851450"/>
                    <a:pt x="6807043" y="1880400"/>
                    <a:pt x="6807043" y="1916114"/>
                  </a:cubicBezTo>
                  <a:cubicBezTo>
                    <a:pt x="6807043" y="1951828"/>
                    <a:pt x="6778091" y="1980760"/>
                    <a:pt x="6742377" y="1980760"/>
                  </a:cubicBezTo>
                  <a:cubicBezTo>
                    <a:pt x="6706663" y="1980760"/>
                    <a:pt x="6677711" y="1951828"/>
                    <a:pt x="6677711" y="1916114"/>
                  </a:cubicBezTo>
                  <a:cubicBezTo>
                    <a:pt x="6677711" y="1880400"/>
                    <a:pt x="6706663" y="1851450"/>
                    <a:pt x="6742377" y="1851450"/>
                  </a:cubicBezTo>
                  <a:close/>
                  <a:moveTo>
                    <a:pt x="6585804" y="1851450"/>
                  </a:moveTo>
                  <a:cubicBezTo>
                    <a:pt x="6621518" y="1851450"/>
                    <a:pt x="6650470" y="1880400"/>
                    <a:pt x="6650470" y="1916114"/>
                  </a:cubicBezTo>
                  <a:cubicBezTo>
                    <a:pt x="6650470" y="1951828"/>
                    <a:pt x="6621518" y="1980760"/>
                    <a:pt x="6585804" y="1980760"/>
                  </a:cubicBezTo>
                  <a:cubicBezTo>
                    <a:pt x="6550090" y="1980760"/>
                    <a:pt x="6521138" y="1951828"/>
                    <a:pt x="6521138" y="1916114"/>
                  </a:cubicBezTo>
                  <a:cubicBezTo>
                    <a:pt x="6521138" y="1880400"/>
                    <a:pt x="6550090" y="1851450"/>
                    <a:pt x="6585804" y="1851450"/>
                  </a:cubicBezTo>
                  <a:close/>
                  <a:moveTo>
                    <a:pt x="6276571" y="1851450"/>
                  </a:moveTo>
                  <a:cubicBezTo>
                    <a:pt x="6312285" y="1851450"/>
                    <a:pt x="6341237" y="1880400"/>
                    <a:pt x="6341237" y="1916114"/>
                  </a:cubicBezTo>
                  <a:cubicBezTo>
                    <a:pt x="6341237" y="1951828"/>
                    <a:pt x="6312285" y="1980760"/>
                    <a:pt x="6276571" y="1980760"/>
                  </a:cubicBezTo>
                  <a:cubicBezTo>
                    <a:pt x="6240857" y="1980760"/>
                    <a:pt x="6211905" y="1951828"/>
                    <a:pt x="6211905" y="1916114"/>
                  </a:cubicBezTo>
                  <a:cubicBezTo>
                    <a:pt x="6211905" y="1880400"/>
                    <a:pt x="6240857" y="1851450"/>
                    <a:pt x="6276571" y="1851450"/>
                  </a:cubicBezTo>
                  <a:close/>
                  <a:moveTo>
                    <a:pt x="6119999" y="1851450"/>
                  </a:moveTo>
                  <a:cubicBezTo>
                    <a:pt x="6155713" y="1851450"/>
                    <a:pt x="6184665" y="1880400"/>
                    <a:pt x="6184665" y="1916114"/>
                  </a:cubicBezTo>
                  <a:cubicBezTo>
                    <a:pt x="6184665" y="1951828"/>
                    <a:pt x="6155713" y="1980760"/>
                    <a:pt x="6119999" y="1980760"/>
                  </a:cubicBezTo>
                  <a:cubicBezTo>
                    <a:pt x="6084285" y="1980760"/>
                    <a:pt x="6055333" y="1951828"/>
                    <a:pt x="6055333" y="1916114"/>
                  </a:cubicBezTo>
                  <a:cubicBezTo>
                    <a:pt x="6055333" y="1880400"/>
                    <a:pt x="6084285" y="1851450"/>
                    <a:pt x="6119999" y="1851450"/>
                  </a:cubicBezTo>
                  <a:close/>
                  <a:moveTo>
                    <a:pt x="5967339" y="1851450"/>
                  </a:moveTo>
                  <a:cubicBezTo>
                    <a:pt x="6003053" y="1851450"/>
                    <a:pt x="6032005" y="1880400"/>
                    <a:pt x="6032005" y="1916114"/>
                  </a:cubicBezTo>
                  <a:cubicBezTo>
                    <a:pt x="6032005" y="1951828"/>
                    <a:pt x="6003053" y="1980760"/>
                    <a:pt x="5967339" y="1980760"/>
                  </a:cubicBezTo>
                  <a:cubicBezTo>
                    <a:pt x="5931625" y="1980760"/>
                    <a:pt x="5902673" y="1951828"/>
                    <a:pt x="5902673" y="1916114"/>
                  </a:cubicBezTo>
                  <a:cubicBezTo>
                    <a:pt x="5902673" y="1880400"/>
                    <a:pt x="5931625" y="1851450"/>
                    <a:pt x="5967339" y="1851450"/>
                  </a:cubicBezTo>
                  <a:close/>
                  <a:moveTo>
                    <a:pt x="5810798" y="1851450"/>
                  </a:moveTo>
                  <a:cubicBezTo>
                    <a:pt x="5846480" y="1851450"/>
                    <a:pt x="5875432" y="1880400"/>
                    <a:pt x="5875432" y="1916114"/>
                  </a:cubicBezTo>
                  <a:cubicBezTo>
                    <a:pt x="5875432" y="1951828"/>
                    <a:pt x="5846480" y="1980760"/>
                    <a:pt x="5810798" y="1980760"/>
                  </a:cubicBezTo>
                  <a:cubicBezTo>
                    <a:pt x="5775075" y="1980760"/>
                    <a:pt x="5746117" y="1951828"/>
                    <a:pt x="5746117" y="1916114"/>
                  </a:cubicBezTo>
                  <a:cubicBezTo>
                    <a:pt x="5746117" y="1880400"/>
                    <a:pt x="5775075" y="1851450"/>
                    <a:pt x="5810798" y="1851450"/>
                  </a:cubicBezTo>
                  <a:close/>
                  <a:moveTo>
                    <a:pt x="5658111" y="1851450"/>
                  </a:moveTo>
                  <a:cubicBezTo>
                    <a:pt x="5693825" y="1851450"/>
                    <a:pt x="5722783" y="1880400"/>
                    <a:pt x="5722783" y="1916114"/>
                  </a:cubicBezTo>
                  <a:cubicBezTo>
                    <a:pt x="5722783" y="1951828"/>
                    <a:pt x="5693825" y="1980760"/>
                    <a:pt x="5658111" y="1980760"/>
                  </a:cubicBezTo>
                  <a:cubicBezTo>
                    <a:pt x="5622399" y="1980760"/>
                    <a:pt x="5593443" y="1951828"/>
                    <a:pt x="5593443" y="1916114"/>
                  </a:cubicBezTo>
                  <a:cubicBezTo>
                    <a:pt x="5593443" y="1880400"/>
                    <a:pt x="5622399" y="1851450"/>
                    <a:pt x="5658111" y="1851450"/>
                  </a:cubicBezTo>
                  <a:close/>
                  <a:moveTo>
                    <a:pt x="5501543" y="1851450"/>
                  </a:moveTo>
                  <a:cubicBezTo>
                    <a:pt x="5537254" y="1851450"/>
                    <a:pt x="5566204" y="1880400"/>
                    <a:pt x="5566204" y="1916114"/>
                  </a:cubicBezTo>
                  <a:cubicBezTo>
                    <a:pt x="5566204" y="1951828"/>
                    <a:pt x="5537254" y="1980760"/>
                    <a:pt x="5501543" y="1980760"/>
                  </a:cubicBezTo>
                  <a:cubicBezTo>
                    <a:pt x="5465827" y="1980760"/>
                    <a:pt x="5436885" y="1951828"/>
                    <a:pt x="5436885" y="1916114"/>
                  </a:cubicBezTo>
                  <a:cubicBezTo>
                    <a:pt x="5436885" y="1880400"/>
                    <a:pt x="5465827" y="1851450"/>
                    <a:pt x="5501543" y="1851450"/>
                  </a:cubicBezTo>
                  <a:close/>
                  <a:moveTo>
                    <a:pt x="5348888" y="1851450"/>
                  </a:moveTo>
                  <a:cubicBezTo>
                    <a:pt x="5384604" y="1851450"/>
                    <a:pt x="5413554" y="1880400"/>
                    <a:pt x="5413554" y="1916114"/>
                  </a:cubicBezTo>
                  <a:cubicBezTo>
                    <a:pt x="5413554" y="1951828"/>
                    <a:pt x="5384604" y="1980760"/>
                    <a:pt x="5348888" y="1980760"/>
                  </a:cubicBezTo>
                  <a:cubicBezTo>
                    <a:pt x="5313189" y="1980760"/>
                    <a:pt x="5284230" y="1951828"/>
                    <a:pt x="5284230" y="1916114"/>
                  </a:cubicBezTo>
                  <a:cubicBezTo>
                    <a:pt x="5284230" y="1880400"/>
                    <a:pt x="5313189" y="1851450"/>
                    <a:pt x="5348888" y="1851450"/>
                  </a:cubicBezTo>
                  <a:close/>
                  <a:moveTo>
                    <a:pt x="3630594" y="1851450"/>
                  </a:moveTo>
                  <a:cubicBezTo>
                    <a:pt x="3666307" y="1851450"/>
                    <a:pt x="3695260" y="1880400"/>
                    <a:pt x="3695260" y="1916114"/>
                  </a:cubicBezTo>
                  <a:cubicBezTo>
                    <a:pt x="3695260" y="1951828"/>
                    <a:pt x="3666307" y="1980760"/>
                    <a:pt x="3630594" y="1980760"/>
                  </a:cubicBezTo>
                  <a:cubicBezTo>
                    <a:pt x="3594871" y="1980760"/>
                    <a:pt x="3565917" y="1951828"/>
                    <a:pt x="3565917" y="1916114"/>
                  </a:cubicBezTo>
                  <a:cubicBezTo>
                    <a:pt x="3565917" y="1880400"/>
                    <a:pt x="3594871" y="1851450"/>
                    <a:pt x="3630594" y="1851450"/>
                  </a:cubicBezTo>
                  <a:close/>
                  <a:moveTo>
                    <a:pt x="3481843" y="1851450"/>
                  </a:moveTo>
                  <a:cubicBezTo>
                    <a:pt x="3517558" y="1851450"/>
                    <a:pt x="3546512" y="1880400"/>
                    <a:pt x="3546512" y="1916114"/>
                  </a:cubicBezTo>
                  <a:cubicBezTo>
                    <a:pt x="3546512" y="1951828"/>
                    <a:pt x="3517558" y="1980760"/>
                    <a:pt x="3481843" y="1980760"/>
                  </a:cubicBezTo>
                  <a:cubicBezTo>
                    <a:pt x="3446134" y="1980760"/>
                    <a:pt x="3417186" y="1951828"/>
                    <a:pt x="3417186" y="1916114"/>
                  </a:cubicBezTo>
                  <a:cubicBezTo>
                    <a:pt x="3417186" y="1880400"/>
                    <a:pt x="3446134" y="1851450"/>
                    <a:pt x="3481843" y="1851450"/>
                  </a:cubicBezTo>
                  <a:close/>
                  <a:moveTo>
                    <a:pt x="3321374" y="1851450"/>
                  </a:moveTo>
                  <a:cubicBezTo>
                    <a:pt x="3357081" y="1851450"/>
                    <a:pt x="3386019" y="1880400"/>
                    <a:pt x="3386019" y="1916114"/>
                  </a:cubicBezTo>
                  <a:cubicBezTo>
                    <a:pt x="3386019" y="1951828"/>
                    <a:pt x="3357081" y="1980760"/>
                    <a:pt x="3321374" y="1980760"/>
                  </a:cubicBezTo>
                  <a:cubicBezTo>
                    <a:pt x="3285655" y="1980760"/>
                    <a:pt x="3256709" y="1951828"/>
                    <a:pt x="3256709" y="1916114"/>
                  </a:cubicBezTo>
                  <a:cubicBezTo>
                    <a:pt x="3256709" y="1880400"/>
                    <a:pt x="3285655" y="1851450"/>
                    <a:pt x="3321374" y="1851450"/>
                  </a:cubicBezTo>
                  <a:close/>
                  <a:moveTo>
                    <a:pt x="3172621" y="1851450"/>
                  </a:moveTo>
                  <a:cubicBezTo>
                    <a:pt x="3208343" y="1851450"/>
                    <a:pt x="3237294" y="1880400"/>
                    <a:pt x="3237294" y="1916114"/>
                  </a:cubicBezTo>
                  <a:cubicBezTo>
                    <a:pt x="3237294" y="1951828"/>
                    <a:pt x="3208343" y="1980760"/>
                    <a:pt x="3172621" y="1980760"/>
                  </a:cubicBezTo>
                  <a:cubicBezTo>
                    <a:pt x="3136899" y="1980760"/>
                    <a:pt x="3107940" y="1951828"/>
                    <a:pt x="3107940" y="1916114"/>
                  </a:cubicBezTo>
                  <a:cubicBezTo>
                    <a:pt x="3107940" y="1880400"/>
                    <a:pt x="3136899" y="1851450"/>
                    <a:pt x="3172621" y="1851450"/>
                  </a:cubicBezTo>
                  <a:close/>
                  <a:moveTo>
                    <a:pt x="3012108" y="1851450"/>
                  </a:moveTo>
                  <a:cubicBezTo>
                    <a:pt x="3047819" y="1851450"/>
                    <a:pt x="3076778" y="1880400"/>
                    <a:pt x="3076778" y="1916114"/>
                  </a:cubicBezTo>
                  <a:cubicBezTo>
                    <a:pt x="3076778" y="1951828"/>
                    <a:pt x="3047819" y="1980760"/>
                    <a:pt x="3012108" y="1980760"/>
                  </a:cubicBezTo>
                  <a:cubicBezTo>
                    <a:pt x="2976400" y="1980760"/>
                    <a:pt x="2947451" y="1951828"/>
                    <a:pt x="2947451" y="1916114"/>
                  </a:cubicBezTo>
                  <a:cubicBezTo>
                    <a:pt x="2947451" y="1880400"/>
                    <a:pt x="2976400" y="1851450"/>
                    <a:pt x="3012108" y="1851450"/>
                  </a:cubicBezTo>
                  <a:close/>
                  <a:moveTo>
                    <a:pt x="2855554" y="1851450"/>
                  </a:moveTo>
                  <a:cubicBezTo>
                    <a:pt x="2891264" y="1851450"/>
                    <a:pt x="2920212" y="1880400"/>
                    <a:pt x="2920212" y="1916114"/>
                  </a:cubicBezTo>
                  <a:cubicBezTo>
                    <a:pt x="2920212" y="1951828"/>
                    <a:pt x="2891264" y="1980760"/>
                    <a:pt x="2855554" y="1980760"/>
                  </a:cubicBezTo>
                  <a:cubicBezTo>
                    <a:pt x="2819845" y="1980760"/>
                    <a:pt x="2790897" y="1951828"/>
                    <a:pt x="2790897" y="1916114"/>
                  </a:cubicBezTo>
                  <a:cubicBezTo>
                    <a:pt x="2790897" y="1880400"/>
                    <a:pt x="2819845" y="1851450"/>
                    <a:pt x="2855554" y="1851450"/>
                  </a:cubicBezTo>
                  <a:close/>
                  <a:moveTo>
                    <a:pt x="2699002" y="1851450"/>
                  </a:moveTo>
                  <a:cubicBezTo>
                    <a:pt x="2734711" y="1851450"/>
                    <a:pt x="2763659" y="1880400"/>
                    <a:pt x="2763659" y="1916114"/>
                  </a:cubicBezTo>
                  <a:cubicBezTo>
                    <a:pt x="2763659" y="1951828"/>
                    <a:pt x="2734711" y="1980760"/>
                    <a:pt x="2699002" y="1980760"/>
                  </a:cubicBezTo>
                  <a:cubicBezTo>
                    <a:pt x="2663292" y="1980760"/>
                    <a:pt x="2634344" y="1951828"/>
                    <a:pt x="2634344" y="1916114"/>
                  </a:cubicBezTo>
                  <a:cubicBezTo>
                    <a:pt x="2634344" y="1880400"/>
                    <a:pt x="2663292" y="1851450"/>
                    <a:pt x="2699002" y="1851450"/>
                  </a:cubicBezTo>
                  <a:close/>
                  <a:moveTo>
                    <a:pt x="2546361" y="1851450"/>
                  </a:moveTo>
                  <a:cubicBezTo>
                    <a:pt x="2582072" y="1851450"/>
                    <a:pt x="2611021" y="1880400"/>
                    <a:pt x="2611021" y="1916114"/>
                  </a:cubicBezTo>
                  <a:cubicBezTo>
                    <a:pt x="2611021" y="1951828"/>
                    <a:pt x="2582072" y="1980760"/>
                    <a:pt x="2546361" y="1980760"/>
                  </a:cubicBezTo>
                  <a:cubicBezTo>
                    <a:pt x="2510640" y="1980760"/>
                    <a:pt x="2481704" y="1951828"/>
                    <a:pt x="2481704" y="1916114"/>
                  </a:cubicBezTo>
                  <a:cubicBezTo>
                    <a:pt x="2481704" y="1880400"/>
                    <a:pt x="2510640" y="1851450"/>
                    <a:pt x="2546361" y="1851450"/>
                  </a:cubicBezTo>
                  <a:close/>
                  <a:moveTo>
                    <a:pt x="2389782" y="1851450"/>
                  </a:moveTo>
                  <a:cubicBezTo>
                    <a:pt x="2425516" y="1851450"/>
                    <a:pt x="2454467" y="1880400"/>
                    <a:pt x="2454467" y="1916114"/>
                  </a:cubicBezTo>
                  <a:cubicBezTo>
                    <a:pt x="2454467" y="1951828"/>
                    <a:pt x="2425516" y="1980760"/>
                    <a:pt x="2389782" y="1980760"/>
                  </a:cubicBezTo>
                  <a:cubicBezTo>
                    <a:pt x="2354086" y="1980760"/>
                    <a:pt x="2325128" y="1951828"/>
                    <a:pt x="2325128" y="1916114"/>
                  </a:cubicBezTo>
                  <a:cubicBezTo>
                    <a:pt x="2325128" y="1880400"/>
                    <a:pt x="2354086" y="1851450"/>
                    <a:pt x="2389782" y="1851450"/>
                  </a:cubicBezTo>
                  <a:close/>
                  <a:moveTo>
                    <a:pt x="10625394" y="1710535"/>
                  </a:moveTo>
                  <a:cubicBezTo>
                    <a:pt x="10661108" y="1710535"/>
                    <a:pt x="10690060" y="1739485"/>
                    <a:pt x="10690060" y="1775201"/>
                  </a:cubicBezTo>
                  <a:cubicBezTo>
                    <a:pt x="10690060" y="1810913"/>
                    <a:pt x="10661108" y="1839865"/>
                    <a:pt x="10625394" y="1839865"/>
                  </a:cubicBezTo>
                  <a:cubicBezTo>
                    <a:pt x="10589680" y="1839865"/>
                    <a:pt x="10560728" y="1810913"/>
                    <a:pt x="10560728" y="1775201"/>
                  </a:cubicBezTo>
                  <a:cubicBezTo>
                    <a:pt x="10560728" y="1739485"/>
                    <a:pt x="10589680" y="1710535"/>
                    <a:pt x="10625394" y="1710535"/>
                  </a:cubicBezTo>
                  <a:close/>
                  <a:moveTo>
                    <a:pt x="10159588" y="1710535"/>
                  </a:moveTo>
                  <a:cubicBezTo>
                    <a:pt x="10195302" y="1710535"/>
                    <a:pt x="10224254" y="1739485"/>
                    <a:pt x="10224254" y="1775201"/>
                  </a:cubicBezTo>
                  <a:cubicBezTo>
                    <a:pt x="10224254" y="1810913"/>
                    <a:pt x="10195302" y="1839865"/>
                    <a:pt x="10159588" y="1839865"/>
                  </a:cubicBezTo>
                  <a:cubicBezTo>
                    <a:pt x="10123874" y="1839865"/>
                    <a:pt x="10094922" y="1810913"/>
                    <a:pt x="10094922" y="1775201"/>
                  </a:cubicBezTo>
                  <a:cubicBezTo>
                    <a:pt x="10094922" y="1739485"/>
                    <a:pt x="10123874" y="1710535"/>
                    <a:pt x="10159588" y="1710535"/>
                  </a:cubicBezTo>
                  <a:close/>
                  <a:moveTo>
                    <a:pt x="10003016" y="1710535"/>
                  </a:moveTo>
                  <a:cubicBezTo>
                    <a:pt x="10038730" y="1710535"/>
                    <a:pt x="10067682" y="1739485"/>
                    <a:pt x="10067682" y="1775201"/>
                  </a:cubicBezTo>
                  <a:cubicBezTo>
                    <a:pt x="10067682" y="1810913"/>
                    <a:pt x="10038730" y="1839865"/>
                    <a:pt x="10003016" y="1839865"/>
                  </a:cubicBezTo>
                  <a:cubicBezTo>
                    <a:pt x="9967302" y="1839865"/>
                    <a:pt x="9938350" y="1810913"/>
                    <a:pt x="9938350" y="1775201"/>
                  </a:cubicBezTo>
                  <a:cubicBezTo>
                    <a:pt x="9938350" y="1739485"/>
                    <a:pt x="9967302" y="1710535"/>
                    <a:pt x="10003016" y="1710535"/>
                  </a:cubicBezTo>
                  <a:close/>
                  <a:moveTo>
                    <a:pt x="9850356" y="1710535"/>
                  </a:moveTo>
                  <a:cubicBezTo>
                    <a:pt x="9886070" y="1710535"/>
                    <a:pt x="9915022" y="1739485"/>
                    <a:pt x="9915022" y="1775201"/>
                  </a:cubicBezTo>
                  <a:cubicBezTo>
                    <a:pt x="9915022" y="1810913"/>
                    <a:pt x="9886070" y="1839865"/>
                    <a:pt x="9850356" y="1839865"/>
                  </a:cubicBezTo>
                  <a:cubicBezTo>
                    <a:pt x="9814642" y="1839865"/>
                    <a:pt x="9785690" y="1810913"/>
                    <a:pt x="9785690" y="1775201"/>
                  </a:cubicBezTo>
                  <a:cubicBezTo>
                    <a:pt x="9785690" y="1739485"/>
                    <a:pt x="9814642" y="1710535"/>
                    <a:pt x="9850356" y="1710535"/>
                  </a:cubicBezTo>
                  <a:close/>
                  <a:moveTo>
                    <a:pt x="9693782" y="1710535"/>
                  </a:moveTo>
                  <a:cubicBezTo>
                    <a:pt x="9729496" y="1710535"/>
                    <a:pt x="9758448" y="1739485"/>
                    <a:pt x="9758448" y="1775201"/>
                  </a:cubicBezTo>
                  <a:cubicBezTo>
                    <a:pt x="9758448" y="1810913"/>
                    <a:pt x="9729496" y="1839865"/>
                    <a:pt x="9693782" y="1839865"/>
                  </a:cubicBezTo>
                  <a:cubicBezTo>
                    <a:pt x="9658068" y="1839865"/>
                    <a:pt x="9629116" y="1810913"/>
                    <a:pt x="9629116" y="1775201"/>
                  </a:cubicBezTo>
                  <a:cubicBezTo>
                    <a:pt x="9629116" y="1739485"/>
                    <a:pt x="9658068" y="1710535"/>
                    <a:pt x="9693782" y="1710535"/>
                  </a:cubicBezTo>
                  <a:close/>
                  <a:moveTo>
                    <a:pt x="9541123" y="1710535"/>
                  </a:moveTo>
                  <a:cubicBezTo>
                    <a:pt x="9576837" y="1710535"/>
                    <a:pt x="9605789" y="1739485"/>
                    <a:pt x="9605789" y="1775201"/>
                  </a:cubicBezTo>
                  <a:cubicBezTo>
                    <a:pt x="9605789" y="1810913"/>
                    <a:pt x="9576837" y="1839865"/>
                    <a:pt x="9541123" y="1839865"/>
                  </a:cubicBezTo>
                  <a:cubicBezTo>
                    <a:pt x="9505409" y="1839865"/>
                    <a:pt x="9476457" y="1810913"/>
                    <a:pt x="9476457" y="1775201"/>
                  </a:cubicBezTo>
                  <a:cubicBezTo>
                    <a:pt x="9476457" y="1739485"/>
                    <a:pt x="9505409" y="1710535"/>
                    <a:pt x="9541123" y="1710535"/>
                  </a:cubicBezTo>
                  <a:close/>
                  <a:moveTo>
                    <a:pt x="9384550" y="1710535"/>
                  </a:moveTo>
                  <a:cubicBezTo>
                    <a:pt x="9420264" y="1710535"/>
                    <a:pt x="9449216" y="1739485"/>
                    <a:pt x="9449216" y="1775201"/>
                  </a:cubicBezTo>
                  <a:cubicBezTo>
                    <a:pt x="9449216" y="1810913"/>
                    <a:pt x="9420264" y="1839865"/>
                    <a:pt x="9384550" y="1839865"/>
                  </a:cubicBezTo>
                  <a:cubicBezTo>
                    <a:pt x="9348836" y="1839865"/>
                    <a:pt x="9319884" y="1810913"/>
                    <a:pt x="9319884" y="1775201"/>
                  </a:cubicBezTo>
                  <a:cubicBezTo>
                    <a:pt x="9319884" y="1739485"/>
                    <a:pt x="9348836" y="1710535"/>
                    <a:pt x="9384550" y="1710535"/>
                  </a:cubicBezTo>
                  <a:close/>
                  <a:moveTo>
                    <a:pt x="9227977" y="1710535"/>
                  </a:moveTo>
                  <a:cubicBezTo>
                    <a:pt x="9263691" y="1710535"/>
                    <a:pt x="9292643" y="1739485"/>
                    <a:pt x="9292643" y="1775201"/>
                  </a:cubicBezTo>
                  <a:cubicBezTo>
                    <a:pt x="9292643" y="1810913"/>
                    <a:pt x="9263691" y="1839865"/>
                    <a:pt x="9227977" y="1839865"/>
                  </a:cubicBezTo>
                  <a:cubicBezTo>
                    <a:pt x="9192263" y="1839865"/>
                    <a:pt x="9163311" y="1810913"/>
                    <a:pt x="9163311" y="1775201"/>
                  </a:cubicBezTo>
                  <a:cubicBezTo>
                    <a:pt x="9163311" y="1739485"/>
                    <a:pt x="9192263" y="1710535"/>
                    <a:pt x="9227977" y="1710535"/>
                  </a:cubicBezTo>
                  <a:close/>
                  <a:moveTo>
                    <a:pt x="9075317" y="1710535"/>
                  </a:moveTo>
                  <a:cubicBezTo>
                    <a:pt x="9111031" y="1710535"/>
                    <a:pt x="9139983" y="1739485"/>
                    <a:pt x="9139983" y="1775201"/>
                  </a:cubicBezTo>
                  <a:cubicBezTo>
                    <a:pt x="9139983" y="1810913"/>
                    <a:pt x="9111031" y="1839865"/>
                    <a:pt x="9075317" y="1839865"/>
                  </a:cubicBezTo>
                  <a:cubicBezTo>
                    <a:pt x="9039603" y="1839865"/>
                    <a:pt x="9010651" y="1810913"/>
                    <a:pt x="9010651" y="1775201"/>
                  </a:cubicBezTo>
                  <a:cubicBezTo>
                    <a:pt x="9010651" y="1739485"/>
                    <a:pt x="9039603" y="1710535"/>
                    <a:pt x="9075317" y="1710535"/>
                  </a:cubicBezTo>
                  <a:close/>
                  <a:moveTo>
                    <a:pt x="8914829" y="1710535"/>
                  </a:moveTo>
                  <a:cubicBezTo>
                    <a:pt x="8950543" y="1710535"/>
                    <a:pt x="8979495" y="1739485"/>
                    <a:pt x="8979495" y="1775201"/>
                  </a:cubicBezTo>
                  <a:cubicBezTo>
                    <a:pt x="8979495" y="1810913"/>
                    <a:pt x="8950543" y="1839865"/>
                    <a:pt x="8914829" y="1839865"/>
                  </a:cubicBezTo>
                  <a:cubicBezTo>
                    <a:pt x="8879115" y="1839865"/>
                    <a:pt x="8850163" y="1810913"/>
                    <a:pt x="8850163" y="1775201"/>
                  </a:cubicBezTo>
                  <a:cubicBezTo>
                    <a:pt x="8850163" y="1739485"/>
                    <a:pt x="8879115" y="1710535"/>
                    <a:pt x="8914829" y="1710535"/>
                  </a:cubicBezTo>
                  <a:close/>
                  <a:moveTo>
                    <a:pt x="8766086" y="1710535"/>
                  </a:moveTo>
                  <a:cubicBezTo>
                    <a:pt x="8801800" y="1710535"/>
                    <a:pt x="8830752" y="1739485"/>
                    <a:pt x="8830752" y="1775201"/>
                  </a:cubicBezTo>
                  <a:cubicBezTo>
                    <a:pt x="8830752" y="1810913"/>
                    <a:pt x="8801800" y="1839865"/>
                    <a:pt x="8766086" y="1839865"/>
                  </a:cubicBezTo>
                  <a:cubicBezTo>
                    <a:pt x="8730372" y="1839865"/>
                    <a:pt x="8701420" y="1810913"/>
                    <a:pt x="8701420" y="1775201"/>
                  </a:cubicBezTo>
                  <a:cubicBezTo>
                    <a:pt x="8701420" y="1739485"/>
                    <a:pt x="8730372" y="1710535"/>
                    <a:pt x="8766086" y="1710535"/>
                  </a:cubicBezTo>
                  <a:close/>
                  <a:moveTo>
                    <a:pt x="8601683" y="1710535"/>
                  </a:moveTo>
                  <a:cubicBezTo>
                    <a:pt x="8637397" y="1710535"/>
                    <a:pt x="8666349" y="1739485"/>
                    <a:pt x="8666349" y="1775201"/>
                  </a:cubicBezTo>
                  <a:cubicBezTo>
                    <a:pt x="8666349" y="1810913"/>
                    <a:pt x="8637397" y="1839865"/>
                    <a:pt x="8601683" y="1839865"/>
                  </a:cubicBezTo>
                  <a:cubicBezTo>
                    <a:pt x="8565969" y="1839865"/>
                    <a:pt x="8537017" y="1810913"/>
                    <a:pt x="8537017" y="1775201"/>
                  </a:cubicBezTo>
                  <a:cubicBezTo>
                    <a:pt x="8537017" y="1739485"/>
                    <a:pt x="8565969" y="1710535"/>
                    <a:pt x="8601683" y="1710535"/>
                  </a:cubicBezTo>
                  <a:close/>
                  <a:moveTo>
                    <a:pt x="8449025" y="1710535"/>
                  </a:moveTo>
                  <a:cubicBezTo>
                    <a:pt x="8484739" y="1710535"/>
                    <a:pt x="8513691" y="1739485"/>
                    <a:pt x="8513691" y="1775201"/>
                  </a:cubicBezTo>
                  <a:cubicBezTo>
                    <a:pt x="8513691" y="1810913"/>
                    <a:pt x="8484739" y="1839865"/>
                    <a:pt x="8449025" y="1839865"/>
                  </a:cubicBezTo>
                  <a:cubicBezTo>
                    <a:pt x="8413311" y="1839865"/>
                    <a:pt x="8384359" y="1810913"/>
                    <a:pt x="8384359" y="1775201"/>
                  </a:cubicBezTo>
                  <a:cubicBezTo>
                    <a:pt x="8384359" y="1739485"/>
                    <a:pt x="8413311" y="1710535"/>
                    <a:pt x="8449025" y="1710535"/>
                  </a:cubicBezTo>
                  <a:close/>
                  <a:moveTo>
                    <a:pt x="8296367" y="1710535"/>
                  </a:moveTo>
                  <a:cubicBezTo>
                    <a:pt x="8332081" y="1710535"/>
                    <a:pt x="8361033" y="1739485"/>
                    <a:pt x="8361033" y="1775201"/>
                  </a:cubicBezTo>
                  <a:cubicBezTo>
                    <a:pt x="8361033" y="1810913"/>
                    <a:pt x="8332081" y="1839865"/>
                    <a:pt x="8296367" y="1839865"/>
                  </a:cubicBezTo>
                  <a:cubicBezTo>
                    <a:pt x="8260653" y="1839865"/>
                    <a:pt x="8231701" y="1810913"/>
                    <a:pt x="8231701" y="1775201"/>
                  </a:cubicBezTo>
                  <a:cubicBezTo>
                    <a:pt x="8231701" y="1739485"/>
                    <a:pt x="8260653" y="1710535"/>
                    <a:pt x="8296367" y="1710535"/>
                  </a:cubicBezTo>
                  <a:close/>
                  <a:moveTo>
                    <a:pt x="8139792" y="1710535"/>
                  </a:moveTo>
                  <a:cubicBezTo>
                    <a:pt x="8175506" y="1710535"/>
                    <a:pt x="8204458" y="1739485"/>
                    <a:pt x="8204458" y="1775201"/>
                  </a:cubicBezTo>
                  <a:cubicBezTo>
                    <a:pt x="8204458" y="1810913"/>
                    <a:pt x="8175506" y="1839865"/>
                    <a:pt x="8139792" y="1839865"/>
                  </a:cubicBezTo>
                  <a:cubicBezTo>
                    <a:pt x="8104078" y="1839865"/>
                    <a:pt x="8075126" y="1810913"/>
                    <a:pt x="8075126" y="1775201"/>
                  </a:cubicBezTo>
                  <a:cubicBezTo>
                    <a:pt x="8075126" y="1739485"/>
                    <a:pt x="8104078" y="1710535"/>
                    <a:pt x="8139792" y="1710535"/>
                  </a:cubicBezTo>
                  <a:close/>
                  <a:moveTo>
                    <a:pt x="7987133" y="1710535"/>
                  </a:moveTo>
                  <a:cubicBezTo>
                    <a:pt x="8022847" y="1710535"/>
                    <a:pt x="8051799" y="1739485"/>
                    <a:pt x="8051799" y="1775201"/>
                  </a:cubicBezTo>
                  <a:cubicBezTo>
                    <a:pt x="8051799" y="1810913"/>
                    <a:pt x="8022847" y="1839865"/>
                    <a:pt x="7987133" y="1839865"/>
                  </a:cubicBezTo>
                  <a:cubicBezTo>
                    <a:pt x="7951419" y="1839865"/>
                    <a:pt x="7922467" y="1810913"/>
                    <a:pt x="7922467" y="1775201"/>
                  </a:cubicBezTo>
                  <a:cubicBezTo>
                    <a:pt x="7922467" y="1739485"/>
                    <a:pt x="7951419" y="1710535"/>
                    <a:pt x="7987133" y="1710535"/>
                  </a:cubicBezTo>
                  <a:close/>
                  <a:moveTo>
                    <a:pt x="7830562" y="1710535"/>
                  </a:moveTo>
                  <a:cubicBezTo>
                    <a:pt x="7866276" y="1710535"/>
                    <a:pt x="7895228" y="1739485"/>
                    <a:pt x="7895228" y="1775201"/>
                  </a:cubicBezTo>
                  <a:cubicBezTo>
                    <a:pt x="7895228" y="1810913"/>
                    <a:pt x="7866276" y="1839865"/>
                    <a:pt x="7830562" y="1839865"/>
                  </a:cubicBezTo>
                  <a:cubicBezTo>
                    <a:pt x="7794848" y="1839865"/>
                    <a:pt x="7765896" y="1810913"/>
                    <a:pt x="7765896" y="1775201"/>
                  </a:cubicBezTo>
                  <a:cubicBezTo>
                    <a:pt x="7765896" y="1739485"/>
                    <a:pt x="7794848" y="1710535"/>
                    <a:pt x="7830562" y="1710535"/>
                  </a:cubicBezTo>
                  <a:close/>
                  <a:moveTo>
                    <a:pt x="7677902" y="1710535"/>
                  </a:moveTo>
                  <a:cubicBezTo>
                    <a:pt x="7713616" y="1710535"/>
                    <a:pt x="7742568" y="1739485"/>
                    <a:pt x="7742568" y="1775201"/>
                  </a:cubicBezTo>
                  <a:cubicBezTo>
                    <a:pt x="7742568" y="1810913"/>
                    <a:pt x="7713616" y="1839865"/>
                    <a:pt x="7677902" y="1839865"/>
                  </a:cubicBezTo>
                  <a:cubicBezTo>
                    <a:pt x="7642188" y="1839865"/>
                    <a:pt x="7613236" y="1810913"/>
                    <a:pt x="7613236" y="1775201"/>
                  </a:cubicBezTo>
                  <a:cubicBezTo>
                    <a:pt x="7613236" y="1739485"/>
                    <a:pt x="7642188" y="1710535"/>
                    <a:pt x="7677902" y="1710535"/>
                  </a:cubicBezTo>
                  <a:close/>
                  <a:moveTo>
                    <a:pt x="7521329" y="1710535"/>
                  </a:moveTo>
                  <a:cubicBezTo>
                    <a:pt x="7557043" y="1710535"/>
                    <a:pt x="7585995" y="1739485"/>
                    <a:pt x="7585995" y="1775201"/>
                  </a:cubicBezTo>
                  <a:cubicBezTo>
                    <a:pt x="7585995" y="1810913"/>
                    <a:pt x="7557043" y="1839865"/>
                    <a:pt x="7521329" y="1839865"/>
                  </a:cubicBezTo>
                  <a:cubicBezTo>
                    <a:pt x="7485615" y="1839865"/>
                    <a:pt x="7456663" y="1810913"/>
                    <a:pt x="7456663" y="1775201"/>
                  </a:cubicBezTo>
                  <a:cubicBezTo>
                    <a:pt x="7456663" y="1739485"/>
                    <a:pt x="7485615" y="1710535"/>
                    <a:pt x="7521329" y="1710535"/>
                  </a:cubicBezTo>
                  <a:close/>
                  <a:moveTo>
                    <a:pt x="7368669" y="1710535"/>
                  </a:moveTo>
                  <a:cubicBezTo>
                    <a:pt x="7404383" y="1710535"/>
                    <a:pt x="7433335" y="1739485"/>
                    <a:pt x="7433335" y="1775201"/>
                  </a:cubicBezTo>
                  <a:cubicBezTo>
                    <a:pt x="7433335" y="1810913"/>
                    <a:pt x="7404383" y="1839865"/>
                    <a:pt x="7368669" y="1839865"/>
                  </a:cubicBezTo>
                  <a:cubicBezTo>
                    <a:pt x="7332955" y="1839865"/>
                    <a:pt x="7304003" y="1810913"/>
                    <a:pt x="7304003" y="1775201"/>
                  </a:cubicBezTo>
                  <a:cubicBezTo>
                    <a:pt x="7304003" y="1739485"/>
                    <a:pt x="7332955" y="1710535"/>
                    <a:pt x="7368669" y="1710535"/>
                  </a:cubicBezTo>
                  <a:close/>
                  <a:moveTo>
                    <a:pt x="7212096" y="1710535"/>
                  </a:moveTo>
                  <a:cubicBezTo>
                    <a:pt x="7247810" y="1710535"/>
                    <a:pt x="7276762" y="1739485"/>
                    <a:pt x="7276762" y="1775201"/>
                  </a:cubicBezTo>
                  <a:cubicBezTo>
                    <a:pt x="7276762" y="1810913"/>
                    <a:pt x="7247810" y="1839865"/>
                    <a:pt x="7212096" y="1839865"/>
                  </a:cubicBezTo>
                  <a:cubicBezTo>
                    <a:pt x="7176382" y="1839865"/>
                    <a:pt x="7147430" y="1810913"/>
                    <a:pt x="7147430" y="1775201"/>
                  </a:cubicBezTo>
                  <a:cubicBezTo>
                    <a:pt x="7147430" y="1739485"/>
                    <a:pt x="7176382" y="1710535"/>
                    <a:pt x="7212096" y="1710535"/>
                  </a:cubicBezTo>
                  <a:close/>
                  <a:moveTo>
                    <a:pt x="7055523" y="1710535"/>
                  </a:moveTo>
                  <a:cubicBezTo>
                    <a:pt x="7091237" y="1710535"/>
                    <a:pt x="7120189" y="1739485"/>
                    <a:pt x="7120189" y="1775201"/>
                  </a:cubicBezTo>
                  <a:cubicBezTo>
                    <a:pt x="7120189" y="1810913"/>
                    <a:pt x="7091237" y="1839865"/>
                    <a:pt x="7055523" y="1839865"/>
                  </a:cubicBezTo>
                  <a:cubicBezTo>
                    <a:pt x="7019809" y="1839865"/>
                    <a:pt x="6990857" y="1810913"/>
                    <a:pt x="6990857" y="1775201"/>
                  </a:cubicBezTo>
                  <a:cubicBezTo>
                    <a:pt x="6990857" y="1739485"/>
                    <a:pt x="7019809" y="1710535"/>
                    <a:pt x="7055523" y="1710535"/>
                  </a:cubicBezTo>
                  <a:close/>
                  <a:moveTo>
                    <a:pt x="6895037" y="1710535"/>
                  </a:moveTo>
                  <a:cubicBezTo>
                    <a:pt x="6930751" y="1710535"/>
                    <a:pt x="6959703" y="1739485"/>
                    <a:pt x="6959703" y="1775201"/>
                  </a:cubicBezTo>
                  <a:cubicBezTo>
                    <a:pt x="6959703" y="1810913"/>
                    <a:pt x="6930751" y="1839865"/>
                    <a:pt x="6895037" y="1839865"/>
                  </a:cubicBezTo>
                  <a:cubicBezTo>
                    <a:pt x="6859323" y="1839865"/>
                    <a:pt x="6830371" y="1810913"/>
                    <a:pt x="6830371" y="1775201"/>
                  </a:cubicBezTo>
                  <a:cubicBezTo>
                    <a:pt x="6830371" y="1739485"/>
                    <a:pt x="6859323" y="1710535"/>
                    <a:pt x="6895037" y="1710535"/>
                  </a:cubicBezTo>
                  <a:close/>
                  <a:moveTo>
                    <a:pt x="6742375" y="1710535"/>
                  </a:moveTo>
                  <a:cubicBezTo>
                    <a:pt x="6778089" y="1710535"/>
                    <a:pt x="6807041" y="1739485"/>
                    <a:pt x="6807041" y="1775201"/>
                  </a:cubicBezTo>
                  <a:cubicBezTo>
                    <a:pt x="6807041" y="1810913"/>
                    <a:pt x="6778089" y="1839865"/>
                    <a:pt x="6742375" y="1839865"/>
                  </a:cubicBezTo>
                  <a:cubicBezTo>
                    <a:pt x="6706661" y="1839865"/>
                    <a:pt x="6677709" y="1810913"/>
                    <a:pt x="6677709" y="1775201"/>
                  </a:cubicBezTo>
                  <a:cubicBezTo>
                    <a:pt x="6677709" y="1739485"/>
                    <a:pt x="6706661" y="1710535"/>
                    <a:pt x="6742375" y="1710535"/>
                  </a:cubicBezTo>
                  <a:close/>
                  <a:moveTo>
                    <a:pt x="6585802" y="1710535"/>
                  </a:moveTo>
                  <a:cubicBezTo>
                    <a:pt x="6621516" y="1710535"/>
                    <a:pt x="6650468" y="1739485"/>
                    <a:pt x="6650468" y="1775201"/>
                  </a:cubicBezTo>
                  <a:cubicBezTo>
                    <a:pt x="6650468" y="1810913"/>
                    <a:pt x="6621516" y="1839865"/>
                    <a:pt x="6585802" y="1839865"/>
                  </a:cubicBezTo>
                  <a:cubicBezTo>
                    <a:pt x="6550088" y="1839865"/>
                    <a:pt x="6521136" y="1810913"/>
                    <a:pt x="6521136" y="1775201"/>
                  </a:cubicBezTo>
                  <a:cubicBezTo>
                    <a:pt x="6521136" y="1739485"/>
                    <a:pt x="6550088" y="1710535"/>
                    <a:pt x="6585802" y="1710535"/>
                  </a:cubicBezTo>
                  <a:close/>
                  <a:moveTo>
                    <a:pt x="6429229" y="1710535"/>
                  </a:moveTo>
                  <a:cubicBezTo>
                    <a:pt x="6464943" y="1710535"/>
                    <a:pt x="6493895" y="1739485"/>
                    <a:pt x="6493895" y="1775201"/>
                  </a:cubicBezTo>
                  <a:cubicBezTo>
                    <a:pt x="6493895" y="1810913"/>
                    <a:pt x="6464943" y="1839865"/>
                    <a:pt x="6429229" y="1839865"/>
                  </a:cubicBezTo>
                  <a:cubicBezTo>
                    <a:pt x="6393515" y="1839865"/>
                    <a:pt x="6364563" y="1810913"/>
                    <a:pt x="6364563" y="1775201"/>
                  </a:cubicBezTo>
                  <a:cubicBezTo>
                    <a:pt x="6364563" y="1739485"/>
                    <a:pt x="6393515" y="1710535"/>
                    <a:pt x="6429229" y="1710535"/>
                  </a:cubicBezTo>
                  <a:close/>
                  <a:moveTo>
                    <a:pt x="6276571" y="1710535"/>
                  </a:moveTo>
                  <a:cubicBezTo>
                    <a:pt x="6312285" y="1710535"/>
                    <a:pt x="6341237" y="1739485"/>
                    <a:pt x="6341237" y="1775201"/>
                  </a:cubicBezTo>
                  <a:cubicBezTo>
                    <a:pt x="6341237" y="1810913"/>
                    <a:pt x="6312285" y="1839865"/>
                    <a:pt x="6276571" y="1839865"/>
                  </a:cubicBezTo>
                  <a:cubicBezTo>
                    <a:pt x="6240857" y="1839865"/>
                    <a:pt x="6211905" y="1810913"/>
                    <a:pt x="6211905" y="1775201"/>
                  </a:cubicBezTo>
                  <a:cubicBezTo>
                    <a:pt x="6211905" y="1739485"/>
                    <a:pt x="6240857" y="1710535"/>
                    <a:pt x="6276571" y="1710535"/>
                  </a:cubicBezTo>
                  <a:close/>
                  <a:moveTo>
                    <a:pt x="6119999" y="1710535"/>
                  </a:moveTo>
                  <a:cubicBezTo>
                    <a:pt x="6155713" y="1710535"/>
                    <a:pt x="6184665" y="1739485"/>
                    <a:pt x="6184665" y="1775201"/>
                  </a:cubicBezTo>
                  <a:cubicBezTo>
                    <a:pt x="6184665" y="1810913"/>
                    <a:pt x="6155713" y="1839865"/>
                    <a:pt x="6119999" y="1839865"/>
                  </a:cubicBezTo>
                  <a:cubicBezTo>
                    <a:pt x="6084285" y="1839865"/>
                    <a:pt x="6055333" y="1810913"/>
                    <a:pt x="6055333" y="1775201"/>
                  </a:cubicBezTo>
                  <a:cubicBezTo>
                    <a:pt x="6055333" y="1739485"/>
                    <a:pt x="6084285" y="1710535"/>
                    <a:pt x="6119999" y="1710535"/>
                  </a:cubicBezTo>
                  <a:close/>
                  <a:moveTo>
                    <a:pt x="5967338" y="1710535"/>
                  </a:moveTo>
                  <a:cubicBezTo>
                    <a:pt x="6003052" y="1710535"/>
                    <a:pt x="6032004" y="1739485"/>
                    <a:pt x="6032004" y="1775201"/>
                  </a:cubicBezTo>
                  <a:cubicBezTo>
                    <a:pt x="6032004" y="1810913"/>
                    <a:pt x="6003052" y="1839865"/>
                    <a:pt x="5967338" y="1839865"/>
                  </a:cubicBezTo>
                  <a:cubicBezTo>
                    <a:pt x="5931624" y="1839865"/>
                    <a:pt x="5902672" y="1810913"/>
                    <a:pt x="5902672" y="1775201"/>
                  </a:cubicBezTo>
                  <a:cubicBezTo>
                    <a:pt x="5902672" y="1739485"/>
                    <a:pt x="5931624" y="1710535"/>
                    <a:pt x="5967338" y="1710535"/>
                  </a:cubicBezTo>
                  <a:close/>
                  <a:moveTo>
                    <a:pt x="5810800" y="1710535"/>
                  </a:moveTo>
                  <a:cubicBezTo>
                    <a:pt x="5846479" y="1710535"/>
                    <a:pt x="5875431" y="1739485"/>
                    <a:pt x="5875431" y="1775201"/>
                  </a:cubicBezTo>
                  <a:cubicBezTo>
                    <a:pt x="5875431" y="1810913"/>
                    <a:pt x="5846479" y="1839865"/>
                    <a:pt x="5810800" y="1839865"/>
                  </a:cubicBezTo>
                  <a:cubicBezTo>
                    <a:pt x="5775077" y="1839865"/>
                    <a:pt x="5746117" y="1810913"/>
                    <a:pt x="5746117" y="1775201"/>
                  </a:cubicBezTo>
                  <a:cubicBezTo>
                    <a:pt x="5746117" y="1739485"/>
                    <a:pt x="5775077" y="1710535"/>
                    <a:pt x="5810800" y="1710535"/>
                  </a:cubicBezTo>
                  <a:close/>
                  <a:moveTo>
                    <a:pt x="5658108" y="1710535"/>
                  </a:moveTo>
                  <a:cubicBezTo>
                    <a:pt x="5693823" y="1710535"/>
                    <a:pt x="5722783" y="1739485"/>
                    <a:pt x="5722783" y="1775201"/>
                  </a:cubicBezTo>
                  <a:cubicBezTo>
                    <a:pt x="5722783" y="1810913"/>
                    <a:pt x="5693823" y="1839865"/>
                    <a:pt x="5658108" y="1839865"/>
                  </a:cubicBezTo>
                  <a:cubicBezTo>
                    <a:pt x="5622397" y="1839865"/>
                    <a:pt x="5593441" y="1810913"/>
                    <a:pt x="5593441" y="1775201"/>
                  </a:cubicBezTo>
                  <a:cubicBezTo>
                    <a:pt x="5593441" y="1739485"/>
                    <a:pt x="5622397" y="1710535"/>
                    <a:pt x="5658108" y="1710535"/>
                  </a:cubicBezTo>
                  <a:close/>
                  <a:moveTo>
                    <a:pt x="5501543" y="1710535"/>
                  </a:moveTo>
                  <a:cubicBezTo>
                    <a:pt x="5537254" y="1710535"/>
                    <a:pt x="5566205" y="1739485"/>
                    <a:pt x="5566205" y="1775201"/>
                  </a:cubicBezTo>
                  <a:cubicBezTo>
                    <a:pt x="5566205" y="1810913"/>
                    <a:pt x="5537254" y="1839865"/>
                    <a:pt x="5501543" y="1839865"/>
                  </a:cubicBezTo>
                  <a:cubicBezTo>
                    <a:pt x="5465830" y="1839865"/>
                    <a:pt x="5436886" y="1810913"/>
                    <a:pt x="5436886" y="1775201"/>
                  </a:cubicBezTo>
                  <a:cubicBezTo>
                    <a:pt x="5436886" y="1739485"/>
                    <a:pt x="5465830" y="1710535"/>
                    <a:pt x="5501543" y="1710535"/>
                  </a:cubicBezTo>
                  <a:close/>
                  <a:moveTo>
                    <a:pt x="5348888" y="1710535"/>
                  </a:moveTo>
                  <a:cubicBezTo>
                    <a:pt x="5384604" y="1710535"/>
                    <a:pt x="5413554" y="1739485"/>
                    <a:pt x="5413554" y="1775201"/>
                  </a:cubicBezTo>
                  <a:cubicBezTo>
                    <a:pt x="5413554" y="1810913"/>
                    <a:pt x="5384604" y="1839865"/>
                    <a:pt x="5348888" y="1839865"/>
                  </a:cubicBezTo>
                  <a:cubicBezTo>
                    <a:pt x="5313189" y="1839865"/>
                    <a:pt x="5284230" y="1810913"/>
                    <a:pt x="5284230" y="1775201"/>
                  </a:cubicBezTo>
                  <a:cubicBezTo>
                    <a:pt x="5284230" y="1739485"/>
                    <a:pt x="5313189" y="1710535"/>
                    <a:pt x="5348888" y="1710535"/>
                  </a:cubicBezTo>
                  <a:close/>
                  <a:moveTo>
                    <a:pt x="5192321" y="1710535"/>
                  </a:moveTo>
                  <a:cubicBezTo>
                    <a:pt x="5228040" y="1710535"/>
                    <a:pt x="5256982" y="1739485"/>
                    <a:pt x="5256982" y="1775201"/>
                  </a:cubicBezTo>
                  <a:cubicBezTo>
                    <a:pt x="5256982" y="1810913"/>
                    <a:pt x="5228040" y="1839865"/>
                    <a:pt x="5192321" y="1839865"/>
                  </a:cubicBezTo>
                  <a:cubicBezTo>
                    <a:pt x="5156613" y="1839865"/>
                    <a:pt x="5127656" y="1810913"/>
                    <a:pt x="5127656" y="1775201"/>
                  </a:cubicBezTo>
                  <a:cubicBezTo>
                    <a:pt x="5127656" y="1739485"/>
                    <a:pt x="5156613" y="1710535"/>
                    <a:pt x="5192321" y="1710535"/>
                  </a:cubicBezTo>
                  <a:close/>
                  <a:moveTo>
                    <a:pt x="3630603" y="1710535"/>
                  </a:moveTo>
                  <a:cubicBezTo>
                    <a:pt x="3666311" y="1710535"/>
                    <a:pt x="3695268" y="1739485"/>
                    <a:pt x="3695268" y="1775201"/>
                  </a:cubicBezTo>
                  <a:cubicBezTo>
                    <a:pt x="3695268" y="1810913"/>
                    <a:pt x="3666311" y="1839865"/>
                    <a:pt x="3630603" y="1839865"/>
                  </a:cubicBezTo>
                  <a:cubicBezTo>
                    <a:pt x="3594880" y="1839865"/>
                    <a:pt x="3565924" y="1810913"/>
                    <a:pt x="3565924" y="1775201"/>
                  </a:cubicBezTo>
                  <a:cubicBezTo>
                    <a:pt x="3565924" y="1739485"/>
                    <a:pt x="3594880" y="1710535"/>
                    <a:pt x="3630603" y="1710535"/>
                  </a:cubicBezTo>
                  <a:close/>
                  <a:moveTo>
                    <a:pt x="3481848" y="1710535"/>
                  </a:moveTo>
                  <a:cubicBezTo>
                    <a:pt x="3517561" y="1710535"/>
                    <a:pt x="3546518" y="1739485"/>
                    <a:pt x="3546518" y="1775201"/>
                  </a:cubicBezTo>
                  <a:cubicBezTo>
                    <a:pt x="3546518" y="1810913"/>
                    <a:pt x="3517561" y="1839865"/>
                    <a:pt x="3481848" y="1839865"/>
                  </a:cubicBezTo>
                  <a:cubicBezTo>
                    <a:pt x="3446141" y="1839865"/>
                    <a:pt x="3417193" y="1810913"/>
                    <a:pt x="3417193" y="1775201"/>
                  </a:cubicBezTo>
                  <a:cubicBezTo>
                    <a:pt x="3417193" y="1739485"/>
                    <a:pt x="3446141" y="1710535"/>
                    <a:pt x="3481848" y="1710535"/>
                  </a:cubicBezTo>
                  <a:close/>
                  <a:moveTo>
                    <a:pt x="3321383" y="1710535"/>
                  </a:moveTo>
                  <a:cubicBezTo>
                    <a:pt x="3357095" y="1710535"/>
                    <a:pt x="3386026" y="1739485"/>
                    <a:pt x="3386026" y="1775201"/>
                  </a:cubicBezTo>
                  <a:cubicBezTo>
                    <a:pt x="3386026" y="1810913"/>
                    <a:pt x="3357095" y="1839865"/>
                    <a:pt x="3321383" y="1839865"/>
                  </a:cubicBezTo>
                  <a:cubicBezTo>
                    <a:pt x="3285663" y="1839865"/>
                    <a:pt x="3256721" y="1810913"/>
                    <a:pt x="3256721" y="1775201"/>
                  </a:cubicBezTo>
                  <a:cubicBezTo>
                    <a:pt x="3256721" y="1739485"/>
                    <a:pt x="3285663" y="1710535"/>
                    <a:pt x="3321383" y="1710535"/>
                  </a:cubicBezTo>
                  <a:close/>
                  <a:moveTo>
                    <a:pt x="3172630" y="1710535"/>
                  </a:moveTo>
                  <a:cubicBezTo>
                    <a:pt x="3208353" y="1710535"/>
                    <a:pt x="3237304" y="1739485"/>
                    <a:pt x="3237304" y="1775201"/>
                  </a:cubicBezTo>
                  <a:cubicBezTo>
                    <a:pt x="3237304" y="1810913"/>
                    <a:pt x="3208353" y="1839865"/>
                    <a:pt x="3172630" y="1839865"/>
                  </a:cubicBezTo>
                  <a:cubicBezTo>
                    <a:pt x="3136907" y="1839865"/>
                    <a:pt x="3107947" y="1810913"/>
                    <a:pt x="3107947" y="1775201"/>
                  </a:cubicBezTo>
                  <a:cubicBezTo>
                    <a:pt x="3107947" y="1739485"/>
                    <a:pt x="3136907" y="1710535"/>
                    <a:pt x="3172630" y="1710535"/>
                  </a:cubicBezTo>
                  <a:close/>
                  <a:moveTo>
                    <a:pt x="3012113" y="1710535"/>
                  </a:moveTo>
                  <a:cubicBezTo>
                    <a:pt x="3047824" y="1710535"/>
                    <a:pt x="3076783" y="1739485"/>
                    <a:pt x="3076783" y="1775201"/>
                  </a:cubicBezTo>
                  <a:cubicBezTo>
                    <a:pt x="3076783" y="1810913"/>
                    <a:pt x="3047824" y="1839865"/>
                    <a:pt x="3012113" y="1839865"/>
                  </a:cubicBezTo>
                  <a:cubicBezTo>
                    <a:pt x="2976404" y="1839865"/>
                    <a:pt x="2947457" y="1810913"/>
                    <a:pt x="2947457" y="1775201"/>
                  </a:cubicBezTo>
                  <a:cubicBezTo>
                    <a:pt x="2947457" y="1739485"/>
                    <a:pt x="2976404" y="1710535"/>
                    <a:pt x="3012113" y="1710535"/>
                  </a:cubicBezTo>
                  <a:close/>
                  <a:moveTo>
                    <a:pt x="2855561" y="1710535"/>
                  </a:moveTo>
                  <a:cubicBezTo>
                    <a:pt x="2891270" y="1710535"/>
                    <a:pt x="2920218" y="1739485"/>
                    <a:pt x="2920218" y="1775201"/>
                  </a:cubicBezTo>
                  <a:cubicBezTo>
                    <a:pt x="2920218" y="1810913"/>
                    <a:pt x="2891270" y="1839865"/>
                    <a:pt x="2855561" y="1839865"/>
                  </a:cubicBezTo>
                  <a:cubicBezTo>
                    <a:pt x="2819852" y="1839865"/>
                    <a:pt x="2790904" y="1810913"/>
                    <a:pt x="2790904" y="1775201"/>
                  </a:cubicBezTo>
                  <a:cubicBezTo>
                    <a:pt x="2790904" y="1739485"/>
                    <a:pt x="2819852" y="1710535"/>
                    <a:pt x="2855561" y="1710535"/>
                  </a:cubicBezTo>
                  <a:close/>
                  <a:moveTo>
                    <a:pt x="2699010" y="1710535"/>
                  </a:moveTo>
                  <a:cubicBezTo>
                    <a:pt x="2734719" y="1710535"/>
                    <a:pt x="2763667" y="1739485"/>
                    <a:pt x="2763667" y="1775201"/>
                  </a:cubicBezTo>
                  <a:cubicBezTo>
                    <a:pt x="2763667" y="1810913"/>
                    <a:pt x="2734719" y="1839865"/>
                    <a:pt x="2699010" y="1839865"/>
                  </a:cubicBezTo>
                  <a:cubicBezTo>
                    <a:pt x="2663301" y="1839865"/>
                    <a:pt x="2634353" y="1810913"/>
                    <a:pt x="2634353" y="1775201"/>
                  </a:cubicBezTo>
                  <a:cubicBezTo>
                    <a:pt x="2634353" y="1739485"/>
                    <a:pt x="2663301" y="1710535"/>
                    <a:pt x="2699010" y="1710535"/>
                  </a:cubicBezTo>
                  <a:close/>
                  <a:moveTo>
                    <a:pt x="2546372" y="1710535"/>
                  </a:moveTo>
                  <a:cubicBezTo>
                    <a:pt x="2582081" y="1710535"/>
                    <a:pt x="2611030" y="1739485"/>
                    <a:pt x="2611030" y="1775201"/>
                  </a:cubicBezTo>
                  <a:cubicBezTo>
                    <a:pt x="2611030" y="1810913"/>
                    <a:pt x="2582081" y="1839865"/>
                    <a:pt x="2546372" y="1839865"/>
                  </a:cubicBezTo>
                  <a:cubicBezTo>
                    <a:pt x="2510649" y="1839865"/>
                    <a:pt x="2481712" y="1810913"/>
                    <a:pt x="2481712" y="1775201"/>
                  </a:cubicBezTo>
                  <a:cubicBezTo>
                    <a:pt x="2481712" y="1739485"/>
                    <a:pt x="2510649" y="1710535"/>
                    <a:pt x="2546372" y="1710535"/>
                  </a:cubicBezTo>
                  <a:close/>
                  <a:moveTo>
                    <a:pt x="2389782" y="1710535"/>
                  </a:moveTo>
                  <a:cubicBezTo>
                    <a:pt x="2425527" y="1710535"/>
                    <a:pt x="2454476" y="1739485"/>
                    <a:pt x="2454476" y="1775201"/>
                  </a:cubicBezTo>
                  <a:cubicBezTo>
                    <a:pt x="2454476" y="1810913"/>
                    <a:pt x="2425527" y="1839865"/>
                    <a:pt x="2389782" y="1839865"/>
                  </a:cubicBezTo>
                  <a:cubicBezTo>
                    <a:pt x="2354097" y="1839865"/>
                    <a:pt x="2325139" y="1810913"/>
                    <a:pt x="2325139" y="1775201"/>
                  </a:cubicBezTo>
                  <a:cubicBezTo>
                    <a:pt x="2325139" y="1739485"/>
                    <a:pt x="2354097" y="1710535"/>
                    <a:pt x="2389782" y="1710535"/>
                  </a:cubicBezTo>
                  <a:close/>
                  <a:moveTo>
                    <a:pt x="2237121" y="1710535"/>
                  </a:moveTo>
                  <a:cubicBezTo>
                    <a:pt x="2272845" y="1710535"/>
                    <a:pt x="2301804" y="1739485"/>
                    <a:pt x="2301804" y="1775201"/>
                  </a:cubicBezTo>
                  <a:cubicBezTo>
                    <a:pt x="2301804" y="1810913"/>
                    <a:pt x="2272845" y="1839865"/>
                    <a:pt x="2237121" y="1839865"/>
                  </a:cubicBezTo>
                  <a:cubicBezTo>
                    <a:pt x="2201397" y="1839865"/>
                    <a:pt x="2172438" y="1810913"/>
                    <a:pt x="2172438" y="1775201"/>
                  </a:cubicBezTo>
                  <a:cubicBezTo>
                    <a:pt x="2172438" y="1739485"/>
                    <a:pt x="2201397" y="1710535"/>
                    <a:pt x="2237121" y="1710535"/>
                  </a:cubicBezTo>
                  <a:close/>
                  <a:moveTo>
                    <a:pt x="2084441" y="1710535"/>
                  </a:moveTo>
                  <a:cubicBezTo>
                    <a:pt x="2120153" y="1710535"/>
                    <a:pt x="2149104" y="1739485"/>
                    <a:pt x="2149104" y="1775201"/>
                  </a:cubicBezTo>
                  <a:cubicBezTo>
                    <a:pt x="2149104" y="1810913"/>
                    <a:pt x="2120153" y="1839865"/>
                    <a:pt x="2084441" y="1839865"/>
                  </a:cubicBezTo>
                  <a:cubicBezTo>
                    <a:pt x="2048713" y="1839865"/>
                    <a:pt x="2019794" y="1810913"/>
                    <a:pt x="2019794" y="1775201"/>
                  </a:cubicBezTo>
                  <a:cubicBezTo>
                    <a:pt x="2019794" y="1739485"/>
                    <a:pt x="2048713" y="1710535"/>
                    <a:pt x="2084441" y="1710535"/>
                  </a:cubicBezTo>
                  <a:close/>
                  <a:moveTo>
                    <a:pt x="1927857" y="1710535"/>
                  </a:moveTo>
                  <a:cubicBezTo>
                    <a:pt x="1963566" y="1710535"/>
                    <a:pt x="1992543" y="1739485"/>
                    <a:pt x="1992543" y="1775201"/>
                  </a:cubicBezTo>
                  <a:cubicBezTo>
                    <a:pt x="1992543" y="1810913"/>
                    <a:pt x="1963566" y="1839865"/>
                    <a:pt x="1927857" y="1839865"/>
                  </a:cubicBezTo>
                  <a:cubicBezTo>
                    <a:pt x="1892173" y="1839865"/>
                    <a:pt x="1863219" y="1810913"/>
                    <a:pt x="1863219" y="1775201"/>
                  </a:cubicBezTo>
                  <a:cubicBezTo>
                    <a:pt x="1863219" y="1739485"/>
                    <a:pt x="1892173" y="1710535"/>
                    <a:pt x="1927857" y="1710535"/>
                  </a:cubicBezTo>
                  <a:close/>
                  <a:moveTo>
                    <a:pt x="1775206" y="1710535"/>
                  </a:moveTo>
                  <a:cubicBezTo>
                    <a:pt x="1810911" y="1710535"/>
                    <a:pt x="1839889" y="1739485"/>
                    <a:pt x="1839889" y="1775201"/>
                  </a:cubicBezTo>
                  <a:cubicBezTo>
                    <a:pt x="1839889" y="1810913"/>
                    <a:pt x="1810911" y="1839865"/>
                    <a:pt x="1775206" y="1839865"/>
                  </a:cubicBezTo>
                  <a:cubicBezTo>
                    <a:pt x="1739487" y="1839865"/>
                    <a:pt x="1710535" y="1810913"/>
                    <a:pt x="1710535" y="1775201"/>
                  </a:cubicBezTo>
                  <a:cubicBezTo>
                    <a:pt x="1710535" y="1739485"/>
                    <a:pt x="1739487" y="1710535"/>
                    <a:pt x="1775206" y="1710535"/>
                  </a:cubicBezTo>
                  <a:close/>
                  <a:moveTo>
                    <a:pt x="1618624" y="1710535"/>
                  </a:moveTo>
                  <a:cubicBezTo>
                    <a:pt x="1654343" y="1710535"/>
                    <a:pt x="1683293" y="1739485"/>
                    <a:pt x="1683293" y="1775201"/>
                  </a:cubicBezTo>
                  <a:cubicBezTo>
                    <a:pt x="1683293" y="1810913"/>
                    <a:pt x="1654343" y="1839865"/>
                    <a:pt x="1618624" y="1839865"/>
                  </a:cubicBezTo>
                  <a:cubicBezTo>
                    <a:pt x="1582913" y="1839865"/>
                    <a:pt x="1553961" y="1810913"/>
                    <a:pt x="1553961" y="1775201"/>
                  </a:cubicBezTo>
                  <a:cubicBezTo>
                    <a:pt x="1553961" y="1739485"/>
                    <a:pt x="1582913" y="1710535"/>
                    <a:pt x="1618624" y="1710535"/>
                  </a:cubicBezTo>
                  <a:close/>
                  <a:moveTo>
                    <a:pt x="1465967" y="1710535"/>
                  </a:moveTo>
                  <a:cubicBezTo>
                    <a:pt x="1501681" y="1710535"/>
                    <a:pt x="1530634" y="1739485"/>
                    <a:pt x="1530634" y="1775201"/>
                  </a:cubicBezTo>
                  <a:cubicBezTo>
                    <a:pt x="1530634" y="1810913"/>
                    <a:pt x="1501681" y="1839865"/>
                    <a:pt x="1465967" y="1839865"/>
                  </a:cubicBezTo>
                  <a:cubicBezTo>
                    <a:pt x="1430254" y="1839865"/>
                    <a:pt x="1401304" y="1810913"/>
                    <a:pt x="1401304" y="1775201"/>
                  </a:cubicBezTo>
                  <a:cubicBezTo>
                    <a:pt x="1401304" y="1739485"/>
                    <a:pt x="1430254" y="1710535"/>
                    <a:pt x="1465967" y="1710535"/>
                  </a:cubicBezTo>
                  <a:close/>
                  <a:moveTo>
                    <a:pt x="1309394" y="1710535"/>
                  </a:moveTo>
                  <a:cubicBezTo>
                    <a:pt x="1345108" y="1710535"/>
                    <a:pt x="1374060" y="1739485"/>
                    <a:pt x="1374060" y="1775201"/>
                  </a:cubicBezTo>
                  <a:cubicBezTo>
                    <a:pt x="1374060" y="1810913"/>
                    <a:pt x="1345108" y="1839865"/>
                    <a:pt x="1309394" y="1839865"/>
                  </a:cubicBezTo>
                  <a:cubicBezTo>
                    <a:pt x="1273680" y="1839865"/>
                    <a:pt x="1244728" y="1810913"/>
                    <a:pt x="1244728" y="1775201"/>
                  </a:cubicBezTo>
                  <a:cubicBezTo>
                    <a:pt x="1244728" y="1739485"/>
                    <a:pt x="1273680" y="1710535"/>
                    <a:pt x="1309394" y="1710535"/>
                  </a:cubicBezTo>
                  <a:close/>
                  <a:moveTo>
                    <a:pt x="1148909" y="1710535"/>
                  </a:moveTo>
                  <a:cubicBezTo>
                    <a:pt x="1184623" y="1710535"/>
                    <a:pt x="1213575" y="1739485"/>
                    <a:pt x="1213575" y="1775201"/>
                  </a:cubicBezTo>
                  <a:cubicBezTo>
                    <a:pt x="1213575" y="1810913"/>
                    <a:pt x="1184623" y="1839865"/>
                    <a:pt x="1148909" y="1839865"/>
                  </a:cubicBezTo>
                  <a:cubicBezTo>
                    <a:pt x="1113196" y="1839865"/>
                    <a:pt x="1084244" y="1810913"/>
                    <a:pt x="1084244" y="1775201"/>
                  </a:cubicBezTo>
                  <a:cubicBezTo>
                    <a:pt x="1084244" y="1739485"/>
                    <a:pt x="1113196" y="1710535"/>
                    <a:pt x="1148909" y="1710535"/>
                  </a:cubicBezTo>
                  <a:close/>
                  <a:moveTo>
                    <a:pt x="8914829" y="1565709"/>
                  </a:moveTo>
                  <a:cubicBezTo>
                    <a:pt x="8950543" y="1565709"/>
                    <a:pt x="8979495" y="1594659"/>
                    <a:pt x="8979495" y="1630374"/>
                  </a:cubicBezTo>
                  <a:cubicBezTo>
                    <a:pt x="8979495" y="1666088"/>
                    <a:pt x="8950543" y="1695039"/>
                    <a:pt x="8914829" y="1695039"/>
                  </a:cubicBezTo>
                  <a:cubicBezTo>
                    <a:pt x="8879115" y="1695039"/>
                    <a:pt x="8850163" y="1666088"/>
                    <a:pt x="8850163" y="1630374"/>
                  </a:cubicBezTo>
                  <a:cubicBezTo>
                    <a:pt x="8850163" y="1594659"/>
                    <a:pt x="8879115" y="1565709"/>
                    <a:pt x="8914829" y="1565709"/>
                  </a:cubicBezTo>
                  <a:close/>
                  <a:moveTo>
                    <a:pt x="8766086" y="1565709"/>
                  </a:moveTo>
                  <a:cubicBezTo>
                    <a:pt x="8801800" y="1565709"/>
                    <a:pt x="8830752" y="1594659"/>
                    <a:pt x="8830752" y="1630374"/>
                  </a:cubicBezTo>
                  <a:cubicBezTo>
                    <a:pt x="8830752" y="1666088"/>
                    <a:pt x="8801800" y="1695039"/>
                    <a:pt x="8766086" y="1695039"/>
                  </a:cubicBezTo>
                  <a:cubicBezTo>
                    <a:pt x="8730372" y="1695039"/>
                    <a:pt x="8701420" y="1666088"/>
                    <a:pt x="8701420" y="1630374"/>
                  </a:cubicBezTo>
                  <a:cubicBezTo>
                    <a:pt x="8701420" y="1594659"/>
                    <a:pt x="8730372" y="1565709"/>
                    <a:pt x="8766086" y="1565709"/>
                  </a:cubicBezTo>
                  <a:close/>
                  <a:moveTo>
                    <a:pt x="8601683" y="1565709"/>
                  </a:moveTo>
                  <a:cubicBezTo>
                    <a:pt x="8637397" y="1565709"/>
                    <a:pt x="8666349" y="1594659"/>
                    <a:pt x="8666349" y="1630374"/>
                  </a:cubicBezTo>
                  <a:cubicBezTo>
                    <a:pt x="8666349" y="1666088"/>
                    <a:pt x="8637397" y="1695039"/>
                    <a:pt x="8601683" y="1695039"/>
                  </a:cubicBezTo>
                  <a:cubicBezTo>
                    <a:pt x="8565969" y="1695039"/>
                    <a:pt x="8537017" y="1666088"/>
                    <a:pt x="8537017" y="1630374"/>
                  </a:cubicBezTo>
                  <a:cubicBezTo>
                    <a:pt x="8537017" y="1594659"/>
                    <a:pt x="8565969" y="1565709"/>
                    <a:pt x="8601683" y="1565709"/>
                  </a:cubicBezTo>
                  <a:close/>
                  <a:moveTo>
                    <a:pt x="8449025" y="1565709"/>
                  </a:moveTo>
                  <a:cubicBezTo>
                    <a:pt x="8484739" y="1565709"/>
                    <a:pt x="8513691" y="1594659"/>
                    <a:pt x="8513691" y="1630374"/>
                  </a:cubicBezTo>
                  <a:cubicBezTo>
                    <a:pt x="8513691" y="1666088"/>
                    <a:pt x="8484739" y="1695039"/>
                    <a:pt x="8449025" y="1695039"/>
                  </a:cubicBezTo>
                  <a:cubicBezTo>
                    <a:pt x="8413311" y="1695039"/>
                    <a:pt x="8384359" y="1666088"/>
                    <a:pt x="8384359" y="1630374"/>
                  </a:cubicBezTo>
                  <a:cubicBezTo>
                    <a:pt x="8384359" y="1594659"/>
                    <a:pt x="8413311" y="1565709"/>
                    <a:pt x="8449025" y="1565709"/>
                  </a:cubicBezTo>
                  <a:close/>
                  <a:moveTo>
                    <a:pt x="8296367" y="1565709"/>
                  </a:moveTo>
                  <a:cubicBezTo>
                    <a:pt x="8332081" y="1565709"/>
                    <a:pt x="8361033" y="1594659"/>
                    <a:pt x="8361033" y="1630374"/>
                  </a:cubicBezTo>
                  <a:cubicBezTo>
                    <a:pt x="8361033" y="1666088"/>
                    <a:pt x="8332081" y="1695039"/>
                    <a:pt x="8296367" y="1695039"/>
                  </a:cubicBezTo>
                  <a:cubicBezTo>
                    <a:pt x="8260653" y="1695039"/>
                    <a:pt x="8231701" y="1666088"/>
                    <a:pt x="8231701" y="1630374"/>
                  </a:cubicBezTo>
                  <a:cubicBezTo>
                    <a:pt x="8231701" y="1594659"/>
                    <a:pt x="8260653" y="1565709"/>
                    <a:pt x="8296367" y="1565709"/>
                  </a:cubicBezTo>
                  <a:close/>
                  <a:moveTo>
                    <a:pt x="8139792" y="1565709"/>
                  </a:moveTo>
                  <a:cubicBezTo>
                    <a:pt x="8175506" y="1565709"/>
                    <a:pt x="8204458" y="1594659"/>
                    <a:pt x="8204458" y="1630374"/>
                  </a:cubicBezTo>
                  <a:cubicBezTo>
                    <a:pt x="8204458" y="1666088"/>
                    <a:pt x="8175506" y="1695039"/>
                    <a:pt x="8139792" y="1695039"/>
                  </a:cubicBezTo>
                  <a:cubicBezTo>
                    <a:pt x="8104078" y="1695039"/>
                    <a:pt x="8075126" y="1666088"/>
                    <a:pt x="8075126" y="1630374"/>
                  </a:cubicBezTo>
                  <a:cubicBezTo>
                    <a:pt x="8075126" y="1594659"/>
                    <a:pt x="8104078" y="1565709"/>
                    <a:pt x="8139792" y="1565709"/>
                  </a:cubicBezTo>
                  <a:close/>
                  <a:moveTo>
                    <a:pt x="7987133" y="1565709"/>
                  </a:moveTo>
                  <a:cubicBezTo>
                    <a:pt x="8022847" y="1565709"/>
                    <a:pt x="8051799" y="1594659"/>
                    <a:pt x="8051799" y="1630374"/>
                  </a:cubicBezTo>
                  <a:cubicBezTo>
                    <a:pt x="8051799" y="1666088"/>
                    <a:pt x="8022847" y="1695039"/>
                    <a:pt x="7987133" y="1695039"/>
                  </a:cubicBezTo>
                  <a:cubicBezTo>
                    <a:pt x="7951419" y="1695039"/>
                    <a:pt x="7922467" y="1666088"/>
                    <a:pt x="7922467" y="1630374"/>
                  </a:cubicBezTo>
                  <a:cubicBezTo>
                    <a:pt x="7922467" y="1594659"/>
                    <a:pt x="7951419" y="1565709"/>
                    <a:pt x="7987133" y="1565709"/>
                  </a:cubicBezTo>
                  <a:close/>
                  <a:moveTo>
                    <a:pt x="7830562" y="1565709"/>
                  </a:moveTo>
                  <a:cubicBezTo>
                    <a:pt x="7866276" y="1565709"/>
                    <a:pt x="7895228" y="1594659"/>
                    <a:pt x="7895228" y="1630374"/>
                  </a:cubicBezTo>
                  <a:cubicBezTo>
                    <a:pt x="7895228" y="1666088"/>
                    <a:pt x="7866276" y="1695039"/>
                    <a:pt x="7830562" y="1695039"/>
                  </a:cubicBezTo>
                  <a:cubicBezTo>
                    <a:pt x="7794848" y="1695039"/>
                    <a:pt x="7765896" y="1666088"/>
                    <a:pt x="7765896" y="1630374"/>
                  </a:cubicBezTo>
                  <a:cubicBezTo>
                    <a:pt x="7765896" y="1594659"/>
                    <a:pt x="7794848" y="1565709"/>
                    <a:pt x="7830562" y="1565709"/>
                  </a:cubicBezTo>
                  <a:close/>
                  <a:moveTo>
                    <a:pt x="7677902" y="1565709"/>
                  </a:moveTo>
                  <a:cubicBezTo>
                    <a:pt x="7713616" y="1565709"/>
                    <a:pt x="7742568" y="1594659"/>
                    <a:pt x="7742568" y="1630374"/>
                  </a:cubicBezTo>
                  <a:cubicBezTo>
                    <a:pt x="7742568" y="1666088"/>
                    <a:pt x="7713616" y="1695039"/>
                    <a:pt x="7677902" y="1695039"/>
                  </a:cubicBezTo>
                  <a:cubicBezTo>
                    <a:pt x="7642188" y="1695039"/>
                    <a:pt x="7613236" y="1666088"/>
                    <a:pt x="7613236" y="1630374"/>
                  </a:cubicBezTo>
                  <a:cubicBezTo>
                    <a:pt x="7613236" y="1594659"/>
                    <a:pt x="7642188" y="1565709"/>
                    <a:pt x="7677902" y="1565709"/>
                  </a:cubicBezTo>
                  <a:close/>
                  <a:moveTo>
                    <a:pt x="7521329" y="1565709"/>
                  </a:moveTo>
                  <a:cubicBezTo>
                    <a:pt x="7557043" y="1565709"/>
                    <a:pt x="7585995" y="1594659"/>
                    <a:pt x="7585995" y="1630374"/>
                  </a:cubicBezTo>
                  <a:cubicBezTo>
                    <a:pt x="7585995" y="1666088"/>
                    <a:pt x="7557043" y="1695039"/>
                    <a:pt x="7521329" y="1695039"/>
                  </a:cubicBezTo>
                  <a:cubicBezTo>
                    <a:pt x="7485615" y="1695039"/>
                    <a:pt x="7456663" y="1666088"/>
                    <a:pt x="7456663" y="1630374"/>
                  </a:cubicBezTo>
                  <a:cubicBezTo>
                    <a:pt x="7456663" y="1594659"/>
                    <a:pt x="7485615" y="1565709"/>
                    <a:pt x="7521329" y="1565709"/>
                  </a:cubicBezTo>
                  <a:close/>
                  <a:moveTo>
                    <a:pt x="7368669" y="1565709"/>
                  </a:moveTo>
                  <a:cubicBezTo>
                    <a:pt x="7404383" y="1565709"/>
                    <a:pt x="7433335" y="1594659"/>
                    <a:pt x="7433335" y="1630374"/>
                  </a:cubicBezTo>
                  <a:cubicBezTo>
                    <a:pt x="7433335" y="1666088"/>
                    <a:pt x="7404383" y="1695039"/>
                    <a:pt x="7368669" y="1695039"/>
                  </a:cubicBezTo>
                  <a:cubicBezTo>
                    <a:pt x="7332955" y="1695039"/>
                    <a:pt x="7304003" y="1666088"/>
                    <a:pt x="7304003" y="1630374"/>
                  </a:cubicBezTo>
                  <a:cubicBezTo>
                    <a:pt x="7304003" y="1594659"/>
                    <a:pt x="7332955" y="1565709"/>
                    <a:pt x="7368669" y="1565709"/>
                  </a:cubicBezTo>
                  <a:close/>
                  <a:moveTo>
                    <a:pt x="7212096" y="1565709"/>
                  </a:moveTo>
                  <a:cubicBezTo>
                    <a:pt x="7247810" y="1565709"/>
                    <a:pt x="7276762" y="1594659"/>
                    <a:pt x="7276762" y="1630374"/>
                  </a:cubicBezTo>
                  <a:cubicBezTo>
                    <a:pt x="7276762" y="1666088"/>
                    <a:pt x="7247810" y="1695039"/>
                    <a:pt x="7212096" y="1695039"/>
                  </a:cubicBezTo>
                  <a:cubicBezTo>
                    <a:pt x="7176382" y="1695039"/>
                    <a:pt x="7147430" y="1666088"/>
                    <a:pt x="7147430" y="1630374"/>
                  </a:cubicBezTo>
                  <a:cubicBezTo>
                    <a:pt x="7147430" y="1594659"/>
                    <a:pt x="7176382" y="1565709"/>
                    <a:pt x="7212096" y="1565709"/>
                  </a:cubicBezTo>
                  <a:close/>
                  <a:moveTo>
                    <a:pt x="7055523" y="1565709"/>
                  </a:moveTo>
                  <a:cubicBezTo>
                    <a:pt x="7091237" y="1565709"/>
                    <a:pt x="7120189" y="1594659"/>
                    <a:pt x="7120189" y="1630374"/>
                  </a:cubicBezTo>
                  <a:cubicBezTo>
                    <a:pt x="7120189" y="1666088"/>
                    <a:pt x="7091237" y="1695039"/>
                    <a:pt x="7055523" y="1695039"/>
                  </a:cubicBezTo>
                  <a:cubicBezTo>
                    <a:pt x="7019809" y="1695039"/>
                    <a:pt x="6990857" y="1666088"/>
                    <a:pt x="6990857" y="1630374"/>
                  </a:cubicBezTo>
                  <a:cubicBezTo>
                    <a:pt x="6990857" y="1594659"/>
                    <a:pt x="7019809" y="1565709"/>
                    <a:pt x="7055523" y="1565709"/>
                  </a:cubicBezTo>
                  <a:close/>
                  <a:moveTo>
                    <a:pt x="6895037" y="1565709"/>
                  </a:moveTo>
                  <a:cubicBezTo>
                    <a:pt x="6930751" y="1565709"/>
                    <a:pt x="6959703" y="1594659"/>
                    <a:pt x="6959703" y="1630374"/>
                  </a:cubicBezTo>
                  <a:cubicBezTo>
                    <a:pt x="6959703" y="1666088"/>
                    <a:pt x="6930751" y="1695039"/>
                    <a:pt x="6895037" y="1695039"/>
                  </a:cubicBezTo>
                  <a:cubicBezTo>
                    <a:pt x="6859323" y="1695039"/>
                    <a:pt x="6830371" y="1666088"/>
                    <a:pt x="6830371" y="1630374"/>
                  </a:cubicBezTo>
                  <a:cubicBezTo>
                    <a:pt x="6830371" y="1594659"/>
                    <a:pt x="6859323" y="1565709"/>
                    <a:pt x="6895037" y="1565709"/>
                  </a:cubicBezTo>
                  <a:close/>
                  <a:moveTo>
                    <a:pt x="6742375" y="1565709"/>
                  </a:moveTo>
                  <a:cubicBezTo>
                    <a:pt x="6778089" y="1565709"/>
                    <a:pt x="6807041" y="1594659"/>
                    <a:pt x="6807041" y="1630374"/>
                  </a:cubicBezTo>
                  <a:cubicBezTo>
                    <a:pt x="6807041" y="1666088"/>
                    <a:pt x="6778089" y="1695039"/>
                    <a:pt x="6742375" y="1695039"/>
                  </a:cubicBezTo>
                  <a:cubicBezTo>
                    <a:pt x="6706661" y="1695039"/>
                    <a:pt x="6677709" y="1666088"/>
                    <a:pt x="6677709" y="1630374"/>
                  </a:cubicBezTo>
                  <a:cubicBezTo>
                    <a:pt x="6677709" y="1594659"/>
                    <a:pt x="6706661" y="1565709"/>
                    <a:pt x="6742375" y="1565709"/>
                  </a:cubicBezTo>
                  <a:close/>
                  <a:moveTo>
                    <a:pt x="6585802" y="1565709"/>
                  </a:moveTo>
                  <a:cubicBezTo>
                    <a:pt x="6621516" y="1565709"/>
                    <a:pt x="6650468" y="1594659"/>
                    <a:pt x="6650468" y="1630374"/>
                  </a:cubicBezTo>
                  <a:cubicBezTo>
                    <a:pt x="6650468" y="1666088"/>
                    <a:pt x="6621516" y="1695039"/>
                    <a:pt x="6585802" y="1695039"/>
                  </a:cubicBezTo>
                  <a:cubicBezTo>
                    <a:pt x="6550088" y="1695039"/>
                    <a:pt x="6521136" y="1666088"/>
                    <a:pt x="6521136" y="1630374"/>
                  </a:cubicBezTo>
                  <a:cubicBezTo>
                    <a:pt x="6521136" y="1594659"/>
                    <a:pt x="6550088" y="1565709"/>
                    <a:pt x="6585802" y="1565709"/>
                  </a:cubicBezTo>
                  <a:close/>
                  <a:moveTo>
                    <a:pt x="6429229" y="1565709"/>
                  </a:moveTo>
                  <a:cubicBezTo>
                    <a:pt x="6464943" y="1565709"/>
                    <a:pt x="6493895" y="1594659"/>
                    <a:pt x="6493895" y="1630374"/>
                  </a:cubicBezTo>
                  <a:cubicBezTo>
                    <a:pt x="6493895" y="1666088"/>
                    <a:pt x="6464943" y="1695039"/>
                    <a:pt x="6429229" y="1695039"/>
                  </a:cubicBezTo>
                  <a:cubicBezTo>
                    <a:pt x="6393515" y="1695039"/>
                    <a:pt x="6364563" y="1666088"/>
                    <a:pt x="6364563" y="1630374"/>
                  </a:cubicBezTo>
                  <a:cubicBezTo>
                    <a:pt x="6364563" y="1594659"/>
                    <a:pt x="6393515" y="1565709"/>
                    <a:pt x="6429229" y="1565709"/>
                  </a:cubicBezTo>
                  <a:close/>
                  <a:moveTo>
                    <a:pt x="6276571" y="1565709"/>
                  </a:moveTo>
                  <a:cubicBezTo>
                    <a:pt x="6312285" y="1565709"/>
                    <a:pt x="6341237" y="1594659"/>
                    <a:pt x="6341237" y="1630374"/>
                  </a:cubicBezTo>
                  <a:cubicBezTo>
                    <a:pt x="6341237" y="1666088"/>
                    <a:pt x="6312285" y="1695039"/>
                    <a:pt x="6276571" y="1695039"/>
                  </a:cubicBezTo>
                  <a:cubicBezTo>
                    <a:pt x="6240857" y="1695039"/>
                    <a:pt x="6211905" y="1666088"/>
                    <a:pt x="6211905" y="1630374"/>
                  </a:cubicBezTo>
                  <a:cubicBezTo>
                    <a:pt x="6211905" y="1594659"/>
                    <a:pt x="6240857" y="1565709"/>
                    <a:pt x="6276571" y="1565709"/>
                  </a:cubicBezTo>
                  <a:close/>
                  <a:moveTo>
                    <a:pt x="5810802" y="1565709"/>
                  </a:moveTo>
                  <a:cubicBezTo>
                    <a:pt x="5846479" y="1565709"/>
                    <a:pt x="5875431" y="1594659"/>
                    <a:pt x="5875431" y="1630374"/>
                  </a:cubicBezTo>
                  <a:cubicBezTo>
                    <a:pt x="5875431" y="1666088"/>
                    <a:pt x="5846479" y="1695039"/>
                    <a:pt x="5810802" y="1695039"/>
                  </a:cubicBezTo>
                  <a:cubicBezTo>
                    <a:pt x="5775077" y="1695039"/>
                    <a:pt x="5746117" y="1666088"/>
                    <a:pt x="5746117" y="1630374"/>
                  </a:cubicBezTo>
                  <a:cubicBezTo>
                    <a:pt x="5746117" y="1594659"/>
                    <a:pt x="5775077" y="1565709"/>
                    <a:pt x="5810802" y="1565709"/>
                  </a:cubicBezTo>
                  <a:close/>
                  <a:moveTo>
                    <a:pt x="5348888" y="1565709"/>
                  </a:moveTo>
                  <a:cubicBezTo>
                    <a:pt x="5384604" y="1565709"/>
                    <a:pt x="5413556" y="1594659"/>
                    <a:pt x="5413556" y="1630374"/>
                  </a:cubicBezTo>
                  <a:cubicBezTo>
                    <a:pt x="5413556" y="1666088"/>
                    <a:pt x="5384604" y="1695039"/>
                    <a:pt x="5348888" y="1695039"/>
                  </a:cubicBezTo>
                  <a:cubicBezTo>
                    <a:pt x="5313192" y="1695039"/>
                    <a:pt x="5284232" y="1666088"/>
                    <a:pt x="5284232" y="1630374"/>
                  </a:cubicBezTo>
                  <a:cubicBezTo>
                    <a:pt x="5284232" y="1594659"/>
                    <a:pt x="5313192" y="1565709"/>
                    <a:pt x="5348888" y="1565709"/>
                  </a:cubicBezTo>
                  <a:close/>
                  <a:moveTo>
                    <a:pt x="3481855" y="1565709"/>
                  </a:moveTo>
                  <a:cubicBezTo>
                    <a:pt x="3517568" y="1565709"/>
                    <a:pt x="3546525" y="1594659"/>
                    <a:pt x="3546525" y="1630374"/>
                  </a:cubicBezTo>
                  <a:cubicBezTo>
                    <a:pt x="3546525" y="1666088"/>
                    <a:pt x="3517568" y="1695039"/>
                    <a:pt x="3481855" y="1695039"/>
                  </a:cubicBezTo>
                  <a:cubicBezTo>
                    <a:pt x="3446149" y="1695039"/>
                    <a:pt x="3417201" y="1666088"/>
                    <a:pt x="3417201" y="1630374"/>
                  </a:cubicBezTo>
                  <a:cubicBezTo>
                    <a:pt x="3417201" y="1594659"/>
                    <a:pt x="3446149" y="1565709"/>
                    <a:pt x="3481855" y="1565709"/>
                  </a:cubicBezTo>
                  <a:close/>
                  <a:moveTo>
                    <a:pt x="3321390" y="1565709"/>
                  </a:moveTo>
                  <a:cubicBezTo>
                    <a:pt x="3357101" y="1565709"/>
                    <a:pt x="3386032" y="1594659"/>
                    <a:pt x="3386032" y="1630374"/>
                  </a:cubicBezTo>
                  <a:cubicBezTo>
                    <a:pt x="3386032" y="1666088"/>
                    <a:pt x="3357101" y="1695039"/>
                    <a:pt x="3321390" y="1695039"/>
                  </a:cubicBezTo>
                  <a:cubicBezTo>
                    <a:pt x="3285669" y="1695039"/>
                    <a:pt x="3256727" y="1666088"/>
                    <a:pt x="3256727" y="1630374"/>
                  </a:cubicBezTo>
                  <a:cubicBezTo>
                    <a:pt x="3256727" y="1594659"/>
                    <a:pt x="3285669" y="1565709"/>
                    <a:pt x="3321390" y="1565709"/>
                  </a:cubicBezTo>
                  <a:close/>
                  <a:moveTo>
                    <a:pt x="3172637" y="1565709"/>
                  </a:moveTo>
                  <a:cubicBezTo>
                    <a:pt x="3208362" y="1565709"/>
                    <a:pt x="3237310" y="1594659"/>
                    <a:pt x="3237310" y="1630374"/>
                  </a:cubicBezTo>
                  <a:cubicBezTo>
                    <a:pt x="3237310" y="1666088"/>
                    <a:pt x="3208362" y="1695039"/>
                    <a:pt x="3172637" y="1695039"/>
                  </a:cubicBezTo>
                  <a:cubicBezTo>
                    <a:pt x="3136914" y="1695039"/>
                    <a:pt x="3107954" y="1666088"/>
                    <a:pt x="3107954" y="1630374"/>
                  </a:cubicBezTo>
                  <a:cubicBezTo>
                    <a:pt x="3107954" y="1594659"/>
                    <a:pt x="3136914" y="1565709"/>
                    <a:pt x="3172637" y="1565709"/>
                  </a:cubicBezTo>
                  <a:close/>
                  <a:moveTo>
                    <a:pt x="3012119" y="1565709"/>
                  </a:moveTo>
                  <a:cubicBezTo>
                    <a:pt x="3047829" y="1565709"/>
                    <a:pt x="3076788" y="1594659"/>
                    <a:pt x="3076788" y="1630374"/>
                  </a:cubicBezTo>
                  <a:cubicBezTo>
                    <a:pt x="3076788" y="1666088"/>
                    <a:pt x="3047829" y="1695039"/>
                    <a:pt x="3012119" y="1695039"/>
                  </a:cubicBezTo>
                  <a:cubicBezTo>
                    <a:pt x="2976410" y="1695039"/>
                    <a:pt x="2947463" y="1666088"/>
                    <a:pt x="2947463" y="1630374"/>
                  </a:cubicBezTo>
                  <a:cubicBezTo>
                    <a:pt x="2947463" y="1594659"/>
                    <a:pt x="2976410" y="1565709"/>
                    <a:pt x="3012119" y="1565709"/>
                  </a:cubicBezTo>
                  <a:close/>
                  <a:moveTo>
                    <a:pt x="2546380" y="1565709"/>
                  </a:moveTo>
                  <a:cubicBezTo>
                    <a:pt x="2582088" y="1565709"/>
                    <a:pt x="2611038" y="1594659"/>
                    <a:pt x="2611038" y="1630374"/>
                  </a:cubicBezTo>
                  <a:cubicBezTo>
                    <a:pt x="2611038" y="1666088"/>
                    <a:pt x="2582088" y="1695039"/>
                    <a:pt x="2546380" y="1695039"/>
                  </a:cubicBezTo>
                  <a:cubicBezTo>
                    <a:pt x="2510655" y="1695039"/>
                    <a:pt x="2481723" y="1666088"/>
                    <a:pt x="2481723" y="1630374"/>
                  </a:cubicBezTo>
                  <a:cubicBezTo>
                    <a:pt x="2481723" y="1594659"/>
                    <a:pt x="2510655" y="1565709"/>
                    <a:pt x="2546380" y="1565709"/>
                  </a:cubicBezTo>
                  <a:close/>
                  <a:moveTo>
                    <a:pt x="2389803" y="1565709"/>
                  </a:moveTo>
                  <a:cubicBezTo>
                    <a:pt x="2425537" y="1565709"/>
                    <a:pt x="2454486" y="1594659"/>
                    <a:pt x="2454486" y="1630374"/>
                  </a:cubicBezTo>
                  <a:cubicBezTo>
                    <a:pt x="2454486" y="1666088"/>
                    <a:pt x="2425537" y="1695039"/>
                    <a:pt x="2389803" y="1695039"/>
                  </a:cubicBezTo>
                  <a:cubicBezTo>
                    <a:pt x="2354107" y="1695039"/>
                    <a:pt x="2325148" y="1666088"/>
                    <a:pt x="2325148" y="1630374"/>
                  </a:cubicBezTo>
                  <a:cubicBezTo>
                    <a:pt x="2325148" y="1594659"/>
                    <a:pt x="2354107" y="1565709"/>
                    <a:pt x="2389803" y="1565709"/>
                  </a:cubicBezTo>
                  <a:close/>
                  <a:moveTo>
                    <a:pt x="2237130" y="1565709"/>
                  </a:moveTo>
                  <a:cubicBezTo>
                    <a:pt x="2272854" y="1565709"/>
                    <a:pt x="2301814" y="1594659"/>
                    <a:pt x="2301814" y="1630374"/>
                  </a:cubicBezTo>
                  <a:cubicBezTo>
                    <a:pt x="2301814" y="1666088"/>
                    <a:pt x="2272854" y="1695039"/>
                    <a:pt x="2237130" y="1695039"/>
                  </a:cubicBezTo>
                  <a:cubicBezTo>
                    <a:pt x="2201406" y="1695039"/>
                    <a:pt x="2172445" y="1666088"/>
                    <a:pt x="2172445" y="1630374"/>
                  </a:cubicBezTo>
                  <a:cubicBezTo>
                    <a:pt x="2172445" y="1594659"/>
                    <a:pt x="2201406" y="1565709"/>
                    <a:pt x="2237130" y="1565709"/>
                  </a:cubicBezTo>
                  <a:close/>
                  <a:moveTo>
                    <a:pt x="2084449" y="1565709"/>
                  </a:moveTo>
                  <a:cubicBezTo>
                    <a:pt x="2120162" y="1565709"/>
                    <a:pt x="2149111" y="1594659"/>
                    <a:pt x="2149111" y="1630374"/>
                  </a:cubicBezTo>
                  <a:cubicBezTo>
                    <a:pt x="2149111" y="1666088"/>
                    <a:pt x="2120162" y="1695039"/>
                    <a:pt x="2084449" y="1695039"/>
                  </a:cubicBezTo>
                  <a:cubicBezTo>
                    <a:pt x="2048717" y="1695039"/>
                    <a:pt x="2019802" y="1666088"/>
                    <a:pt x="2019802" y="1630374"/>
                  </a:cubicBezTo>
                  <a:cubicBezTo>
                    <a:pt x="2019802" y="1594659"/>
                    <a:pt x="2048717" y="1565709"/>
                    <a:pt x="2084449" y="1565709"/>
                  </a:cubicBezTo>
                  <a:close/>
                  <a:moveTo>
                    <a:pt x="1927857" y="1565709"/>
                  </a:moveTo>
                  <a:cubicBezTo>
                    <a:pt x="1963586" y="1565709"/>
                    <a:pt x="1992550" y="1594659"/>
                    <a:pt x="1992550" y="1630374"/>
                  </a:cubicBezTo>
                  <a:cubicBezTo>
                    <a:pt x="1992550" y="1666088"/>
                    <a:pt x="1963586" y="1695039"/>
                    <a:pt x="1927857" y="1695039"/>
                  </a:cubicBezTo>
                  <a:cubicBezTo>
                    <a:pt x="1892182" y="1695039"/>
                    <a:pt x="1863227" y="1666088"/>
                    <a:pt x="1863227" y="1630374"/>
                  </a:cubicBezTo>
                  <a:cubicBezTo>
                    <a:pt x="1863227" y="1594659"/>
                    <a:pt x="1892182" y="1565709"/>
                    <a:pt x="1927857" y="1565709"/>
                  </a:cubicBezTo>
                  <a:close/>
                  <a:moveTo>
                    <a:pt x="1775214" y="1565709"/>
                  </a:moveTo>
                  <a:cubicBezTo>
                    <a:pt x="1810917" y="1565709"/>
                    <a:pt x="1839897" y="1594659"/>
                    <a:pt x="1839897" y="1630374"/>
                  </a:cubicBezTo>
                  <a:cubicBezTo>
                    <a:pt x="1839897" y="1666088"/>
                    <a:pt x="1810917" y="1695039"/>
                    <a:pt x="1775214" y="1695039"/>
                  </a:cubicBezTo>
                  <a:cubicBezTo>
                    <a:pt x="1739494" y="1695039"/>
                    <a:pt x="1710542" y="1666088"/>
                    <a:pt x="1710542" y="1630374"/>
                  </a:cubicBezTo>
                  <a:cubicBezTo>
                    <a:pt x="1710542" y="1594659"/>
                    <a:pt x="1739494" y="1565709"/>
                    <a:pt x="1775214" y="1565709"/>
                  </a:cubicBezTo>
                  <a:close/>
                  <a:moveTo>
                    <a:pt x="1618630" y="1565709"/>
                  </a:moveTo>
                  <a:cubicBezTo>
                    <a:pt x="1654350" y="1565709"/>
                    <a:pt x="1683301" y="1594659"/>
                    <a:pt x="1683301" y="1630374"/>
                  </a:cubicBezTo>
                  <a:cubicBezTo>
                    <a:pt x="1683301" y="1666088"/>
                    <a:pt x="1654350" y="1695039"/>
                    <a:pt x="1618630" y="1695039"/>
                  </a:cubicBezTo>
                  <a:cubicBezTo>
                    <a:pt x="1582919" y="1695039"/>
                    <a:pt x="1553968" y="1666088"/>
                    <a:pt x="1553968" y="1630374"/>
                  </a:cubicBezTo>
                  <a:cubicBezTo>
                    <a:pt x="1553968" y="1594659"/>
                    <a:pt x="1582919" y="1565709"/>
                    <a:pt x="1618630" y="1565709"/>
                  </a:cubicBezTo>
                  <a:close/>
                  <a:moveTo>
                    <a:pt x="1465974" y="1565709"/>
                  </a:moveTo>
                  <a:cubicBezTo>
                    <a:pt x="1501687" y="1565709"/>
                    <a:pt x="1530639" y="1594659"/>
                    <a:pt x="1530639" y="1630374"/>
                  </a:cubicBezTo>
                  <a:cubicBezTo>
                    <a:pt x="1530639" y="1666088"/>
                    <a:pt x="1501687" y="1695039"/>
                    <a:pt x="1465974" y="1695039"/>
                  </a:cubicBezTo>
                  <a:cubicBezTo>
                    <a:pt x="1430260" y="1695039"/>
                    <a:pt x="1401310" y="1666088"/>
                    <a:pt x="1401310" y="1630374"/>
                  </a:cubicBezTo>
                  <a:cubicBezTo>
                    <a:pt x="1401310" y="1594659"/>
                    <a:pt x="1430260" y="1565709"/>
                    <a:pt x="1465974" y="1565709"/>
                  </a:cubicBezTo>
                  <a:close/>
                  <a:moveTo>
                    <a:pt x="1309401" y="1565709"/>
                  </a:moveTo>
                  <a:cubicBezTo>
                    <a:pt x="1345114" y="1565709"/>
                    <a:pt x="1374066" y="1594659"/>
                    <a:pt x="1374066" y="1630374"/>
                  </a:cubicBezTo>
                  <a:cubicBezTo>
                    <a:pt x="1374066" y="1666088"/>
                    <a:pt x="1345114" y="1695039"/>
                    <a:pt x="1309401" y="1695039"/>
                  </a:cubicBezTo>
                  <a:cubicBezTo>
                    <a:pt x="1273687" y="1695039"/>
                    <a:pt x="1244735" y="1666088"/>
                    <a:pt x="1244735" y="1630374"/>
                  </a:cubicBezTo>
                  <a:cubicBezTo>
                    <a:pt x="1244735" y="1594659"/>
                    <a:pt x="1273687" y="1565709"/>
                    <a:pt x="1309401" y="1565709"/>
                  </a:cubicBezTo>
                  <a:close/>
                  <a:moveTo>
                    <a:pt x="1148916" y="1565709"/>
                  </a:moveTo>
                  <a:cubicBezTo>
                    <a:pt x="1184630" y="1565709"/>
                    <a:pt x="1213581" y="1594659"/>
                    <a:pt x="1213581" y="1630374"/>
                  </a:cubicBezTo>
                  <a:cubicBezTo>
                    <a:pt x="1213581" y="1666088"/>
                    <a:pt x="1184630" y="1695039"/>
                    <a:pt x="1148916" y="1695039"/>
                  </a:cubicBezTo>
                  <a:cubicBezTo>
                    <a:pt x="1113202" y="1695039"/>
                    <a:pt x="1084251" y="1666088"/>
                    <a:pt x="1084251" y="1630374"/>
                  </a:cubicBezTo>
                  <a:cubicBezTo>
                    <a:pt x="1084251" y="1594659"/>
                    <a:pt x="1113202" y="1565709"/>
                    <a:pt x="1148916" y="1565709"/>
                  </a:cubicBezTo>
                  <a:close/>
                  <a:moveTo>
                    <a:pt x="10778052" y="1565707"/>
                  </a:moveTo>
                  <a:cubicBezTo>
                    <a:pt x="10813766" y="1565707"/>
                    <a:pt x="10842718" y="1594659"/>
                    <a:pt x="10842718" y="1630373"/>
                  </a:cubicBezTo>
                  <a:cubicBezTo>
                    <a:pt x="10842718" y="1666087"/>
                    <a:pt x="10813766" y="1695039"/>
                    <a:pt x="10778052" y="1695039"/>
                  </a:cubicBezTo>
                  <a:cubicBezTo>
                    <a:pt x="10742338" y="1695039"/>
                    <a:pt x="10713386" y="1666087"/>
                    <a:pt x="10713386" y="1630373"/>
                  </a:cubicBezTo>
                  <a:cubicBezTo>
                    <a:pt x="10713386" y="1594659"/>
                    <a:pt x="10742338" y="1565707"/>
                    <a:pt x="10778052" y="1565707"/>
                  </a:cubicBezTo>
                  <a:close/>
                  <a:moveTo>
                    <a:pt x="10625394" y="1565707"/>
                  </a:moveTo>
                  <a:cubicBezTo>
                    <a:pt x="10661108" y="1565707"/>
                    <a:pt x="10690060" y="1594659"/>
                    <a:pt x="10690060" y="1630373"/>
                  </a:cubicBezTo>
                  <a:cubicBezTo>
                    <a:pt x="10690060" y="1666087"/>
                    <a:pt x="10661108" y="1695039"/>
                    <a:pt x="10625394" y="1695039"/>
                  </a:cubicBezTo>
                  <a:cubicBezTo>
                    <a:pt x="10589680" y="1695039"/>
                    <a:pt x="10560728" y="1666087"/>
                    <a:pt x="10560728" y="1630373"/>
                  </a:cubicBezTo>
                  <a:cubicBezTo>
                    <a:pt x="10560728" y="1594659"/>
                    <a:pt x="10589680" y="1565707"/>
                    <a:pt x="10625394" y="1565707"/>
                  </a:cubicBezTo>
                  <a:close/>
                  <a:moveTo>
                    <a:pt x="9850356" y="1565707"/>
                  </a:moveTo>
                  <a:cubicBezTo>
                    <a:pt x="9886070" y="1565707"/>
                    <a:pt x="9915022" y="1594659"/>
                    <a:pt x="9915022" y="1630373"/>
                  </a:cubicBezTo>
                  <a:cubicBezTo>
                    <a:pt x="9915022" y="1666087"/>
                    <a:pt x="9886070" y="1695039"/>
                    <a:pt x="9850356" y="1695039"/>
                  </a:cubicBezTo>
                  <a:cubicBezTo>
                    <a:pt x="9814642" y="1695039"/>
                    <a:pt x="9785690" y="1666087"/>
                    <a:pt x="9785690" y="1630373"/>
                  </a:cubicBezTo>
                  <a:cubicBezTo>
                    <a:pt x="9785690" y="1594659"/>
                    <a:pt x="9814642" y="1565707"/>
                    <a:pt x="9850356" y="1565707"/>
                  </a:cubicBezTo>
                  <a:close/>
                  <a:moveTo>
                    <a:pt x="9693782" y="1565707"/>
                  </a:moveTo>
                  <a:cubicBezTo>
                    <a:pt x="9729496" y="1565707"/>
                    <a:pt x="9758448" y="1594659"/>
                    <a:pt x="9758448" y="1630373"/>
                  </a:cubicBezTo>
                  <a:cubicBezTo>
                    <a:pt x="9758448" y="1666087"/>
                    <a:pt x="9729496" y="1695039"/>
                    <a:pt x="9693782" y="1695039"/>
                  </a:cubicBezTo>
                  <a:cubicBezTo>
                    <a:pt x="9658068" y="1695039"/>
                    <a:pt x="9629116" y="1666087"/>
                    <a:pt x="9629116" y="1630373"/>
                  </a:cubicBezTo>
                  <a:cubicBezTo>
                    <a:pt x="9629116" y="1594659"/>
                    <a:pt x="9658068" y="1565707"/>
                    <a:pt x="9693782" y="1565707"/>
                  </a:cubicBezTo>
                  <a:close/>
                  <a:moveTo>
                    <a:pt x="9541123" y="1565707"/>
                  </a:moveTo>
                  <a:cubicBezTo>
                    <a:pt x="9576837" y="1565707"/>
                    <a:pt x="9605789" y="1594659"/>
                    <a:pt x="9605789" y="1630373"/>
                  </a:cubicBezTo>
                  <a:cubicBezTo>
                    <a:pt x="9605789" y="1666087"/>
                    <a:pt x="9576837" y="1695039"/>
                    <a:pt x="9541123" y="1695039"/>
                  </a:cubicBezTo>
                  <a:cubicBezTo>
                    <a:pt x="9505409" y="1695039"/>
                    <a:pt x="9476457" y="1666087"/>
                    <a:pt x="9476457" y="1630373"/>
                  </a:cubicBezTo>
                  <a:cubicBezTo>
                    <a:pt x="9476457" y="1594659"/>
                    <a:pt x="9505409" y="1565707"/>
                    <a:pt x="9541123" y="1565707"/>
                  </a:cubicBezTo>
                  <a:close/>
                  <a:moveTo>
                    <a:pt x="9384550" y="1565707"/>
                  </a:moveTo>
                  <a:cubicBezTo>
                    <a:pt x="9420264" y="1565707"/>
                    <a:pt x="9449216" y="1594659"/>
                    <a:pt x="9449216" y="1630373"/>
                  </a:cubicBezTo>
                  <a:cubicBezTo>
                    <a:pt x="9449216" y="1666087"/>
                    <a:pt x="9420264" y="1695039"/>
                    <a:pt x="9384550" y="1695039"/>
                  </a:cubicBezTo>
                  <a:cubicBezTo>
                    <a:pt x="9348836" y="1695039"/>
                    <a:pt x="9319884" y="1666087"/>
                    <a:pt x="9319884" y="1630373"/>
                  </a:cubicBezTo>
                  <a:cubicBezTo>
                    <a:pt x="9319884" y="1594659"/>
                    <a:pt x="9348836" y="1565707"/>
                    <a:pt x="9384550" y="1565707"/>
                  </a:cubicBezTo>
                  <a:close/>
                  <a:moveTo>
                    <a:pt x="9227977" y="1565707"/>
                  </a:moveTo>
                  <a:cubicBezTo>
                    <a:pt x="9263691" y="1565707"/>
                    <a:pt x="9292643" y="1594659"/>
                    <a:pt x="9292643" y="1630373"/>
                  </a:cubicBezTo>
                  <a:cubicBezTo>
                    <a:pt x="9292643" y="1666087"/>
                    <a:pt x="9263691" y="1695039"/>
                    <a:pt x="9227977" y="1695039"/>
                  </a:cubicBezTo>
                  <a:cubicBezTo>
                    <a:pt x="9192263" y="1695039"/>
                    <a:pt x="9163311" y="1666087"/>
                    <a:pt x="9163311" y="1630373"/>
                  </a:cubicBezTo>
                  <a:cubicBezTo>
                    <a:pt x="9163311" y="1594659"/>
                    <a:pt x="9192263" y="1565707"/>
                    <a:pt x="9227977" y="1565707"/>
                  </a:cubicBezTo>
                  <a:close/>
                  <a:moveTo>
                    <a:pt x="9075317" y="1565707"/>
                  </a:moveTo>
                  <a:cubicBezTo>
                    <a:pt x="9111031" y="1565707"/>
                    <a:pt x="9139983" y="1594659"/>
                    <a:pt x="9139983" y="1630373"/>
                  </a:cubicBezTo>
                  <a:cubicBezTo>
                    <a:pt x="9139983" y="1666087"/>
                    <a:pt x="9111031" y="1695039"/>
                    <a:pt x="9075317" y="1695039"/>
                  </a:cubicBezTo>
                  <a:cubicBezTo>
                    <a:pt x="9039603" y="1695039"/>
                    <a:pt x="9010651" y="1666087"/>
                    <a:pt x="9010651" y="1630373"/>
                  </a:cubicBezTo>
                  <a:cubicBezTo>
                    <a:pt x="9010651" y="1594659"/>
                    <a:pt x="9039603" y="1565707"/>
                    <a:pt x="9075317" y="1565707"/>
                  </a:cubicBezTo>
                  <a:close/>
                  <a:moveTo>
                    <a:pt x="217310" y="1565707"/>
                  </a:moveTo>
                  <a:cubicBezTo>
                    <a:pt x="253023" y="1565707"/>
                    <a:pt x="281975" y="1594659"/>
                    <a:pt x="281975" y="1630373"/>
                  </a:cubicBezTo>
                  <a:cubicBezTo>
                    <a:pt x="281975" y="1666087"/>
                    <a:pt x="253023" y="1695039"/>
                    <a:pt x="217310" y="1695039"/>
                  </a:cubicBezTo>
                  <a:cubicBezTo>
                    <a:pt x="181596" y="1695039"/>
                    <a:pt x="152644" y="1666087"/>
                    <a:pt x="152644" y="1630373"/>
                  </a:cubicBezTo>
                  <a:cubicBezTo>
                    <a:pt x="152644" y="1594659"/>
                    <a:pt x="181596" y="1565707"/>
                    <a:pt x="217310" y="1565707"/>
                  </a:cubicBezTo>
                  <a:close/>
                  <a:moveTo>
                    <a:pt x="10778052" y="1428710"/>
                  </a:moveTo>
                  <a:cubicBezTo>
                    <a:pt x="10813766" y="1428710"/>
                    <a:pt x="10842718" y="1457662"/>
                    <a:pt x="10842718" y="1493374"/>
                  </a:cubicBezTo>
                  <a:cubicBezTo>
                    <a:pt x="10842718" y="1529088"/>
                    <a:pt x="10813766" y="1558040"/>
                    <a:pt x="10778052" y="1558040"/>
                  </a:cubicBezTo>
                  <a:cubicBezTo>
                    <a:pt x="10742338" y="1558040"/>
                    <a:pt x="10713386" y="1529088"/>
                    <a:pt x="10713386" y="1493374"/>
                  </a:cubicBezTo>
                  <a:cubicBezTo>
                    <a:pt x="10713386" y="1457662"/>
                    <a:pt x="10742338" y="1428710"/>
                    <a:pt x="10778052" y="1428710"/>
                  </a:cubicBezTo>
                  <a:close/>
                  <a:moveTo>
                    <a:pt x="10625394" y="1428710"/>
                  </a:moveTo>
                  <a:cubicBezTo>
                    <a:pt x="10661108" y="1428710"/>
                    <a:pt x="10690060" y="1457662"/>
                    <a:pt x="10690060" y="1493374"/>
                  </a:cubicBezTo>
                  <a:cubicBezTo>
                    <a:pt x="10690060" y="1529088"/>
                    <a:pt x="10661108" y="1558040"/>
                    <a:pt x="10625394" y="1558040"/>
                  </a:cubicBezTo>
                  <a:cubicBezTo>
                    <a:pt x="10589680" y="1558040"/>
                    <a:pt x="10560728" y="1529088"/>
                    <a:pt x="10560728" y="1493374"/>
                  </a:cubicBezTo>
                  <a:cubicBezTo>
                    <a:pt x="10560728" y="1457662"/>
                    <a:pt x="10589680" y="1428710"/>
                    <a:pt x="10625394" y="1428710"/>
                  </a:cubicBezTo>
                  <a:close/>
                  <a:moveTo>
                    <a:pt x="10003016" y="1428710"/>
                  </a:moveTo>
                  <a:cubicBezTo>
                    <a:pt x="10038730" y="1428710"/>
                    <a:pt x="10067682" y="1457662"/>
                    <a:pt x="10067682" y="1493374"/>
                  </a:cubicBezTo>
                  <a:cubicBezTo>
                    <a:pt x="10067682" y="1529088"/>
                    <a:pt x="10038730" y="1558040"/>
                    <a:pt x="10003016" y="1558040"/>
                  </a:cubicBezTo>
                  <a:cubicBezTo>
                    <a:pt x="9967302" y="1558040"/>
                    <a:pt x="9938350" y="1529088"/>
                    <a:pt x="9938350" y="1493374"/>
                  </a:cubicBezTo>
                  <a:cubicBezTo>
                    <a:pt x="9938350" y="1457662"/>
                    <a:pt x="9967302" y="1428710"/>
                    <a:pt x="10003016" y="1428710"/>
                  </a:cubicBezTo>
                  <a:close/>
                  <a:moveTo>
                    <a:pt x="9850356" y="1428710"/>
                  </a:moveTo>
                  <a:cubicBezTo>
                    <a:pt x="9886070" y="1428710"/>
                    <a:pt x="9915022" y="1457662"/>
                    <a:pt x="9915022" y="1493374"/>
                  </a:cubicBezTo>
                  <a:cubicBezTo>
                    <a:pt x="9915022" y="1529088"/>
                    <a:pt x="9886070" y="1558040"/>
                    <a:pt x="9850356" y="1558040"/>
                  </a:cubicBezTo>
                  <a:cubicBezTo>
                    <a:pt x="9814642" y="1558040"/>
                    <a:pt x="9785690" y="1529088"/>
                    <a:pt x="9785690" y="1493374"/>
                  </a:cubicBezTo>
                  <a:cubicBezTo>
                    <a:pt x="9785690" y="1457662"/>
                    <a:pt x="9814642" y="1428710"/>
                    <a:pt x="9850356" y="1428710"/>
                  </a:cubicBezTo>
                  <a:close/>
                  <a:moveTo>
                    <a:pt x="9693782" y="1428710"/>
                  </a:moveTo>
                  <a:cubicBezTo>
                    <a:pt x="9729496" y="1428710"/>
                    <a:pt x="9758448" y="1457662"/>
                    <a:pt x="9758448" y="1493374"/>
                  </a:cubicBezTo>
                  <a:cubicBezTo>
                    <a:pt x="9758448" y="1529088"/>
                    <a:pt x="9729496" y="1558040"/>
                    <a:pt x="9693782" y="1558040"/>
                  </a:cubicBezTo>
                  <a:cubicBezTo>
                    <a:pt x="9658068" y="1558040"/>
                    <a:pt x="9629116" y="1529088"/>
                    <a:pt x="9629116" y="1493374"/>
                  </a:cubicBezTo>
                  <a:cubicBezTo>
                    <a:pt x="9629116" y="1457662"/>
                    <a:pt x="9658068" y="1428710"/>
                    <a:pt x="9693782" y="1428710"/>
                  </a:cubicBezTo>
                  <a:close/>
                  <a:moveTo>
                    <a:pt x="9541123" y="1428710"/>
                  </a:moveTo>
                  <a:cubicBezTo>
                    <a:pt x="9576837" y="1428710"/>
                    <a:pt x="9605789" y="1457662"/>
                    <a:pt x="9605789" y="1493374"/>
                  </a:cubicBezTo>
                  <a:cubicBezTo>
                    <a:pt x="9605789" y="1529088"/>
                    <a:pt x="9576837" y="1558040"/>
                    <a:pt x="9541123" y="1558040"/>
                  </a:cubicBezTo>
                  <a:cubicBezTo>
                    <a:pt x="9505409" y="1558040"/>
                    <a:pt x="9476457" y="1529088"/>
                    <a:pt x="9476457" y="1493374"/>
                  </a:cubicBezTo>
                  <a:cubicBezTo>
                    <a:pt x="9476457" y="1457662"/>
                    <a:pt x="9505409" y="1428710"/>
                    <a:pt x="9541123" y="1428710"/>
                  </a:cubicBezTo>
                  <a:close/>
                  <a:moveTo>
                    <a:pt x="9384550" y="1428710"/>
                  </a:moveTo>
                  <a:cubicBezTo>
                    <a:pt x="9420264" y="1428710"/>
                    <a:pt x="9449216" y="1457662"/>
                    <a:pt x="9449216" y="1493374"/>
                  </a:cubicBezTo>
                  <a:cubicBezTo>
                    <a:pt x="9449216" y="1529088"/>
                    <a:pt x="9420264" y="1558040"/>
                    <a:pt x="9384550" y="1558040"/>
                  </a:cubicBezTo>
                  <a:cubicBezTo>
                    <a:pt x="9348836" y="1558040"/>
                    <a:pt x="9319884" y="1529088"/>
                    <a:pt x="9319884" y="1493374"/>
                  </a:cubicBezTo>
                  <a:cubicBezTo>
                    <a:pt x="9319884" y="1457662"/>
                    <a:pt x="9348836" y="1428710"/>
                    <a:pt x="9384550" y="1428710"/>
                  </a:cubicBezTo>
                  <a:close/>
                  <a:moveTo>
                    <a:pt x="9227977" y="1428710"/>
                  </a:moveTo>
                  <a:cubicBezTo>
                    <a:pt x="9263691" y="1428710"/>
                    <a:pt x="9292643" y="1457662"/>
                    <a:pt x="9292643" y="1493374"/>
                  </a:cubicBezTo>
                  <a:cubicBezTo>
                    <a:pt x="9292643" y="1529088"/>
                    <a:pt x="9263691" y="1558040"/>
                    <a:pt x="9227977" y="1558040"/>
                  </a:cubicBezTo>
                  <a:cubicBezTo>
                    <a:pt x="9192263" y="1558040"/>
                    <a:pt x="9163311" y="1529088"/>
                    <a:pt x="9163311" y="1493374"/>
                  </a:cubicBezTo>
                  <a:cubicBezTo>
                    <a:pt x="9163311" y="1457662"/>
                    <a:pt x="9192263" y="1428710"/>
                    <a:pt x="9227977" y="1428710"/>
                  </a:cubicBezTo>
                  <a:close/>
                  <a:moveTo>
                    <a:pt x="9075317" y="1428710"/>
                  </a:moveTo>
                  <a:cubicBezTo>
                    <a:pt x="9111031" y="1428710"/>
                    <a:pt x="9139983" y="1457662"/>
                    <a:pt x="9139983" y="1493374"/>
                  </a:cubicBezTo>
                  <a:cubicBezTo>
                    <a:pt x="9139983" y="1529088"/>
                    <a:pt x="9111031" y="1558040"/>
                    <a:pt x="9075317" y="1558040"/>
                  </a:cubicBezTo>
                  <a:cubicBezTo>
                    <a:pt x="9039603" y="1558040"/>
                    <a:pt x="9010651" y="1529088"/>
                    <a:pt x="9010651" y="1493374"/>
                  </a:cubicBezTo>
                  <a:cubicBezTo>
                    <a:pt x="9010651" y="1457662"/>
                    <a:pt x="9039603" y="1428710"/>
                    <a:pt x="9075317" y="1428710"/>
                  </a:cubicBezTo>
                  <a:close/>
                  <a:moveTo>
                    <a:pt x="8914829" y="1428710"/>
                  </a:moveTo>
                  <a:cubicBezTo>
                    <a:pt x="8950543" y="1428710"/>
                    <a:pt x="8979495" y="1457662"/>
                    <a:pt x="8979495" y="1493374"/>
                  </a:cubicBezTo>
                  <a:cubicBezTo>
                    <a:pt x="8979495" y="1529088"/>
                    <a:pt x="8950543" y="1558040"/>
                    <a:pt x="8914829" y="1558040"/>
                  </a:cubicBezTo>
                  <a:cubicBezTo>
                    <a:pt x="8879115" y="1558040"/>
                    <a:pt x="8850163" y="1529088"/>
                    <a:pt x="8850163" y="1493374"/>
                  </a:cubicBezTo>
                  <a:cubicBezTo>
                    <a:pt x="8850163" y="1457662"/>
                    <a:pt x="8879115" y="1428710"/>
                    <a:pt x="8914829" y="1428710"/>
                  </a:cubicBezTo>
                  <a:close/>
                  <a:moveTo>
                    <a:pt x="8766086" y="1428710"/>
                  </a:moveTo>
                  <a:cubicBezTo>
                    <a:pt x="8801800" y="1428710"/>
                    <a:pt x="8830752" y="1457662"/>
                    <a:pt x="8830752" y="1493374"/>
                  </a:cubicBezTo>
                  <a:cubicBezTo>
                    <a:pt x="8830752" y="1529088"/>
                    <a:pt x="8801800" y="1558040"/>
                    <a:pt x="8766086" y="1558040"/>
                  </a:cubicBezTo>
                  <a:cubicBezTo>
                    <a:pt x="8730372" y="1558040"/>
                    <a:pt x="8701420" y="1529088"/>
                    <a:pt x="8701420" y="1493374"/>
                  </a:cubicBezTo>
                  <a:cubicBezTo>
                    <a:pt x="8701420" y="1457662"/>
                    <a:pt x="8730372" y="1428710"/>
                    <a:pt x="8766086" y="1428710"/>
                  </a:cubicBezTo>
                  <a:close/>
                  <a:moveTo>
                    <a:pt x="8601683" y="1428710"/>
                  </a:moveTo>
                  <a:cubicBezTo>
                    <a:pt x="8637397" y="1428710"/>
                    <a:pt x="8666349" y="1457662"/>
                    <a:pt x="8666349" y="1493374"/>
                  </a:cubicBezTo>
                  <a:cubicBezTo>
                    <a:pt x="8666349" y="1529088"/>
                    <a:pt x="8637397" y="1558040"/>
                    <a:pt x="8601683" y="1558040"/>
                  </a:cubicBezTo>
                  <a:cubicBezTo>
                    <a:pt x="8565969" y="1558040"/>
                    <a:pt x="8537017" y="1529088"/>
                    <a:pt x="8537017" y="1493374"/>
                  </a:cubicBezTo>
                  <a:cubicBezTo>
                    <a:pt x="8537017" y="1457662"/>
                    <a:pt x="8565969" y="1428710"/>
                    <a:pt x="8601683" y="1428710"/>
                  </a:cubicBezTo>
                  <a:close/>
                  <a:moveTo>
                    <a:pt x="8449025" y="1428710"/>
                  </a:moveTo>
                  <a:cubicBezTo>
                    <a:pt x="8484739" y="1428710"/>
                    <a:pt x="8513691" y="1457662"/>
                    <a:pt x="8513691" y="1493374"/>
                  </a:cubicBezTo>
                  <a:cubicBezTo>
                    <a:pt x="8513691" y="1529088"/>
                    <a:pt x="8484739" y="1558040"/>
                    <a:pt x="8449025" y="1558040"/>
                  </a:cubicBezTo>
                  <a:cubicBezTo>
                    <a:pt x="8413311" y="1558040"/>
                    <a:pt x="8384359" y="1529088"/>
                    <a:pt x="8384359" y="1493374"/>
                  </a:cubicBezTo>
                  <a:cubicBezTo>
                    <a:pt x="8384359" y="1457662"/>
                    <a:pt x="8413311" y="1428710"/>
                    <a:pt x="8449025" y="1428710"/>
                  </a:cubicBezTo>
                  <a:close/>
                  <a:moveTo>
                    <a:pt x="8296367" y="1428710"/>
                  </a:moveTo>
                  <a:cubicBezTo>
                    <a:pt x="8332081" y="1428710"/>
                    <a:pt x="8361033" y="1457662"/>
                    <a:pt x="8361033" y="1493374"/>
                  </a:cubicBezTo>
                  <a:cubicBezTo>
                    <a:pt x="8361033" y="1529088"/>
                    <a:pt x="8332081" y="1558040"/>
                    <a:pt x="8296367" y="1558040"/>
                  </a:cubicBezTo>
                  <a:cubicBezTo>
                    <a:pt x="8260653" y="1558040"/>
                    <a:pt x="8231701" y="1529088"/>
                    <a:pt x="8231701" y="1493374"/>
                  </a:cubicBezTo>
                  <a:cubicBezTo>
                    <a:pt x="8231701" y="1457662"/>
                    <a:pt x="8260653" y="1428710"/>
                    <a:pt x="8296367" y="1428710"/>
                  </a:cubicBezTo>
                  <a:close/>
                  <a:moveTo>
                    <a:pt x="8139792" y="1428710"/>
                  </a:moveTo>
                  <a:cubicBezTo>
                    <a:pt x="8175506" y="1428710"/>
                    <a:pt x="8204458" y="1457662"/>
                    <a:pt x="8204458" y="1493374"/>
                  </a:cubicBezTo>
                  <a:cubicBezTo>
                    <a:pt x="8204458" y="1529088"/>
                    <a:pt x="8175506" y="1558040"/>
                    <a:pt x="8139792" y="1558040"/>
                  </a:cubicBezTo>
                  <a:cubicBezTo>
                    <a:pt x="8104078" y="1558040"/>
                    <a:pt x="8075126" y="1529088"/>
                    <a:pt x="8075126" y="1493374"/>
                  </a:cubicBezTo>
                  <a:cubicBezTo>
                    <a:pt x="8075126" y="1457662"/>
                    <a:pt x="8104078" y="1428710"/>
                    <a:pt x="8139792" y="1428710"/>
                  </a:cubicBezTo>
                  <a:close/>
                  <a:moveTo>
                    <a:pt x="7987133" y="1428710"/>
                  </a:moveTo>
                  <a:cubicBezTo>
                    <a:pt x="8022847" y="1428710"/>
                    <a:pt x="8051799" y="1457662"/>
                    <a:pt x="8051799" y="1493374"/>
                  </a:cubicBezTo>
                  <a:cubicBezTo>
                    <a:pt x="8051799" y="1529088"/>
                    <a:pt x="8022847" y="1558040"/>
                    <a:pt x="7987133" y="1558040"/>
                  </a:cubicBezTo>
                  <a:cubicBezTo>
                    <a:pt x="7951419" y="1558040"/>
                    <a:pt x="7922467" y="1529088"/>
                    <a:pt x="7922467" y="1493374"/>
                  </a:cubicBezTo>
                  <a:cubicBezTo>
                    <a:pt x="7922467" y="1457662"/>
                    <a:pt x="7951419" y="1428710"/>
                    <a:pt x="7987133" y="1428710"/>
                  </a:cubicBezTo>
                  <a:close/>
                  <a:moveTo>
                    <a:pt x="7830562" y="1428710"/>
                  </a:moveTo>
                  <a:cubicBezTo>
                    <a:pt x="7866276" y="1428710"/>
                    <a:pt x="7895228" y="1457662"/>
                    <a:pt x="7895228" y="1493374"/>
                  </a:cubicBezTo>
                  <a:cubicBezTo>
                    <a:pt x="7895228" y="1529088"/>
                    <a:pt x="7866276" y="1558040"/>
                    <a:pt x="7830562" y="1558040"/>
                  </a:cubicBezTo>
                  <a:cubicBezTo>
                    <a:pt x="7794848" y="1558040"/>
                    <a:pt x="7765896" y="1529088"/>
                    <a:pt x="7765896" y="1493374"/>
                  </a:cubicBezTo>
                  <a:cubicBezTo>
                    <a:pt x="7765896" y="1457662"/>
                    <a:pt x="7794848" y="1428710"/>
                    <a:pt x="7830562" y="1428710"/>
                  </a:cubicBezTo>
                  <a:close/>
                  <a:moveTo>
                    <a:pt x="7677902" y="1428710"/>
                  </a:moveTo>
                  <a:cubicBezTo>
                    <a:pt x="7713616" y="1428710"/>
                    <a:pt x="7742568" y="1457662"/>
                    <a:pt x="7742568" y="1493374"/>
                  </a:cubicBezTo>
                  <a:cubicBezTo>
                    <a:pt x="7742568" y="1529088"/>
                    <a:pt x="7713616" y="1558040"/>
                    <a:pt x="7677902" y="1558040"/>
                  </a:cubicBezTo>
                  <a:cubicBezTo>
                    <a:pt x="7642188" y="1558040"/>
                    <a:pt x="7613236" y="1529088"/>
                    <a:pt x="7613236" y="1493374"/>
                  </a:cubicBezTo>
                  <a:cubicBezTo>
                    <a:pt x="7613236" y="1457662"/>
                    <a:pt x="7642188" y="1428710"/>
                    <a:pt x="7677902" y="1428710"/>
                  </a:cubicBezTo>
                  <a:close/>
                  <a:moveTo>
                    <a:pt x="7521329" y="1428710"/>
                  </a:moveTo>
                  <a:cubicBezTo>
                    <a:pt x="7557043" y="1428710"/>
                    <a:pt x="7585995" y="1457662"/>
                    <a:pt x="7585995" y="1493374"/>
                  </a:cubicBezTo>
                  <a:cubicBezTo>
                    <a:pt x="7585995" y="1529088"/>
                    <a:pt x="7557043" y="1558040"/>
                    <a:pt x="7521329" y="1558040"/>
                  </a:cubicBezTo>
                  <a:cubicBezTo>
                    <a:pt x="7485615" y="1558040"/>
                    <a:pt x="7456663" y="1529088"/>
                    <a:pt x="7456663" y="1493374"/>
                  </a:cubicBezTo>
                  <a:cubicBezTo>
                    <a:pt x="7456663" y="1457662"/>
                    <a:pt x="7485615" y="1428710"/>
                    <a:pt x="7521329" y="1428710"/>
                  </a:cubicBezTo>
                  <a:close/>
                  <a:moveTo>
                    <a:pt x="7368669" y="1428710"/>
                  </a:moveTo>
                  <a:cubicBezTo>
                    <a:pt x="7404383" y="1428710"/>
                    <a:pt x="7433335" y="1457662"/>
                    <a:pt x="7433335" y="1493374"/>
                  </a:cubicBezTo>
                  <a:cubicBezTo>
                    <a:pt x="7433335" y="1529088"/>
                    <a:pt x="7404383" y="1558040"/>
                    <a:pt x="7368669" y="1558040"/>
                  </a:cubicBezTo>
                  <a:cubicBezTo>
                    <a:pt x="7332955" y="1558040"/>
                    <a:pt x="7304003" y="1529088"/>
                    <a:pt x="7304003" y="1493374"/>
                  </a:cubicBezTo>
                  <a:cubicBezTo>
                    <a:pt x="7304003" y="1457662"/>
                    <a:pt x="7332955" y="1428710"/>
                    <a:pt x="7368669" y="1428710"/>
                  </a:cubicBezTo>
                  <a:close/>
                  <a:moveTo>
                    <a:pt x="7212096" y="1428710"/>
                  </a:moveTo>
                  <a:cubicBezTo>
                    <a:pt x="7247810" y="1428710"/>
                    <a:pt x="7276762" y="1457662"/>
                    <a:pt x="7276762" y="1493374"/>
                  </a:cubicBezTo>
                  <a:cubicBezTo>
                    <a:pt x="7276762" y="1529088"/>
                    <a:pt x="7247810" y="1558040"/>
                    <a:pt x="7212096" y="1558040"/>
                  </a:cubicBezTo>
                  <a:cubicBezTo>
                    <a:pt x="7176382" y="1558040"/>
                    <a:pt x="7147430" y="1529088"/>
                    <a:pt x="7147430" y="1493374"/>
                  </a:cubicBezTo>
                  <a:cubicBezTo>
                    <a:pt x="7147430" y="1457662"/>
                    <a:pt x="7176382" y="1428710"/>
                    <a:pt x="7212096" y="1428710"/>
                  </a:cubicBezTo>
                  <a:close/>
                  <a:moveTo>
                    <a:pt x="7055523" y="1428710"/>
                  </a:moveTo>
                  <a:cubicBezTo>
                    <a:pt x="7091237" y="1428710"/>
                    <a:pt x="7120189" y="1457662"/>
                    <a:pt x="7120189" y="1493374"/>
                  </a:cubicBezTo>
                  <a:cubicBezTo>
                    <a:pt x="7120189" y="1529088"/>
                    <a:pt x="7091237" y="1558040"/>
                    <a:pt x="7055523" y="1558040"/>
                  </a:cubicBezTo>
                  <a:cubicBezTo>
                    <a:pt x="7019809" y="1558040"/>
                    <a:pt x="6990857" y="1529088"/>
                    <a:pt x="6990857" y="1493374"/>
                  </a:cubicBezTo>
                  <a:cubicBezTo>
                    <a:pt x="6990857" y="1457662"/>
                    <a:pt x="7019809" y="1428710"/>
                    <a:pt x="7055523" y="1428710"/>
                  </a:cubicBezTo>
                  <a:close/>
                  <a:moveTo>
                    <a:pt x="6895037" y="1428710"/>
                  </a:moveTo>
                  <a:cubicBezTo>
                    <a:pt x="6930751" y="1428710"/>
                    <a:pt x="6959703" y="1457662"/>
                    <a:pt x="6959703" y="1493374"/>
                  </a:cubicBezTo>
                  <a:cubicBezTo>
                    <a:pt x="6959703" y="1529088"/>
                    <a:pt x="6930751" y="1558040"/>
                    <a:pt x="6895037" y="1558040"/>
                  </a:cubicBezTo>
                  <a:cubicBezTo>
                    <a:pt x="6859323" y="1558040"/>
                    <a:pt x="6830371" y="1529088"/>
                    <a:pt x="6830371" y="1493374"/>
                  </a:cubicBezTo>
                  <a:cubicBezTo>
                    <a:pt x="6830371" y="1457662"/>
                    <a:pt x="6859323" y="1428710"/>
                    <a:pt x="6895037" y="1428710"/>
                  </a:cubicBezTo>
                  <a:close/>
                  <a:moveTo>
                    <a:pt x="6742375" y="1428710"/>
                  </a:moveTo>
                  <a:cubicBezTo>
                    <a:pt x="6778089" y="1428710"/>
                    <a:pt x="6807041" y="1457662"/>
                    <a:pt x="6807041" y="1493374"/>
                  </a:cubicBezTo>
                  <a:cubicBezTo>
                    <a:pt x="6807041" y="1529088"/>
                    <a:pt x="6778089" y="1558040"/>
                    <a:pt x="6742375" y="1558040"/>
                  </a:cubicBezTo>
                  <a:cubicBezTo>
                    <a:pt x="6706661" y="1558040"/>
                    <a:pt x="6677709" y="1529088"/>
                    <a:pt x="6677709" y="1493374"/>
                  </a:cubicBezTo>
                  <a:cubicBezTo>
                    <a:pt x="6677709" y="1457662"/>
                    <a:pt x="6706661" y="1428710"/>
                    <a:pt x="6742375" y="1428710"/>
                  </a:cubicBezTo>
                  <a:close/>
                  <a:moveTo>
                    <a:pt x="6585802" y="1428710"/>
                  </a:moveTo>
                  <a:cubicBezTo>
                    <a:pt x="6621516" y="1428710"/>
                    <a:pt x="6650468" y="1457662"/>
                    <a:pt x="6650468" y="1493374"/>
                  </a:cubicBezTo>
                  <a:cubicBezTo>
                    <a:pt x="6650468" y="1529088"/>
                    <a:pt x="6621516" y="1558040"/>
                    <a:pt x="6585802" y="1558040"/>
                  </a:cubicBezTo>
                  <a:cubicBezTo>
                    <a:pt x="6550088" y="1558040"/>
                    <a:pt x="6521136" y="1529088"/>
                    <a:pt x="6521136" y="1493374"/>
                  </a:cubicBezTo>
                  <a:cubicBezTo>
                    <a:pt x="6521136" y="1457662"/>
                    <a:pt x="6550088" y="1428710"/>
                    <a:pt x="6585802" y="1428710"/>
                  </a:cubicBezTo>
                  <a:close/>
                  <a:moveTo>
                    <a:pt x="6429229" y="1428710"/>
                  </a:moveTo>
                  <a:cubicBezTo>
                    <a:pt x="6464943" y="1428710"/>
                    <a:pt x="6493895" y="1457662"/>
                    <a:pt x="6493895" y="1493374"/>
                  </a:cubicBezTo>
                  <a:cubicBezTo>
                    <a:pt x="6493895" y="1529088"/>
                    <a:pt x="6464943" y="1558040"/>
                    <a:pt x="6429229" y="1558040"/>
                  </a:cubicBezTo>
                  <a:cubicBezTo>
                    <a:pt x="6393515" y="1558040"/>
                    <a:pt x="6364563" y="1529088"/>
                    <a:pt x="6364563" y="1493374"/>
                  </a:cubicBezTo>
                  <a:cubicBezTo>
                    <a:pt x="6364563" y="1457662"/>
                    <a:pt x="6393515" y="1428710"/>
                    <a:pt x="6429229" y="1428710"/>
                  </a:cubicBezTo>
                  <a:close/>
                  <a:moveTo>
                    <a:pt x="6276571" y="1428710"/>
                  </a:moveTo>
                  <a:cubicBezTo>
                    <a:pt x="6312285" y="1428710"/>
                    <a:pt x="6341237" y="1457662"/>
                    <a:pt x="6341237" y="1493374"/>
                  </a:cubicBezTo>
                  <a:cubicBezTo>
                    <a:pt x="6341237" y="1529088"/>
                    <a:pt x="6312285" y="1558040"/>
                    <a:pt x="6276571" y="1558040"/>
                  </a:cubicBezTo>
                  <a:cubicBezTo>
                    <a:pt x="6240857" y="1558040"/>
                    <a:pt x="6211905" y="1529088"/>
                    <a:pt x="6211905" y="1493374"/>
                  </a:cubicBezTo>
                  <a:cubicBezTo>
                    <a:pt x="6211905" y="1457662"/>
                    <a:pt x="6240857" y="1428710"/>
                    <a:pt x="6276571" y="1428710"/>
                  </a:cubicBezTo>
                  <a:close/>
                  <a:moveTo>
                    <a:pt x="5967338" y="1428710"/>
                  </a:moveTo>
                  <a:cubicBezTo>
                    <a:pt x="6003052" y="1428710"/>
                    <a:pt x="6032004" y="1457662"/>
                    <a:pt x="6032004" y="1493374"/>
                  </a:cubicBezTo>
                  <a:cubicBezTo>
                    <a:pt x="6032004" y="1529088"/>
                    <a:pt x="6003052" y="1558040"/>
                    <a:pt x="5967338" y="1558040"/>
                  </a:cubicBezTo>
                  <a:cubicBezTo>
                    <a:pt x="5931624" y="1558040"/>
                    <a:pt x="5902672" y="1529088"/>
                    <a:pt x="5902672" y="1493374"/>
                  </a:cubicBezTo>
                  <a:cubicBezTo>
                    <a:pt x="5902672" y="1457662"/>
                    <a:pt x="5931624" y="1428710"/>
                    <a:pt x="5967338" y="1428710"/>
                  </a:cubicBezTo>
                  <a:close/>
                  <a:moveTo>
                    <a:pt x="5810805" y="1428710"/>
                  </a:moveTo>
                  <a:cubicBezTo>
                    <a:pt x="5846479" y="1428710"/>
                    <a:pt x="5875431" y="1457662"/>
                    <a:pt x="5875431" y="1493374"/>
                  </a:cubicBezTo>
                  <a:cubicBezTo>
                    <a:pt x="5875431" y="1529088"/>
                    <a:pt x="5846479" y="1558040"/>
                    <a:pt x="5810805" y="1558040"/>
                  </a:cubicBezTo>
                  <a:cubicBezTo>
                    <a:pt x="5775079" y="1558040"/>
                    <a:pt x="5746119" y="1529088"/>
                    <a:pt x="5746119" y="1493374"/>
                  </a:cubicBezTo>
                  <a:cubicBezTo>
                    <a:pt x="5746119" y="1457662"/>
                    <a:pt x="5775079" y="1428710"/>
                    <a:pt x="5810805" y="1428710"/>
                  </a:cubicBezTo>
                  <a:close/>
                  <a:moveTo>
                    <a:pt x="5658108" y="1428710"/>
                  </a:moveTo>
                  <a:cubicBezTo>
                    <a:pt x="5693823" y="1428710"/>
                    <a:pt x="5722785" y="1457662"/>
                    <a:pt x="5722785" y="1493374"/>
                  </a:cubicBezTo>
                  <a:cubicBezTo>
                    <a:pt x="5722785" y="1529088"/>
                    <a:pt x="5693823" y="1558040"/>
                    <a:pt x="5658108" y="1558040"/>
                  </a:cubicBezTo>
                  <a:cubicBezTo>
                    <a:pt x="5622397" y="1558040"/>
                    <a:pt x="5593443" y="1529088"/>
                    <a:pt x="5593443" y="1493374"/>
                  </a:cubicBezTo>
                  <a:cubicBezTo>
                    <a:pt x="5593443" y="1457662"/>
                    <a:pt x="5622397" y="1428710"/>
                    <a:pt x="5658108" y="1428710"/>
                  </a:cubicBezTo>
                  <a:close/>
                  <a:moveTo>
                    <a:pt x="526542" y="1428710"/>
                  </a:moveTo>
                  <a:cubicBezTo>
                    <a:pt x="562256" y="1428710"/>
                    <a:pt x="591208" y="1457662"/>
                    <a:pt x="591208" y="1493374"/>
                  </a:cubicBezTo>
                  <a:cubicBezTo>
                    <a:pt x="591208" y="1529088"/>
                    <a:pt x="562256" y="1558040"/>
                    <a:pt x="526542" y="1558040"/>
                  </a:cubicBezTo>
                  <a:cubicBezTo>
                    <a:pt x="490829" y="1558040"/>
                    <a:pt x="461877" y="1529088"/>
                    <a:pt x="461877" y="1493374"/>
                  </a:cubicBezTo>
                  <a:cubicBezTo>
                    <a:pt x="461877" y="1457662"/>
                    <a:pt x="490829" y="1428710"/>
                    <a:pt x="526542" y="1428710"/>
                  </a:cubicBezTo>
                  <a:close/>
                  <a:moveTo>
                    <a:pt x="373886" y="1428710"/>
                  </a:moveTo>
                  <a:cubicBezTo>
                    <a:pt x="409600" y="1428710"/>
                    <a:pt x="438551" y="1457662"/>
                    <a:pt x="438551" y="1493374"/>
                  </a:cubicBezTo>
                  <a:cubicBezTo>
                    <a:pt x="438551" y="1529088"/>
                    <a:pt x="409600" y="1558040"/>
                    <a:pt x="373886" y="1558040"/>
                  </a:cubicBezTo>
                  <a:cubicBezTo>
                    <a:pt x="338173" y="1558040"/>
                    <a:pt x="309221" y="1529088"/>
                    <a:pt x="309221" y="1493374"/>
                  </a:cubicBezTo>
                  <a:cubicBezTo>
                    <a:pt x="309221" y="1457662"/>
                    <a:pt x="338173" y="1428710"/>
                    <a:pt x="373886" y="1428710"/>
                  </a:cubicBezTo>
                  <a:close/>
                  <a:moveTo>
                    <a:pt x="217317" y="1428710"/>
                  </a:moveTo>
                  <a:cubicBezTo>
                    <a:pt x="253031" y="1428710"/>
                    <a:pt x="281982" y="1457662"/>
                    <a:pt x="281982" y="1493374"/>
                  </a:cubicBezTo>
                  <a:cubicBezTo>
                    <a:pt x="281982" y="1529088"/>
                    <a:pt x="253031" y="1558040"/>
                    <a:pt x="217317" y="1558040"/>
                  </a:cubicBezTo>
                  <a:cubicBezTo>
                    <a:pt x="181604" y="1558040"/>
                    <a:pt x="152652" y="1529088"/>
                    <a:pt x="152652" y="1493374"/>
                  </a:cubicBezTo>
                  <a:cubicBezTo>
                    <a:pt x="152652" y="1457662"/>
                    <a:pt x="181604" y="1428710"/>
                    <a:pt x="217317" y="1428710"/>
                  </a:cubicBezTo>
                  <a:close/>
                  <a:moveTo>
                    <a:pt x="5348888" y="1428708"/>
                  </a:moveTo>
                  <a:cubicBezTo>
                    <a:pt x="5384604" y="1428708"/>
                    <a:pt x="5413557" y="1457660"/>
                    <a:pt x="5413557" y="1493374"/>
                  </a:cubicBezTo>
                  <a:cubicBezTo>
                    <a:pt x="5413557" y="1529086"/>
                    <a:pt x="5384604" y="1558038"/>
                    <a:pt x="5348888" y="1558038"/>
                  </a:cubicBezTo>
                  <a:cubicBezTo>
                    <a:pt x="5313192" y="1558038"/>
                    <a:pt x="5284237" y="1529086"/>
                    <a:pt x="5284237" y="1493374"/>
                  </a:cubicBezTo>
                  <a:cubicBezTo>
                    <a:pt x="5284237" y="1457660"/>
                    <a:pt x="5313192" y="1428708"/>
                    <a:pt x="5348888" y="1428708"/>
                  </a:cubicBezTo>
                  <a:close/>
                  <a:moveTo>
                    <a:pt x="3321398" y="1428708"/>
                  </a:moveTo>
                  <a:cubicBezTo>
                    <a:pt x="3357109" y="1428708"/>
                    <a:pt x="3386040" y="1457660"/>
                    <a:pt x="3386040" y="1493374"/>
                  </a:cubicBezTo>
                  <a:cubicBezTo>
                    <a:pt x="3386040" y="1529086"/>
                    <a:pt x="3357109" y="1558038"/>
                    <a:pt x="3321398" y="1558038"/>
                  </a:cubicBezTo>
                  <a:cubicBezTo>
                    <a:pt x="3285674" y="1558038"/>
                    <a:pt x="3256733" y="1529086"/>
                    <a:pt x="3256733" y="1493374"/>
                  </a:cubicBezTo>
                  <a:cubicBezTo>
                    <a:pt x="3256733" y="1457660"/>
                    <a:pt x="3285674" y="1428708"/>
                    <a:pt x="3321398" y="1428708"/>
                  </a:cubicBezTo>
                  <a:close/>
                  <a:moveTo>
                    <a:pt x="3172644" y="1428708"/>
                  </a:moveTo>
                  <a:cubicBezTo>
                    <a:pt x="3208369" y="1428708"/>
                    <a:pt x="3237318" y="1457660"/>
                    <a:pt x="3237318" y="1493374"/>
                  </a:cubicBezTo>
                  <a:cubicBezTo>
                    <a:pt x="3237318" y="1529086"/>
                    <a:pt x="3208369" y="1558038"/>
                    <a:pt x="3172644" y="1558038"/>
                  </a:cubicBezTo>
                  <a:cubicBezTo>
                    <a:pt x="3136920" y="1558038"/>
                    <a:pt x="3107959" y="1529086"/>
                    <a:pt x="3107959" y="1493374"/>
                  </a:cubicBezTo>
                  <a:cubicBezTo>
                    <a:pt x="3107959" y="1457660"/>
                    <a:pt x="3136920" y="1428708"/>
                    <a:pt x="3172644" y="1428708"/>
                  </a:cubicBezTo>
                  <a:close/>
                  <a:moveTo>
                    <a:pt x="3012125" y="1428708"/>
                  </a:moveTo>
                  <a:cubicBezTo>
                    <a:pt x="3047833" y="1428708"/>
                    <a:pt x="3076794" y="1457660"/>
                    <a:pt x="3076794" y="1493374"/>
                  </a:cubicBezTo>
                  <a:cubicBezTo>
                    <a:pt x="3076794" y="1529086"/>
                    <a:pt x="3047833" y="1558038"/>
                    <a:pt x="3012125" y="1558038"/>
                  </a:cubicBezTo>
                  <a:cubicBezTo>
                    <a:pt x="2976416" y="1558038"/>
                    <a:pt x="2947469" y="1529086"/>
                    <a:pt x="2947469" y="1493374"/>
                  </a:cubicBezTo>
                  <a:cubicBezTo>
                    <a:pt x="2947469" y="1457660"/>
                    <a:pt x="2976416" y="1428708"/>
                    <a:pt x="3012125" y="1428708"/>
                  </a:cubicBezTo>
                  <a:close/>
                  <a:moveTo>
                    <a:pt x="2389803" y="1428708"/>
                  </a:moveTo>
                  <a:cubicBezTo>
                    <a:pt x="2425546" y="1428708"/>
                    <a:pt x="2454493" y="1457660"/>
                    <a:pt x="2454493" y="1493374"/>
                  </a:cubicBezTo>
                  <a:cubicBezTo>
                    <a:pt x="2454493" y="1529086"/>
                    <a:pt x="2425546" y="1558038"/>
                    <a:pt x="2389803" y="1558038"/>
                  </a:cubicBezTo>
                  <a:cubicBezTo>
                    <a:pt x="2354117" y="1558038"/>
                    <a:pt x="2325157" y="1529086"/>
                    <a:pt x="2325157" y="1493374"/>
                  </a:cubicBezTo>
                  <a:cubicBezTo>
                    <a:pt x="2325157" y="1457660"/>
                    <a:pt x="2354117" y="1428708"/>
                    <a:pt x="2389803" y="1428708"/>
                  </a:cubicBezTo>
                  <a:close/>
                  <a:moveTo>
                    <a:pt x="2237136" y="1428708"/>
                  </a:moveTo>
                  <a:cubicBezTo>
                    <a:pt x="2272861" y="1428708"/>
                    <a:pt x="2301822" y="1457660"/>
                    <a:pt x="2301822" y="1493374"/>
                  </a:cubicBezTo>
                  <a:cubicBezTo>
                    <a:pt x="2301822" y="1529086"/>
                    <a:pt x="2272861" y="1558038"/>
                    <a:pt x="2237136" y="1558038"/>
                  </a:cubicBezTo>
                  <a:cubicBezTo>
                    <a:pt x="2201412" y="1558038"/>
                    <a:pt x="2172451" y="1529086"/>
                    <a:pt x="2172451" y="1493374"/>
                  </a:cubicBezTo>
                  <a:cubicBezTo>
                    <a:pt x="2172451" y="1457660"/>
                    <a:pt x="2201412" y="1428708"/>
                    <a:pt x="2237136" y="1428708"/>
                  </a:cubicBezTo>
                  <a:close/>
                  <a:moveTo>
                    <a:pt x="2084457" y="1428708"/>
                  </a:moveTo>
                  <a:cubicBezTo>
                    <a:pt x="2120169" y="1428708"/>
                    <a:pt x="2149118" y="1457660"/>
                    <a:pt x="2149118" y="1493374"/>
                  </a:cubicBezTo>
                  <a:cubicBezTo>
                    <a:pt x="2149118" y="1529086"/>
                    <a:pt x="2120169" y="1558038"/>
                    <a:pt x="2084457" y="1558038"/>
                  </a:cubicBezTo>
                  <a:cubicBezTo>
                    <a:pt x="2048724" y="1558038"/>
                    <a:pt x="2019816" y="1529086"/>
                    <a:pt x="2019816" y="1493374"/>
                  </a:cubicBezTo>
                  <a:cubicBezTo>
                    <a:pt x="2019816" y="1457660"/>
                    <a:pt x="2048724" y="1428708"/>
                    <a:pt x="2084457" y="1428708"/>
                  </a:cubicBezTo>
                  <a:close/>
                  <a:moveTo>
                    <a:pt x="1927872" y="1428708"/>
                  </a:moveTo>
                  <a:cubicBezTo>
                    <a:pt x="1963586" y="1428708"/>
                    <a:pt x="1992557" y="1457660"/>
                    <a:pt x="1992557" y="1493374"/>
                  </a:cubicBezTo>
                  <a:cubicBezTo>
                    <a:pt x="1992557" y="1529086"/>
                    <a:pt x="1963586" y="1558038"/>
                    <a:pt x="1927872" y="1558038"/>
                  </a:cubicBezTo>
                  <a:cubicBezTo>
                    <a:pt x="1892188" y="1558038"/>
                    <a:pt x="1863233" y="1529086"/>
                    <a:pt x="1863233" y="1493374"/>
                  </a:cubicBezTo>
                  <a:cubicBezTo>
                    <a:pt x="1863233" y="1457660"/>
                    <a:pt x="1892188" y="1428708"/>
                    <a:pt x="1927872" y="1428708"/>
                  </a:cubicBezTo>
                  <a:close/>
                  <a:moveTo>
                    <a:pt x="1775219" y="1428708"/>
                  </a:moveTo>
                  <a:cubicBezTo>
                    <a:pt x="1810923" y="1428708"/>
                    <a:pt x="1839905" y="1457660"/>
                    <a:pt x="1839905" y="1493374"/>
                  </a:cubicBezTo>
                  <a:cubicBezTo>
                    <a:pt x="1839905" y="1529086"/>
                    <a:pt x="1810923" y="1558038"/>
                    <a:pt x="1775219" y="1558038"/>
                  </a:cubicBezTo>
                  <a:cubicBezTo>
                    <a:pt x="1739498" y="1558038"/>
                    <a:pt x="1710549" y="1529086"/>
                    <a:pt x="1710549" y="1493374"/>
                  </a:cubicBezTo>
                  <a:cubicBezTo>
                    <a:pt x="1710549" y="1457660"/>
                    <a:pt x="1739498" y="1428708"/>
                    <a:pt x="1775219" y="1428708"/>
                  </a:cubicBezTo>
                  <a:close/>
                  <a:moveTo>
                    <a:pt x="1618636" y="1428708"/>
                  </a:moveTo>
                  <a:cubicBezTo>
                    <a:pt x="1654355" y="1428708"/>
                    <a:pt x="1683307" y="1457660"/>
                    <a:pt x="1683307" y="1493374"/>
                  </a:cubicBezTo>
                  <a:cubicBezTo>
                    <a:pt x="1683307" y="1529086"/>
                    <a:pt x="1654355" y="1558038"/>
                    <a:pt x="1618636" y="1558038"/>
                  </a:cubicBezTo>
                  <a:cubicBezTo>
                    <a:pt x="1582925" y="1558038"/>
                    <a:pt x="1553973" y="1529086"/>
                    <a:pt x="1553973" y="1493374"/>
                  </a:cubicBezTo>
                  <a:cubicBezTo>
                    <a:pt x="1553973" y="1457660"/>
                    <a:pt x="1582925" y="1428708"/>
                    <a:pt x="1618636" y="1428708"/>
                  </a:cubicBezTo>
                  <a:close/>
                  <a:moveTo>
                    <a:pt x="1465980" y="1428708"/>
                  </a:moveTo>
                  <a:cubicBezTo>
                    <a:pt x="1501694" y="1428708"/>
                    <a:pt x="1530647" y="1457660"/>
                    <a:pt x="1530647" y="1493374"/>
                  </a:cubicBezTo>
                  <a:cubicBezTo>
                    <a:pt x="1530647" y="1529086"/>
                    <a:pt x="1501694" y="1558038"/>
                    <a:pt x="1465980" y="1558038"/>
                  </a:cubicBezTo>
                  <a:cubicBezTo>
                    <a:pt x="1430267" y="1558038"/>
                    <a:pt x="1401318" y="1529086"/>
                    <a:pt x="1401318" y="1493374"/>
                  </a:cubicBezTo>
                  <a:cubicBezTo>
                    <a:pt x="1401318" y="1457660"/>
                    <a:pt x="1430267" y="1428708"/>
                    <a:pt x="1465980" y="1428708"/>
                  </a:cubicBezTo>
                  <a:close/>
                  <a:moveTo>
                    <a:pt x="1309407" y="1428708"/>
                  </a:moveTo>
                  <a:cubicBezTo>
                    <a:pt x="1345121" y="1428708"/>
                    <a:pt x="1374073" y="1457660"/>
                    <a:pt x="1374073" y="1493374"/>
                  </a:cubicBezTo>
                  <a:cubicBezTo>
                    <a:pt x="1374073" y="1529086"/>
                    <a:pt x="1345121" y="1558038"/>
                    <a:pt x="1309407" y="1558038"/>
                  </a:cubicBezTo>
                  <a:cubicBezTo>
                    <a:pt x="1273694" y="1558038"/>
                    <a:pt x="1244742" y="1529086"/>
                    <a:pt x="1244742" y="1493374"/>
                  </a:cubicBezTo>
                  <a:cubicBezTo>
                    <a:pt x="1244742" y="1457660"/>
                    <a:pt x="1273694" y="1428708"/>
                    <a:pt x="1309407" y="1428708"/>
                  </a:cubicBezTo>
                  <a:close/>
                  <a:moveTo>
                    <a:pt x="1148923" y="1428708"/>
                  </a:moveTo>
                  <a:cubicBezTo>
                    <a:pt x="1184637" y="1428708"/>
                    <a:pt x="1213588" y="1457660"/>
                    <a:pt x="1213588" y="1493374"/>
                  </a:cubicBezTo>
                  <a:cubicBezTo>
                    <a:pt x="1213588" y="1529086"/>
                    <a:pt x="1184637" y="1558038"/>
                    <a:pt x="1148923" y="1558038"/>
                  </a:cubicBezTo>
                  <a:cubicBezTo>
                    <a:pt x="1113209" y="1558038"/>
                    <a:pt x="1084258" y="1529086"/>
                    <a:pt x="1084258" y="1493374"/>
                  </a:cubicBezTo>
                  <a:cubicBezTo>
                    <a:pt x="1084258" y="1457660"/>
                    <a:pt x="1113209" y="1428708"/>
                    <a:pt x="1148923" y="1428708"/>
                  </a:cubicBezTo>
                  <a:close/>
                  <a:moveTo>
                    <a:pt x="11095111" y="1287791"/>
                  </a:moveTo>
                  <a:cubicBezTo>
                    <a:pt x="11130825" y="1287791"/>
                    <a:pt x="11159777" y="1316743"/>
                    <a:pt x="11159777" y="1352456"/>
                  </a:cubicBezTo>
                  <a:cubicBezTo>
                    <a:pt x="11159777" y="1388171"/>
                    <a:pt x="11130825" y="1417123"/>
                    <a:pt x="11095111" y="1417123"/>
                  </a:cubicBezTo>
                  <a:cubicBezTo>
                    <a:pt x="11059397" y="1417123"/>
                    <a:pt x="11030445" y="1388171"/>
                    <a:pt x="11030445" y="1352456"/>
                  </a:cubicBezTo>
                  <a:cubicBezTo>
                    <a:pt x="11030445" y="1316743"/>
                    <a:pt x="11059397" y="1287791"/>
                    <a:pt x="11095111" y="1287791"/>
                  </a:cubicBezTo>
                  <a:close/>
                  <a:moveTo>
                    <a:pt x="10938538" y="1287791"/>
                  </a:moveTo>
                  <a:cubicBezTo>
                    <a:pt x="10974252" y="1287791"/>
                    <a:pt x="11003204" y="1316743"/>
                    <a:pt x="11003204" y="1352456"/>
                  </a:cubicBezTo>
                  <a:cubicBezTo>
                    <a:pt x="11003204" y="1388171"/>
                    <a:pt x="10974252" y="1417123"/>
                    <a:pt x="10938538" y="1417123"/>
                  </a:cubicBezTo>
                  <a:cubicBezTo>
                    <a:pt x="10902824" y="1417123"/>
                    <a:pt x="10873872" y="1388171"/>
                    <a:pt x="10873872" y="1352456"/>
                  </a:cubicBezTo>
                  <a:cubicBezTo>
                    <a:pt x="10873872" y="1316743"/>
                    <a:pt x="10902824" y="1287791"/>
                    <a:pt x="10938538" y="1287791"/>
                  </a:cubicBezTo>
                  <a:close/>
                  <a:moveTo>
                    <a:pt x="10778051" y="1287791"/>
                  </a:moveTo>
                  <a:cubicBezTo>
                    <a:pt x="10813765" y="1287791"/>
                    <a:pt x="10842717" y="1316743"/>
                    <a:pt x="10842717" y="1352456"/>
                  </a:cubicBezTo>
                  <a:cubicBezTo>
                    <a:pt x="10842717" y="1388171"/>
                    <a:pt x="10813765" y="1417123"/>
                    <a:pt x="10778051" y="1417123"/>
                  </a:cubicBezTo>
                  <a:cubicBezTo>
                    <a:pt x="10742337" y="1417123"/>
                    <a:pt x="10713385" y="1388171"/>
                    <a:pt x="10713385" y="1352456"/>
                  </a:cubicBezTo>
                  <a:cubicBezTo>
                    <a:pt x="10713385" y="1316743"/>
                    <a:pt x="10742337" y="1287791"/>
                    <a:pt x="10778051" y="1287791"/>
                  </a:cubicBezTo>
                  <a:close/>
                  <a:moveTo>
                    <a:pt x="10625391" y="1287791"/>
                  </a:moveTo>
                  <a:cubicBezTo>
                    <a:pt x="10661105" y="1287791"/>
                    <a:pt x="10690057" y="1316743"/>
                    <a:pt x="10690057" y="1352456"/>
                  </a:cubicBezTo>
                  <a:cubicBezTo>
                    <a:pt x="10690057" y="1388171"/>
                    <a:pt x="10661105" y="1417123"/>
                    <a:pt x="10625391" y="1417123"/>
                  </a:cubicBezTo>
                  <a:cubicBezTo>
                    <a:pt x="10589677" y="1417123"/>
                    <a:pt x="10560725" y="1388171"/>
                    <a:pt x="10560725" y="1352456"/>
                  </a:cubicBezTo>
                  <a:cubicBezTo>
                    <a:pt x="10560725" y="1316743"/>
                    <a:pt x="10589677" y="1287791"/>
                    <a:pt x="10625391" y="1287791"/>
                  </a:cubicBezTo>
                  <a:close/>
                  <a:moveTo>
                    <a:pt x="10468818" y="1287791"/>
                  </a:moveTo>
                  <a:cubicBezTo>
                    <a:pt x="10504532" y="1287791"/>
                    <a:pt x="10533484" y="1316743"/>
                    <a:pt x="10533484" y="1352456"/>
                  </a:cubicBezTo>
                  <a:cubicBezTo>
                    <a:pt x="10533484" y="1388171"/>
                    <a:pt x="10504532" y="1417123"/>
                    <a:pt x="10468818" y="1417123"/>
                  </a:cubicBezTo>
                  <a:cubicBezTo>
                    <a:pt x="10433104" y="1417123"/>
                    <a:pt x="10404152" y="1388171"/>
                    <a:pt x="10404152" y="1352456"/>
                  </a:cubicBezTo>
                  <a:cubicBezTo>
                    <a:pt x="10404152" y="1316743"/>
                    <a:pt x="10433104" y="1287791"/>
                    <a:pt x="10468818" y="1287791"/>
                  </a:cubicBezTo>
                  <a:close/>
                  <a:moveTo>
                    <a:pt x="10312244" y="1287791"/>
                  </a:moveTo>
                  <a:cubicBezTo>
                    <a:pt x="10347958" y="1287791"/>
                    <a:pt x="10376910" y="1316743"/>
                    <a:pt x="10376910" y="1352456"/>
                  </a:cubicBezTo>
                  <a:cubicBezTo>
                    <a:pt x="10376910" y="1388171"/>
                    <a:pt x="10347958" y="1417123"/>
                    <a:pt x="10312244" y="1417123"/>
                  </a:cubicBezTo>
                  <a:cubicBezTo>
                    <a:pt x="10276530" y="1417123"/>
                    <a:pt x="10247578" y="1388171"/>
                    <a:pt x="10247578" y="1352456"/>
                  </a:cubicBezTo>
                  <a:cubicBezTo>
                    <a:pt x="10247578" y="1316743"/>
                    <a:pt x="10276530" y="1287791"/>
                    <a:pt x="10312244" y="1287791"/>
                  </a:cubicBezTo>
                  <a:close/>
                  <a:moveTo>
                    <a:pt x="10159586" y="1287791"/>
                  </a:moveTo>
                  <a:cubicBezTo>
                    <a:pt x="10195300" y="1287791"/>
                    <a:pt x="10224252" y="1316743"/>
                    <a:pt x="10224252" y="1352456"/>
                  </a:cubicBezTo>
                  <a:cubicBezTo>
                    <a:pt x="10224252" y="1388171"/>
                    <a:pt x="10195300" y="1417123"/>
                    <a:pt x="10159586" y="1417123"/>
                  </a:cubicBezTo>
                  <a:cubicBezTo>
                    <a:pt x="10123872" y="1417123"/>
                    <a:pt x="10094920" y="1388171"/>
                    <a:pt x="10094920" y="1352456"/>
                  </a:cubicBezTo>
                  <a:cubicBezTo>
                    <a:pt x="10094920" y="1316743"/>
                    <a:pt x="10123872" y="1287791"/>
                    <a:pt x="10159586" y="1287791"/>
                  </a:cubicBezTo>
                  <a:close/>
                  <a:moveTo>
                    <a:pt x="10003015" y="1287791"/>
                  </a:moveTo>
                  <a:cubicBezTo>
                    <a:pt x="10038729" y="1287791"/>
                    <a:pt x="10067681" y="1316743"/>
                    <a:pt x="10067681" y="1352456"/>
                  </a:cubicBezTo>
                  <a:cubicBezTo>
                    <a:pt x="10067681" y="1388171"/>
                    <a:pt x="10038729" y="1417123"/>
                    <a:pt x="10003015" y="1417123"/>
                  </a:cubicBezTo>
                  <a:cubicBezTo>
                    <a:pt x="9967301" y="1417123"/>
                    <a:pt x="9938349" y="1388171"/>
                    <a:pt x="9938349" y="1352456"/>
                  </a:cubicBezTo>
                  <a:cubicBezTo>
                    <a:pt x="9938349" y="1316743"/>
                    <a:pt x="9967301" y="1287791"/>
                    <a:pt x="10003015" y="1287791"/>
                  </a:cubicBezTo>
                  <a:close/>
                  <a:moveTo>
                    <a:pt x="9850355" y="1287791"/>
                  </a:moveTo>
                  <a:cubicBezTo>
                    <a:pt x="9886069" y="1287791"/>
                    <a:pt x="9915021" y="1316743"/>
                    <a:pt x="9915021" y="1352456"/>
                  </a:cubicBezTo>
                  <a:cubicBezTo>
                    <a:pt x="9915021" y="1388171"/>
                    <a:pt x="9886069" y="1417123"/>
                    <a:pt x="9850355" y="1417123"/>
                  </a:cubicBezTo>
                  <a:cubicBezTo>
                    <a:pt x="9814641" y="1417123"/>
                    <a:pt x="9785689" y="1388171"/>
                    <a:pt x="9785689" y="1352456"/>
                  </a:cubicBezTo>
                  <a:cubicBezTo>
                    <a:pt x="9785689" y="1316743"/>
                    <a:pt x="9814641" y="1287791"/>
                    <a:pt x="9850355" y="1287791"/>
                  </a:cubicBezTo>
                  <a:close/>
                  <a:moveTo>
                    <a:pt x="9693780" y="1287791"/>
                  </a:moveTo>
                  <a:cubicBezTo>
                    <a:pt x="9729494" y="1287791"/>
                    <a:pt x="9758446" y="1316743"/>
                    <a:pt x="9758446" y="1352456"/>
                  </a:cubicBezTo>
                  <a:cubicBezTo>
                    <a:pt x="9758446" y="1388171"/>
                    <a:pt x="9729494" y="1417123"/>
                    <a:pt x="9693780" y="1417123"/>
                  </a:cubicBezTo>
                  <a:cubicBezTo>
                    <a:pt x="9658066" y="1417123"/>
                    <a:pt x="9629114" y="1388171"/>
                    <a:pt x="9629114" y="1352456"/>
                  </a:cubicBezTo>
                  <a:cubicBezTo>
                    <a:pt x="9629114" y="1316743"/>
                    <a:pt x="9658066" y="1287791"/>
                    <a:pt x="9693780" y="1287791"/>
                  </a:cubicBezTo>
                  <a:close/>
                  <a:moveTo>
                    <a:pt x="9541122" y="1287791"/>
                  </a:moveTo>
                  <a:cubicBezTo>
                    <a:pt x="9576836" y="1287791"/>
                    <a:pt x="9605788" y="1316743"/>
                    <a:pt x="9605788" y="1352456"/>
                  </a:cubicBezTo>
                  <a:cubicBezTo>
                    <a:pt x="9605788" y="1388171"/>
                    <a:pt x="9576836" y="1417123"/>
                    <a:pt x="9541122" y="1417123"/>
                  </a:cubicBezTo>
                  <a:cubicBezTo>
                    <a:pt x="9505408" y="1417123"/>
                    <a:pt x="9476456" y="1388171"/>
                    <a:pt x="9476456" y="1352456"/>
                  </a:cubicBezTo>
                  <a:cubicBezTo>
                    <a:pt x="9476456" y="1316743"/>
                    <a:pt x="9505408" y="1287791"/>
                    <a:pt x="9541122" y="1287791"/>
                  </a:cubicBezTo>
                  <a:close/>
                  <a:moveTo>
                    <a:pt x="9384549" y="1287791"/>
                  </a:moveTo>
                  <a:cubicBezTo>
                    <a:pt x="9420263" y="1287791"/>
                    <a:pt x="9449215" y="1316743"/>
                    <a:pt x="9449215" y="1352456"/>
                  </a:cubicBezTo>
                  <a:cubicBezTo>
                    <a:pt x="9449215" y="1388171"/>
                    <a:pt x="9420263" y="1417123"/>
                    <a:pt x="9384549" y="1417123"/>
                  </a:cubicBezTo>
                  <a:cubicBezTo>
                    <a:pt x="9348835" y="1417123"/>
                    <a:pt x="9319883" y="1388171"/>
                    <a:pt x="9319883" y="1352456"/>
                  </a:cubicBezTo>
                  <a:cubicBezTo>
                    <a:pt x="9319883" y="1316743"/>
                    <a:pt x="9348835" y="1287791"/>
                    <a:pt x="9384549" y="1287791"/>
                  </a:cubicBezTo>
                  <a:close/>
                  <a:moveTo>
                    <a:pt x="9227976" y="1287791"/>
                  </a:moveTo>
                  <a:cubicBezTo>
                    <a:pt x="9263690" y="1287791"/>
                    <a:pt x="9292642" y="1316743"/>
                    <a:pt x="9292642" y="1352456"/>
                  </a:cubicBezTo>
                  <a:cubicBezTo>
                    <a:pt x="9292642" y="1388171"/>
                    <a:pt x="9263690" y="1417123"/>
                    <a:pt x="9227976" y="1417123"/>
                  </a:cubicBezTo>
                  <a:cubicBezTo>
                    <a:pt x="9192262" y="1417123"/>
                    <a:pt x="9163310" y="1388171"/>
                    <a:pt x="9163310" y="1352456"/>
                  </a:cubicBezTo>
                  <a:cubicBezTo>
                    <a:pt x="9163310" y="1316743"/>
                    <a:pt x="9192262" y="1287791"/>
                    <a:pt x="9227976" y="1287791"/>
                  </a:cubicBezTo>
                  <a:close/>
                  <a:moveTo>
                    <a:pt x="9075316" y="1287791"/>
                  </a:moveTo>
                  <a:cubicBezTo>
                    <a:pt x="9111030" y="1287791"/>
                    <a:pt x="9139982" y="1316743"/>
                    <a:pt x="9139982" y="1352456"/>
                  </a:cubicBezTo>
                  <a:cubicBezTo>
                    <a:pt x="9139982" y="1388171"/>
                    <a:pt x="9111030" y="1417123"/>
                    <a:pt x="9075316" y="1417123"/>
                  </a:cubicBezTo>
                  <a:cubicBezTo>
                    <a:pt x="9039602" y="1417123"/>
                    <a:pt x="9010650" y="1388171"/>
                    <a:pt x="9010650" y="1352456"/>
                  </a:cubicBezTo>
                  <a:cubicBezTo>
                    <a:pt x="9010650" y="1316743"/>
                    <a:pt x="9039602" y="1287791"/>
                    <a:pt x="9075316" y="1287791"/>
                  </a:cubicBezTo>
                  <a:close/>
                  <a:moveTo>
                    <a:pt x="8914828" y="1287791"/>
                  </a:moveTo>
                  <a:cubicBezTo>
                    <a:pt x="8950542" y="1287791"/>
                    <a:pt x="8979494" y="1316743"/>
                    <a:pt x="8979494" y="1352456"/>
                  </a:cubicBezTo>
                  <a:cubicBezTo>
                    <a:pt x="8979494" y="1388171"/>
                    <a:pt x="8950542" y="1417123"/>
                    <a:pt x="8914828" y="1417123"/>
                  </a:cubicBezTo>
                  <a:cubicBezTo>
                    <a:pt x="8879114" y="1417123"/>
                    <a:pt x="8850162" y="1388171"/>
                    <a:pt x="8850162" y="1352456"/>
                  </a:cubicBezTo>
                  <a:cubicBezTo>
                    <a:pt x="8850162" y="1316743"/>
                    <a:pt x="8879114" y="1287791"/>
                    <a:pt x="8914828" y="1287791"/>
                  </a:cubicBezTo>
                  <a:close/>
                  <a:moveTo>
                    <a:pt x="8766084" y="1287791"/>
                  </a:moveTo>
                  <a:cubicBezTo>
                    <a:pt x="8801798" y="1287791"/>
                    <a:pt x="8830750" y="1316743"/>
                    <a:pt x="8830750" y="1352456"/>
                  </a:cubicBezTo>
                  <a:cubicBezTo>
                    <a:pt x="8830750" y="1388171"/>
                    <a:pt x="8801798" y="1417123"/>
                    <a:pt x="8766084" y="1417123"/>
                  </a:cubicBezTo>
                  <a:cubicBezTo>
                    <a:pt x="8730370" y="1417123"/>
                    <a:pt x="8701418" y="1388171"/>
                    <a:pt x="8701418" y="1352456"/>
                  </a:cubicBezTo>
                  <a:cubicBezTo>
                    <a:pt x="8701418" y="1316743"/>
                    <a:pt x="8730370" y="1287791"/>
                    <a:pt x="8766084" y="1287791"/>
                  </a:cubicBezTo>
                  <a:close/>
                  <a:moveTo>
                    <a:pt x="8601682" y="1287791"/>
                  </a:moveTo>
                  <a:cubicBezTo>
                    <a:pt x="8637396" y="1287791"/>
                    <a:pt x="8666348" y="1316743"/>
                    <a:pt x="8666348" y="1352456"/>
                  </a:cubicBezTo>
                  <a:cubicBezTo>
                    <a:pt x="8666348" y="1388171"/>
                    <a:pt x="8637396" y="1417123"/>
                    <a:pt x="8601682" y="1417123"/>
                  </a:cubicBezTo>
                  <a:cubicBezTo>
                    <a:pt x="8565968" y="1417123"/>
                    <a:pt x="8537016" y="1388171"/>
                    <a:pt x="8537016" y="1352456"/>
                  </a:cubicBezTo>
                  <a:cubicBezTo>
                    <a:pt x="8537016" y="1316743"/>
                    <a:pt x="8565968" y="1287791"/>
                    <a:pt x="8601682" y="1287791"/>
                  </a:cubicBezTo>
                  <a:close/>
                  <a:moveTo>
                    <a:pt x="8449023" y="1287791"/>
                  </a:moveTo>
                  <a:cubicBezTo>
                    <a:pt x="8484737" y="1287791"/>
                    <a:pt x="8513689" y="1316743"/>
                    <a:pt x="8513689" y="1352456"/>
                  </a:cubicBezTo>
                  <a:cubicBezTo>
                    <a:pt x="8513689" y="1388171"/>
                    <a:pt x="8484737" y="1417123"/>
                    <a:pt x="8449023" y="1417123"/>
                  </a:cubicBezTo>
                  <a:cubicBezTo>
                    <a:pt x="8413309" y="1417123"/>
                    <a:pt x="8384357" y="1388171"/>
                    <a:pt x="8384357" y="1352456"/>
                  </a:cubicBezTo>
                  <a:cubicBezTo>
                    <a:pt x="8384357" y="1316743"/>
                    <a:pt x="8413309" y="1287791"/>
                    <a:pt x="8449023" y="1287791"/>
                  </a:cubicBezTo>
                  <a:close/>
                  <a:moveTo>
                    <a:pt x="8296365" y="1287791"/>
                  </a:moveTo>
                  <a:cubicBezTo>
                    <a:pt x="8332079" y="1287791"/>
                    <a:pt x="8361031" y="1316743"/>
                    <a:pt x="8361031" y="1352456"/>
                  </a:cubicBezTo>
                  <a:cubicBezTo>
                    <a:pt x="8361031" y="1388171"/>
                    <a:pt x="8332079" y="1417123"/>
                    <a:pt x="8296365" y="1417123"/>
                  </a:cubicBezTo>
                  <a:cubicBezTo>
                    <a:pt x="8260651" y="1417123"/>
                    <a:pt x="8231699" y="1388171"/>
                    <a:pt x="8231699" y="1352456"/>
                  </a:cubicBezTo>
                  <a:cubicBezTo>
                    <a:pt x="8231699" y="1316743"/>
                    <a:pt x="8260651" y="1287791"/>
                    <a:pt x="8296365" y="1287791"/>
                  </a:cubicBezTo>
                  <a:close/>
                  <a:moveTo>
                    <a:pt x="8139790" y="1287791"/>
                  </a:moveTo>
                  <a:cubicBezTo>
                    <a:pt x="8175504" y="1287791"/>
                    <a:pt x="8204456" y="1316743"/>
                    <a:pt x="8204456" y="1352456"/>
                  </a:cubicBezTo>
                  <a:cubicBezTo>
                    <a:pt x="8204456" y="1388171"/>
                    <a:pt x="8175504" y="1417123"/>
                    <a:pt x="8139790" y="1417123"/>
                  </a:cubicBezTo>
                  <a:cubicBezTo>
                    <a:pt x="8104076" y="1417123"/>
                    <a:pt x="8075124" y="1388171"/>
                    <a:pt x="8075124" y="1352456"/>
                  </a:cubicBezTo>
                  <a:cubicBezTo>
                    <a:pt x="8075124" y="1316743"/>
                    <a:pt x="8104076" y="1287791"/>
                    <a:pt x="8139790" y="1287791"/>
                  </a:cubicBezTo>
                  <a:close/>
                  <a:moveTo>
                    <a:pt x="7987132" y="1287791"/>
                  </a:moveTo>
                  <a:cubicBezTo>
                    <a:pt x="8022846" y="1287791"/>
                    <a:pt x="8051798" y="1316743"/>
                    <a:pt x="8051798" y="1352456"/>
                  </a:cubicBezTo>
                  <a:cubicBezTo>
                    <a:pt x="8051798" y="1388171"/>
                    <a:pt x="8022846" y="1417123"/>
                    <a:pt x="7987132" y="1417123"/>
                  </a:cubicBezTo>
                  <a:cubicBezTo>
                    <a:pt x="7951418" y="1417123"/>
                    <a:pt x="7922466" y="1388171"/>
                    <a:pt x="7922466" y="1352456"/>
                  </a:cubicBezTo>
                  <a:cubicBezTo>
                    <a:pt x="7922466" y="1316743"/>
                    <a:pt x="7951418" y="1287791"/>
                    <a:pt x="7987132" y="1287791"/>
                  </a:cubicBezTo>
                  <a:close/>
                  <a:moveTo>
                    <a:pt x="7830560" y="1287791"/>
                  </a:moveTo>
                  <a:cubicBezTo>
                    <a:pt x="7866274" y="1287791"/>
                    <a:pt x="7895226" y="1316743"/>
                    <a:pt x="7895226" y="1352456"/>
                  </a:cubicBezTo>
                  <a:cubicBezTo>
                    <a:pt x="7895226" y="1388171"/>
                    <a:pt x="7866274" y="1417123"/>
                    <a:pt x="7830560" y="1417123"/>
                  </a:cubicBezTo>
                  <a:cubicBezTo>
                    <a:pt x="7794846" y="1417123"/>
                    <a:pt x="7765894" y="1388171"/>
                    <a:pt x="7765894" y="1352456"/>
                  </a:cubicBezTo>
                  <a:cubicBezTo>
                    <a:pt x="7765894" y="1316743"/>
                    <a:pt x="7794846" y="1287791"/>
                    <a:pt x="7830560" y="1287791"/>
                  </a:cubicBezTo>
                  <a:close/>
                  <a:moveTo>
                    <a:pt x="7677900" y="1287791"/>
                  </a:moveTo>
                  <a:cubicBezTo>
                    <a:pt x="7713614" y="1287791"/>
                    <a:pt x="7742566" y="1316743"/>
                    <a:pt x="7742566" y="1352456"/>
                  </a:cubicBezTo>
                  <a:cubicBezTo>
                    <a:pt x="7742566" y="1388171"/>
                    <a:pt x="7713614" y="1417123"/>
                    <a:pt x="7677900" y="1417123"/>
                  </a:cubicBezTo>
                  <a:cubicBezTo>
                    <a:pt x="7642186" y="1417123"/>
                    <a:pt x="7613234" y="1388171"/>
                    <a:pt x="7613234" y="1352456"/>
                  </a:cubicBezTo>
                  <a:cubicBezTo>
                    <a:pt x="7613234" y="1316743"/>
                    <a:pt x="7642186" y="1287791"/>
                    <a:pt x="7677900" y="1287791"/>
                  </a:cubicBezTo>
                  <a:close/>
                  <a:moveTo>
                    <a:pt x="7521327" y="1287791"/>
                  </a:moveTo>
                  <a:cubicBezTo>
                    <a:pt x="7557041" y="1287791"/>
                    <a:pt x="7585993" y="1316743"/>
                    <a:pt x="7585993" y="1352456"/>
                  </a:cubicBezTo>
                  <a:cubicBezTo>
                    <a:pt x="7585993" y="1388171"/>
                    <a:pt x="7557041" y="1417123"/>
                    <a:pt x="7521327" y="1417123"/>
                  </a:cubicBezTo>
                  <a:cubicBezTo>
                    <a:pt x="7485613" y="1417123"/>
                    <a:pt x="7456661" y="1388171"/>
                    <a:pt x="7456661" y="1352456"/>
                  </a:cubicBezTo>
                  <a:cubicBezTo>
                    <a:pt x="7456661" y="1316743"/>
                    <a:pt x="7485613" y="1287791"/>
                    <a:pt x="7521327" y="1287791"/>
                  </a:cubicBezTo>
                  <a:close/>
                  <a:moveTo>
                    <a:pt x="7368667" y="1287791"/>
                  </a:moveTo>
                  <a:cubicBezTo>
                    <a:pt x="7404381" y="1287791"/>
                    <a:pt x="7433333" y="1316743"/>
                    <a:pt x="7433333" y="1352456"/>
                  </a:cubicBezTo>
                  <a:cubicBezTo>
                    <a:pt x="7433333" y="1388171"/>
                    <a:pt x="7404381" y="1417123"/>
                    <a:pt x="7368667" y="1417123"/>
                  </a:cubicBezTo>
                  <a:cubicBezTo>
                    <a:pt x="7332953" y="1417123"/>
                    <a:pt x="7304001" y="1388171"/>
                    <a:pt x="7304001" y="1352456"/>
                  </a:cubicBezTo>
                  <a:cubicBezTo>
                    <a:pt x="7304001" y="1316743"/>
                    <a:pt x="7332953" y="1287791"/>
                    <a:pt x="7368667" y="1287791"/>
                  </a:cubicBezTo>
                  <a:close/>
                  <a:moveTo>
                    <a:pt x="7212094" y="1287791"/>
                  </a:moveTo>
                  <a:cubicBezTo>
                    <a:pt x="7247808" y="1287791"/>
                    <a:pt x="7276760" y="1316743"/>
                    <a:pt x="7276760" y="1352456"/>
                  </a:cubicBezTo>
                  <a:cubicBezTo>
                    <a:pt x="7276760" y="1388171"/>
                    <a:pt x="7247808" y="1417123"/>
                    <a:pt x="7212094" y="1417123"/>
                  </a:cubicBezTo>
                  <a:cubicBezTo>
                    <a:pt x="7176380" y="1417123"/>
                    <a:pt x="7147428" y="1388171"/>
                    <a:pt x="7147428" y="1352456"/>
                  </a:cubicBezTo>
                  <a:cubicBezTo>
                    <a:pt x="7147428" y="1316743"/>
                    <a:pt x="7176380" y="1287791"/>
                    <a:pt x="7212094" y="1287791"/>
                  </a:cubicBezTo>
                  <a:close/>
                  <a:moveTo>
                    <a:pt x="7055521" y="1287791"/>
                  </a:moveTo>
                  <a:cubicBezTo>
                    <a:pt x="7091235" y="1287791"/>
                    <a:pt x="7120187" y="1316743"/>
                    <a:pt x="7120187" y="1352456"/>
                  </a:cubicBezTo>
                  <a:cubicBezTo>
                    <a:pt x="7120187" y="1388171"/>
                    <a:pt x="7091235" y="1417123"/>
                    <a:pt x="7055521" y="1417123"/>
                  </a:cubicBezTo>
                  <a:cubicBezTo>
                    <a:pt x="7019807" y="1417123"/>
                    <a:pt x="6990855" y="1388171"/>
                    <a:pt x="6990855" y="1352456"/>
                  </a:cubicBezTo>
                  <a:cubicBezTo>
                    <a:pt x="6990855" y="1316743"/>
                    <a:pt x="7019807" y="1287791"/>
                    <a:pt x="7055521" y="1287791"/>
                  </a:cubicBezTo>
                  <a:close/>
                  <a:moveTo>
                    <a:pt x="6895035" y="1287791"/>
                  </a:moveTo>
                  <a:cubicBezTo>
                    <a:pt x="6930749" y="1287791"/>
                    <a:pt x="6959701" y="1316743"/>
                    <a:pt x="6959701" y="1352456"/>
                  </a:cubicBezTo>
                  <a:cubicBezTo>
                    <a:pt x="6959701" y="1388171"/>
                    <a:pt x="6930749" y="1417123"/>
                    <a:pt x="6895035" y="1417123"/>
                  </a:cubicBezTo>
                  <a:cubicBezTo>
                    <a:pt x="6859321" y="1417123"/>
                    <a:pt x="6830369" y="1388171"/>
                    <a:pt x="6830369" y="1352456"/>
                  </a:cubicBezTo>
                  <a:cubicBezTo>
                    <a:pt x="6830369" y="1316743"/>
                    <a:pt x="6859321" y="1287791"/>
                    <a:pt x="6895035" y="1287791"/>
                  </a:cubicBezTo>
                  <a:close/>
                  <a:moveTo>
                    <a:pt x="6742375" y="1287791"/>
                  </a:moveTo>
                  <a:cubicBezTo>
                    <a:pt x="6778089" y="1287791"/>
                    <a:pt x="6807041" y="1316743"/>
                    <a:pt x="6807041" y="1352456"/>
                  </a:cubicBezTo>
                  <a:cubicBezTo>
                    <a:pt x="6807041" y="1388171"/>
                    <a:pt x="6778089" y="1417123"/>
                    <a:pt x="6742375" y="1417123"/>
                  </a:cubicBezTo>
                  <a:cubicBezTo>
                    <a:pt x="6706661" y="1417123"/>
                    <a:pt x="6677709" y="1388171"/>
                    <a:pt x="6677709" y="1352456"/>
                  </a:cubicBezTo>
                  <a:cubicBezTo>
                    <a:pt x="6677709" y="1316743"/>
                    <a:pt x="6706661" y="1287791"/>
                    <a:pt x="6742375" y="1287791"/>
                  </a:cubicBezTo>
                  <a:close/>
                  <a:moveTo>
                    <a:pt x="6585801" y="1287791"/>
                  </a:moveTo>
                  <a:cubicBezTo>
                    <a:pt x="6621515" y="1287791"/>
                    <a:pt x="6650467" y="1316743"/>
                    <a:pt x="6650467" y="1352456"/>
                  </a:cubicBezTo>
                  <a:cubicBezTo>
                    <a:pt x="6650467" y="1388171"/>
                    <a:pt x="6621515" y="1417123"/>
                    <a:pt x="6585801" y="1417123"/>
                  </a:cubicBezTo>
                  <a:cubicBezTo>
                    <a:pt x="6550087" y="1417123"/>
                    <a:pt x="6521135" y="1388171"/>
                    <a:pt x="6521135" y="1352456"/>
                  </a:cubicBezTo>
                  <a:cubicBezTo>
                    <a:pt x="6521135" y="1316743"/>
                    <a:pt x="6550087" y="1287791"/>
                    <a:pt x="6585801" y="1287791"/>
                  </a:cubicBezTo>
                  <a:close/>
                  <a:moveTo>
                    <a:pt x="6429228" y="1287791"/>
                  </a:moveTo>
                  <a:cubicBezTo>
                    <a:pt x="6464942" y="1287791"/>
                    <a:pt x="6493894" y="1316743"/>
                    <a:pt x="6493894" y="1352456"/>
                  </a:cubicBezTo>
                  <a:cubicBezTo>
                    <a:pt x="6493894" y="1388171"/>
                    <a:pt x="6464942" y="1417123"/>
                    <a:pt x="6429228" y="1417123"/>
                  </a:cubicBezTo>
                  <a:cubicBezTo>
                    <a:pt x="6393514" y="1417123"/>
                    <a:pt x="6364562" y="1388171"/>
                    <a:pt x="6364562" y="1352456"/>
                  </a:cubicBezTo>
                  <a:cubicBezTo>
                    <a:pt x="6364562" y="1316743"/>
                    <a:pt x="6393514" y="1287791"/>
                    <a:pt x="6429228" y="1287791"/>
                  </a:cubicBezTo>
                  <a:close/>
                  <a:moveTo>
                    <a:pt x="6276569" y="1287791"/>
                  </a:moveTo>
                  <a:cubicBezTo>
                    <a:pt x="6312283" y="1287791"/>
                    <a:pt x="6341235" y="1316743"/>
                    <a:pt x="6341235" y="1352456"/>
                  </a:cubicBezTo>
                  <a:cubicBezTo>
                    <a:pt x="6341235" y="1388171"/>
                    <a:pt x="6312283" y="1417123"/>
                    <a:pt x="6276569" y="1417123"/>
                  </a:cubicBezTo>
                  <a:cubicBezTo>
                    <a:pt x="6240855" y="1417123"/>
                    <a:pt x="6211903" y="1388171"/>
                    <a:pt x="6211903" y="1352456"/>
                  </a:cubicBezTo>
                  <a:cubicBezTo>
                    <a:pt x="6211903" y="1316743"/>
                    <a:pt x="6240855" y="1287791"/>
                    <a:pt x="6276569" y="1287791"/>
                  </a:cubicBezTo>
                  <a:close/>
                  <a:moveTo>
                    <a:pt x="5967336" y="1287791"/>
                  </a:moveTo>
                  <a:cubicBezTo>
                    <a:pt x="6003050" y="1287791"/>
                    <a:pt x="6032002" y="1316743"/>
                    <a:pt x="6032002" y="1352456"/>
                  </a:cubicBezTo>
                  <a:cubicBezTo>
                    <a:pt x="6032002" y="1388171"/>
                    <a:pt x="6003050" y="1417123"/>
                    <a:pt x="5967336" y="1417123"/>
                  </a:cubicBezTo>
                  <a:cubicBezTo>
                    <a:pt x="5931622" y="1417123"/>
                    <a:pt x="5902670" y="1388171"/>
                    <a:pt x="5902670" y="1352456"/>
                  </a:cubicBezTo>
                  <a:cubicBezTo>
                    <a:pt x="5902670" y="1316743"/>
                    <a:pt x="5931622" y="1287791"/>
                    <a:pt x="5967336" y="1287791"/>
                  </a:cubicBezTo>
                  <a:close/>
                  <a:moveTo>
                    <a:pt x="5810805" y="1287791"/>
                  </a:moveTo>
                  <a:cubicBezTo>
                    <a:pt x="5846477" y="1287791"/>
                    <a:pt x="5875429" y="1316743"/>
                    <a:pt x="5875429" y="1352456"/>
                  </a:cubicBezTo>
                  <a:cubicBezTo>
                    <a:pt x="5875429" y="1388171"/>
                    <a:pt x="5846477" y="1417123"/>
                    <a:pt x="5810805" y="1417123"/>
                  </a:cubicBezTo>
                  <a:cubicBezTo>
                    <a:pt x="5775079" y="1417123"/>
                    <a:pt x="5746117" y="1388171"/>
                    <a:pt x="5746117" y="1352456"/>
                  </a:cubicBezTo>
                  <a:cubicBezTo>
                    <a:pt x="5746117" y="1316743"/>
                    <a:pt x="5775079" y="1287791"/>
                    <a:pt x="5810805" y="1287791"/>
                  </a:cubicBezTo>
                  <a:close/>
                  <a:moveTo>
                    <a:pt x="5658107" y="1287791"/>
                  </a:moveTo>
                  <a:cubicBezTo>
                    <a:pt x="5693823" y="1287791"/>
                    <a:pt x="5722783" y="1316743"/>
                    <a:pt x="5722783" y="1352456"/>
                  </a:cubicBezTo>
                  <a:cubicBezTo>
                    <a:pt x="5722783" y="1388171"/>
                    <a:pt x="5693823" y="1417123"/>
                    <a:pt x="5658107" y="1417123"/>
                  </a:cubicBezTo>
                  <a:cubicBezTo>
                    <a:pt x="5622397" y="1417123"/>
                    <a:pt x="5593441" y="1388171"/>
                    <a:pt x="5593441" y="1352456"/>
                  </a:cubicBezTo>
                  <a:cubicBezTo>
                    <a:pt x="5593441" y="1316743"/>
                    <a:pt x="5622397" y="1287791"/>
                    <a:pt x="5658107" y="1287791"/>
                  </a:cubicBezTo>
                  <a:close/>
                  <a:moveTo>
                    <a:pt x="4100247" y="1287791"/>
                  </a:moveTo>
                  <a:cubicBezTo>
                    <a:pt x="4135947" y="1287791"/>
                    <a:pt x="4164920" y="1316743"/>
                    <a:pt x="4164920" y="1352456"/>
                  </a:cubicBezTo>
                  <a:cubicBezTo>
                    <a:pt x="4164920" y="1388171"/>
                    <a:pt x="4135947" y="1417123"/>
                    <a:pt x="4100247" y="1417123"/>
                  </a:cubicBezTo>
                  <a:cubicBezTo>
                    <a:pt x="4064521" y="1417123"/>
                    <a:pt x="4035590" y="1388171"/>
                    <a:pt x="4035590" y="1352456"/>
                  </a:cubicBezTo>
                  <a:cubicBezTo>
                    <a:pt x="4035590" y="1316743"/>
                    <a:pt x="4064521" y="1287791"/>
                    <a:pt x="4100247" y="1287791"/>
                  </a:cubicBezTo>
                  <a:close/>
                  <a:moveTo>
                    <a:pt x="3012132" y="1287791"/>
                  </a:moveTo>
                  <a:cubicBezTo>
                    <a:pt x="3047840" y="1287791"/>
                    <a:pt x="3076802" y="1316743"/>
                    <a:pt x="3076802" y="1352456"/>
                  </a:cubicBezTo>
                  <a:cubicBezTo>
                    <a:pt x="3076802" y="1388171"/>
                    <a:pt x="3047840" y="1417123"/>
                    <a:pt x="3012132" y="1417123"/>
                  </a:cubicBezTo>
                  <a:cubicBezTo>
                    <a:pt x="2976423" y="1417123"/>
                    <a:pt x="2947475" y="1388171"/>
                    <a:pt x="2947475" y="1352456"/>
                  </a:cubicBezTo>
                  <a:cubicBezTo>
                    <a:pt x="2947475" y="1316743"/>
                    <a:pt x="2976423" y="1287791"/>
                    <a:pt x="3012132" y="1287791"/>
                  </a:cubicBezTo>
                  <a:close/>
                  <a:moveTo>
                    <a:pt x="2389823" y="1287791"/>
                  </a:moveTo>
                  <a:cubicBezTo>
                    <a:pt x="2425559" y="1287791"/>
                    <a:pt x="2454505" y="1316743"/>
                    <a:pt x="2454505" y="1352456"/>
                  </a:cubicBezTo>
                  <a:cubicBezTo>
                    <a:pt x="2454505" y="1388171"/>
                    <a:pt x="2425559" y="1417123"/>
                    <a:pt x="2389823" y="1417123"/>
                  </a:cubicBezTo>
                  <a:cubicBezTo>
                    <a:pt x="2354127" y="1417123"/>
                    <a:pt x="2325168" y="1388171"/>
                    <a:pt x="2325168" y="1352456"/>
                  </a:cubicBezTo>
                  <a:cubicBezTo>
                    <a:pt x="2325168" y="1316743"/>
                    <a:pt x="2354127" y="1287791"/>
                    <a:pt x="2389823" y="1287791"/>
                  </a:cubicBezTo>
                  <a:close/>
                  <a:moveTo>
                    <a:pt x="2237146" y="1287791"/>
                  </a:moveTo>
                  <a:cubicBezTo>
                    <a:pt x="2272871" y="1287791"/>
                    <a:pt x="2301833" y="1316743"/>
                    <a:pt x="2301833" y="1352456"/>
                  </a:cubicBezTo>
                  <a:cubicBezTo>
                    <a:pt x="2301833" y="1388171"/>
                    <a:pt x="2272871" y="1417123"/>
                    <a:pt x="2237146" y="1417123"/>
                  </a:cubicBezTo>
                  <a:cubicBezTo>
                    <a:pt x="2201421" y="1417123"/>
                    <a:pt x="2172460" y="1388171"/>
                    <a:pt x="2172460" y="1352456"/>
                  </a:cubicBezTo>
                  <a:cubicBezTo>
                    <a:pt x="2172460" y="1316743"/>
                    <a:pt x="2201421" y="1287791"/>
                    <a:pt x="2237146" y="1287791"/>
                  </a:cubicBezTo>
                  <a:close/>
                  <a:moveTo>
                    <a:pt x="2084466" y="1287791"/>
                  </a:moveTo>
                  <a:cubicBezTo>
                    <a:pt x="2120178" y="1287791"/>
                    <a:pt x="2149126" y="1316743"/>
                    <a:pt x="2149126" y="1352456"/>
                  </a:cubicBezTo>
                  <a:cubicBezTo>
                    <a:pt x="2149126" y="1388171"/>
                    <a:pt x="2120178" y="1417123"/>
                    <a:pt x="2084466" y="1417123"/>
                  </a:cubicBezTo>
                  <a:cubicBezTo>
                    <a:pt x="2048735" y="1417123"/>
                    <a:pt x="2019823" y="1388171"/>
                    <a:pt x="2019823" y="1352456"/>
                  </a:cubicBezTo>
                  <a:cubicBezTo>
                    <a:pt x="2019823" y="1316743"/>
                    <a:pt x="2048735" y="1287791"/>
                    <a:pt x="2084466" y="1287791"/>
                  </a:cubicBezTo>
                  <a:close/>
                  <a:moveTo>
                    <a:pt x="1927872" y="1287791"/>
                  </a:moveTo>
                  <a:cubicBezTo>
                    <a:pt x="1963586" y="1287791"/>
                    <a:pt x="1992567" y="1316743"/>
                    <a:pt x="1992567" y="1352456"/>
                  </a:cubicBezTo>
                  <a:cubicBezTo>
                    <a:pt x="1992567" y="1388171"/>
                    <a:pt x="1963586" y="1417123"/>
                    <a:pt x="1927872" y="1417123"/>
                  </a:cubicBezTo>
                  <a:cubicBezTo>
                    <a:pt x="1892197" y="1417123"/>
                    <a:pt x="1863242" y="1388171"/>
                    <a:pt x="1863242" y="1352456"/>
                  </a:cubicBezTo>
                  <a:cubicBezTo>
                    <a:pt x="1863242" y="1316743"/>
                    <a:pt x="1892197" y="1287791"/>
                    <a:pt x="1927872" y="1287791"/>
                  </a:cubicBezTo>
                  <a:close/>
                  <a:moveTo>
                    <a:pt x="1775228" y="1287791"/>
                  </a:moveTo>
                  <a:cubicBezTo>
                    <a:pt x="1810931" y="1287791"/>
                    <a:pt x="1839912" y="1316743"/>
                    <a:pt x="1839912" y="1352456"/>
                  </a:cubicBezTo>
                  <a:cubicBezTo>
                    <a:pt x="1839912" y="1388171"/>
                    <a:pt x="1810931" y="1417123"/>
                    <a:pt x="1775228" y="1417123"/>
                  </a:cubicBezTo>
                  <a:cubicBezTo>
                    <a:pt x="1739504" y="1417123"/>
                    <a:pt x="1710556" y="1388171"/>
                    <a:pt x="1710556" y="1352456"/>
                  </a:cubicBezTo>
                  <a:cubicBezTo>
                    <a:pt x="1710556" y="1316743"/>
                    <a:pt x="1739504" y="1287791"/>
                    <a:pt x="1775228" y="1287791"/>
                  </a:cubicBezTo>
                  <a:close/>
                  <a:moveTo>
                    <a:pt x="1618644" y="1287791"/>
                  </a:moveTo>
                  <a:cubicBezTo>
                    <a:pt x="1654363" y="1287791"/>
                    <a:pt x="1683314" y="1316743"/>
                    <a:pt x="1683314" y="1352456"/>
                  </a:cubicBezTo>
                  <a:cubicBezTo>
                    <a:pt x="1683314" y="1388171"/>
                    <a:pt x="1654363" y="1417123"/>
                    <a:pt x="1618644" y="1417123"/>
                  </a:cubicBezTo>
                  <a:cubicBezTo>
                    <a:pt x="1582933" y="1417123"/>
                    <a:pt x="1553981" y="1388171"/>
                    <a:pt x="1553981" y="1352456"/>
                  </a:cubicBezTo>
                  <a:cubicBezTo>
                    <a:pt x="1553981" y="1316743"/>
                    <a:pt x="1582933" y="1287791"/>
                    <a:pt x="1618644" y="1287791"/>
                  </a:cubicBezTo>
                  <a:close/>
                  <a:moveTo>
                    <a:pt x="1465988" y="1287791"/>
                  </a:moveTo>
                  <a:cubicBezTo>
                    <a:pt x="1501702" y="1287791"/>
                    <a:pt x="1530654" y="1316743"/>
                    <a:pt x="1530654" y="1352456"/>
                  </a:cubicBezTo>
                  <a:cubicBezTo>
                    <a:pt x="1530654" y="1388171"/>
                    <a:pt x="1501702" y="1417123"/>
                    <a:pt x="1465988" y="1417123"/>
                  </a:cubicBezTo>
                  <a:cubicBezTo>
                    <a:pt x="1430275" y="1417123"/>
                    <a:pt x="1401325" y="1388171"/>
                    <a:pt x="1401325" y="1352456"/>
                  </a:cubicBezTo>
                  <a:cubicBezTo>
                    <a:pt x="1401325" y="1316743"/>
                    <a:pt x="1430275" y="1287791"/>
                    <a:pt x="1465988" y="1287791"/>
                  </a:cubicBezTo>
                  <a:close/>
                  <a:moveTo>
                    <a:pt x="1309415" y="1287791"/>
                  </a:moveTo>
                  <a:cubicBezTo>
                    <a:pt x="1345129" y="1287791"/>
                    <a:pt x="1374081" y="1316743"/>
                    <a:pt x="1374081" y="1352456"/>
                  </a:cubicBezTo>
                  <a:cubicBezTo>
                    <a:pt x="1374081" y="1388171"/>
                    <a:pt x="1345129" y="1417123"/>
                    <a:pt x="1309415" y="1417123"/>
                  </a:cubicBezTo>
                  <a:cubicBezTo>
                    <a:pt x="1273702" y="1417123"/>
                    <a:pt x="1244749" y="1388171"/>
                    <a:pt x="1244749" y="1352456"/>
                  </a:cubicBezTo>
                  <a:cubicBezTo>
                    <a:pt x="1244749" y="1316743"/>
                    <a:pt x="1273702" y="1287791"/>
                    <a:pt x="1309415" y="1287791"/>
                  </a:cubicBezTo>
                  <a:close/>
                  <a:moveTo>
                    <a:pt x="1148931" y="1287791"/>
                  </a:moveTo>
                  <a:cubicBezTo>
                    <a:pt x="1184644" y="1287791"/>
                    <a:pt x="1213596" y="1316743"/>
                    <a:pt x="1213596" y="1352456"/>
                  </a:cubicBezTo>
                  <a:cubicBezTo>
                    <a:pt x="1213596" y="1388171"/>
                    <a:pt x="1184644" y="1417123"/>
                    <a:pt x="1148931" y="1417123"/>
                  </a:cubicBezTo>
                  <a:cubicBezTo>
                    <a:pt x="1113217" y="1417123"/>
                    <a:pt x="1084266" y="1388171"/>
                    <a:pt x="1084266" y="1352456"/>
                  </a:cubicBezTo>
                  <a:cubicBezTo>
                    <a:pt x="1084266" y="1316743"/>
                    <a:pt x="1113217" y="1287791"/>
                    <a:pt x="1148931" y="1287791"/>
                  </a:cubicBezTo>
                  <a:close/>
                  <a:moveTo>
                    <a:pt x="992358" y="1287791"/>
                  </a:moveTo>
                  <a:cubicBezTo>
                    <a:pt x="1028072" y="1287791"/>
                    <a:pt x="1057023" y="1316743"/>
                    <a:pt x="1057023" y="1352456"/>
                  </a:cubicBezTo>
                  <a:cubicBezTo>
                    <a:pt x="1057023" y="1388171"/>
                    <a:pt x="1028072" y="1417123"/>
                    <a:pt x="992358" y="1417123"/>
                  </a:cubicBezTo>
                  <a:cubicBezTo>
                    <a:pt x="956644" y="1417123"/>
                    <a:pt x="927693" y="1388171"/>
                    <a:pt x="927693" y="1352456"/>
                  </a:cubicBezTo>
                  <a:cubicBezTo>
                    <a:pt x="927693" y="1316743"/>
                    <a:pt x="956644" y="1287791"/>
                    <a:pt x="992358" y="1287791"/>
                  </a:cubicBezTo>
                  <a:close/>
                  <a:moveTo>
                    <a:pt x="839701" y="1287791"/>
                  </a:moveTo>
                  <a:cubicBezTo>
                    <a:pt x="875415" y="1287791"/>
                    <a:pt x="904366" y="1316743"/>
                    <a:pt x="904366" y="1352456"/>
                  </a:cubicBezTo>
                  <a:cubicBezTo>
                    <a:pt x="904366" y="1388171"/>
                    <a:pt x="875415" y="1417123"/>
                    <a:pt x="839701" y="1417123"/>
                  </a:cubicBezTo>
                  <a:cubicBezTo>
                    <a:pt x="803988" y="1417123"/>
                    <a:pt x="775036" y="1388171"/>
                    <a:pt x="775036" y="1352456"/>
                  </a:cubicBezTo>
                  <a:cubicBezTo>
                    <a:pt x="775036" y="1316743"/>
                    <a:pt x="803988" y="1287791"/>
                    <a:pt x="839701" y="1287791"/>
                  </a:cubicBezTo>
                  <a:close/>
                  <a:moveTo>
                    <a:pt x="683129" y="1287791"/>
                  </a:moveTo>
                  <a:cubicBezTo>
                    <a:pt x="718843" y="1287791"/>
                    <a:pt x="747795" y="1316743"/>
                    <a:pt x="747795" y="1352456"/>
                  </a:cubicBezTo>
                  <a:cubicBezTo>
                    <a:pt x="747795" y="1388171"/>
                    <a:pt x="718843" y="1417123"/>
                    <a:pt x="683129" y="1417123"/>
                  </a:cubicBezTo>
                  <a:cubicBezTo>
                    <a:pt x="647416" y="1417123"/>
                    <a:pt x="618464" y="1388171"/>
                    <a:pt x="618464" y="1352456"/>
                  </a:cubicBezTo>
                  <a:cubicBezTo>
                    <a:pt x="618464" y="1316743"/>
                    <a:pt x="647416" y="1287791"/>
                    <a:pt x="683129" y="1287791"/>
                  </a:cubicBezTo>
                  <a:close/>
                  <a:moveTo>
                    <a:pt x="526550" y="1287791"/>
                  </a:moveTo>
                  <a:cubicBezTo>
                    <a:pt x="562263" y="1287791"/>
                    <a:pt x="591215" y="1316743"/>
                    <a:pt x="591215" y="1352456"/>
                  </a:cubicBezTo>
                  <a:cubicBezTo>
                    <a:pt x="591215" y="1388171"/>
                    <a:pt x="562263" y="1417123"/>
                    <a:pt x="526550" y="1417123"/>
                  </a:cubicBezTo>
                  <a:cubicBezTo>
                    <a:pt x="490836" y="1417123"/>
                    <a:pt x="461884" y="1388171"/>
                    <a:pt x="461884" y="1352456"/>
                  </a:cubicBezTo>
                  <a:cubicBezTo>
                    <a:pt x="461884" y="1316743"/>
                    <a:pt x="490836" y="1287791"/>
                    <a:pt x="526550" y="1287791"/>
                  </a:cubicBezTo>
                  <a:close/>
                  <a:moveTo>
                    <a:pt x="373894" y="1287791"/>
                  </a:moveTo>
                  <a:cubicBezTo>
                    <a:pt x="409607" y="1287791"/>
                    <a:pt x="438559" y="1316743"/>
                    <a:pt x="438559" y="1352456"/>
                  </a:cubicBezTo>
                  <a:cubicBezTo>
                    <a:pt x="438559" y="1388171"/>
                    <a:pt x="409607" y="1417123"/>
                    <a:pt x="373894" y="1417123"/>
                  </a:cubicBezTo>
                  <a:cubicBezTo>
                    <a:pt x="338180" y="1417123"/>
                    <a:pt x="309228" y="1388171"/>
                    <a:pt x="309228" y="1352456"/>
                  </a:cubicBezTo>
                  <a:cubicBezTo>
                    <a:pt x="309228" y="1316743"/>
                    <a:pt x="338180" y="1287791"/>
                    <a:pt x="373894" y="1287791"/>
                  </a:cubicBezTo>
                  <a:close/>
                  <a:moveTo>
                    <a:pt x="217323" y="1287791"/>
                  </a:moveTo>
                  <a:cubicBezTo>
                    <a:pt x="253036" y="1287791"/>
                    <a:pt x="281988" y="1316743"/>
                    <a:pt x="281988" y="1352456"/>
                  </a:cubicBezTo>
                  <a:cubicBezTo>
                    <a:pt x="281988" y="1388171"/>
                    <a:pt x="253036" y="1417123"/>
                    <a:pt x="217323" y="1417123"/>
                  </a:cubicBezTo>
                  <a:cubicBezTo>
                    <a:pt x="181609" y="1417123"/>
                    <a:pt x="152658" y="1388171"/>
                    <a:pt x="152658" y="1352456"/>
                  </a:cubicBezTo>
                  <a:cubicBezTo>
                    <a:pt x="152658" y="1316743"/>
                    <a:pt x="181609" y="1287791"/>
                    <a:pt x="217323" y="1287791"/>
                  </a:cubicBezTo>
                  <a:close/>
                  <a:moveTo>
                    <a:pt x="64665" y="1287791"/>
                  </a:moveTo>
                  <a:cubicBezTo>
                    <a:pt x="100378" y="1287791"/>
                    <a:pt x="129330" y="1316743"/>
                    <a:pt x="129330" y="1352456"/>
                  </a:cubicBezTo>
                  <a:cubicBezTo>
                    <a:pt x="129330" y="1388171"/>
                    <a:pt x="100378" y="1417123"/>
                    <a:pt x="64665" y="1417123"/>
                  </a:cubicBezTo>
                  <a:cubicBezTo>
                    <a:pt x="28951" y="1417123"/>
                    <a:pt x="0" y="1388171"/>
                    <a:pt x="0" y="1352456"/>
                  </a:cubicBezTo>
                  <a:cubicBezTo>
                    <a:pt x="0" y="1316743"/>
                    <a:pt x="28951" y="1287791"/>
                    <a:pt x="64665" y="1287791"/>
                  </a:cubicBezTo>
                  <a:close/>
                  <a:moveTo>
                    <a:pt x="11251683" y="1142959"/>
                  </a:moveTo>
                  <a:cubicBezTo>
                    <a:pt x="11287397" y="1142959"/>
                    <a:pt x="11316349" y="1171911"/>
                    <a:pt x="11316349" y="1207625"/>
                  </a:cubicBezTo>
                  <a:cubicBezTo>
                    <a:pt x="11316349" y="1243340"/>
                    <a:pt x="11287397" y="1272290"/>
                    <a:pt x="11251683" y="1272290"/>
                  </a:cubicBezTo>
                  <a:cubicBezTo>
                    <a:pt x="11215969" y="1272290"/>
                    <a:pt x="11187017" y="1243340"/>
                    <a:pt x="11187017" y="1207625"/>
                  </a:cubicBezTo>
                  <a:cubicBezTo>
                    <a:pt x="11187017" y="1171911"/>
                    <a:pt x="11215969" y="1142959"/>
                    <a:pt x="11251683" y="1142959"/>
                  </a:cubicBezTo>
                  <a:close/>
                  <a:moveTo>
                    <a:pt x="11095110" y="1142959"/>
                  </a:moveTo>
                  <a:cubicBezTo>
                    <a:pt x="11130824" y="1142959"/>
                    <a:pt x="11159776" y="1171911"/>
                    <a:pt x="11159776" y="1207625"/>
                  </a:cubicBezTo>
                  <a:cubicBezTo>
                    <a:pt x="11159776" y="1243340"/>
                    <a:pt x="11130824" y="1272290"/>
                    <a:pt x="11095110" y="1272290"/>
                  </a:cubicBezTo>
                  <a:cubicBezTo>
                    <a:pt x="11059396" y="1272290"/>
                    <a:pt x="11030444" y="1243340"/>
                    <a:pt x="11030444" y="1207625"/>
                  </a:cubicBezTo>
                  <a:cubicBezTo>
                    <a:pt x="11030444" y="1171911"/>
                    <a:pt x="11059396" y="1142959"/>
                    <a:pt x="11095110" y="1142959"/>
                  </a:cubicBezTo>
                  <a:close/>
                  <a:moveTo>
                    <a:pt x="10938537" y="1142959"/>
                  </a:moveTo>
                  <a:cubicBezTo>
                    <a:pt x="10974251" y="1142959"/>
                    <a:pt x="11003203" y="1171910"/>
                    <a:pt x="11003203" y="1207623"/>
                  </a:cubicBezTo>
                  <a:cubicBezTo>
                    <a:pt x="11003203" y="1243338"/>
                    <a:pt x="10974251" y="1272290"/>
                    <a:pt x="10938537" y="1272290"/>
                  </a:cubicBezTo>
                  <a:cubicBezTo>
                    <a:pt x="10902823" y="1272290"/>
                    <a:pt x="10873871" y="1243338"/>
                    <a:pt x="10873871" y="1207623"/>
                  </a:cubicBezTo>
                  <a:cubicBezTo>
                    <a:pt x="10873871" y="1171910"/>
                    <a:pt x="10902823" y="1142959"/>
                    <a:pt x="10938537" y="1142959"/>
                  </a:cubicBezTo>
                  <a:close/>
                  <a:moveTo>
                    <a:pt x="10778049" y="1142959"/>
                  </a:moveTo>
                  <a:cubicBezTo>
                    <a:pt x="10813763" y="1142959"/>
                    <a:pt x="10842715" y="1171910"/>
                    <a:pt x="10842715" y="1207623"/>
                  </a:cubicBezTo>
                  <a:cubicBezTo>
                    <a:pt x="10842715" y="1243338"/>
                    <a:pt x="10813763" y="1272290"/>
                    <a:pt x="10778049" y="1272290"/>
                  </a:cubicBezTo>
                  <a:cubicBezTo>
                    <a:pt x="10742335" y="1272290"/>
                    <a:pt x="10713383" y="1243338"/>
                    <a:pt x="10713383" y="1207623"/>
                  </a:cubicBezTo>
                  <a:cubicBezTo>
                    <a:pt x="10713383" y="1171910"/>
                    <a:pt x="10742335" y="1142959"/>
                    <a:pt x="10778049" y="1142959"/>
                  </a:cubicBezTo>
                  <a:close/>
                  <a:moveTo>
                    <a:pt x="10625391" y="1142959"/>
                  </a:moveTo>
                  <a:cubicBezTo>
                    <a:pt x="10661105" y="1142959"/>
                    <a:pt x="10690057" y="1171910"/>
                    <a:pt x="10690057" y="1207623"/>
                  </a:cubicBezTo>
                  <a:cubicBezTo>
                    <a:pt x="10690057" y="1243338"/>
                    <a:pt x="10661105" y="1272290"/>
                    <a:pt x="10625391" y="1272290"/>
                  </a:cubicBezTo>
                  <a:cubicBezTo>
                    <a:pt x="10589677" y="1272290"/>
                    <a:pt x="10560725" y="1243338"/>
                    <a:pt x="10560725" y="1207623"/>
                  </a:cubicBezTo>
                  <a:cubicBezTo>
                    <a:pt x="10560725" y="1171910"/>
                    <a:pt x="10589677" y="1142959"/>
                    <a:pt x="10625391" y="1142959"/>
                  </a:cubicBezTo>
                  <a:close/>
                  <a:moveTo>
                    <a:pt x="10468818" y="1142959"/>
                  </a:moveTo>
                  <a:cubicBezTo>
                    <a:pt x="10504532" y="1142959"/>
                    <a:pt x="10533484" y="1171911"/>
                    <a:pt x="10533484" y="1207625"/>
                  </a:cubicBezTo>
                  <a:cubicBezTo>
                    <a:pt x="10533484" y="1243340"/>
                    <a:pt x="10504532" y="1272290"/>
                    <a:pt x="10468818" y="1272290"/>
                  </a:cubicBezTo>
                  <a:cubicBezTo>
                    <a:pt x="10433104" y="1272290"/>
                    <a:pt x="10404152" y="1243340"/>
                    <a:pt x="10404152" y="1207625"/>
                  </a:cubicBezTo>
                  <a:cubicBezTo>
                    <a:pt x="10404152" y="1171911"/>
                    <a:pt x="10433104" y="1142959"/>
                    <a:pt x="10468818" y="1142959"/>
                  </a:cubicBezTo>
                  <a:close/>
                  <a:moveTo>
                    <a:pt x="10312244" y="1142959"/>
                  </a:moveTo>
                  <a:cubicBezTo>
                    <a:pt x="10347958" y="1142959"/>
                    <a:pt x="10376910" y="1171910"/>
                    <a:pt x="10376910" y="1207623"/>
                  </a:cubicBezTo>
                  <a:cubicBezTo>
                    <a:pt x="10376910" y="1243338"/>
                    <a:pt x="10347958" y="1272290"/>
                    <a:pt x="10312244" y="1272290"/>
                  </a:cubicBezTo>
                  <a:cubicBezTo>
                    <a:pt x="10276530" y="1272290"/>
                    <a:pt x="10247578" y="1243338"/>
                    <a:pt x="10247578" y="1207623"/>
                  </a:cubicBezTo>
                  <a:cubicBezTo>
                    <a:pt x="10247578" y="1171910"/>
                    <a:pt x="10276530" y="1142959"/>
                    <a:pt x="10312244" y="1142959"/>
                  </a:cubicBezTo>
                  <a:close/>
                  <a:moveTo>
                    <a:pt x="10159585" y="1142959"/>
                  </a:moveTo>
                  <a:cubicBezTo>
                    <a:pt x="10195299" y="1142959"/>
                    <a:pt x="10224251" y="1171910"/>
                    <a:pt x="10224251" y="1207623"/>
                  </a:cubicBezTo>
                  <a:cubicBezTo>
                    <a:pt x="10224251" y="1243338"/>
                    <a:pt x="10195299" y="1272290"/>
                    <a:pt x="10159585" y="1272290"/>
                  </a:cubicBezTo>
                  <a:cubicBezTo>
                    <a:pt x="10123871" y="1272290"/>
                    <a:pt x="10094919" y="1243338"/>
                    <a:pt x="10094919" y="1207623"/>
                  </a:cubicBezTo>
                  <a:cubicBezTo>
                    <a:pt x="10094919" y="1171910"/>
                    <a:pt x="10123871" y="1142959"/>
                    <a:pt x="10159585" y="1142959"/>
                  </a:cubicBezTo>
                  <a:close/>
                  <a:moveTo>
                    <a:pt x="10003013" y="1142959"/>
                  </a:moveTo>
                  <a:cubicBezTo>
                    <a:pt x="10038727" y="1142959"/>
                    <a:pt x="10067679" y="1171910"/>
                    <a:pt x="10067679" y="1207623"/>
                  </a:cubicBezTo>
                  <a:cubicBezTo>
                    <a:pt x="10067679" y="1243338"/>
                    <a:pt x="10038727" y="1272290"/>
                    <a:pt x="10003013" y="1272290"/>
                  </a:cubicBezTo>
                  <a:cubicBezTo>
                    <a:pt x="9967299" y="1272290"/>
                    <a:pt x="9938347" y="1243338"/>
                    <a:pt x="9938347" y="1207623"/>
                  </a:cubicBezTo>
                  <a:cubicBezTo>
                    <a:pt x="9938347" y="1171910"/>
                    <a:pt x="9967299" y="1142959"/>
                    <a:pt x="10003013" y="1142959"/>
                  </a:cubicBezTo>
                  <a:close/>
                  <a:moveTo>
                    <a:pt x="9850355" y="1142959"/>
                  </a:moveTo>
                  <a:cubicBezTo>
                    <a:pt x="9886069" y="1142959"/>
                    <a:pt x="9915021" y="1171911"/>
                    <a:pt x="9915021" y="1207625"/>
                  </a:cubicBezTo>
                  <a:cubicBezTo>
                    <a:pt x="9915021" y="1243340"/>
                    <a:pt x="9886069" y="1272290"/>
                    <a:pt x="9850355" y="1272290"/>
                  </a:cubicBezTo>
                  <a:cubicBezTo>
                    <a:pt x="9814641" y="1272290"/>
                    <a:pt x="9785689" y="1243340"/>
                    <a:pt x="9785689" y="1207625"/>
                  </a:cubicBezTo>
                  <a:cubicBezTo>
                    <a:pt x="9785689" y="1171911"/>
                    <a:pt x="9814641" y="1142959"/>
                    <a:pt x="9850355" y="1142959"/>
                  </a:cubicBezTo>
                  <a:close/>
                  <a:moveTo>
                    <a:pt x="9693780" y="1142959"/>
                  </a:moveTo>
                  <a:cubicBezTo>
                    <a:pt x="9729494" y="1142959"/>
                    <a:pt x="9758446" y="1171910"/>
                    <a:pt x="9758446" y="1207623"/>
                  </a:cubicBezTo>
                  <a:cubicBezTo>
                    <a:pt x="9758446" y="1243338"/>
                    <a:pt x="9729494" y="1272290"/>
                    <a:pt x="9693780" y="1272290"/>
                  </a:cubicBezTo>
                  <a:cubicBezTo>
                    <a:pt x="9658066" y="1272290"/>
                    <a:pt x="9629114" y="1243338"/>
                    <a:pt x="9629114" y="1207623"/>
                  </a:cubicBezTo>
                  <a:cubicBezTo>
                    <a:pt x="9629114" y="1171910"/>
                    <a:pt x="9658066" y="1142959"/>
                    <a:pt x="9693780" y="1142959"/>
                  </a:cubicBezTo>
                  <a:close/>
                  <a:moveTo>
                    <a:pt x="9541120" y="1142959"/>
                  </a:moveTo>
                  <a:cubicBezTo>
                    <a:pt x="9576834" y="1142959"/>
                    <a:pt x="9605786" y="1171910"/>
                    <a:pt x="9605786" y="1207623"/>
                  </a:cubicBezTo>
                  <a:cubicBezTo>
                    <a:pt x="9605786" y="1243338"/>
                    <a:pt x="9576834" y="1272290"/>
                    <a:pt x="9541120" y="1272290"/>
                  </a:cubicBezTo>
                  <a:cubicBezTo>
                    <a:pt x="9505406" y="1272290"/>
                    <a:pt x="9476454" y="1243338"/>
                    <a:pt x="9476454" y="1207623"/>
                  </a:cubicBezTo>
                  <a:cubicBezTo>
                    <a:pt x="9476454" y="1171910"/>
                    <a:pt x="9505406" y="1142959"/>
                    <a:pt x="9541120" y="1142959"/>
                  </a:cubicBezTo>
                  <a:close/>
                  <a:moveTo>
                    <a:pt x="9384547" y="1142959"/>
                  </a:moveTo>
                  <a:cubicBezTo>
                    <a:pt x="9420261" y="1142959"/>
                    <a:pt x="9449213" y="1171910"/>
                    <a:pt x="9449213" y="1207623"/>
                  </a:cubicBezTo>
                  <a:cubicBezTo>
                    <a:pt x="9449213" y="1243338"/>
                    <a:pt x="9420261" y="1272290"/>
                    <a:pt x="9384547" y="1272290"/>
                  </a:cubicBezTo>
                  <a:cubicBezTo>
                    <a:pt x="9348833" y="1272290"/>
                    <a:pt x="9319881" y="1243338"/>
                    <a:pt x="9319881" y="1207623"/>
                  </a:cubicBezTo>
                  <a:cubicBezTo>
                    <a:pt x="9319881" y="1171910"/>
                    <a:pt x="9348833" y="1142959"/>
                    <a:pt x="9384547" y="1142959"/>
                  </a:cubicBezTo>
                  <a:close/>
                  <a:moveTo>
                    <a:pt x="9227974" y="1142959"/>
                  </a:moveTo>
                  <a:cubicBezTo>
                    <a:pt x="9263688" y="1142959"/>
                    <a:pt x="9292640" y="1171911"/>
                    <a:pt x="9292640" y="1207625"/>
                  </a:cubicBezTo>
                  <a:cubicBezTo>
                    <a:pt x="9292640" y="1243340"/>
                    <a:pt x="9263688" y="1272290"/>
                    <a:pt x="9227974" y="1272290"/>
                  </a:cubicBezTo>
                  <a:cubicBezTo>
                    <a:pt x="9192260" y="1272290"/>
                    <a:pt x="9163308" y="1243340"/>
                    <a:pt x="9163308" y="1207625"/>
                  </a:cubicBezTo>
                  <a:cubicBezTo>
                    <a:pt x="9163308" y="1171911"/>
                    <a:pt x="9192260" y="1142959"/>
                    <a:pt x="9227974" y="1142959"/>
                  </a:cubicBezTo>
                  <a:close/>
                  <a:moveTo>
                    <a:pt x="9075316" y="1142959"/>
                  </a:moveTo>
                  <a:cubicBezTo>
                    <a:pt x="9111030" y="1142959"/>
                    <a:pt x="9139982" y="1171911"/>
                    <a:pt x="9139982" y="1207625"/>
                  </a:cubicBezTo>
                  <a:cubicBezTo>
                    <a:pt x="9139982" y="1243340"/>
                    <a:pt x="9111030" y="1272290"/>
                    <a:pt x="9075316" y="1272290"/>
                  </a:cubicBezTo>
                  <a:cubicBezTo>
                    <a:pt x="9039602" y="1272290"/>
                    <a:pt x="9010650" y="1243340"/>
                    <a:pt x="9010650" y="1207625"/>
                  </a:cubicBezTo>
                  <a:cubicBezTo>
                    <a:pt x="9010650" y="1171911"/>
                    <a:pt x="9039602" y="1142959"/>
                    <a:pt x="9075316" y="1142959"/>
                  </a:cubicBezTo>
                  <a:close/>
                  <a:moveTo>
                    <a:pt x="8914828" y="1142959"/>
                  </a:moveTo>
                  <a:cubicBezTo>
                    <a:pt x="8950542" y="1142959"/>
                    <a:pt x="8979494" y="1171910"/>
                    <a:pt x="8979494" y="1207623"/>
                  </a:cubicBezTo>
                  <a:cubicBezTo>
                    <a:pt x="8979494" y="1243338"/>
                    <a:pt x="8950542" y="1272290"/>
                    <a:pt x="8914828" y="1272290"/>
                  </a:cubicBezTo>
                  <a:cubicBezTo>
                    <a:pt x="8879114" y="1272290"/>
                    <a:pt x="8850162" y="1243338"/>
                    <a:pt x="8850162" y="1207623"/>
                  </a:cubicBezTo>
                  <a:cubicBezTo>
                    <a:pt x="8850162" y="1171910"/>
                    <a:pt x="8879114" y="1142959"/>
                    <a:pt x="8914828" y="1142959"/>
                  </a:cubicBezTo>
                  <a:close/>
                  <a:moveTo>
                    <a:pt x="8766083" y="1142959"/>
                  </a:moveTo>
                  <a:cubicBezTo>
                    <a:pt x="8801797" y="1142959"/>
                    <a:pt x="8830749" y="1171911"/>
                    <a:pt x="8830749" y="1207625"/>
                  </a:cubicBezTo>
                  <a:cubicBezTo>
                    <a:pt x="8830749" y="1243340"/>
                    <a:pt x="8801797" y="1272290"/>
                    <a:pt x="8766083" y="1272290"/>
                  </a:cubicBezTo>
                  <a:cubicBezTo>
                    <a:pt x="8730369" y="1272290"/>
                    <a:pt x="8701417" y="1243340"/>
                    <a:pt x="8701417" y="1207625"/>
                  </a:cubicBezTo>
                  <a:cubicBezTo>
                    <a:pt x="8701417" y="1171911"/>
                    <a:pt x="8730369" y="1142959"/>
                    <a:pt x="8766083" y="1142959"/>
                  </a:cubicBezTo>
                  <a:close/>
                  <a:moveTo>
                    <a:pt x="8601682" y="1142959"/>
                  </a:moveTo>
                  <a:cubicBezTo>
                    <a:pt x="8637396" y="1142959"/>
                    <a:pt x="8666348" y="1171911"/>
                    <a:pt x="8666348" y="1207625"/>
                  </a:cubicBezTo>
                  <a:cubicBezTo>
                    <a:pt x="8666348" y="1243340"/>
                    <a:pt x="8637396" y="1272290"/>
                    <a:pt x="8601682" y="1272290"/>
                  </a:cubicBezTo>
                  <a:cubicBezTo>
                    <a:pt x="8565968" y="1272290"/>
                    <a:pt x="8537016" y="1243340"/>
                    <a:pt x="8537016" y="1207625"/>
                  </a:cubicBezTo>
                  <a:cubicBezTo>
                    <a:pt x="8537016" y="1171911"/>
                    <a:pt x="8565968" y="1142959"/>
                    <a:pt x="8601682" y="1142959"/>
                  </a:cubicBezTo>
                  <a:close/>
                  <a:moveTo>
                    <a:pt x="8449022" y="1142959"/>
                  </a:moveTo>
                  <a:cubicBezTo>
                    <a:pt x="8484736" y="1142959"/>
                    <a:pt x="8513688" y="1171911"/>
                    <a:pt x="8513688" y="1207625"/>
                  </a:cubicBezTo>
                  <a:cubicBezTo>
                    <a:pt x="8513688" y="1243340"/>
                    <a:pt x="8484736" y="1272290"/>
                    <a:pt x="8449022" y="1272290"/>
                  </a:cubicBezTo>
                  <a:cubicBezTo>
                    <a:pt x="8413308" y="1272290"/>
                    <a:pt x="8384356" y="1243340"/>
                    <a:pt x="8384356" y="1207625"/>
                  </a:cubicBezTo>
                  <a:cubicBezTo>
                    <a:pt x="8384356" y="1171911"/>
                    <a:pt x="8413308" y="1142959"/>
                    <a:pt x="8449022" y="1142959"/>
                  </a:cubicBezTo>
                  <a:close/>
                  <a:moveTo>
                    <a:pt x="8296365" y="1142959"/>
                  </a:moveTo>
                  <a:cubicBezTo>
                    <a:pt x="8332079" y="1142959"/>
                    <a:pt x="8361031" y="1171910"/>
                    <a:pt x="8361031" y="1207623"/>
                  </a:cubicBezTo>
                  <a:cubicBezTo>
                    <a:pt x="8361031" y="1243338"/>
                    <a:pt x="8332079" y="1272290"/>
                    <a:pt x="8296365" y="1272290"/>
                  </a:cubicBezTo>
                  <a:cubicBezTo>
                    <a:pt x="8260651" y="1272290"/>
                    <a:pt x="8231699" y="1243338"/>
                    <a:pt x="8231699" y="1207623"/>
                  </a:cubicBezTo>
                  <a:cubicBezTo>
                    <a:pt x="8231699" y="1171910"/>
                    <a:pt x="8260651" y="1142959"/>
                    <a:pt x="8296365" y="1142959"/>
                  </a:cubicBezTo>
                  <a:close/>
                  <a:moveTo>
                    <a:pt x="8139790" y="1142959"/>
                  </a:moveTo>
                  <a:cubicBezTo>
                    <a:pt x="8175504" y="1142959"/>
                    <a:pt x="8204456" y="1171911"/>
                    <a:pt x="8204456" y="1207625"/>
                  </a:cubicBezTo>
                  <a:cubicBezTo>
                    <a:pt x="8204456" y="1243340"/>
                    <a:pt x="8175504" y="1272290"/>
                    <a:pt x="8139790" y="1272290"/>
                  </a:cubicBezTo>
                  <a:cubicBezTo>
                    <a:pt x="8104076" y="1272290"/>
                    <a:pt x="8075124" y="1243340"/>
                    <a:pt x="8075124" y="1207625"/>
                  </a:cubicBezTo>
                  <a:cubicBezTo>
                    <a:pt x="8075124" y="1171911"/>
                    <a:pt x="8104076" y="1142959"/>
                    <a:pt x="8139790" y="1142959"/>
                  </a:cubicBezTo>
                  <a:close/>
                  <a:moveTo>
                    <a:pt x="7987132" y="1142959"/>
                  </a:moveTo>
                  <a:cubicBezTo>
                    <a:pt x="8022846" y="1142959"/>
                    <a:pt x="8051798" y="1171911"/>
                    <a:pt x="8051798" y="1207625"/>
                  </a:cubicBezTo>
                  <a:cubicBezTo>
                    <a:pt x="8051798" y="1243340"/>
                    <a:pt x="8022846" y="1272290"/>
                    <a:pt x="7987132" y="1272290"/>
                  </a:cubicBezTo>
                  <a:cubicBezTo>
                    <a:pt x="7951418" y="1272290"/>
                    <a:pt x="7922466" y="1243340"/>
                    <a:pt x="7922466" y="1207625"/>
                  </a:cubicBezTo>
                  <a:cubicBezTo>
                    <a:pt x="7922466" y="1171911"/>
                    <a:pt x="7951418" y="1142959"/>
                    <a:pt x="7987132" y="1142959"/>
                  </a:cubicBezTo>
                  <a:close/>
                  <a:moveTo>
                    <a:pt x="7830560" y="1142959"/>
                  </a:moveTo>
                  <a:cubicBezTo>
                    <a:pt x="7866274" y="1142959"/>
                    <a:pt x="7895226" y="1171911"/>
                    <a:pt x="7895226" y="1207625"/>
                  </a:cubicBezTo>
                  <a:cubicBezTo>
                    <a:pt x="7895226" y="1243340"/>
                    <a:pt x="7866274" y="1272290"/>
                    <a:pt x="7830560" y="1272290"/>
                  </a:cubicBezTo>
                  <a:cubicBezTo>
                    <a:pt x="7794846" y="1272290"/>
                    <a:pt x="7765894" y="1243340"/>
                    <a:pt x="7765894" y="1207625"/>
                  </a:cubicBezTo>
                  <a:cubicBezTo>
                    <a:pt x="7765894" y="1171911"/>
                    <a:pt x="7794846" y="1142959"/>
                    <a:pt x="7830560" y="1142959"/>
                  </a:cubicBezTo>
                  <a:close/>
                  <a:moveTo>
                    <a:pt x="7677900" y="1142959"/>
                  </a:moveTo>
                  <a:cubicBezTo>
                    <a:pt x="7713614" y="1142959"/>
                    <a:pt x="7742566" y="1171910"/>
                    <a:pt x="7742566" y="1207623"/>
                  </a:cubicBezTo>
                  <a:cubicBezTo>
                    <a:pt x="7742566" y="1243338"/>
                    <a:pt x="7713614" y="1272290"/>
                    <a:pt x="7677900" y="1272290"/>
                  </a:cubicBezTo>
                  <a:cubicBezTo>
                    <a:pt x="7642186" y="1272290"/>
                    <a:pt x="7613234" y="1243338"/>
                    <a:pt x="7613234" y="1207623"/>
                  </a:cubicBezTo>
                  <a:cubicBezTo>
                    <a:pt x="7613234" y="1171910"/>
                    <a:pt x="7642186" y="1142959"/>
                    <a:pt x="7677900" y="1142959"/>
                  </a:cubicBezTo>
                  <a:close/>
                  <a:moveTo>
                    <a:pt x="7521327" y="1142959"/>
                  </a:moveTo>
                  <a:cubicBezTo>
                    <a:pt x="7557041" y="1142959"/>
                    <a:pt x="7585993" y="1171910"/>
                    <a:pt x="7585993" y="1207623"/>
                  </a:cubicBezTo>
                  <a:cubicBezTo>
                    <a:pt x="7585993" y="1243338"/>
                    <a:pt x="7557041" y="1272290"/>
                    <a:pt x="7521327" y="1272290"/>
                  </a:cubicBezTo>
                  <a:cubicBezTo>
                    <a:pt x="7485613" y="1272290"/>
                    <a:pt x="7456661" y="1243338"/>
                    <a:pt x="7456661" y="1207623"/>
                  </a:cubicBezTo>
                  <a:cubicBezTo>
                    <a:pt x="7456661" y="1171910"/>
                    <a:pt x="7485613" y="1142959"/>
                    <a:pt x="7521327" y="1142959"/>
                  </a:cubicBezTo>
                  <a:close/>
                  <a:moveTo>
                    <a:pt x="7368667" y="1142959"/>
                  </a:moveTo>
                  <a:cubicBezTo>
                    <a:pt x="7404381" y="1142959"/>
                    <a:pt x="7433333" y="1171911"/>
                    <a:pt x="7433333" y="1207625"/>
                  </a:cubicBezTo>
                  <a:cubicBezTo>
                    <a:pt x="7433333" y="1243340"/>
                    <a:pt x="7404381" y="1272290"/>
                    <a:pt x="7368667" y="1272290"/>
                  </a:cubicBezTo>
                  <a:cubicBezTo>
                    <a:pt x="7332953" y="1272290"/>
                    <a:pt x="7304001" y="1243340"/>
                    <a:pt x="7304001" y="1207625"/>
                  </a:cubicBezTo>
                  <a:cubicBezTo>
                    <a:pt x="7304001" y="1171911"/>
                    <a:pt x="7332953" y="1142959"/>
                    <a:pt x="7368667" y="1142959"/>
                  </a:cubicBezTo>
                  <a:close/>
                  <a:moveTo>
                    <a:pt x="7212094" y="1142959"/>
                  </a:moveTo>
                  <a:cubicBezTo>
                    <a:pt x="7247808" y="1142959"/>
                    <a:pt x="7276760" y="1171910"/>
                    <a:pt x="7276760" y="1207623"/>
                  </a:cubicBezTo>
                  <a:cubicBezTo>
                    <a:pt x="7276760" y="1243338"/>
                    <a:pt x="7247808" y="1272290"/>
                    <a:pt x="7212094" y="1272290"/>
                  </a:cubicBezTo>
                  <a:cubicBezTo>
                    <a:pt x="7176380" y="1272290"/>
                    <a:pt x="7147428" y="1243338"/>
                    <a:pt x="7147428" y="1207623"/>
                  </a:cubicBezTo>
                  <a:cubicBezTo>
                    <a:pt x="7147428" y="1171910"/>
                    <a:pt x="7176380" y="1142959"/>
                    <a:pt x="7212094" y="1142959"/>
                  </a:cubicBezTo>
                  <a:close/>
                  <a:moveTo>
                    <a:pt x="7055520" y="1142959"/>
                  </a:moveTo>
                  <a:cubicBezTo>
                    <a:pt x="7091234" y="1142959"/>
                    <a:pt x="7120186" y="1171910"/>
                    <a:pt x="7120186" y="1207623"/>
                  </a:cubicBezTo>
                  <a:cubicBezTo>
                    <a:pt x="7120186" y="1243338"/>
                    <a:pt x="7091234" y="1272290"/>
                    <a:pt x="7055520" y="1272290"/>
                  </a:cubicBezTo>
                  <a:cubicBezTo>
                    <a:pt x="7019806" y="1272290"/>
                    <a:pt x="6990854" y="1243338"/>
                    <a:pt x="6990854" y="1207623"/>
                  </a:cubicBezTo>
                  <a:cubicBezTo>
                    <a:pt x="6990854" y="1171910"/>
                    <a:pt x="7019806" y="1142959"/>
                    <a:pt x="7055520" y="1142959"/>
                  </a:cubicBezTo>
                  <a:close/>
                  <a:moveTo>
                    <a:pt x="6895035" y="1142959"/>
                  </a:moveTo>
                  <a:cubicBezTo>
                    <a:pt x="6930749" y="1142959"/>
                    <a:pt x="6959701" y="1171910"/>
                    <a:pt x="6959701" y="1207623"/>
                  </a:cubicBezTo>
                  <a:cubicBezTo>
                    <a:pt x="6959701" y="1243338"/>
                    <a:pt x="6930749" y="1272290"/>
                    <a:pt x="6895035" y="1272290"/>
                  </a:cubicBezTo>
                  <a:cubicBezTo>
                    <a:pt x="6859321" y="1272290"/>
                    <a:pt x="6830369" y="1243338"/>
                    <a:pt x="6830369" y="1207623"/>
                  </a:cubicBezTo>
                  <a:cubicBezTo>
                    <a:pt x="6830369" y="1171910"/>
                    <a:pt x="6859321" y="1142959"/>
                    <a:pt x="6895035" y="1142959"/>
                  </a:cubicBezTo>
                  <a:close/>
                  <a:moveTo>
                    <a:pt x="6742374" y="1142959"/>
                  </a:moveTo>
                  <a:cubicBezTo>
                    <a:pt x="6778088" y="1142959"/>
                    <a:pt x="6807040" y="1171911"/>
                    <a:pt x="6807040" y="1207625"/>
                  </a:cubicBezTo>
                  <a:cubicBezTo>
                    <a:pt x="6807040" y="1243340"/>
                    <a:pt x="6778088" y="1272290"/>
                    <a:pt x="6742374" y="1272290"/>
                  </a:cubicBezTo>
                  <a:cubicBezTo>
                    <a:pt x="6706660" y="1272290"/>
                    <a:pt x="6677708" y="1243340"/>
                    <a:pt x="6677708" y="1207625"/>
                  </a:cubicBezTo>
                  <a:cubicBezTo>
                    <a:pt x="6677708" y="1171911"/>
                    <a:pt x="6706660" y="1142959"/>
                    <a:pt x="6742374" y="1142959"/>
                  </a:cubicBezTo>
                  <a:close/>
                  <a:moveTo>
                    <a:pt x="6585801" y="1142959"/>
                  </a:moveTo>
                  <a:cubicBezTo>
                    <a:pt x="6621515" y="1142959"/>
                    <a:pt x="6650467" y="1171910"/>
                    <a:pt x="6650467" y="1207623"/>
                  </a:cubicBezTo>
                  <a:cubicBezTo>
                    <a:pt x="6650467" y="1243338"/>
                    <a:pt x="6621515" y="1272290"/>
                    <a:pt x="6585801" y="1272290"/>
                  </a:cubicBezTo>
                  <a:cubicBezTo>
                    <a:pt x="6550087" y="1272290"/>
                    <a:pt x="6521135" y="1243338"/>
                    <a:pt x="6521135" y="1207623"/>
                  </a:cubicBezTo>
                  <a:cubicBezTo>
                    <a:pt x="6521135" y="1171910"/>
                    <a:pt x="6550087" y="1142959"/>
                    <a:pt x="6585801" y="1142959"/>
                  </a:cubicBezTo>
                  <a:close/>
                  <a:moveTo>
                    <a:pt x="6429228" y="1142959"/>
                  </a:moveTo>
                  <a:cubicBezTo>
                    <a:pt x="6464942" y="1142959"/>
                    <a:pt x="6493894" y="1171911"/>
                    <a:pt x="6493894" y="1207625"/>
                  </a:cubicBezTo>
                  <a:cubicBezTo>
                    <a:pt x="6493894" y="1243340"/>
                    <a:pt x="6464942" y="1272290"/>
                    <a:pt x="6429228" y="1272290"/>
                  </a:cubicBezTo>
                  <a:cubicBezTo>
                    <a:pt x="6393514" y="1272290"/>
                    <a:pt x="6364562" y="1243340"/>
                    <a:pt x="6364562" y="1207625"/>
                  </a:cubicBezTo>
                  <a:cubicBezTo>
                    <a:pt x="6364562" y="1171911"/>
                    <a:pt x="6393514" y="1142959"/>
                    <a:pt x="6429228" y="1142959"/>
                  </a:cubicBezTo>
                  <a:close/>
                  <a:moveTo>
                    <a:pt x="6276569" y="1142959"/>
                  </a:moveTo>
                  <a:cubicBezTo>
                    <a:pt x="6312283" y="1142959"/>
                    <a:pt x="6341235" y="1171911"/>
                    <a:pt x="6341235" y="1207625"/>
                  </a:cubicBezTo>
                  <a:cubicBezTo>
                    <a:pt x="6341235" y="1243340"/>
                    <a:pt x="6312283" y="1272290"/>
                    <a:pt x="6276569" y="1272290"/>
                  </a:cubicBezTo>
                  <a:cubicBezTo>
                    <a:pt x="6240855" y="1272290"/>
                    <a:pt x="6211903" y="1243340"/>
                    <a:pt x="6211903" y="1207625"/>
                  </a:cubicBezTo>
                  <a:cubicBezTo>
                    <a:pt x="6211903" y="1171911"/>
                    <a:pt x="6240855" y="1142959"/>
                    <a:pt x="6276569" y="1142959"/>
                  </a:cubicBezTo>
                  <a:close/>
                  <a:moveTo>
                    <a:pt x="6119998" y="1142959"/>
                  </a:moveTo>
                  <a:cubicBezTo>
                    <a:pt x="6155712" y="1142959"/>
                    <a:pt x="6184664" y="1171910"/>
                    <a:pt x="6184664" y="1207623"/>
                  </a:cubicBezTo>
                  <a:cubicBezTo>
                    <a:pt x="6184664" y="1243338"/>
                    <a:pt x="6155712" y="1272290"/>
                    <a:pt x="6119998" y="1272290"/>
                  </a:cubicBezTo>
                  <a:cubicBezTo>
                    <a:pt x="6084284" y="1272290"/>
                    <a:pt x="6055332" y="1243338"/>
                    <a:pt x="6055332" y="1207623"/>
                  </a:cubicBezTo>
                  <a:cubicBezTo>
                    <a:pt x="6055332" y="1171910"/>
                    <a:pt x="6084284" y="1142959"/>
                    <a:pt x="6119998" y="1142959"/>
                  </a:cubicBezTo>
                  <a:close/>
                  <a:moveTo>
                    <a:pt x="5967336" y="1142959"/>
                  </a:moveTo>
                  <a:cubicBezTo>
                    <a:pt x="6003050" y="1142959"/>
                    <a:pt x="6032002" y="1171911"/>
                    <a:pt x="6032002" y="1207625"/>
                  </a:cubicBezTo>
                  <a:cubicBezTo>
                    <a:pt x="6032002" y="1243340"/>
                    <a:pt x="6003050" y="1272290"/>
                    <a:pt x="5967336" y="1272290"/>
                  </a:cubicBezTo>
                  <a:cubicBezTo>
                    <a:pt x="5931622" y="1272290"/>
                    <a:pt x="5902670" y="1243340"/>
                    <a:pt x="5902670" y="1207625"/>
                  </a:cubicBezTo>
                  <a:cubicBezTo>
                    <a:pt x="5902670" y="1171911"/>
                    <a:pt x="5931622" y="1142959"/>
                    <a:pt x="5967336" y="1142959"/>
                  </a:cubicBezTo>
                  <a:close/>
                  <a:moveTo>
                    <a:pt x="5810807" y="1142959"/>
                  </a:moveTo>
                  <a:cubicBezTo>
                    <a:pt x="5846478" y="1142959"/>
                    <a:pt x="5875431" y="1171911"/>
                    <a:pt x="5875431" y="1207625"/>
                  </a:cubicBezTo>
                  <a:cubicBezTo>
                    <a:pt x="5875431" y="1243340"/>
                    <a:pt x="5846478" y="1272290"/>
                    <a:pt x="5810807" y="1272290"/>
                  </a:cubicBezTo>
                  <a:cubicBezTo>
                    <a:pt x="5775081" y="1272290"/>
                    <a:pt x="5746117" y="1243340"/>
                    <a:pt x="5746117" y="1207625"/>
                  </a:cubicBezTo>
                  <a:cubicBezTo>
                    <a:pt x="5746117" y="1171911"/>
                    <a:pt x="5775081" y="1142959"/>
                    <a:pt x="5810807" y="1142959"/>
                  </a:cubicBezTo>
                  <a:close/>
                  <a:moveTo>
                    <a:pt x="5031849" y="1142959"/>
                  </a:moveTo>
                  <a:cubicBezTo>
                    <a:pt x="5067551" y="1142959"/>
                    <a:pt x="5096509" y="1171910"/>
                    <a:pt x="5096509" y="1207623"/>
                  </a:cubicBezTo>
                  <a:cubicBezTo>
                    <a:pt x="5096509" y="1243338"/>
                    <a:pt x="5067551" y="1272290"/>
                    <a:pt x="5031849" y="1272290"/>
                  </a:cubicBezTo>
                  <a:cubicBezTo>
                    <a:pt x="4996113" y="1272290"/>
                    <a:pt x="4967172" y="1243338"/>
                    <a:pt x="4967172" y="1207623"/>
                  </a:cubicBezTo>
                  <a:cubicBezTo>
                    <a:pt x="4967172" y="1171910"/>
                    <a:pt x="4996113" y="1142959"/>
                    <a:pt x="5031849" y="1142959"/>
                  </a:cubicBezTo>
                  <a:close/>
                  <a:moveTo>
                    <a:pt x="4875262" y="1142959"/>
                  </a:moveTo>
                  <a:cubicBezTo>
                    <a:pt x="4910981" y="1142959"/>
                    <a:pt x="4939938" y="1171911"/>
                    <a:pt x="4939938" y="1207625"/>
                  </a:cubicBezTo>
                  <a:cubicBezTo>
                    <a:pt x="4939938" y="1243340"/>
                    <a:pt x="4910981" y="1272290"/>
                    <a:pt x="4875262" y="1272290"/>
                  </a:cubicBezTo>
                  <a:cubicBezTo>
                    <a:pt x="4839541" y="1272290"/>
                    <a:pt x="4810599" y="1243340"/>
                    <a:pt x="4810599" y="1207625"/>
                  </a:cubicBezTo>
                  <a:cubicBezTo>
                    <a:pt x="4810599" y="1171911"/>
                    <a:pt x="4839541" y="1142959"/>
                    <a:pt x="4875262" y="1142959"/>
                  </a:cubicBezTo>
                  <a:close/>
                  <a:moveTo>
                    <a:pt x="4722604" y="1142959"/>
                  </a:moveTo>
                  <a:cubicBezTo>
                    <a:pt x="4758338" y="1142959"/>
                    <a:pt x="4787268" y="1171911"/>
                    <a:pt x="4787268" y="1207625"/>
                  </a:cubicBezTo>
                  <a:cubicBezTo>
                    <a:pt x="4787268" y="1243340"/>
                    <a:pt x="4758338" y="1272290"/>
                    <a:pt x="4722604" y="1272290"/>
                  </a:cubicBezTo>
                  <a:cubicBezTo>
                    <a:pt x="4686897" y="1272290"/>
                    <a:pt x="4657945" y="1243340"/>
                    <a:pt x="4657945" y="1207625"/>
                  </a:cubicBezTo>
                  <a:cubicBezTo>
                    <a:pt x="4657945" y="1171911"/>
                    <a:pt x="4686897" y="1142959"/>
                    <a:pt x="4722604" y="1142959"/>
                  </a:cubicBezTo>
                  <a:close/>
                  <a:moveTo>
                    <a:pt x="4100249" y="1142959"/>
                  </a:moveTo>
                  <a:cubicBezTo>
                    <a:pt x="4135947" y="1142959"/>
                    <a:pt x="4164920" y="1171910"/>
                    <a:pt x="4164920" y="1207623"/>
                  </a:cubicBezTo>
                  <a:cubicBezTo>
                    <a:pt x="4164920" y="1243338"/>
                    <a:pt x="4135947" y="1272290"/>
                    <a:pt x="4100249" y="1272290"/>
                  </a:cubicBezTo>
                  <a:cubicBezTo>
                    <a:pt x="4064526" y="1272290"/>
                    <a:pt x="4035594" y="1243338"/>
                    <a:pt x="4035594" y="1207623"/>
                  </a:cubicBezTo>
                  <a:cubicBezTo>
                    <a:pt x="4035594" y="1171910"/>
                    <a:pt x="4064526" y="1142959"/>
                    <a:pt x="4100249" y="1142959"/>
                  </a:cubicBezTo>
                  <a:close/>
                  <a:moveTo>
                    <a:pt x="3947573" y="1142959"/>
                  </a:moveTo>
                  <a:cubicBezTo>
                    <a:pt x="3983297" y="1142959"/>
                    <a:pt x="4012257" y="1171911"/>
                    <a:pt x="4012257" y="1207625"/>
                  </a:cubicBezTo>
                  <a:cubicBezTo>
                    <a:pt x="4012257" y="1243340"/>
                    <a:pt x="3983297" y="1272290"/>
                    <a:pt x="3947573" y="1272290"/>
                  </a:cubicBezTo>
                  <a:cubicBezTo>
                    <a:pt x="3911977" y="1272290"/>
                    <a:pt x="3883028" y="1243340"/>
                    <a:pt x="3883028" y="1207625"/>
                  </a:cubicBezTo>
                  <a:cubicBezTo>
                    <a:pt x="3883028" y="1171911"/>
                    <a:pt x="3911977" y="1142959"/>
                    <a:pt x="3947573" y="1142959"/>
                  </a:cubicBezTo>
                  <a:close/>
                  <a:moveTo>
                    <a:pt x="3321416" y="1142959"/>
                  </a:moveTo>
                  <a:cubicBezTo>
                    <a:pt x="3357123" y="1142959"/>
                    <a:pt x="3386056" y="1171910"/>
                    <a:pt x="3386056" y="1207623"/>
                  </a:cubicBezTo>
                  <a:cubicBezTo>
                    <a:pt x="3386056" y="1243338"/>
                    <a:pt x="3357123" y="1272290"/>
                    <a:pt x="3321416" y="1272290"/>
                  </a:cubicBezTo>
                  <a:cubicBezTo>
                    <a:pt x="3285691" y="1272290"/>
                    <a:pt x="3256751" y="1243338"/>
                    <a:pt x="3256751" y="1207623"/>
                  </a:cubicBezTo>
                  <a:cubicBezTo>
                    <a:pt x="3256751" y="1171910"/>
                    <a:pt x="3285691" y="1142959"/>
                    <a:pt x="3321416" y="1142959"/>
                  </a:cubicBezTo>
                  <a:close/>
                  <a:moveTo>
                    <a:pt x="3172663" y="1142959"/>
                  </a:moveTo>
                  <a:cubicBezTo>
                    <a:pt x="3208387" y="1142959"/>
                    <a:pt x="3237336" y="1171911"/>
                    <a:pt x="3237336" y="1207625"/>
                  </a:cubicBezTo>
                  <a:cubicBezTo>
                    <a:pt x="3237336" y="1243340"/>
                    <a:pt x="3208387" y="1272290"/>
                    <a:pt x="3172663" y="1272290"/>
                  </a:cubicBezTo>
                  <a:cubicBezTo>
                    <a:pt x="3136936" y="1272290"/>
                    <a:pt x="3107975" y="1243340"/>
                    <a:pt x="3107975" y="1207625"/>
                  </a:cubicBezTo>
                  <a:cubicBezTo>
                    <a:pt x="3107975" y="1171911"/>
                    <a:pt x="3136936" y="1142959"/>
                    <a:pt x="3172663" y="1142959"/>
                  </a:cubicBezTo>
                  <a:close/>
                  <a:moveTo>
                    <a:pt x="2699047" y="1142959"/>
                  </a:moveTo>
                  <a:cubicBezTo>
                    <a:pt x="2734754" y="1142959"/>
                    <a:pt x="2763701" y="1171910"/>
                    <a:pt x="2763701" y="1207623"/>
                  </a:cubicBezTo>
                  <a:cubicBezTo>
                    <a:pt x="2763701" y="1243338"/>
                    <a:pt x="2734754" y="1272290"/>
                    <a:pt x="2699047" y="1272290"/>
                  </a:cubicBezTo>
                  <a:cubicBezTo>
                    <a:pt x="2663339" y="1272290"/>
                    <a:pt x="2634393" y="1243338"/>
                    <a:pt x="2634393" y="1207623"/>
                  </a:cubicBezTo>
                  <a:cubicBezTo>
                    <a:pt x="2634393" y="1171910"/>
                    <a:pt x="2663339" y="1142959"/>
                    <a:pt x="2699047" y="1142959"/>
                  </a:cubicBezTo>
                  <a:close/>
                  <a:moveTo>
                    <a:pt x="2546410" y="1142959"/>
                  </a:moveTo>
                  <a:cubicBezTo>
                    <a:pt x="2582122" y="1142959"/>
                    <a:pt x="2611069" y="1171911"/>
                    <a:pt x="2611069" y="1207625"/>
                  </a:cubicBezTo>
                  <a:cubicBezTo>
                    <a:pt x="2611069" y="1243340"/>
                    <a:pt x="2582122" y="1272290"/>
                    <a:pt x="2546410" y="1272290"/>
                  </a:cubicBezTo>
                  <a:cubicBezTo>
                    <a:pt x="2510687" y="1272290"/>
                    <a:pt x="2481752" y="1243340"/>
                    <a:pt x="2481752" y="1207625"/>
                  </a:cubicBezTo>
                  <a:cubicBezTo>
                    <a:pt x="2481752" y="1171911"/>
                    <a:pt x="2510687" y="1142959"/>
                    <a:pt x="2546410" y="1142959"/>
                  </a:cubicBezTo>
                  <a:close/>
                  <a:moveTo>
                    <a:pt x="2389823" y="1142959"/>
                  </a:moveTo>
                  <a:cubicBezTo>
                    <a:pt x="2425571" y="1142959"/>
                    <a:pt x="2454516" y="1171910"/>
                    <a:pt x="2454516" y="1207623"/>
                  </a:cubicBezTo>
                  <a:cubicBezTo>
                    <a:pt x="2454516" y="1243338"/>
                    <a:pt x="2425571" y="1272290"/>
                    <a:pt x="2389823" y="1272290"/>
                  </a:cubicBezTo>
                  <a:cubicBezTo>
                    <a:pt x="2354139" y="1272290"/>
                    <a:pt x="2325179" y="1243338"/>
                    <a:pt x="2325179" y="1207623"/>
                  </a:cubicBezTo>
                  <a:cubicBezTo>
                    <a:pt x="2325179" y="1171910"/>
                    <a:pt x="2354139" y="1142959"/>
                    <a:pt x="2389823" y="1142959"/>
                  </a:cubicBezTo>
                  <a:close/>
                  <a:moveTo>
                    <a:pt x="2237158" y="1142959"/>
                  </a:moveTo>
                  <a:cubicBezTo>
                    <a:pt x="2272883" y="1142959"/>
                    <a:pt x="2301845" y="1171910"/>
                    <a:pt x="2301845" y="1207623"/>
                  </a:cubicBezTo>
                  <a:cubicBezTo>
                    <a:pt x="2301845" y="1243338"/>
                    <a:pt x="2272883" y="1272290"/>
                    <a:pt x="2237158" y="1272290"/>
                  </a:cubicBezTo>
                  <a:cubicBezTo>
                    <a:pt x="2201433" y="1272290"/>
                    <a:pt x="2172473" y="1243338"/>
                    <a:pt x="2172473" y="1207623"/>
                  </a:cubicBezTo>
                  <a:cubicBezTo>
                    <a:pt x="2172473" y="1171910"/>
                    <a:pt x="2201433" y="1142959"/>
                    <a:pt x="2237158" y="1142959"/>
                  </a:cubicBezTo>
                  <a:close/>
                  <a:moveTo>
                    <a:pt x="2084472" y="1142959"/>
                  </a:moveTo>
                  <a:cubicBezTo>
                    <a:pt x="2120189" y="1142959"/>
                    <a:pt x="2149139" y="1171910"/>
                    <a:pt x="2149139" y="1207623"/>
                  </a:cubicBezTo>
                  <a:cubicBezTo>
                    <a:pt x="2149139" y="1243338"/>
                    <a:pt x="2120189" y="1272290"/>
                    <a:pt x="2084472" y="1272290"/>
                  </a:cubicBezTo>
                  <a:cubicBezTo>
                    <a:pt x="2048742" y="1272290"/>
                    <a:pt x="2019837" y="1243338"/>
                    <a:pt x="2019837" y="1207623"/>
                  </a:cubicBezTo>
                  <a:cubicBezTo>
                    <a:pt x="2019837" y="1171910"/>
                    <a:pt x="2048742" y="1142959"/>
                    <a:pt x="2084472" y="1142959"/>
                  </a:cubicBezTo>
                  <a:close/>
                  <a:moveTo>
                    <a:pt x="1927885" y="1142959"/>
                  </a:moveTo>
                  <a:cubicBezTo>
                    <a:pt x="1963608" y="1142959"/>
                    <a:pt x="1992577" y="1171910"/>
                    <a:pt x="1992577" y="1207623"/>
                  </a:cubicBezTo>
                  <a:cubicBezTo>
                    <a:pt x="1992577" y="1243338"/>
                    <a:pt x="1963608" y="1272290"/>
                    <a:pt x="1927885" y="1272290"/>
                  </a:cubicBezTo>
                  <a:cubicBezTo>
                    <a:pt x="1892208" y="1272290"/>
                    <a:pt x="1863252" y="1243338"/>
                    <a:pt x="1863252" y="1207623"/>
                  </a:cubicBezTo>
                  <a:cubicBezTo>
                    <a:pt x="1863252" y="1171910"/>
                    <a:pt x="1892208" y="1142959"/>
                    <a:pt x="1927885" y="1142959"/>
                  </a:cubicBezTo>
                  <a:close/>
                  <a:moveTo>
                    <a:pt x="1775237" y="1142959"/>
                  </a:moveTo>
                  <a:cubicBezTo>
                    <a:pt x="1810940" y="1142959"/>
                    <a:pt x="1839926" y="1171910"/>
                    <a:pt x="1839926" y="1207623"/>
                  </a:cubicBezTo>
                  <a:cubicBezTo>
                    <a:pt x="1839926" y="1243338"/>
                    <a:pt x="1810940" y="1272290"/>
                    <a:pt x="1775237" y="1272290"/>
                  </a:cubicBezTo>
                  <a:cubicBezTo>
                    <a:pt x="1739514" y="1272290"/>
                    <a:pt x="1710566" y="1243338"/>
                    <a:pt x="1710566" y="1207623"/>
                  </a:cubicBezTo>
                  <a:cubicBezTo>
                    <a:pt x="1710566" y="1171910"/>
                    <a:pt x="1739514" y="1142959"/>
                    <a:pt x="1775237" y="1142959"/>
                  </a:cubicBezTo>
                  <a:close/>
                  <a:moveTo>
                    <a:pt x="1618652" y="1142959"/>
                  </a:moveTo>
                  <a:cubicBezTo>
                    <a:pt x="1654374" y="1142959"/>
                    <a:pt x="1683323" y="1171910"/>
                    <a:pt x="1683323" y="1207623"/>
                  </a:cubicBezTo>
                  <a:cubicBezTo>
                    <a:pt x="1683323" y="1243338"/>
                    <a:pt x="1654374" y="1272290"/>
                    <a:pt x="1618652" y="1272290"/>
                  </a:cubicBezTo>
                  <a:cubicBezTo>
                    <a:pt x="1582943" y="1272290"/>
                    <a:pt x="1553991" y="1243338"/>
                    <a:pt x="1553991" y="1207623"/>
                  </a:cubicBezTo>
                  <a:cubicBezTo>
                    <a:pt x="1553991" y="1171910"/>
                    <a:pt x="1582943" y="1142959"/>
                    <a:pt x="1618652" y="1142959"/>
                  </a:cubicBezTo>
                  <a:close/>
                  <a:moveTo>
                    <a:pt x="1465997" y="1142959"/>
                  </a:moveTo>
                  <a:cubicBezTo>
                    <a:pt x="1501712" y="1142959"/>
                    <a:pt x="1530664" y="1171911"/>
                    <a:pt x="1530664" y="1207625"/>
                  </a:cubicBezTo>
                  <a:cubicBezTo>
                    <a:pt x="1530664" y="1243340"/>
                    <a:pt x="1501712" y="1272290"/>
                    <a:pt x="1465997" y="1272290"/>
                  </a:cubicBezTo>
                  <a:cubicBezTo>
                    <a:pt x="1430284" y="1272290"/>
                    <a:pt x="1401335" y="1243340"/>
                    <a:pt x="1401335" y="1207625"/>
                  </a:cubicBezTo>
                  <a:cubicBezTo>
                    <a:pt x="1401335" y="1171911"/>
                    <a:pt x="1430284" y="1142959"/>
                    <a:pt x="1465997" y="1142959"/>
                  </a:cubicBezTo>
                  <a:close/>
                  <a:moveTo>
                    <a:pt x="1309424" y="1142959"/>
                  </a:moveTo>
                  <a:cubicBezTo>
                    <a:pt x="1345137" y="1142959"/>
                    <a:pt x="1374089" y="1171910"/>
                    <a:pt x="1374089" y="1207623"/>
                  </a:cubicBezTo>
                  <a:cubicBezTo>
                    <a:pt x="1374089" y="1243338"/>
                    <a:pt x="1345137" y="1272290"/>
                    <a:pt x="1309424" y="1272290"/>
                  </a:cubicBezTo>
                  <a:cubicBezTo>
                    <a:pt x="1273709" y="1272290"/>
                    <a:pt x="1244757" y="1243338"/>
                    <a:pt x="1244757" y="1207623"/>
                  </a:cubicBezTo>
                  <a:cubicBezTo>
                    <a:pt x="1244757" y="1171910"/>
                    <a:pt x="1273709" y="1142959"/>
                    <a:pt x="1309424" y="1142959"/>
                  </a:cubicBezTo>
                  <a:close/>
                  <a:moveTo>
                    <a:pt x="1148940" y="1142959"/>
                  </a:moveTo>
                  <a:cubicBezTo>
                    <a:pt x="1184653" y="1142959"/>
                    <a:pt x="1213605" y="1171910"/>
                    <a:pt x="1213605" y="1207623"/>
                  </a:cubicBezTo>
                  <a:cubicBezTo>
                    <a:pt x="1213605" y="1243338"/>
                    <a:pt x="1184653" y="1272290"/>
                    <a:pt x="1148940" y="1272290"/>
                  </a:cubicBezTo>
                  <a:cubicBezTo>
                    <a:pt x="1113226" y="1272290"/>
                    <a:pt x="1084275" y="1243338"/>
                    <a:pt x="1084275" y="1207623"/>
                  </a:cubicBezTo>
                  <a:cubicBezTo>
                    <a:pt x="1084275" y="1171910"/>
                    <a:pt x="1113226" y="1142959"/>
                    <a:pt x="1148940" y="1142959"/>
                  </a:cubicBezTo>
                  <a:close/>
                  <a:moveTo>
                    <a:pt x="992366" y="1142959"/>
                  </a:moveTo>
                  <a:cubicBezTo>
                    <a:pt x="1028080" y="1142959"/>
                    <a:pt x="1057031" y="1171911"/>
                    <a:pt x="1057031" y="1207625"/>
                  </a:cubicBezTo>
                  <a:cubicBezTo>
                    <a:pt x="1057031" y="1243340"/>
                    <a:pt x="1028080" y="1272290"/>
                    <a:pt x="992366" y="1272290"/>
                  </a:cubicBezTo>
                  <a:cubicBezTo>
                    <a:pt x="956653" y="1272290"/>
                    <a:pt x="927701" y="1243340"/>
                    <a:pt x="927701" y="1207625"/>
                  </a:cubicBezTo>
                  <a:cubicBezTo>
                    <a:pt x="927701" y="1171911"/>
                    <a:pt x="956653" y="1142959"/>
                    <a:pt x="992366" y="1142959"/>
                  </a:cubicBezTo>
                  <a:close/>
                  <a:moveTo>
                    <a:pt x="839710" y="1142959"/>
                  </a:moveTo>
                  <a:cubicBezTo>
                    <a:pt x="875424" y="1142959"/>
                    <a:pt x="904376" y="1171910"/>
                    <a:pt x="904376" y="1207623"/>
                  </a:cubicBezTo>
                  <a:cubicBezTo>
                    <a:pt x="904376" y="1243338"/>
                    <a:pt x="875424" y="1272290"/>
                    <a:pt x="839710" y="1272290"/>
                  </a:cubicBezTo>
                  <a:cubicBezTo>
                    <a:pt x="803997" y="1272290"/>
                    <a:pt x="775045" y="1243338"/>
                    <a:pt x="775045" y="1207623"/>
                  </a:cubicBezTo>
                  <a:cubicBezTo>
                    <a:pt x="775045" y="1171910"/>
                    <a:pt x="803997" y="1142959"/>
                    <a:pt x="839710" y="1142959"/>
                  </a:cubicBezTo>
                  <a:close/>
                  <a:moveTo>
                    <a:pt x="683139" y="1142959"/>
                  </a:moveTo>
                  <a:cubicBezTo>
                    <a:pt x="718852" y="1142959"/>
                    <a:pt x="747804" y="1171910"/>
                    <a:pt x="747804" y="1207623"/>
                  </a:cubicBezTo>
                  <a:cubicBezTo>
                    <a:pt x="747804" y="1243338"/>
                    <a:pt x="718852" y="1272290"/>
                    <a:pt x="683139" y="1272290"/>
                  </a:cubicBezTo>
                  <a:cubicBezTo>
                    <a:pt x="647425" y="1272290"/>
                    <a:pt x="618474" y="1243338"/>
                    <a:pt x="618474" y="1207623"/>
                  </a:cubicBezTo>
                  <a:cubicBezTo>
                    <a:pt x="618474" y="1171910"/>
                    <a:pt x="647425" y="1142959"/>
                    <a:pt x="683139" y="1142959"/>
                  </a:cubicBezTo>
                  <a:close/>
                  <a:moveTo>
                    <a:pt x="526558" y="1142959"/>
                  </a:moveTo>
                  <a:cubicBezTo>
                    <a:pt x="562272" y="1142959"/>
                    <a:pt x="591224" y="1171910"/>
                    <a:pt x="591224" y="1207623"/>
                  </a:cubicBezTo>
                  <a:cubicBezTo>
                    <a:pt x="591224" y="1243338"/>
                    <a:pt x="562272" y="1272290"/>
                    <a:pt x="526558" y="1272290"/>
                  </a:cubicBezTo>
                  <a:cubicBezTo>
                    <a:pt x="490845" y="1272290"/>
                    <a:pt x="461893" y="1243338"/>
                    <a:pt x="461893" y="1207623"/>
                  </a:cubicBezTo>
                  <a:cubicBezTo>
                    <a:pt x="461893" y="1171910"/>
                    <a:pt x="490845" y="1142959"/>
                    <a:pt x="526558" y="1142959"/>
                  </a:cubicBezTo>
                  <a:close/>
                  <a:moveTo>
                    <a:pt x="373903" y="1142959"/>
                  </a:moveTo>
                  <a:cubicBezTo>
                    <a:pt x="409616" y="1142959"/>
                    <a:pt x="438568" y="1171910"/>
                    <a:pt x="438568" y="1207623"/>
                  </a:cubicBezTo>
                  <a:cubicBezTo>
                    <a:pt x="438568" y="1243338"/>
                    <a:pt x="409616" y="1272290"/>
                    <a:pt x="373903" y="1272290"/>
                  </a:cubicBezTo>
                  <a:cubicBezTo>
                    <a:pt x="338189" y="1272290"/>
                    <a:pt x="309237" y="1243338"/>
                    <a:pt x="309237" y="1207623"/>
                  </a:cubicBezTo>
                  <a:cubicBezTo>
                    <a:pt x="309237" y="1171910"/>
                    <a:pt x="338189" y="1142959"/>
                    <a:pt x="373903" y="1142959"/>
                  </a:cubicBezTo>
                  <a:close/>
                  <a:moveTo>
                    <a:pt x="217332" y="1142959"/>
                  </a:moveTo>
                  <a:cubicBezTo>
                    <a:pt x="253045" y="1142959"/>
                    <a:pt x="281997" y="1171910"/>
                    <a:pt x="281997" y="1207623"/>
                  </a:cubicBezTo>
                  <a:cubicBezTo>
                    <a:pt x="281997" y="1243338"/>
                    <a:pt x="253045" y="1272290"/>
                    <a:pt x="217332" y="1272290"/>
                  </a:cubicBezTo>
                  <a:cubicBezTo>
                    <a:pt x="181618" y="1272290"/>
                    <a:pt x="152667" y="1243338"/>
                    <a:pt x="152667" y="1207623"/>
                  </a:cubicBezTo>
                  <a:cubicBezTo>
                    <a:pt x="152667" y="1171910"/>
                    <a:pt x="181618" y="1142959"/>
                    <a:pt x="217332" y="1142959"/>
                  </a:cubicBezTo>
                  <a:close/>
                  <a:moveTo>
                    <a:pt x="64674" y="1142959"/>
                  </a:moveTo>
                  <a:cubicBezTo>
                    <a:pt x="100387" y="1142959"/>
                    <a:pt x="129339" y="1171910"/>
                    <a:pt x="129339" y="1207623"/>
                  </a:cubicBezTo>
                  <a:cubicBezTo>
                    <a:pt x="129339" y="1243338"/>
                    <a:pt x="100387" y="1272290"/>
                    <a:pt x="64674" y="1272290"/>
                  </a:cubicBezTo>
                  <a:cubicBezTo>
                    <a:pt x="28960" y="1272290"/>
                    <a:pt x="9" y="1243338"/>
                    <a:pt x="9" y="1207623"/>
                  </a:cubicBezTo>
                  <a:cubicBezTo>
                    <a:pt x="9" y="1171910"/>
                    <a:pt x="28960" y="1142959"/>
                    <a:pt x="64674" y="1142959"/>
                  </a:cubicBezTo>
                  <a:close/>
                  <a:moveTo>
                    <a:pt x="11095111" y="1002044"/>
                  </a:moveTo>
                  <a:cubicBezTo>
                    <a:pt x="11130825" y="1002044"/>
                    <a:pt x="11159777" y="1030995"/>
                    <a:pt x="11159777" y="1066709"/>
                  </a:cubicBezTo>
                  <a:cubicBezTo>
                    <a:pt x="11159777" y="1102424"/>
                    <a:pt x="11130825" y="1131375"/>
                    <a:pt x="11095111" y="1131375"/>
                  </a:cubicBezTo>
                  <a:cubicBezTo>
                    <a:pt x="11059397" y="1131375"/>
                    <a:pt x="11030445" y="1102424"/>
                    <a:pt x="11030445" y="1066709"/>
                  </a:cubicBezTo>
                  <a:cubicBezTo>
                    <a:pt x="11030445" y="1030995"/>
                    <a:pt x="11059397" y="1002044"/>
                    <a:pt x="11095111" y="1002044"/>
                  </a:cubicBezTo>
                  <a:close/>
                  <a:moveTo>
                    <a:pt x="10938538" y="1002044"/>
                  </a:moveTo>
                  <a:cubicBezTo>
                    <a:pt x="10974252" y="1002044"/>
                    <a:pt x="11003204" y="1030995"/>
                    <a:pt x="11003204" y="1066709"/>
                  </a:cubicBezTo>
                  <a:cubicBezTo>
                    <a:pt x="11003204" y="1102424"/>
                    <a:pt x="10974252" y="1131375"/>
                    <a:pt x="10938538" y="1131375"/>
                  </a:cubicBezTo>
                  <a:cubicBezTo>
                    <a:pt x="10902824" y="1131375"/>
                    <a:pt x="10873872" y="1102424"/>
                    <a:pt x="10873872" y="1066709"/>
                  </a:cubicBezTo>
                  <a:cubicBezTo>
                    <a:pt x="10873872" y="1030995"/>
                    <a:pt x="10902824" y="1002044"/>
                    <a:pt x="10938538" y="1002044"/>
                  </a:cubicBezTo>
                  <a:close/>
                  <a:moveTo>
                    <a:pt x="10778051" y="1002044"/>
                  </a:moveTo>
                  <a:cubicBezTo>
                    <a:pt x="10813765" y="1002044"/>
                    <a:pt x="10842717" y="1030995"/>
                    <a:pt x="10842717" y="1066709"/>
                  </a:cubicBezTo>
                  <a:cubicBezTo>
                    <a:pt x="10842717" y="1102424"/>
                    <a:pt x="10813765" y="1131375"/>
                    <a:pt x="10778051" y="1131375"/>
                  </a:cubicBezTo>
                  <a:cubicBezTo>
                    <a:pt x="10742337" y="1131375"/>
                    <a:pt x="10713385" y="1102424"/>
                    <a:pt x="10713385" y="1066709"/>
                  </a:cubicBezTo>
                  <a:cubicBezTo>
                    <a:pt x="10713385" y="1030995"/>
                    <a:pt x="10742337" y="1002044"/>
                    <a:pt x="10778051" y="1002044"/>
                  </a:cubicBezTo>
                  <a:close/>
                  <a:moveTo>
                    <a:pt x="10625392" y="1002044"/>
                  </a:moveTo>
                  <a:cubicBezTo>
                    <a:pt x="10661106" y="1002044"/>
                    <a:pt x="10690058" y="1030995"/>
                    <a:pt x="10690058" y="1066709"/>
                  </a:cubicBezTo>
                  <a:cubicBezTo>
                    <a:pt x="10690058" y="1102424"/>
                    <a:pt x="10661106" y="1131375"/>
                    <a:pt x="10625392" y="1131375"/>
                  </a:cubicBezTo>
                  <a:cubicBezTo>
                    <a:pt x="10589678" y="1131375"/>
                    <a:pt x="10560726" y="1102424"/>
                    <a:pt x="10560726" y="1066709"/>
                  </a:cubicBezTo>
                  <a:cubicBezTo>
                    <a:pt x="10560726" y="1030995"/>
                    <a:pt x="10589678" y="1002044"/>
                    <a:pt x="10625392" y="1002044"/>
                  </a:cubicBezTo>
                  <a:close/>
                  <a:moveTo>
                    <a:pt x="10468818" y="1002044"/>
                  </a:moveTo>
                  <a:cubicBezTo>
                    <a:pt x="10504532" y="1002044"/>
                    <a:pt x="10533484" y="1030995"/>
                    <a:pt x="10533484" y="1066709"/>
                  </a:cubicBezTo>
                  <a:cubicBezTo>
                    <a:pt x="10533484" y="1102424"/>
                    <a:pt x="10504532" y="1131375"/>
                    <a:pt x="10468818" y="1131375"/>
                  </a:cubicBezTo>
                  <a:cubicBezTo>
                    <a:pt x="10433104" y="1131375"/>
                    <a:pt x="10404152" y="1102424"/>
                    <a:pt x="10404152" y="1066709"/>
                  </a:cubicBezTo>
                  <a:cubicBezTo>
                    <a:pt x="10404152" y="1030995"/>
                    <a:pt x="10433104" y="1002044"/>
                    <a:pt x="10468818" y="1002044"/>
                  </a:cubicBezTo>
                  <a:close/>
                  <a:moveTo>
                    <a:pt x="10312244" y="1002044"/>
                  </a:moveTo>
                  <a:cubicBezTo>
                    <a:pt x="10347958" y="1002044"/>
                    <a:pt x="10376910" y="1030995"/>
                    <a:pt x="10376910" y="1066709"/>
                  </a:cubicBezTo>
                  <a:cubicBezTo>
                    <a:pt x="10376910" y="1102424"/>
                    <a:pt x="10347958" y="1131375"/>
                    <a:pt x="10312244" y="1131375"/>
                  </a:cubicBezTo>
                  <a:cubicBezTo>
                    <a:pt x="10276530" y="1131375"/>
                    <a:pt x="10247578" y="1102424"/>
                    <a:pt x="10247578" y="1066709"/>
                  </a:cubicBezTo>
                  <a:cubicBezTo>
                    <a:pt x="10247578" y="1030995"/>
                    <a:pt x="10276530" y="1002044"/>
                    <a:pt x="10312244" y="1002044"/>
                  </a:cubicBezTo>
                  <a:close/>
                  <a:moveTo>
                    <a:pt x="10159586" y="1002044"/>
                  </a:moveTo>
                  <a:cubicBezTo>
                    <a:pt x="10195300" y="1002044"/>
                    <a:pt x="10224252" y="1030995"/>
                    <a:pt x="10224252" y="1066709"/>
                  </a:cubicBezTo>
                  <a:cubicBezTo>
                    <a:pt x="10224252" y="1102424"/>
                    <a:pt x="10195300" y="1131375"/>
                    <a:pt x="10159586" y="1131375"/>
                  </a:cubicBezTo>
                  <a:cubicBezTo>
                    <a:pt x="10123872" y="1131375"/>
                    <a:pt x="10094920" y="1102424"/>
                    <a:pt x="10094920" y="1066709"/>
                  </a:cubicBezTo>
                  <a:cubicBezTo>
                    <a:pt x="10094920" y="1030995"/>
                    <a:pt x="10123872" y="1002044"/>
                    <a:pt x="10159586" y="1002044"/>
                  </a:cubicBezTo>
                  <a:close/>
                  <a:moveTo>
                    <a:pt x="10003015" y="1002044"/>
                  </a:moveTo>
                  <a:cubicBezTo>
                    <a:pt x="10038729" y="1002044"/>
                    <a:pt x="10067681" y="1030995"/>
                    <a:pt x="10067681" y="1066709"/>
                  </a:cubicBezTo>
                  <a:cubicBezTo>
                    <a:pt x="10067681" y="1102424"/>
                    <a:pt x="10038729" y="1131375"/>
                    <a:pt x="10003015" y="1131375"/>
                  </a:cubicBezTo>
                  <a:cubicBezTo>
                    <a:pt x="9967301" y="1131375"/>
                    <a:pt x="9938349" y="1102424"/>
                    <a:pt x="9938349" y="1066709"/>
                  </a:cubicBezTo>
                  <a:cubicBezTo>
                    <a:pt x="9938349" y="1030995"/>
                    <a:pt x="9967301" y="1002044"/>
                    <a:pt x="10003015" y="1002044"/>
                  </a:cubicBezTo>
                  <a:close/>
                  <a:moveTo>
                    <a:pt x="9850355" y="1002044"/>
                  </a:moveTo>
                  <a:cubicBezTo>
                    <a:pt x="9886069" y="1002044"/>
                    <a:pt x="9915021" y="1030995"/>
                    <a:pt x="9915021" y="1066709"/>
                  </a:cubicBezTo>
                  <a:cubicBezTo>
                    <a:pt x="9915021" y="1102424"/>
                    <a:pt x="9886069" y="1131375"/>
                    <a:pt x="9850355" y="1131375"/>
                  </a:cubicBezTo>
                  <a:cubicBezTo>
                    <a:pt x="9814641" y="1131375"/>
                    <a:pt x="9785689" y="1102424"/>
                    <a:pt x="9785689" y="1066709"/>
                  </a:cubicBezTo>
                  <a:cubicBezTo>
                    <a:pt x="9785689" y="1030995"/>
                    <a:pt x="9814641" y="1002044"/>
                    <a:pt x="9850355" y="1002044"/>
                  </a:cubicBezTo>
                  <a:close/>
                  <a:moveTo>
                    <a:pt x="9693780" y="1002044"/>
                  </a:moveTo>
                  <a:cubicBezTo>
                    <a:pt x="9729494" y="1002044"/>
                    <a:pt x="9758446" y="1030995"/>
                    <a:pt x="9758446" y="1066709"/>
                  </a:cubicBezTo>
                  <a:cubicBezTo>
                    <a:pt x="9758446" y="1102424"/>
                    <a:pt x="9729494" y="1131375"/>
                    <a:pt x="9693780" y="1131375"/>
                  </a:cubicBezTo>
                  <a:cubicBezTo>
                    <a:pt x="9658066" y="1131375"/>
                    <a:pt x="9629114" y="1102424"/>
                    <a:pt x="9629114" y="1066709"/>
                  </a:cubicBezTo>
                  <a:cubicBezTo>
                    <a:pt x="9629114" y="1030995"/>
                    <a:pt x="9658066" y="1002044"/>
                    <a:pt x="9693780" y="1002044"/>
                  </a:cubicBezTo>
                  <a:close/>
                  <a:moveTo>
                    <a:pt x="9541122" y="1002044"/>
                  </a:moveTo>
                  <a:cubicBezTo>
                    <a:pt x="9576836" y="1002044"/>
                    <a:pt x="9605788" y="1030995"/>
                    <a:pt x="9605788" y="1066709"/>
                  </a:cubicBezTo>
                  <a:cubicBezTo>
                    <a:pt x="9605788" y="1102424"/>
                    <a:pt x="9576836" y="1131375"/>
                    <a:pt x="9541122" y="1131375"/>
                  </a:cubicBezTo>
                  <a:cubicBezTo>
                    <a:pt x="9505408" y="1131375"/>
                    <a:pt x="9476456" y="1102424"/>
                    <a:pt x="9476456" y="1066709"/>
                  </a:cubicBezTo>
                  <a:cubicBezTo>
                    <a:pt x="9476456" y="1030995"/>
                    <a:pt x="9505408" y="1002044"/>
                    <a:pt x="9541122" y="1002044"/>
                  </a:cubicBezTo>
                  <a:close/>
                  <a:moveTo>
                    <a:pt x="9384549" y="1002044"/>
                  </a:moveTo>
                  <a:cubicBezTo>
                    <a:pt x="9420263" y="1002044"/>
                    <a:pt x="9449215" y="1030995"/>
                    <a:pt x="9449215" y="1066709"/>
                  </a:cubicBezTo>
                  <a:cubicBezTo>
                    <a:pt x="9449215" y="1102424"/>
                    <a:pt x="9420263" y="1131375"/>
                    <a:pt x="9384549" y="1131375"/>
                  </a:cubicBezTo>
                  <a:cubicBezTo>
                    <a:pt x="9348835" y="1131375"/>
                    <a:pt x="9319883" y="1102424"/>
                    <a:pt x="9319883" y="1066709"/>
                  </a:cubicBezTo>
                  <a:cubicBezTo>
                    <a:pt x="9319883" y="1030995"/>
                    <a:pt x="9348835" y="1002044"/>
                    <a:pt x="9384549" y="1002044"/>
                  </a:cubicBezTo>
                  <a:close/>
                  <a:moveTo>
                    <a:pt x="9227976" y="1002044"/>
                  </a:moveTo>
                  <a:cubicBezTo>
                    <a:pt x="9263690" y="1002044"/>
                    <a:pt x="9292642" y="1030995"/>
                    <a:pt x="9292642" y="1066709"/>
                  </a:cubicBezTo>
                  <a:cubicBezTo>
                    <a:pt x="9292642" y="1102424"/>
                    <a:pt x="9263690" y="1131375"/>
                    <a:pt x="9227976" y="1131375"/>
                  </a:cubicBezTo>
                  <a:cubicBezTo>
                    <a:pt x="9192262" y="1131375"/>
                    <a:pt x="9163310" y="1102424"/>
                    <a:pt x="9163310" y="1066709"/>
                  </a:cubicBezTo>
                  <a:cubicBezTo>
                    <a:pt x="9163310" y="1030995"/>
                    <a:pt x="9192262" y="1002044"/>
                    <a:pt x="9227976" y="1002044"/>
                  </a:cubicBezTo>
                  <a:close/>
                  <a:moveTo>
                    <a:pt x="9075316" y="1002044"/>
                  </a:moveTo>
                  <a:cubicBezTo>
                    <a:pt x="9111030" y="1002044"/>
                    <a:pt x="9139982" y="1030995"/>
                    <a:pt x="9139982" y="1066709"/>
                  </a:cubicBezTo>
                  <a:cubicBezTo>
                    <a:pt x="9139982" y="1102424"/>
                    <a:pt x="9111030" y="1131375"/>
                    <a:pt x="9075316" y="1131375"/>
                  </a:cubicBezTo>
                  <a:cubicBezTo>
                    <a:pt x="9039602" y="1131375"/>
                    <a:pt x="9010650" y="1102424"/>
                    <a:pt x="9010650" y="1066709"/>
                  </a:cubicBezTo>
                  <a:cubicBezTo>
                    <a:pt x="9010650" y="1030995"/>
                    <a:pt x="9039602" y="1002044"/>
                    <a:pt x="9075316" y="1002044"/>
                  </a:cubicBezTo>
                  <a:close/>
                  <a:moveTo>
                    <a:pt x="8914829" y="1002044"/>
                  </a:moveTo>
                  <a:cubicBezTo>
                    <a:pt x="8950543" y="1002044"/>
                    <a:pt x="8979495" y="1030995"/>
                    <a:pt x="8979495" y="1066709"/>
                  </a:cubicBezTo>
                  <a:cubicBezTo>
                    <a:pt x="8979495" y="1102424"/>
                    <a:pt x="8950543" y="1131375"/>
                    <a:pt x="8914829" y="1131375"/>
                  </a:cubicBezTo>
                  <a:cubicBezTo>
                    <a:pt x="8879115" y="1131375"/>
                    <a:pt x="8850163" y="1102424"/>
                    <a:pt x="8850163" y="1066709"/>
                  </a:cubicBezTo>
                  <a:cubicBezTo>
                    <a:pt x="8850163" y="1030995"/>
                    <a:pt x="8879115" y="1002044"/>
                    <a:pt x="8914829" y="1002044"/>
                  </a:cubicBezTo>
                  <a:close/>
                  <a:moveTo>
                    <a:pt x="8766084" y="1002044"/>
                  </a:moveTo>
                  <a:cubicBezTo>
                    <a:pt x="8801798" y="1002044"/>
                    <a:pt x="8830750" y="1030995"/>
                    <a:pt x="8830750" y="1066709"/>
                  </a:cubicBezTo>
                  <a:cubicBezTo>
                    <a:pt x="8830750" y="1102424"/>
                    <a:pt x="8801798" y="1131375"/>
                    <a:pt x="8766084" y="1131375"/>
                  </a:cubicBezTo>
                  <a:cubicBezTo>
                    <a:pt x="8730370" y="1131375"/>
                    <a:pt x="8701418" y="1102424"/>
                    <a:pt x="8701418" y="1066709"/>
                  </a:cubicBezTo>
                  <a:cubicBezTo>
                    <a:pt x="8701418" y="1030995"/>
                    <a:pt x="8730370" y="1002044"/>
                    <a:pt x="8766084" y="1002044"/>
                  </a:cubicBezTo>
                  <a:close/>
                  <a:moveTo>
                    <a:pt x="8601682" y="1002044"/>
                  </a:moveTo>
                  <a:cubicBezTo>
                    <a:pt x="8637396" y="1002044"/>
                    <a:pt x="8666348" y="1030995"/>
                    <a:pt x="8666348" y="1066709"/>
                  </a:cubicBezTo>
                  <a:cubicBezTo>
                    <a:pt x="8666348" y="1102424"/>
                    <a:pt x="8637396" y="1131375"/>
                    <a:pt x="8601682" y="1131375"/>
                  </a:cubicBezTo>
                  <a:cubicBezTo>
                    <a:pt x="8565968" y="1131375"/>
                    <a:pt x="8537016" y="1102424"/>
                    <a:pt x="8537016" y="1066709"/>
                  </a:cubicBezTo>
                  <a:cubicBezTo>
                    <a:pt x="8537016" y="1030995"/>
                    <a:pt x="8565968" y="1002044"/>
                    <a:pt x="8601682" y="1002044"/>
                  </a:cubicBezTo>
                  <a:close/>
                  <a:moveTo>
                    <a:pt x="8449023" y="1002044"/>
                  </a:moveTo>
                  <a:cubicBezTo>
                    <a:pt x="8484737" y="1002044"/>
                    <a:pt x="8513689" y="1030995"/>
                    <a:pt x="8513689" y="1066709"/>
                  </a:cubicBezTo>
                  <a:cubicBezTo>
                    <a:pt x="8513689" y="1102424"/>
                    <a:pt x="8484737" y="1131375"/>
                    <a:pt x="8449023" y="1131375"/>
                  </a:cubicBezTo>
                  <a:cubicBezTo>
                    <a:pt x="8413309" y="1131375"/>
                    <a:pt x="8384357" y="1102424"/>
                    <a:pt x="8384357" y="1066709"/>
                  </a:cubicBezTo>
                  <a:cubicBezTo>
                    <a:pt x="8384357" y="1030995"/>
                    <a:pt x="8413309" y="1002044"/>
                    <a:pt x="8449023" y="1002044"/>
                  </a:cubicBezTo>
                  <a:close/>
                  <a:moveTo>
                    <a:pt x="8296367" y="1002044"/>
                  </a:moveTo>
                  <a:cubicBezTo>
                    <a:pt x="8332081" y="1002044"/>
                    <a:pt x="8361033" y="1030995"/>
                    <a:pt x="8361033" y="1066709"/>
                  </a:cubicBezTo>
                  <a:cubicBezTo>
                    <a:pt x="8361033" y="1102424"/>
                    <a:pt x="8332081" y="1131375"/>
                    <a:pt x="8296367" y="1131375"/>
                  </a:cubicBezTo>
                  <a:cubicBezTo>
                    <a:pt x="8260653" y="1131375"/>
                    <a:pt x="8231701" y="1102424"/>
                    <a:pt x="8231701" y="1066709"/>
                  </a:cubicBezTo>
                  <a:cubicBezTo>
                    <a:pt x="8231701" y="1030995"/>
                    <a:pt x="8260653" y="1002044"/>
                    <a:pt x="8296367" y="1002044"/>
                  </a:cubicBezTo>
                  <a:close/>
                  <a:moveTo>
                    <a:pt x="8139792" y="1002044"/>
                  </a:moveTo>
                  <a:cubicBezTo>
                    <a:pt x="8175506" y="1002044"/>
                    <a:pt x="8204458" y="1030995"/>
                    <a:pt x="8204458" y="1066709"/>
                  </a:cubicBezTo>
                  <a:cubicBezTo>
                    <a:pt x="8204458" y="1102424"/>
                    <a:pt x="8175506" y="1131375"/>
                    <a:pt x="8139792" y="1131375"/>
                  </a:cubicBezTo>
                  <a:cubicBezTo>
                    <a:pt x="8104078" y="1131375"/>
                    <a:pt x="8075126" y="1102424"/>
                    <a:pt x="8075126" y="1066709"/>
                  </a:cubicBezTo>
                  <a:cubicBezTo>
                    <a:pt x="8075126" y="1030995"/>
                    <a:pt x="8104078" y="1002044"/>
                    <a:pt x="8139792" y="1002044"/>
                  </a:cubicBezTo>
                  <a:close/>
                  <a:moveTo>
                    <a:pt x="7987132" y="1002044"/>
                  </a:moveTo>
                  <a:cubicBezTo>
                    <a:pt x="8022846" y="1002044"/>
                    <a:pt x="8051798" y="1030995"/>
                    <a:pt x="8051798" y="1066709"/>
                  </a:cubicBezTo>
                  <a:cubicBezTo>
                    <a:pt x="8051798" y="1102424"/>
                    <a:pt x="8022846" y="1131375"/>
                    <a:pt x="7987132" y="1131375"/>
                  </a:cubicBezTo>
                  <a:cubicBezTo>
                    <a:pt x="7951418" y="1131375"/>
                    <a:pt x="7922466" y="1102424"/>
                    <a:pt x="7922466" y="1066709"/>
                  </a:cubicBezTo>
                  <a:cubicBezTo>
                    <a:pt x="7922466" y="1030995"/>
                    <a:pt x="7951418" y="1002044"/>
                    <a:pt x="7987132" y="1002044"/>
                  </a:cubicBezTo>
                  <a:close/>
                  <a:moveTo>
                    <a:pt x="7830560" y="1002044"/>
                  </a:moveTo>
                  <a:cubicBezTo>
                    <a:pt x="7866274" y="1002044"/>
                    <a:pt x="7895226" y="1030995"/>
                    <a:pt x="7895226" y="1066709"/>
                  </a:cubicBezTo>
                  <a:cubicBezTo>
                    <a:pt x="7895226" y="1102424"/>
                    <a:pt x="7866274" y="1131375"/>
                    <a:pt x="7830560" y="1131375"/>
                  </a:cubicBezTo>
                  <a:cubicBezTo>
                    <a:pt x="7794846" y="1131375"/>
                    <a:pt x="7765894" y="1102424"/>
                    <a:pt x="7765894" y="1066709"/>
                  </a:cubicBezTo>
                  <a:cubicBezTo>
                    <a:pt x="7765894" y="1030995"/>
                    <a:pt x="7794846" y="1002044"/>
                    <a:pt x="7830560" y="1002044"/>
                  </a:cubicBezTo>
                  <a:close/>
                  <a:moveTo>
                    <a:pt x="7677902" y="1002044"/>
                  </a:moveTo>
                  <a:cubicBezTo>
                    <a:pt x="7713616" y="1002044"/>
                    <a:pt x="7742568" y="1030995"/>
                    <a:pt x="7742568" y="1066709"/>
                  </a:cubicBezTo>
                  <a:cubicBezTo>
                    <a:pt x="7742568" y="1102424"/>
                    <a:pt x="7713616" y="1131375"/>
                    <a:pt x="7677902" y="1131375"/>
                  </a:cubicBezTo>
                  <a:cubicBezTo>
                    <a:pt x="7642188" y="1131375"/>
                    <a:pt x="7613236" y="1102424"/>
                    <a:pt x="7613236" y="1066709"/>
                  </a:cubicBezTo>
                  <a:cubicBezTo>
                    <a:pt x="7613236" y="1030995"/>
                    <a:pt x="7642188" y="1002044"/>
                    <a:pt x="7677902" y="1002044"/>
                  </a:cubicBezTo>
                  <a:close/>
                  <a:moveTo>
                    <a:pt x="7521329" y="1002044"/>
                  </a:moveTo>
                  <a:cubicBezTo>
                    <a:pt x="7557043" y="1002044"/>
                    <a:pt x="7585995" y="1030995"/>
                    <a:pt x="7585995" y="1066709"/>
                  </a:cubicBezTo>
                  <a:cubicBezTo>
                    <a:pt x="7585995" y="1102424"/>
                    <a:pt x="7557043" y="1131375"/>
                    <a:pt x="7521329" y="1131375"/>
                  </a:cubicBezTo>
                  <a:cubicBezTo>
                    <a:pt x="7485615" y="1131375"/>
                    <a:pt x="7456663" y="1102424"/>
                    <a:pt x="7456663" y="1066709"/>
                  </a:cubicBezTo>
                  <a:cubicBezTo>
                    <a:pt x="7456663" y="1030995"/>
                    <a:pt x="7485615" y="1002044"/>
                    <a:pt x="7521329" y="1002044"/>
                  </a:cubicBezTo>
                  <a:close/>
                  <a:moveTo>
                    <a:pt x="7368667" y="1002044"/>
                  </a:moveTo>
                  <a:cubicBezTo>
                    <a:pt x="7404381" y="1002044"/>
                    <a:pt x="7433333" y="1030995"/>
                    <a:pt x="7433333" y="1066709"/>
                  </a:cubicBezTo>
                  <a:cubicBezTo>
                    <a:pt x="7433333" y="1102424"/>
                    <a:pt x="7404381" y="1131375"/>
                    <a:pt x="7368667" y="1131375"/>
                  </a:cubicBezTo>
                  <a:cubicBezTo>
                    <a:pt x="7332953" y="1131375"/>
                    <a:pt x="7304001" y="1102424"/>
                    <a:pt x="7304001" y="1066709"/>
                  </a:cubicBezTo>
                  <a:cubicBezTo>
                    <a:pt x="7304001" y="1030995"/>
                    <a:pt x="7332953" y="1002044"/>
                    <a:pt x="7368667" y="1002044"/>
                  </a:cubicBezTo>
                  <a:close/>
                  <a:moveTo>
                    <a:pt x="7212094" y="1002044"/>
                  </a:moveTo>
                  <a:cubicBezTo>
                    <a:pt x="7247808" y="1002044"/>
                    <a:pt x="7276760" y="1030995"/>
                    <a:pt x="7276760" y="1066709"/>
                  </a:cubicBezTo>
                  <a:cubicBezTo>
                    <a:pt x="7276760" y="1102424"/>
                    <a:pt x="7247808" y="1131375"/>
                    <a:pt x="7212094" y="1131375"/>
                  </a:cubicBezTo>
                  <a:cubicBezTo>
                    <a:pt x="7176380" y="1131375"/>
                    <a:pt x="7147428" y="1102424"/>
                    <a:pt x="7147428" y="1066709"/>
                  </a:cubicBezTo>
                  <a:cubicBezTo>
                    <a:pt x="7147428" y="1030995"/>
                    <a:pt x="7176380" y="1002044"/>
                    <a:pt x="7212094" y="1002044"/>
                  </a:cubicBezTo>
                  <a:close/>
                  <a:moveTo>
                    <a:pt x="7055521" y="1002044"/>
                  </a:moveTo>
                  <a:cubicBezTo>
                    <a:pt x="7091235" y="1002044"/>
                    <a:pt x="7120187" y="1030995"/>
                    <a:pt x="7120187" y="1066709"/>
                  </a:cubicBezTo>
                  <a:cubicBezTo>
                    <a:pt x="7120187" y="1102424"/>
                    <a:pt x="7091235" y="1131375"/>
                    <a:pt x="7055521" y="1131375"/>
                  </a:cubicBezTo>
                  <a:cubicBezTo>
                    <a:pt x="7019807" y="1131375"/>
                    <a:pt x="6990855" y="1102424"/>
                    <a:pt x="6990855" y="1066709"/>
                  </a:cubicBezTo>
                  <a:cubicBezTo>
                    <a:pt x="6990855" y="1030995"/>
                    <a:pt x="7019807" y="1002044"/>
                    <a:pt x="7055521" y="1002044"/>
                  </a:cubicBezTo>
                  <a:close/>
                  <a:moveTo>
                    <a:pt x="6895035" y="1002044"/>
                  </a:moveTo>
                  <a:cubicBezTo>
                    <a:pt x="6930749" y="1002044"/>
                    <a:pt x="6959701" y="1030995"/>
                    <a:pt x="6959701" y="1066709"/>
                  </a:cubicBezTo>
                  <a:cubicBezTo>
                    <a:pt x="6959701" y="1102424"/>
                    <a:pt x="6930749" y="1131375"/>
                    <a:pt x="6895035" y="1131375"/>
                  </a:cubicBezTo>
                  <a:cubicBezTo>
                    <a:pt x="6859321" y="1131375"/>
                    <a:pt x="6830369" y="1102424"/>
                    <a:pt x="6830369" y="1066709"/>
                  </a:cubicBezTo>
                  <a:cubicBezTo>
                    <a:pt x="6830369" y="1030995"/>
                    <a:pt x="6859321" y="1002044"/>
                    <a:pt x="6895035" y="1002044"/>
                  </a:cubicBezTo>
                  <a:close/>
                  <a:moveTo>
                    <a:pt x="6742375" y="1002044"/>
                  </a:moveTo>
                  <a:cubicBezTo>
                    <a:pt x="6778089" y="1002044"/>
                    <a:pt x="6807041" y="1030995"/>
                    <a:pt x="6807041" y="1066709"/>
                  </a:cubicBezTo>
                  <a:cubicBezTo>
                    <a:pt x="6807041" y="1102424"/>
                    <a:pt x="6778089" y="1131375"/>
                    <a:pt x="6742375" y="1131375"/>
                  </a:cubicBezTo>
                  <a:cubicBezTo>
                    <a:pt x="6706661" y="1131375"/>
                    <a:pt x="6677709" y="1102424"/>
                    <a:pt x="6677709" y="1066709"/>
                  </a:cubicBezTo>
                  <a:cubicBezTo>
                    <a:pt x="6677709" y="1030995"/>
                    <a:pt x="6706661" y="1002044"/>
                    <a:pt x="6742375" y="1002044"/>
                  </a:cubicBezTo>
                  <a:close/>
                  <a:moveTo>
                    <a:pt x="6585802" y="1002044"/>
                  </a:moveTo>
                  <a:cubicBezTo>
                    <a:pt x="6621516" y="1002044"/>
                    <a:pt x="6650468" y="1030995"/>
                    <a:pt x="6650468" y="1066709"/>
                  </a:cubicBezTo>
                  <a:cubicBezTo>
                    <a:pt x="6650468" y="1102424"/>
                    <a:pt x="6621516" y="1131375"/>
                    <a:pt x="6585802" y="1131375"/>
                  </a:cubicBezTo>
                  <a:cubicBezTo>
                    <a:pt x="6550088" y="1131375"/>
                    <a:pt x="6521136" y="1102424"/>
                    <a:pt x="6521136" y="1066709"/>
                  </a:cubicBezTo>
                  <a:cubicBezTo>
                    <a:pt x="6521136" y="1030995"/>
                    <a:pt x="6550088" y="1002044"/>
                    <a:pt x="6585802" y="1002044"/>
                  </a:cubicBezTo>
                  <a:close/>
                  <a:moveTo>
                    <a:pt x="6429229" y="1002044"/>
                  </a:moveTo>
                  <a:cubicBezTo>
                    <a:pt x="6464943" y="1002044"/>
                    <a:pt x="6493895" y="1030995"/>
                    <a:pt x="6493895" y="1066709"/>
                  </a:cubicBezTo>
                  <a:cubicBezTo>
                    <a:pt x="6493895" y="1102424"/>
                    <a:pt x="6464943" y="1131375"/>
                    <a:pt x="6429229" y="1131375"/>
                  </a:cubicBezTo>
                  <a:cubicBezTo>
                    <a:pt x="6393515" y="1131375"/>
                    <a:pt x="6364563" y="1102424"/>
                    <a:pt x="6364563" y="1066709"/>
                  </a:cubicBezTo>
                  <a:cubicBezTo>
                    <a:pt x="6364563" y="1030995"/>
                    <a:pt x="6393515" y="1002044"/>
                    <a:pt x="6429229" y="1002044"/>
                  </a:cubicBezTo>
                  <a:close/>
                  <a:moveTo>
                    <a:pt x="6276569" y="1002044"/>
                  </a:moveTo>
                  <a:cubicBezTo>
                    <a:pt x="6312283" y="1002044"/>
                    <a:pt x="6341235" y="1030995"/>
                    <a:pt x="6341235" y="1066709"/>
                  </a:cubicBezTo>
                  <a:cubicBezTo>
                    <a:pt x="6341235" y="1102424"/>
                    <a:pt x="6312283" y="1131375"/>
                    <a:pt x="6276569" y="1131375"/>
                  </a:cubicBezTo>
                  <a:cubicBezTo>
                    <a:pt x="6240855" y="1131375"/>
                    <a:pt x="6211903" y="1102424"/>
                    <a:pt x="6211903" y="1066709"/>
                  </a:cubicBezTo>
                  <a:cubicBezTo>
                    <a:pt x="6211903" y="1030995"/>
                    <a:pt x="6240855" y="1002044"/>
                    <a:pt x="6276569" y="1002044"/>
                  </a:cubicBezTo>
                  <a:close/>
                  <a:moveTo>
                    <a:pt x="6119998" y="1002044"/>
                  </a:moveTo>
                  <a:cubicBezTo>
                    <a:pt x="6155712" y="1002044"/>
                    <a:pt x="6184664" y="1030995"/>
                    <a:pt x="6184664" y="1066709"/>
                  </a:cubicBezTo>
                  <a:cubicBezTo>
                    <a:pt x="6184664" y="1102424"/>
                    <a:pt x="6155712" y="1131375"/>
                    <a:pt x="6119998" y="1131375"/>
                  </a:cubicBezTo>
                  <a:cubicBezTo>
                    <a:pt x="6084284" y="1131375"/>
                    <a:pt x="6055332" y="1102424"/>
                    <a:pt x="6055332" y="1066709"/>
                  </a:cubicBezTo>
                  <a:cubicBezTo>
                    <a:pt x="6055332" y="1030995"/>
                    <a:pt x="6084284" y="1002044"/>
                    <a:pt x="6119998" y="1002044"/>
                  </a:cubicBezTo>
                  <a:close/>
                  <a:moveTo>
                    <a:pt x="5967338" y="1002044"/>
                  </a:moveTo>
                  <a:cubicBezTo>
                    <a:pt x="6003052" y="1002044"/>
                    <a:pt x="6032004" y="1030995"/>
                    <a:pt x="6032004" y="1066709"/>
                  </a:cubicBezTo>
                  <a:cubicBezTo>
                    <a:pt x="6032004" y="1102424"/>
                    <a:pt x="6003052" y="1131375"/>
                    <a:pt x="5967338" y="1131375"/>
                  </a:cubicBezTo>
                  <a:cubicBezTo>
                    <a:pt x="5931624" y="1131375"/>
                    <a:pt x="5902672" y="1102424"/>
                    <a:pt x="5902672" y="1066709"/>
                  </a:cubicBezTo>
                  <a:cubicBezTo>
                    <a:pt x="5902672" y="1030995"/>
                    <a:pt x="5931624" y="1002044"/>
                    <a:pt x="5967338" y="1002044"/>
                  </a:cubicBezTo>
                  <a:close/>
                  <a:moveTo>
                    <a:pt x="4875265" y="1002044"/>
                  </a:moveTo>
                  <a:cubicBezTo>
                    <a:pt x="4910983" y="1002044"/>
                    <a:pt x="4939939" y="1030995"/>
                    <a:pt x="4939939" y="1066709"/>
                  </a:cubicBezTo>
                  <a:cubicBezTo>
                    <a:pt x="4939939" y="1102424"/>
                    <a:pt x="4910983" y="1131375"/>
                    <a:pt x="4875265" y="1131375"/>
                  </a:cubicBezTo>
                  <a:cubicBezTo>
                    <a:pt x="4839542" y="1131375"/>
                    <a:pt x="4810599" y="1102424"/>
                    <a:pt x="4810599" y="1066709"/>
                  </a:cubicBezTo>
                  <a:cubicBezTo>
                    <a:pt x="4810599" y="1030995"/>
                    <a:pt x="4839542" y="1002044"/>
                    <a:pt x="4875265" y="1002044"/>
                  </a:cubicBezTo>
                  <a:close/>
                  <a:moveTo>
                    <a:pt x="4256823" y="1002044"/>
                  </a:moveTo>
                  <a:cubicBezTo>
                    <a:pt x="4292539" y="1002044"/>
                    <a:pt x="4321467" y="1030995"/>
                    <a:pt x="4321467" y="1066709"/>
                  </a:cubicBezTo>
                  <a:cubicBezTo>
                    <a:pt x="4321467" y="1102424"/>
                    <a:pt x="4292539" y="1131375"/>
                    <a:pt x="4256823" y="1131375"/>
                  </a:cubicBezTo>
                  <a:cubicBezTo>
                    <a:pt x="4221103" y="1131375"/>
                    <a:pt x="4192125" y="1102424"/>
                    <a:pt x="4192125" y="1066709"/>
                  </a:cubicBezTo>
                  <a:cubicBezTo>
                    <a:pt x="4192125" y="1030995"/>
                    <a:pt x="4221103" y="1002044"/>
                    <a:pt x="4256823" y="1002044"/>
                  </a:cubicBezTo>
                  <a:close/>
                  <a:moveTo>
                    <a:pt x="4100249" y="1002044"/>
                  </a:moveTo>
                  <a:cubicBezTo>
                    <a:pt x="4135950" y="1002044"/>
                    <a:pt x="4164920" y="1030995"/>
                    <a:pt x="4164920" y="1066709"/>
                  </a:cubicBezTo>
                  <a:cubicBezTo>
                    <a:pt x="4164920" y="1102424"/>
                    <a:pt x="4135950" y="1131375"/>
                    <a:pt x="4100249" y="1131375"/>
                  </a:cubicBezTo>
                  <a:cubicBezTo>
                    <a:pt x="4064526" y="1131375"/>
                    <a:pt x="4035594" y="1102424"/>
                    <a:pt x="4035594" y="1066709"/>
                  </a:cubicBezTo>
                  <a:cubicBezTo>
                    <a:pt x="4035594" y="1030995"/>
                    <a:pt x="4064526" y="1002044"/>
                    <a:pt x="4100249" y="1002044"/>
                  </a:cubicBezTo>
                  <a:close/>
                  <a:moveTo>
                    <a:pt x="3947573" y="1002044"/>
                  </a:moveTo>
                  <a:cubicBezTo>
                    <a:pt x="3983297" y="1002044"/>
                    <a:pt x="4012257" y="1030995"/>
                    <a:pt x="4012257" y="1066709"/>
                  </a:cubicBezTo>
                  <a:cubicBezTo>
                    <a:pt x="4012257" y="1102424"/>
                    <a:pt x="3983297" y="1131375"/>
                    <a:pt x="3947573" y="1131375"/>
                  </a:cubicBezTo>
                  <a:cubicBezTo>
                    <a:pt x="3911987" y="1131375"/>
                    <a:pt x="3883039" y="1102424"/>
                    <a:pt x="3883039" y="1066709"/>
                  </a:cubicBezTo>
                  <a:cubicBezTo>
                    <a:pt x="3883039" y="1030995"/>
                    <a:pt x="3911987" y="1002044"/>
                    <a:pt x="3947573" y="1002044"/>
                  </a:cubicBezTo>
                  <a:close/>
                  <a:moveTo>
                    <a:pt x="3321427" y="1002044"/>
                  </a:moveTo>
                  <a:cubicBezTo>
                    <a:pt x="3357137" y="1002044"/>
                    <a:pt x="3386066" y="1030995"/>
                    <a:pt x="3386066" y="1066709"/>
                  </a:cubicBezTo>
                  <a:cubicBezTo>
                    <a:pt x="3386066" y="1102424"/>
                    <a:pt x="3357137" y="1131375"/>
                    <a:pt x="3321427" y="1131375"/>
                  </a:cubicBezTo>
                  <a:cubicBezTo>
                    <a:pt x="3285704" y="1131375"/>
                    <a:pt x="3256763" y="1102424"/>
                    <a:pt x="3256763" y="1066709"/>
                  </a:cubicBezTo>
                  <a:cubicBezTo>
                    <a:pt x="3256763" y="1030995"/>
                    <a:pt x="3285704" y="1002044"/>
                    <a:pt x="3321427" y="1002044"/>
                  </a:cubicBezTo>
                  <a:close/>
                  <a:moveTo>
                    <a:pt x="3172672" y="1002044"/>
                  </a:moveTo>
                  <a:cubicBezTo>
                    <a:pt x="3208395" y="1002044"/>
                    <a:pt x="3237345" y="1030995"/>
                    <a:pt x="3237345" y="1066709"/>
                  </a:cubicBezTo>
                  <a:cubicBezTo>
                    <a:pt x="3237345" y="1102424"/>
                    <a:pt x="3208395" y="1131375"/>
                    <a:pt x="3172672" y="1131375"/>
                  </a:cubicBezTo>
                  <a:cubicBezTo>
                    <a:pt x="3136946" y="1131375"/>
                    <a:pt x="3107984" y="1102424"/>
                    <a:pt x="3107984" y="1066709"/>
                  </a:cubicBezTo>
                  <a:cubicBezTo>
                    <a:pt x="3107984" y="1030995"/>
                    <a:pt x="3136946" y="1002044"/>
                    <a:pt x="3172672" y="1002044"/>
                  </a:cubicBezTo>
                  <a:close/>
                  <a:moveTo>
                    <a:pt x="3012149" y="1002044"/>
                  </a:moveTo>
                  <a:cubicBezTo>
                    <a:pt x="3047859" y="1002044"/>
                    <a:pt x="3076821" y="1030995"/>
                    <a:pt x="3076821" y="1066709"/>
                  </a:cubicBezTo>
                  <a:cubicBezTo>
                    <a:pt x="3076821" y="1102424"/>
                    <a:pt x="3047859" y="1131375"/>
                    <a:pt x="3012149" y="1131375"/>
                  </a:cubicBezTo>
                  <a:cubicBezTo>
                    <a:pt x="2976439" y="1131375"/>
                    <a:pt x="2947494" y="1102424"/>
                    <a:pt x="2947494" y="1066709"/>
                  </a:cubicBezTo>
                  <a:cubicBezTo>
                    <a:pt x="2947494" y="1030995"/>
                    <a:pt x="2976439" y="1002044"/>
                    <a:pt x="3012149" y="1002044"/>
                  </a:cubicBezTo>
                  <a:close/>
                  <a:moveTo>
                    <a:pt x="2699057" y="1002044"/>
                  </a:moveTo>
                  <a:cubicBezTo>
                    <a:pt x="2734764" y="1002044"/>
                    <a:pt x="2763710" y="1030995"/>
                    <a:pt x="2763710" y="1066709"/>
                  </a:cubicBezTo>
                  <a:cubicBezTo>
                    <a:pt x="2763710" y="1102424"/>
                    <a:pt x="2734764" y="1131375"/>
                    <a:pt x="2699057" y="1131375"/>
                  </a:cubicBezTo>
                  <a:cubicBezTo>
                    <a:pt x="2663349" y="1131375"/>
                    <a:pt x="2634401" y="1102424"/>
                    <a:pt x="2634401" y="1066709"/>
                  </a:cubicBezTo>
                  <a:cubicBezTo>
                    <a:pt x="2634401" y="1030995"/>
                    <a:pt x="2663349" y="1002044"/>
                    <a:pt x="2699057" y="1002044"/>
                  </a:cubicBezTo>
                  <a:close/>
                  <a:moveTo>
                    <a:pt x="2546420" y="1002044"/>
                  </a:moveTo>
                  <a:cubicBezTo>
                    <a:pt x="2582131" y="1002044"/>
                    <a:pt x="2611080" y="1030995"/>
                    <a:pt x="2611080" y="1066709"/>
                  </a:cubicBezTo>
                  <a:cubicBezTo>
                    <a:pt x="2611080" y="1102424"/>
                    <a:pt x="2582131" y="1131375"/>
                    <a:pt x="2546420" y="1131375"/>
                  </a:cubicBezTo>
                  <a:cubicBezTo>
                    <a:pt x="2510700" y="1131375"/>
                    <a:pt x="2481765" y="1102424"/>
                    <a:pt x="2481765" y="1066709"/>
                  </a:cubicBezTo>
                  <a:cubicBezTo>
                    <a:pt x="2481765" y="1030995"/>
                    <a:pt x="2510700" y="1002044"/>
                    <a:pt x="2546420" y="1002044"/>
                  </a:cubicBezTo>
                  <a:close/>
                  <a:moveTo>
                    <a:pt x="2389845" y="1002044"/>
                  </a:moveTo>
                  <a:cubicBezTo>
                    <a:pt x="2425581" y="1002044"/>
                    <a:pt x="2454531" y="1030995"/>
                    <a:pt x="2454531" y="1066709"/>
                  </a:cubicBezTo>
                  <a:cubicBezTo>
                    <a:pt x="2454531" y="1102424"/>
                    <a:pt x="2425581" y="1131375"/>
                    <a:pt x="2389845" y="1131375"/>
                  </a:cubicBezTo>
                  <a:cubicBezTo>
                    <a:pt x="2354152" y="1131375"/>
                    <a:pt x="2325192" y="1102424"/>
                    <a:pt x="2325192" y="1066709"/>
                  </a:cubicBezTo>
                  <a:cubicBezTo>
                    <a:pt x="2325192" y="1030995"/>
                    <a:pt x="2354152" y="1002044"/>
                    <a:pt x="2389845" y="1002044"/>
                  </a:cubicBezTo>
                  <a:close/>
                  <a:moveTo>
                    <a:pt x="2237166" y="1002044"/>
                  </a:moveTo>
                  <a:cubicBezTo>
                    <a:pt x="2272894" y="1002044"/>
                    <a:pt x="2301856" y="1030995"/>
                    <a:pt x="2301856" y="1066709"/>
                  </a:cubicBezTo>
                  <a:cubicBezTo>
                    <a:pt x="2301856" y="1102424"/>
                    <a:pt x="2272894" y="1131375"/>
                    <a:pt x="2237166" y="1131375"/>
                  </a:cubicBezTo>
                  <a:cubicBezTo>
                    <a:pt x="2201442" y="1131375"/>
                    <a:pt x="2172482" y="1102424"/>
                    <a:pt x="2172482" y="1066709"/>
                  </a:cubicBezTo>
                  <a:cubicBezTo>
                    <a:pt x="2172482" y="1030995"/>
                    <a:pt x="2201442" y="1002044"/>
                    <a:pt x="2237166" y="1002044"/>
                  </a:cubicBezTo>
                  <a:close/>
                  <a:moveTo>
                    <a:pt x="2084488" y="1002044"/>
                  </a:moveTo>
                  <a:cubicBezTo>
                    <a:pt x="2120200" y="1002044"/>
                    <a:pt x="2149149" y="1030995"/>
                    <a:pt x="2149149" y="1066709"/>
                  </a:cubicBezTo>
                  <a:cubicBezTo>
                    <a:pt x="2149149" y="1102424"/>
                    <a:pt x="2120200" y="1131375"/>
                    <a:pt x="2084488" y="1131375"/>
                  </a:cubicBezTo>
                  <a:cubicBezTo>
                    <a:pt x="2048757" y="1131375"/>
                    <a:pt x="2019843" y="1102424"/>
                    <a:pt x="2019843" y="1066709"/>
                  </a:cubicBezTo>
                  <a:cubicBezTo>
                    <a:pt x="2019843" y="1030995"/>
                    <a:pt x="2048757" y="1002044"/>
                    <a:pt x="2084488" y="1002044"/>
                  </a:cubicBezTo>
                  <a:close/>
                  <a:moveTo>
                    <a:pt x="1927899" y="1002044"/>
                  </a:moveTo>
                  <a:cubicBezTo>
                    <a:pt x="1963608" y="1002044"/>
                    <a:pt x="1992589" y="1030995"/>
                    <a:pt x="1992589" y="1066709"/>
                  </a:cubicBezTo>
                  <a:cubicBezTo>
                    <a:pt x="1992589" y="1102424"/>
                    <a:pt x="1963608" y="1131375"/>
                    <a:pt x="1927899" y="1131375"/>
                  </a:cubicBezTo>
                  <a:cubicBezTo>
                    <a:pt x="1892221" y="1131375"/>
                    <a:pt x="1863266" y="1102424"/>
                    <a:pt x="1863266" y="1066709"/>
                  </a:cubicBezTo>
                  <a:cubicBezTo>
                    <a:pt x="1863266" y="1030995"/>
                    <a:pt x="1892221" y="1002044"/>
                    <a:pt x="1927899" y="1002044"/>
                  </a:cubicBezTo>
                  <a:close/>
                  <a:moveTo>
                    <a:pt x="1775247" y="1002044"/>
                  </a:moveTo>
                  <a:cubicBezTo>
                    <a:pt x="1810950" y="1002044"/>
                    <a:pt x="1839934" y="1030995"/>
                    <a:pt x="1839934" y="1066709"/>
                  </a:cubicBezTo>
                  <a:cubicBezTo>
                    <a:pt x="1839934" y="1102424"/>
                    <a:pt x="1810950" y="1131375"/>
                    <a:pt x="1775247" y="1131375"/>
                  </a:cubicBezTo>
                  <a:cubicBezTo>
                    <a:pt x="1739525" y="1131375"/>
                    <a:pt x="1710575" y="1102424"/>
                    <a:pt x="1710575" y="1066709"/>
                  </a:cubicBezTo>
                  <a:cubicBezTo>
                    <a:pt x="1710575" y="1030995"/>
                    <a:pt x="1739525" y="1002044"/>
                    <a:pt x="1775247" y="1002044"/>
                  </a:cubicBezTo>
                  <a:close/>
                  <a:moveTo>
                    <a:pt x="1618661" y="1002044"/>
                  </a:moveTo>
                  <a:cubicBezTo>
                    <a:pt x="1654383" y="1002044"/>
                    <a:pt x="1683332" y="1030995"/>
                    <a:pt x="1683332" y="1066709"/>
                  </a:cubicBezTo>
                  <a:cubicBezTo>
                    <a:pt x="1683332" y="1102424"/>
                    <a:pt x="1654383" y="1131375"/>
                    <a:pt x="1618661" y="1131375"/>
                  </a:cubicBezTo>
                  <a:cubicBezTo>
                    <a:pt x="1582951" y="1131375"/>
                    <a:pt x="1554000" y="1102424"/>
                    <a:pt x="1554000" y="1066709"/>
                  </a:cubicBezTo>
                  <a:cubicBezTo>
                    <a:pt x="1554000" y="1030995"/>
                    <a:pt x="1582951" y="1002044"/>
                    <a:pt x="1618661" y="1002044"/>
                  </a:cubicBezTo>
                  <a:close/>
                  <a:moveTo>
                    <a:pt x="1466007" y="1002044"/>
                  </a:moveTo>
                  <a:cubicBezTo>
                    <a:pt x="1501719" y="1002044"/>
                    <a:pt x="1530672" y="1030995"/>
                    <a:pt x="1530672" y="1066709"/>
                  </a:cubicBezTo>
                  <a:cubicBezTo>
                    <a:pt x="1530672" y="1102424"/>
                    <a:pt x="1501719" y="1131375"/>
                    <a:pt x="1466007" y="1131375"/>
                  </a:cubicBezTo>
                  <a:cubicBezTo>
                    <a:pt x="1430293" y="1131375"/>
                    <a:pt x="1401343" y="1102424"/>
                    <a:pt x="1401343" y="1066709"/>
                  </a:cubicBezTo>
                  <a:cubicBezTo>
                    <a:pt x="1401343" y="1030995"/>
                    <a:pt x="1430293" y="1002044"/>
                    <a:pt x="1466007" y="1002044"/>
                  </a:cubicBezTo>
                  <a:close/>
                  <a:moveTo>
                    <a:pt x="1309433" y="1002044"/>
                  </a:moveTo>
                  <a:cubicBezTo>
                    <a:pt x="1345147" y="1002044"/>
                    <a:pt x="1374099" y="1030995"/>
                    <a:pt x="1374099" y="1066709"/>
                  </a:cubicBezTo>
                  <a:cubicBezTo>
                    <a:pt x="1374099" y="1102424"/>
                    <a:pt x="1345147" y="1131375"/>
                    <a:pt x="1309433" y="1131375"/>
                  </a:cubicBezTo>
                  <a:cubicBezTo>
                    <a:pt x="1273720" y="1131375"/>
                    <a:pt x="1244768" y="1102424"/>
                    <a:pt x="1244768" y="1066709"/>
                  </a:cubicBezTo>
                  <a:cubicBezTo>
                    <a:pt x="1244768" y="1030995"/>
                    <a:pt x="1273720" y="1002044"/>
                    <a:pt x="1309433" y="1002044"/>
                  </a:cubicBezTo>
                  <a:close/>
                  <a:moveTo>
                    <a:pt x="1148949" y="1002044"/>
                  </a:moveTo>
                  <a:cubicBezTo>
                    <a:pt x="1184663" y="1002044"/>
                    <a:pt x="1213614" y="1030995"/>
                    <a:pt x="1213614" y="1066709"/>
                  </a:cubicBezTo>
                  <a:cubicBezTo>
                    <a:pt x="1213614" y="1102424"/>
                    <a:pt x="1184663" y="1131375"/>
                    <a:pt x="1148949" y="1131375"/>
                  </a:cubicBezTo>
                  <a:cubicBezTo>
                    <a:pt x="1113236" y="1131375"/>
                    <a:pt x="1084284" y="1102424"/>
                    <a:pt x="1084284" y="1066709"/>
                  </a:cubicBezTo>
                  <a:cubicBezTo>
                    <a:pt x="1084284" y="1030995"/>
                    <a:pt x="1113236" y="1002044"/>
                    <a:pt x="1148949" y="1002044"/>
                  </a:cubicBezTo>
                  <a:close/>
                  <a:moveTo>
                    <a:pt x="992376" y="1002044"/>
                  </a:moveTo>
                  <a:cubicBezTo>
                    <a:pt x="1028090" y="1002044"/>
                    <a:pt x="1057041" y="1030995"/>
                    <a:pt x="1057041" y="1066709"/>
                  </a:cubicBezTo>
                  <a:cubicBezTo>
                    <a:pt x="1057041" y="1102424"/>
                    <a:pt x="1028090" y="1131375"/>
                    <a:pt x="992376" y="1131375"/>
                  </a:cubicBezTo>
                  <a:cubicBezTo>
                    <a:pt x="956663" y="1131375"/>
                    <a:pt x="927711" y="1102424"/>
                    <a:pt x="927711" y="1066709"/>
                  </a:cubicBezTo>
                  <a:cubicBezTo>
                    <a:pt x="927711" y="1030995"/>
                    <a:pt x="956663" y="1002044"/>
                    <a:pt x="992376" y="1002044"/>
                  </a:cubicBezTo>
                  <a:close/>
                  <a:moveTo>
                    <a:pt x="839721" y="1002044"/>
                  </a:moveTo>
                  <a:cubicBezTo>
                    <a:pt x="875434" y="1002044"/>
                    <a:pt x="904386" y="1030995"/>
                    <a:pt x="904386" y="1066709"/>
                  </a:cubicBezTo>
                  <a:cubicBezTo>
                    <a:pt x="904386" y="1102424"/>
                    <a:pt x="875434" y="1131375"/>
                    <a:pt x="839721" y="1131375"/>
                  </a:cubicBezTo>
                  <a:cubicBezTo>
                    <a:pt x="804007" y="1131375"/>
                    <a:pt x="775056" y="1102424"/>
                    <a:pt x="775056" y="1066709"/>
                  </a:cubicBezTo>
                  <a:cubicBezTo>
                    <a:pt x="775056" y="1030995"/>
                    <a:pt x="804007" y="1002044"/>
                    <a:pt x="839721" y="1002044"/>
                  </a:cubicBezTo>
                  <a:close/>
                  <a:moveTo>
                    <a:pt x="683148" y="1002044"/>
                  </a:moveTo>
                  <a:cubicBezTo>
                    <a:pt x="718862" y="1002044"/>
                    <a:pt x="747813" y="1030995"/>
                    <a:pt x="747813" y="1066709"/>
                  </a:cubicBezTo>
                  <a:cubicBezTo>
                    <a:pt x="747813" y="1102424"/>
                    <a:pt x="718862" y="1131375"/>
                    <a:pt x="683148" y="1131375"/>
                  </a:cubicBezTo>
                  <a:cubicBezTo>
                    <a:pt x="647435" y="1131375"/>
                    <a:pt x="618483" y="1102424"/>
                    <a:pt x="618483" y="1066709"/>
                  </a:cubicBezTo>
                  <a:cubicBezTo>
                    <a:pt x="618483" y="1030995"/>
                    <a:pt x="647435" y="1002044"/>
                    <a:pt x="683148" y="1002044"/>
                  </a:cubicBezTo>
                  <a:close/>
                  <a:moveTo>
                    <a:pt x="11560917" y="1002040"/>
                  </a:moveTo>
                  <a:cubicBezTo>
                    <a:pt x="11596631" y="1002040"/>
                    <a:pt x="11625583" y="1030994"/>
                    <a:pt x="11625583" y="1066706"/>
                  </a:cubicBezTo>
                  <a:cubicBezTo>
                    <a:pt x="11625583" y="1102421"/>
                    <a:pt x="11596631" y="1131374"/>
                    <a:pt x="11560917" y="1131374"/>
                  </a:cubicBezTo>
                  <a:cubicBezTo>
                    <a:pt x="11525203" y="1131374"/>
                    <a:pt x="11496251" y="1102421"/>
                    <a:pt x="11496251" y="1066706"/>
                  </a:cubicBezTo>
                  <a:cubicBezTo>
                    <a:pt x="11496251" y="1030994"/>
                    <a:pt x="11525203" y="1002040"/>
                    <a:pt x="11560917" y="1002040"/>
                  </a:cubicBezTo>
                  <a:close/>
                  <a:moveTo>
                    <a:pt x="11404343" y="1002040"/>
                  </a:moveTo>
                  <a:cubicBezTo>
                    <a:pt x="11440057" y="1002040"/>
                    <a:pt x="11469009" y="1030994"/>
                    <a:pt x="11469009" y="1066706"/>
                  </a:cubicBezTo>
                  <a:cubicBezTo>
                    <a:pt x="11469009" y="1102421"/>
                    <a:pt x="11440057" y="1131374"/>
                    <a:pt x="11404343" y="1131374"/>
                  </a:cubicBezTo>
                  <a:cubicBezTo>
                    <a:pt x="11368629" y="1131374"/>
                    <a:pt x="11339677" y="1102421"/>
                    <a:pt x="11339677" y="1066706"/>
                  </a:cubicBezTo>
                  <a:cubicBezTo>
                    <a:pt x="11339677" y="1030994"/>
                    <a:pt x="11368629" y="1002040"/>
                    <a:pt x="11404343" y="1002040"/>
                  </a:cubicBezTo>
                  <a:close/>
                  <a:moveTo>
                    <a:pt x="11251683" y="1002040"/>
                  </a:moveTo>
                  <a:cubicBezTo>
                    <a:pt x="11287397" y="1002040"/>
                    <a:pt x="11316349" y="1030994"/>
                    <a:pt x="11316349" y="1066706"/>
                  </a:cubicBezTo>
                  <a:cubicBezTo>
                    <a:pt x="11316349" y="1102421"/>
                    <a:pt x="11287397" y="1131374"/>
                    <a:pt x="11251683" y="1131374"/>
                  </a:cubicBezTo>
                  <a:cubicBezTo>
                    <a:pt x="11215969" y="1131374"/>
                    <a:pt x="11187017" y="1102421"/>
                    <a:pt x="11187017" y="1066706"/>
                  </a:cubicBezTo>
                  <a:cubicBezTo>
                    <a:pt x="11187017" y="1030994"/>
                    <a:pt x="11215969" y="1002040"/>
                    <a:pt x="11251683" y="1002040"/>
                  </a:cubicBezTo>
                  <a:close/>
                  <a:moveTo>
                    <a:pt x="526568" y="1002040"/>
                  </a:moveTo>
                  <a:cubicBezTo>
                    <a:pt x="562282" y="1002040"/>
                    <a:pt x="591233" y="1030994"/>
                    <a:pt x="591233" y="1066706"/>
                  </a:cubicBezTo>
                  <a:cubicBezTo>
                    <a:pt x="591233" y="1102421"/>
                    <a:pt x="562282" y="1131374"/>
                    <a:pt x="526568" y="1131374"/>
                  </a:cubicBezTo>
                  <a:cubicBezTo>
                    <a:pt x="490855" y="1131374"/>
                    <a:pt x="461903" y="1102421"/>
                    <a:pt x="461903" y="1066706"/>
                  </a:cubicBezTo>
                  <a:cubicBezTo>
                    <a:pt x="461903" y="1030994"/>
                    <a:pt x="490855" y="1002040"/>
                    <a:pt x="526568" y="1002040"/>
                  </a:cubicBezTo>
                  <a:close/>
                  <a:moveTo>
                    <a:pt x="373912" y="1002040"/>
                  </a:moveTo>
                  <a:cubicBezTo>
                    <a:pt x="409626" y="1002040"/>
                    <a:pt x="438577" y="1030994"/>
                    <a:pt x="438577" y="1066706"/>
                  </a:cubicBezTo>
                  <a:cubicBezTo>
                    <a:pt x="438577" y="1102421"/>
                    <a:pt x="409626" y="1131374"/>
                    <a:pt x="373912" y="1131374"/>
                  </a:cubicBezTo>
                  <a:cubicBezTo>
                    <a:pt x="338199" y="1131374"/>
                    <a:pt x="309247" y="1102421"/>
                    <a:pt x="309247" y="1066706"/>
                  </a:cubicBezTo>
                  <a:cubicBezTo>
                    <a:pt x="309247" y="1030994"/>
                    <a:pt x="338199" y="1002040"/>
                    <a:pt x="373912" y="1002040"/>
                  </a:cubicBezTo>
                  <a:close/>
                  <a:moveTo>
                    <a:pt x="217342" y="1002040"/>
                  </a:moveTo>
                  <a:cubicBezTo>
                    <a:pt x="253055" y="1002040"/>
                    <a:pt x="282007" y="1030994"/>
                    <a:pt x="282007" y="1066706"/>
                  </a:cubicBezTo>
                  <a:cubicBezTo>
                    <a:pt x="282007" y="1102421"/>
                    <a:pt x="253055" y="1131374"/>
                    <a:pt x="217342" y="1131374"/>
                  </a:cubicBezTo>
                  <a:cubicBezTo>
                    <a:pt x="181628" y="1131374"/>
                    <a:pt x="152676" y="1102421"/>
                    <a:pt x="152676" y="1066706"/>
                  </a:cubicBezTo>
                  <a:cubicBezTo>
                    <a:pt x="152676" y="1030994"/>
                    <a:pt x="181628" y="1002040"/>
                    <a:pt x="217342" y="1002040"/>
                  </a:cubicBezTo>
                  <a:close/>
                  <a:moveTo>
                    <a:pt x="992384" y="849416"/>
                  </a:moveTo>
                  <a:cubicBezTo>
                    <a:pt x="1028098" y="849416"/>
                    <a:pt x="1057050" y="878368"/>
                    <a:pt x="1057050" y="914081"/>
                  </a:cubicBezTo>
                  <a:cubicBezTo>
                    <a:pt x="1057050" y="949766"/>
                    <a:pt x="1028098" y="978717"/>
                    <a:pt x="992384" y="978717"/>
                  </a:cubicBezTo>
                  <a:cubicBezTo>
                    <a:pt x="956671" y="978717"/>
                    <a:pt x="927719" y="949766"/>
                    <a:pt x="927719" y="914081"/>
                  </a:cubicBezTo>
                  <a:cubicBezTo>
                    <a:pt x="927719" y="878368"/>
                    <a:pt x="956671" y="849416"/>
                    <a:pt x="992384" y="849416"/>
                  </a:cubicBezTo>
                  <a:close/>
                  <a:moveTo>
                    <a:pt x="839729" y="849416"/>
                  </a:moveTo>
                  <a:cubicBezTo>
                    <a:pt x="875442" y="849416"/>
                    <a:pt x="904394" y="878368"/>
                    <a:pt x="904394" y="914081"/>
                  </a:cubicBezTo>
                  <a:cubicBezTo>
                    <a:pt x="904394" y="949766"/>
                    <a:pt x="875442" y="978717"/>
                    <a:pt x="839729" y="978717"/>
                  </a:cubicBezTo>
                  <a:cubicBezTo>
                    <a:pt x="804016" y="978717"/>
                    <a:pt x="775064" y="949766"/>
                    <a:pt x="775064" y="914081"/>
                  </a:cubicBezTo>
                  <a:cubicBezTo>
                    <a:pt x="775064" y="878368"/>
                    <a:pt x="804016" y="849416"/>
                    <a:pt x="839729" y="849416"/>
                  </a:cubicBezTo>
                  <a:close/>
                  <a:moveTo>
                    <a:pt x="683158" y="849416"/>
                  </a:moveTo>
                  <a:cubicBezTo>
                    <a:pt x="718872" y="849416"/>
                    <a:pt x="747824" y="878368"/>
                    <a:pt x="747824" y="914081"/>
                  </a:cubicBezTo>
                  <a:cubicBezTo>
                    <a:pt x="747824" y="949766"/>
                    <a:pt x="718872" y="978717"/>
                    <a:pt x="683158" y="978717"/>
                  </a:cubicBezTo>
                  <a:cubicBezTo>
                    <a:pt x="647445" y="978717"/>
                    <a:pt x="618493" y="949766"/>
                    <a:pt x="618493" y="914081"/>
                  </a:cubicBezTo>
                  <a:cubicBezTo>
                    <a:pt x="618493" y="878368"/>
                    <a:pt x="647445" y="849416"/>
                    <a:pt x="683158" y="849416"/>
                  </a:cubicBezTo>
                  <a:close/>
                  <a:moveTo>
                    <a:pt x="7677904" y="849415"/>
                  </a:moveTo>
                  <a:cubicBezTo>
                    <a:pt x="7713618" y="849415"/>
                    <a:pt x="7742570" y="878366"/>
                    <a:pt x="7742570" y="914080"/>
                  </a:cubicBezTo>
                  <a:cubicBezTo>
                    <a:pt x="7742570" y="949766"/>
                    <a:pt x="7713618" y="978717"/>
                    <a:pt x="7677904" y="978717"/>
                  </a:cubicBezTo>
                  <a:cubicBezTo>
                    <a:pt x="7642190" y="978717"/>
                    <a:pt x="7613238" y="949766"/>
                    <a:pt x="7613238" y="914080"/>
                  </a:cubicBezTo>
                  <a:cubicBezTo>
                    <a:pt x="7613238" y="878366"/>
                    <a:pt x="7642190" y="849415"/>
                    <a:pt x="7677904" y="849415"/>
                  </a:cubicBezTo>
                  <a:close/>
                  <a:moveTo>
                    <a:pt x="7521331" y="849415"/>
                  </a:moveTo>
                  <a:cubicBezTo>
                    <a:pt x="7557045" y="849415"/>
                    <a:pt x="7585997" y="878366"/>
                    <a:pt x="7585997" y="914080"/>
                  </a:cubicBezTo>
                  <a:cubicBezTo>
                    <a:pt x="7585997" y="949766"/>
                    <a:pt x="7557045" y="978717"/>
                    <a:pt x="7521331" y="978717"/>
                  </a:cubicBezTo>
                  <a:cubicBezTo>
                    <a:pt x="7485617" y="978717"/>
                    <a:pt x="7456665" y="949766"/>
                    <a:pt x="7456665" y="914080"/>
                  </a:cubicBezTo>
                  <a:cubicBezTo>
                    <a:pt x="7456665" y="878366"/>
                    <a:pt x="7485617" y="849415"/>
                    <a:pt x="7521331" y="849415"/>
                  </a:cubicBezTo>
                  <a:close/>
                  <a:moveTo>
                    <a:pt x="7368669" y="849415"/>
                  </a:moveTo>
                  <a:cubicBezTo>
                    <a:pt x="7404383" y="849415"/>
                    <a:pt x="7433335" y="878366"/>
                    <a:pt x="7433335" y="914080"/>
                  </a:cubicBezTo>
                  <a:cubicBezTo>
                    <a:pt x="7433335" y="949766"/>
                    <a:pt x="7404383" y="978717"/>
                    <a:pt x="7368669" y="978717"/>
                  </a:cubicBezTo>
                  <a:cubicBezTo>
                    <a:pt x="7332955" y="978717"/>
                    <a:pt x="7304003" y="949766"/>
                    <a:pt x="7304003" y="914080"/>
                  </a:cubicBezTo>
                  <a:cubicBezTo>
                    <a:pt x="7304003" y="878366"/>
                    <a:pt x="7332955" y="849415"/>
                    <a:pt x="7368669" y="849415"/>
                  </a:cubicBezTo>
                  <a:close/>
                  <a:moveTo>
                    <a:pt x="7212096" y="849415"/>
                  </a:moveTo>
                  <a:cubicBezTo>
                    <a:pt x="7247810" y="849415"/>
                    <a:pt x="7276762" y="878366"/>
                    <a:pt x="7276762" y="914080"/>
                  </a:cubicBezTo>
                  <a:cubicBezTo>
                    <a:pt x="7276762" y="949766"/>
                    <a:pt x="7247810" y="978717"/>
                    <a:pt x="7212096" y="978717"/>
                  </a:cubicBezTo>
                  <a:cubicBezTo>
                    <a:pt x="7176382" y="978717"/>
                    <a:pt x="7147430" y="949766"/>
                    <a:pt x="7147430" y="914080"/>
                  </a:cubicBezTo>
                  <a:cubicBezTo>
                    <a:pt x="7147430" y="878366"/>
                    <a:pt x="7176382" y="849415"/>
                    <a:pt x="7212096" y="849415"/>
                  </a:cubicBezTo>
                  <a:close/>
                  <a:moveTo>
                    <a:pt x="6585804" y="849415"/>
                  </a:moveTo>
                  <a:cubicBezTo>
                    <a:pt x="6621518" y="849415"/>
                    <a:pt x="6650470" y="878366"/>
                    <a:pt x="6650470" y="914080"/>
                  </a:cubicBezTo>
                  <a:cubicBezTo>
                    <a:pt x="6650470" y="949766"/>
                    <a:pt x="6621518" y="978717"/>
                    <a:pt x="6585804" y="978717"/>
                  </a:cubicBezTo>
                  <a:cubicBezTo>
                    <a:pt x="6550090" y="978717"/>
                    <a:pt x="6521138" y="949766"/>
                    <a:pt x="6521138" y="914080"/>
                  </a:cubicBezTo>
                  <a:cubicBezTo>
                    <a:pt x="6521138" y="878366"/>
                    <a:pt x="6550090" y="849415"/>
                    <a:pt x="6585804" y="849415"/>
                  </a:cubicBezTo>
                  <a:close/>
                  <a:moveTo>
                    <a:pt x="6429229" y="849415"/>
                  </a:moveTo>
                  <a:cubicBezTo>
                    <a:pt x="6464943" y="849415"/>
                    <a:pt x="6493895" y="878366"/>
                    <a:pt x="6493895" y="914080"/>
                  </a:cubicBezTo>
                  <a:cubicBezTo>
                    <a:pt x="6493895" y="949766"/>
                    <a:pt x="6464943" y="978717"/>
                    <a:pt x="6429229" y="978717"/>
                  </a:cubicBezTo>
                  <a:cubicBezTo>
                    <a:pt x="6393515" y="978717"/>
                    <a:pt x="6364563" y="949766"/>
                    <a:pt x="6364563" y="914080"/>
                  </a:cubicBezTo>
                  <a:cubicBezTo>
                    <a:pt x="6364563" y="878366"/>
                    <a:pt x="6393515" y="849415"/>
                    <a:pt x="6429229" y="849415"/>
                  </a:cubicBezTo>
                  <a:close/>
                  <a:moveTo>
                    <a:pt x="6276571" y="849415"/>
                  </a:moveTo>
                  <a:cubicBezTo>
                    <a:pt x="6312285" y="849415"/>
                    <a:pt x="6341237" y="878366"/>
                    <a:pt x="6341237" y="914080"/>
                  </a:cubicBezTo>
                  <a:cubicBezTo>
                    <a:pt x="6341237" y="949766"/>
                    <a:pt x="6312285" y="978717"/>
                    <a:pt x="6276571" y="978717"/>
                  </a:cubicBezTo>
                  <a:cubicBezTo>
                    <a:pt x="6240857" y="978717"/>
                    <a:pt x="6211905" y="949766"/>
                    <a:pt x="6211905" y="914080"/>
                  </a:cubicBezTo>
                  <a:cubicBezTo>
                    <a:pt x="6211905" y="878366"/>
                    <a:pt x="6240857" y="849415"/>
                    <a:pt x="6276571" y="849415"/>
                  </a:cubicBezTo>
                  <a:close/>
                  <a:moveTo>
                    <a:pt x="6119999" y="849415"/>
                  </a:moveTo>
                  <a:cubicBezTo>
                    <a:pt x="6155713" y="849415"/>
                    <a:pt x="6184665" y="878366"/>
                    <a:pt x="6184665" y="914080"/>
                  </a:cubicBezTo>
                  <a:cubicBezTo>
                    <a:pt x="6184665" y="949766"/>
                    <a:pt x="6155713" y="978717"/>
                    <a:pt x="6119999" y="978717"/>
                  </a:cubicBezTo>
                  <a:cubicBezTo>
                    <a:pt x="6084285" y="978717"/>
                    <a:pt x="6055333" y="949766"/>
                    <a:pt x="6055333" y="914080"/>
                  </a:cubicBezTo>
                  <a:cubicBezTo>
                    <a:pt x="6055333" y="878366"/>
                    <a:pt x="6084285" y="849415"/>
                    <a:pt x="6119999" y="849415"/>
                  </a:cubicBezTo>
                  <a:close/>
                  <a:moveTo>
                    <a:pt x="5967339" y="849415"/>
                  </a:moveTo>
                  <a:cubicBezTo>
                    <a:pt x="6003053" y="849415"/>
                    <a:pt x="6032005" y="878366"/>
                    <a:pt x="6032005" y="914080"/>
                  </a:cubicBezTo>
                  <a:cubicBezTo>
                    <a:pt x="6032005" y="949766"/>
                    <a:pt x="6003053" y="978717"/>
                    <a:pt x="5967339" y="978717"/>
                  </a:cubicBezTo>
                  <a:cubicBezTo>
                    <a:pt x="5931625" y="978717"/>
                    <a:pt x="5902673" y="949766"/>
                    <a:pt x="5902673" y="914080"/>
                  </a:cubicBezTo>
                  <a:cubicBezTo>
                    <a:pt x="5902673" y="878366"/>
                    <a:pt x="5931625" y="849415"/>
                    <a:pt x="5967339" y="849415"/>
                  </a:cubicBezTo>
                  <a:close/>
                  <a:moveTo>
                    <a:pt x="4566030" y="849415"/>
                  </a:moveTo>
                  <a:cubicBezTo>
                    <a:pt x="4601751" y="849415"/>
                    <a:pt x="4630712" y="878366"/>
                    <a:pt x="4630712" y="914081"/>
                  </a:cubicBezTo>
                  <a:cubicBezTo>
                    <a:pt x="4630712" y="949766"/>
                    <a:pt x="4601751" y="978717"/>
                    <a:pt x="4566030" y="978717"/>
                  </a:cubicBezTo>
                  <a:cubicBezTo>
                    <a:pt x="4530304" y="978717"/>
                    <a:pt x="4501345" y="949766"/>
                    <a:pt x="4501345" y="914081"/>
                  </a:cubicBezTo>
                  <a:cubicBezTo>
                    <a:pt x="4501345" y="878366"/>
                    <a:pt x="4530304" y="849415"/>
                    <a:pt x="4566030" y="849415"/>
                  </a:cubicBezTo>
                  <a:close/>
                  <a:moveTo>
                    <a:pt x="4409471" y="849415"/>
                  </a:moveTo>
                  <a:cubicBezTo>
                    <a:pt x="4445169" y="849415"/>
                    <a:pt x="4474113" y="878366"/>
                    <a:pt x="4474113" y="914081"/>
                  </a:cubicBezTo>
                  <a:cubicBezTo>
                    <a:pt x="4474113" y="949766"/>
                    <a:pt x="4445169" y="978717"/>
                    <a:pt x="4409471" y="978717"/>
                  </a:cubicBezTo>
                  <a:cubicBezTo>
                    <a:pt x="4373772" y="978717"/>
                    <a:pt x="4344809" y="949766"/>
                    <a:pt x="4344809" y="914081"/>
                  </a:cubicBezTo>
                  <a:cubicBezTo>
                    <a:pt x="4344809" y="878366"/>
                    <a:pt x="4373772" y="849415"/>
                    <a:pt x="4409471" y="849415"/>
                  </a:cubicBezTo>
                  <a:close/>
                  <a:moveTo>
                    <a:pt x="4256823" y="849415"/>
                  </a:moveTo>
                  <a:cubicBezTo>
                    <a:pt x="4292543" y="849415"/>
                    <a:pt x="4321471" y="878366"/>
                    <a:pt x="4321471" y="914081"/>
                  </a:cubicBezTo>
                  <a:cubicBezTo>
                    <a:pt x="4321471" y="949766"/>
                    <a:pt x="4292543" y="978717"/>
                    <a:pt x="4256823" y="978717"/>
                  </a:cubicBezTo>
                  <a:cubicBezTo>
                    <a:pt x="4221105" y="978717"/>
                    <a:pt x="4192125" y="949766"/>
                    <a:pt x="4192125" y="914081"/>
                  </a:cubicBezTo>
                  <a:cubicBezTo>
                    <a:pt x="4192125" y="878366"/>
                    <a:pt x="4221105" y="849415"/>
                    <a:pt x="4256823" y="849415"/>
                  </a:cubicBezTo>
                  <a:close/>
                  <a:moveTo>
                    <a:pt x="4100249" y="849415"/>
                  </a:moveTo>
                  <a:cubicBezTo>
                    <a:pt x="4135950" y="849415"/>
                    <a:pt x="4164920" y="878366"/>
                    <a:pt x="4164920" y="914081"/>
                  </a:cubicBezTo>
                  <a:cubicBezTo>
                    <a:pt x="4164920" y="949766"/>
                    <a:pt x="4135950" y="978717"/>
                    <a:pt x="4100249" y="978717"/>
                  </a:cubicBezTo>
                  <a:cubicBezTo>
                    <a:pt x="4064526" y="978717"/>
                    <a:pt x="4035594" y="949766"/>
                    <a:pt x="4035594" y="914081"/>
                  </a:cubicBezTo>
                  <a:cubicBezTo>
                    <a:pt x="4035594" y="878366"/>
                    <a:pt x="4064526" y="849415"/>
                    <a:pt x="4100249" y="849415"/>
                  </a:cubicBezTo>
                  <a:close/>
                  <a:moveTo>
                    <a:pt x="3947579" y="849415"/>
                  </a:moveTo>
                  <a:cubicBezTo>
                    <a:pt x="3983297" y="849415"/>
                    <a:pt x="4012257" y="878366"/>
                    <a:pt x="4012257" y="914081"/>
                  </a:cubicBezTo>
                  <a:cubicBezTo>
                    <a:pt x="4012257" y="949766"/>
                    <a:pt x="3983297" y="978717"/>
                    <a:pt x="3947579" y="978717"/>
                  </a:cubicBezTo>
                  <a:cubicBezTo>
                    <a:pt x="3911999" y="978717"/>
                    <a:pt x="3883050" y="949766"/>
                    <a:pt x="3883050" y="914081"/>
                  </a:cubicBezTo>
                  <a:cubicBezTo>
                    <a:pt x="3883050" y="878366"/>
                    <a:pt x="3911999" y="849415"/>
                    <a:pt x="3947579" y="849415"/>
                  </a:cubicBezTo>
                  <a:close/>
                  <a:moveTo>
                    <a:pt x="3321438" y="849415"/>
                  </a:moveTo>
                  <a:cubicBezTo>
                    <a:pt x="3357150" y="849415"/>
                    <a:pt x="3386080" y="878366"/>
                    <a:pt x="3386080" y="914081"/>
                  </a:cubicBezTo>
                  <a:cubicBezTo>
                    <a:pt x="3386080" y="949766"/>
                    <a:pt x="3357150" y="978717"/>
                    <a:pt x="3321438" y="978717"/>
                  </a:cubicBezTo>
                  <a:cubicBezTo>
                    <a:pt x="3285716" y="978717"/>
                    <a:pt x="3256776" y="949766"/>
                    <a:pt x="3256776" y="914081"/>
                  </a:cubicBezTo>
                  <a:cubicBezTo>
                    <a:pt x="3256776" y="878366"/>
                    <a:pt x="3285716" y="849415"/>
                    <a:pt x="3321438" y="849415"/>
                  </a:cubicBezTo>
                  <a:close/>
                  <a:moveTo>
                    <a:pt x="3172684" y="849415"/>
                  </a:moveTo>
                  <a:cubicBezTo>
                    <a:pt x="3208407" y="849415"/>
                    <a:pt x="3237355" y="878366"/>
                    <a:pt x="3237355" y="914081"/>
                  </a:cubicBezTo>
                  <a:cubicBezTo>
                    <a:pt x="3237355" y="949766"/>
                    <a:pt x="3208407" y="978717"/>
                    <a:pt x="3172684" y="978717"/>
                  </a:cubicBezTo>
                  <a:cubicBezTo>
                    <a:pt x="3136959" y="978717"/>
                    <a:pt x="3107997" y="949766"/>
                    <a:pt x="3107997" y="914081"/>
                  </a:cubicBezTo>
                  <a:cubicBezTo>
                    <a:pt x="3107997" y="878366"/>
                    <a:pt x="3136959" y="849415"/>
                    <a:pt x="3172684" y="849415"/>
                  </a:cubicBezTo>
                  <a:close/>
                  <a:moveTo>
                    <a:pt x="3012161" y="849415"/>
                  </a:moveTo>
                  <a:cubicBezTo>
                    <a:pt x="3047872" y="849415"/>
                    <a:pt x="3076833" y="878366"/>
                    <a:pt x="3076833" y="914081"/>
                  </a:cubicBezTo>
                  <a:cubicBezTo>
                    <a:pt x="3076833" y="949766"/>
                    <a:pt x="3047872" y="978717"/>
                    <a:pt x="3012161" y="978717"/>
                  </a:cubicBezTo>
                  <a:cubicBezTo>
                    <a:pt x="2976453" y="978717"/>
                    <a:pt x="2947506" y="949766"/>
                    <a:pt x="2947506" y="914081"/>
                  </a:cubicBezTo>
                  <a:cubicBezTo>
                    <a:pt x="2947506" y="878366"/>
                    <a:pt x="2976453" y="849415"/>
                    <a:pt x="3012161" y="849415"/>
                  </a:cubicBezTo>
                  <a:close/>
                  <a:moveTo>
                    <a:pt x="2855618" y="849415"/>
                  </a:moveTo>
                  <a:cubicBezTo>
                    <a:pt x="2891321" y="849415"/>
                    <a:pt x="2920269" y="878366"/>
                    <a:pt x="2920269" y="914081"/>
                  </a:cubicBezTo>
                  <a:cubicBezTo>
                    <a:pt x="2920269" y="949766"/>
                    <a:pt x="2891321" y="978717"/>
                    <a:pt x="2855618" y="978717"/>
                  </a:cubicBezTo>
                  <a:cubicBezTo>
                    <a:pt x="2819907" y="978717"/>
                    <a:pt x="2790958" y="949766"/>
                    <a:pt x="2790958" y="914081"/>
                  </a:cubicBezTo>
                  <a:cubicBezTo>
                    <a:pt x="2790958" y="878366"/>
                    <a:pt x="2819907" y="849415"/>
                    <a:pt x="2855618" y="849415"/>
                  </a:cubicBezTo>
                  <a:close/>
                  <a:moveTo>
                    <a:pt x="2699069" y="849415"/>
                  </a:moveTo>
                  <a:cubicBezTo>
                    <a:pt x="2734777" y="849415"/>
                    <a:pt x="2763723" y="878366"/>
                    <a:pt x="2763723" y="914081"/>
                  </a:cubicBezTo>
                  <a:cubicBezTo>
                    <a:pt x="2763723" y="949766"/>
                    <a:pt x="2734777" y="978717"/>
                    <a:pt x="2699069" y="978717"/>
                  </a:cubicBezTo>
                  <a:cubicBezTo>
                    <a:pt x="2663361" y="978717"/>
                    <a:pt x="2634414" y="949766"/>
                    <a:pt x="2634414" y="914081"/>
                  </a:cubicBezTo>
                  <a:cubicBezTo>
                    <a:pt x="2634414" y="878366"/>
                    <a:pt x="2663361" y="849415"/>
                    <a:pt x="2699069" y="849415"/>
                  </a:cubicBezTo>
                  <a:close/>
                  <a:moveTo>
                    <a:pt x="2546436" y="849415"/>
                  </a:moveTo>
                  <a:cubicBezTo>
                    <a:pt x="2582142" y="849415"/>
                    <a:pt x="2611091" y="878366"/>
                    <a:pt x="2611091" y="914081"/>
                  </a:cubicBezTo>
                  <a:cubicBezTo>
                    <a:pt x="2611091" y="949766"/>
                    <a:pt x="2582142" y="978717"/>
                    <a:pt x="2546436" y="978717"/>
                  </a:cubicBezTo>
                  <a:cubicBezTo>
                    <a:pt x="2510712" y="978717"/>
                    <a:pt x="2481777" y="949766"/>
                    <a:pt x="2481777" y="914081"/>
                  </a:cubicBezTo>
                  <a:cubicBezTo>
                    <a:pt x="2481777" y="878366"/>
                    <a:pt x="2510712" y="849415"/>
                    <a:pt x="2546436" y="849415"/>
                  </a:cubicBezTo>
                  <a:close/>
                  <a:moveTo>
                    <a:pt x="2389845" y="849415"/>
                  </a:moveTo>
                  <a:cubicBezTo>
                    <a:pt x="2425594" y="849415"/>
                    <a:pt x="2454543" y="878366"/>
                    <a:pt x="2454543" y="914081"/>
                  </a:cubicBezTo>
                  <a:cubicBezTo>
                    <a:pt x="2454543" y="949766"/>
                    <a:pt x="2425594" y="978717"/>
                    <a:pt x="2389845" y="978717"/>
                  </a:cubicBezTo>
                  <a:cubicBezTo>
                    <a:pt x="2354165" y="978717"/>
                    <a:pt x="2325205" y="949766"/>
                    <a:pt x="2325205" y="914081"/>
                  </a:cubicBezTo>
                  <a:cubicBezTo>
                    <a:pt x="2325205" y="878366"/>
                    <a:pt x="2354165" y="849415"/>
                    <a:pt x="2389845" y="849415"/>
                  </a:cubicBezTo>
                  <a:close/>
                  <a:moveTo>
                    <a:pt x="2237181" y="849415"/>
                  </a:moveTo>
                  <a:cubicBezTo>
                    <a:pt x="2272906" y="849415"/>
                    <a:pt x="2301870" y="878366"/>
                    <a:pt x="2301870" y="914081"/>
                  </a:cubicBezTo>
                  <a:cubicBezTo>
                    <a:pt x="2301870" y="949766"/>
                    <a:pt x="2272906" y="978717"/>
                    <a:pt x="2237181" y="978717"/>
                  </a:cubicBezTo>
                  <a:cubicBezTo>
                    <a:pt x="2201458" y="978717"/>
                    <a:pt x="2172494" y="949766"/>
                    <a:pt x="2172494" y="914081"/>
                  </a:cubicBezTo>
                  <a:cubicBezTo>
                    <a:pt x="2172494" y="878366"/>
                    <a:pt x="2201458" y="849415"/>
                    <a:pt x="2237181" y="849415"/>
                  </a:cubicBezTo>
                  <a:close/>
                  <a:moveTo>
                    <a:pt x="2084492" y="849415"/>
                  </a:moveTo>
                  <a:cubicBezTo>
                    <a:pt x="2120215" y="849415"/>
                    <a:pt x="2149161" y="878366"/>
                    <a:pt x="2149161" y="914081"/>
                  </a:cubicBezTo>
                  <a:cubicBezTo>
                    <a:pt x="2149161" y="949766"/>
                    <a:pt x="2120215" y="978717"/>
                    <a:pt x="2084492" y="978717"/>
                  </a:cubicBezTo>
                  <a:cubicBezTo>
                    <a:pt x="2048764" y="978717"/>
                    <a:pt x="2019859" y="949766"/>
                    <a:pt x="2019859" y="914081"/>
                  </a:cubicBezTo>
                  <a:cubicBezTo>
                    <a:pt x="2019859" y="878366"/>
                    <a:pt x="2048764" y="849415"/>
                    <a:pt x="2084492" y="849415"/>
                  </a:cubicBezTo>
                  <a:close/>
                  <a:moveTo>
                    <a:pt x="1927912" y="849415"/>
                  </a:moveTo>
                  <a:cubicBezTo>
                    <a:pt x="1963627" y="849415"/>
                    <a:pt x="1992599" y="878366"/>
                    <a:pt x="1992599" y="914081"/>
                  </a:cubicBezTo>
                  <a:cubicBezTo>
                    <a:pt x="1992599" y="949766"/>
                    <a:pt x="1963627" y="978717"/>
                    <a:pt x="1927912" y="978717"/>
                  </a:cubicBezTo>
                  <a:cubicBezTo>
                    <a:pt x="1892231" y="978717"/>
                    <a:pt x="1863278" y="949766"/>
                    <a:pt x="1863278" y="914081"/>
                  </a:cubicBezTo>
                  <a:cubicBezTo>
                    <a:pt x="1863278" y="878366"/>
                    <a:pt x="1892231" y="849415"/>
                    <a:pt x="1927912" y="849415"/>
                  </a:cubicBezTo>
                  <a:close/>
                  <a:moveTo>
                    <a:pt x="1775257" y="849415"/>
                  </a:moveTo>
                  <a:cubicBezTo>
                    <a:pt x="1810960" y="849415"/>
                    <a:pt x="1839946" y="878366"/>
                    <a:pt x="1839946" y="914081"/>
                  </a:cubicBezTo>
                  <a:cubicBezTo>
                    <a:pt x="1839946" y="949766"/>
                    <a:pt x="1810960" y="978717"/>
                    <a:pt x="1775257" y="978717"/>
                  </a:cubicBezTo>
                  <a:cubicBezTo>
                    <a:pt x="1739536" y="978717"/>
                    <a:pt x="1710583" y="949766"/>
                    <a:pt x="1710583" y="914081"/>
                  </a:cubicBezTo>
                  <a:cubicBezTo>
                    <a:pt x="1710583" y="878366"/>
                    <a:pt x="1739536" y="849415"/>
                    <a:pt x="1775257" y="849415"/>
                  </a:cubicBezTo>
                  <a:close/>
                  <a:moveTo>
                    <a:pt x="1618671" y="849415"/>
                  </a:moveTo>
                  <a:cubicBezTo>
                    <a:pt x="1654394" y="849415"/>
                    <a:pt x="1683342" y="878366"/>
                    <a:pt x="1683342" y="914081"/>
                  </a:cubicBezTo>
                  <a:cubicBezTo>
                    <a:pt x="1683342" y="949766"/>
                    <a:pt x="1654394" y="978717"/>
                    <a:pt x="1618671" y="978717"/>
                  </a:cubicBezTo>
                  <a:cubicBezTo>
                    <a:pt x="1582962" y="978717"/>
                    <a:pt x="1554009" y="949766"/>
                    <a:pt x="1554009" y="914081"/>
                  </a:cubicBezTo>
                  <a:cubicBezTo>
                    <a:pt x="1554009" y="878366"/>
                    <a:pt x="1582962" y="849415"/>
                    <a:pt x="1618671" y="849415"/>
                  </a:cubicBezTo>
                  <a:close/>
                  <a:moveTo>
                    <a:pt x="1466016" y="849415"/>
                  </a:moveTo>
                  <a:cubicBezTo>
                    <a:pt x="1501729" y="849415"/>
                    <a:pt x="1530681" y="878366"/>
                    <a:pt x="1530681" y="914081"/>
                  </a:cubicBezTo>
                  <a:cubicBezTo>
                    <a:pt x="1530681" y="949766"/>
                    <a:pt x="1501729" y="978717"/>
                    <a:pt x="1466016" y="978717"/>
                  </a:cubicBezTo>
                  <a:cubicBezTo>
                    <a:pt x="1430302" y="978717"/>
                    <a:pt x="1401353" y="949766"/>
                    <a:pt x="1401353" y="914081"/>
                  </a:cubicBezTo>
                  <a:cubicBezTo>
                    <a:pt x="1401353" y="878366"/>
                    <a:pt x="1430302" y="849415"/>
                    <a:pt x="1466016" y="849415"/>
                  </a:cubicBezTo>
                  <a:close/>
                  <a:moveTo>
                    <a:pt x="1309444" y="849415"/>
                  </a:moveTo>
                  <a:cubicBezTo>
                    <a:pt x="1345157" y="849415"/>
                    <a:pt x="1374109" y="878366"/>
                    <a:pt x="1374109" y="914081"/>
                  </a:cubicBezTo>
                  <a:cubicBezTo>
                    <a:pt x="1374109" y="949766"/>
                    <a:pt x="1345157" y="978717"/>
                    <a:pt x="1309444" y="978717"/>
                  </a:cubicBezTo>
                  <a:cubicBezTo>
                    <a:pt x="1273729" y="978717"/>
                    <a:pt x="1244778" y="949766"/>
                    <a:pt x="1244778" y="914081"/>
                  </a:cubicBezTo>
                  <a:cubicBezTo>
                    <a:pt x="1244778" y="878366"/>
                    <a:pt x="1273729" y="849415"/>
                    <a:pt x="1309444" y="849415"/>
                  </a:cubicBezTo>
                  <a:close/>
                  <a:moveTo>
                    <a:pt x="1148959" y="849415"/>
                  </a:moveTo>
                  <a:cubicBezTo>
                    <a:pt x="1184673" y="849415"/>
                    <a:pt x="1213624" y="878366"/>
                    <a:pt x="1213624" y="914081"/>
                  </a:cubicBezTo>
                  <a:cubicBezTo>
                    <a:pt x="1213624" y="949766"/>
                    <a:pt x="1184673" y="978717"/>
                    <a:pt x="1148959" y="978717"/>
                  </a:cubicBezTo>
                  <a:cubicBezTo>
                    <a:pt x="1113245" y="978717"/>
                    <a:pt x="1084294" y="949766"/>
                    <a:pt x="1084294" y="914081"/>
                  </a:cubicBezTo>
                  <a:cubicBezTo>
                    <a:pt x="1084294" y="878366"/>
                    <a:pt x="1113245" y="849415"/>
                    <a:pt x="1148959" y="849415"/>
                  </a:cubicBezTo>
                  <a:close/>
                  <a:moveTo>
                    <a:pt x="10625392" y="849414"/>
                  </a:moveTo>
                  <a:cubicBezTo>
                    <a:pt x="10661106" y="849414"/>
                    <a:pt x="10690058" y="878365"/>
                    <a:pt x="10690058" y="914079"/>
                  </a:cubicBezTo>
                  <a:cubicBezTo>
                    <a:pt x="10690058" y="949766"/>
                    <a:pt x="10661106" y="978717"/>
                    <a:pt x="10625392" y="978717"/>
                  </a:cubicBezTo>
                  <a:cubicBezTo>
                    <a:pt x="10589678" y="978717"/>
                    <a:pt x="10560726" y="949766"/>
                    <a:pt x="10560726" y="914079"/>
                  </a:cubicBezTo>
                  <a:cubicBezTo>
                    <a:pt x="10560726" y="878365"/>
                    <a:pt x="10589678" y="849414"/>
                    <a:pt x="10625392" y="849414"/>
                  </a:cubicBezTo>
                  <a:close/>
                  <a:moveTo>
                    <a:pt x="10468818" y="849414"/>
                  </a:moveTo>
                  <a:cubicBezTo>
                    <a:pt x="10504532" y="849414"/>
                    <a:pt x="10533484" y="878365"/>
                    <a:pt x="10533484" y="914079"/>
                  </a:cubicBezTo>
                  <a:cubicBezTo>
                    <a:pt x="10533484" y="949766"/>
                    <a:pt x="10504532" y="978717"/>
                    <a:pt x="10468818" y="978717"/>
                  </a:cubicBezTo>
                  <a:cubicBezTo>
                    <a:pt x="10433104" y="978717"/>
                    <a:pt x="10404152" y="949766"/>
                    <a:pt x="10404152" y="914079"/>
                  </a:cubicBezTo>
                  <a:cubicBezTo>
                    <a:pt x="10404152" y="878365"/>
                    <a:pt x="10433104" y="849414"/>
                    <a:pt x="10468818" y="849414"/>
                  </a:cubicBezTo>
                  <a:close/>
                  <a:moveTo>
                    <a:pt x="10312244" y="849414"/>
                  </a:moveTo>
                  <a:cubicBezTo>
                    <a:pt x="10347958" y="849414"/>
                    <a:pt x="10376910" y="878365"/>
                    <a:pt x="10376910" y="914079"/>
                  </a:cubicBezTo>
                  <a:cubicBezTo>
                    <a:pt x="10376910" y="949766"/>
                    <a:pt x="10347958" y="978717"/>
                    <a:pt x="10312244" y="978717"/>
                  </a:cubicBezTo>
                  <a:cubicBezTo>
                    <a:pt x="10276530" y="978717"/>
                    <a:pt x="10247578" y="949766"/>
                    <a:pt x="10247578" y="914079"/>
                  </a:cubicBezTo>
                  <a:cubicBezTo>
                    <a:pt x="10247578" y="878365"/>
                    <a:pt x="10276530" y="849414"/>
                    <a:pt x="10312244" y="849414"/>
                  </a:cubicBezTo>
                  <a:close/>
                  <a:moveTo>
                    <a:pt x="10159586" y="849414"/>
                  </a:moveTo>
                  <a:cubicBezTo>
                    <a:pt x="10195300" y="849414"/>
                    <a:pt x="10224252" y="878365"/>
                    <a:pt x="10224252" y="914079"/>
                  </a:cubicBezTo>
                  <a:cubicBezTo>
                    <a:pt x="10224252" y="949766"/>
                    <a:pt x="10195300" y="978717"/>
                    <a:pt x="10159586" y="978717"/>
                  </a:cubicBezTo>
                  <a:cubicBezTo>
                    <a:pt x="10123872" y="978717"/>
                    <a:pt x="10094920" y="949766"/>
                    <a:pt x="10094920" y="914079"/>
                  </a:cubicBezTo>
                  <a:cubicBezTo>
                    <a:pt x="10094920" y="878365"/>
                    <a:pt x="10123872" y="849414"/>
                    <a:pt x="10159586" y="849414"/>
                  </a:cubicBezTo>
                  <a:close/>
                  <a:moveTo>
                    <a:pt x="10003016" y="849414"/>
                  </a:moveTo>
                  <a:cubicBezTo>
                    <a:pt x="10038730" y="849414"/>
                    <a:pt x="10067682" y="878365"/>
                    <a:pt x="10067682" y="914079"/>
                  </a:cubicBezTo>
                  <a:cubicBezTo>
                    <a:pt x="10067682" y="949766"/>
                    <a:pt x="10038730" y="978717"/>
                    <a:pt x="10003016" y="978717"/>
                  </a:cubicBezTo>
                  <a:cubicBezTo>
                    <a:pt x="9967302" y="978717"/>
                    <a:pt x="9938350" y="949766"/>
                    <a:pt x="9938350" y="914079"/>
                  </a:cubicBezTo>
                  <a:cubicBezTo>
                    <a:pt x="9938350" y="878365"/>
                    <a:pt x="9967302" y="849414"/>
                    <a:pt x="10003016" y="849414"/>
                  </a:cubicBezTo>
                  <a:close/>
                  <a:moveTo>
                    <a:pt x="9850358" y="849414"/>
                  </a:moveTo>
                  <a:cubicBezTo>
                    <a:pt x="9886072" y="849414"/>
                    <a:pt x="9915024" y="878365"/>
                    <a:pt x="9915024" y="914079"/>
                  </a:cubicBezTo>
                  <a:cubicBezTo>
                    <a:pt x="9915024" y="949766"/>
                    <a:pt x="9886072" y="978717"/>
                    <a:pt x="9850358" y="978717"/>
                  </a:cubicBezTo>
                  <a:cubicBezTo>
                    <a:pt x="9814644" y="978717"/>
                    <a:pt x="9785692" y="949766"/>
                    <a:pt x="9785692" y="914079"/>
                  </a:cubicBezTo>
                  <a:cubicBezTo>
                    <a:pt x="9785692" y="878365"/>
                    <a:pt x="9814644" y="849414"/>
                    <a:pt x="9850358" y="849414"/>
                  </a:cubicBezTo>
                  <a:close/>
                  <a:moveTo>
                    <a:pt x="9693783" y="849414"/>
                  </a:moveTo>
                  <a:cubicBezTo>
                    <a:pt x="9729497" y="849414"/>
                    <a:pt x="9758449" y="878365"/>
                    <a:pt x="9758449" y="914079"/>
                  </a:cubicBezTo>
                  <a:cubicBezTo>
                    <a:pt x="9758449" y="949766"/>
                    <a:pt x="9729497" y="978717"/>
                    <a:pt x="9693783" y="978717"/>
                  </a:cubicBezTo>
                  <a:cubicBezTo>
                    <a:pt x="9658069" y="978717"/>
                    <a:pt x="9629117" y="949766"/>
                    <a:pt x="9629117" y="914079"/>
                  </a:cubicBezTo>
                  <a:cubicBezTo>
                    <a:pt x="9629117" y="878365"/>
                    <a:pt x="9658069" y="849414"/>
                    <a:pt x="9693783" y="849414"/>
                  </a:cubicBezTo>
                  <a:close/>
                  <a:moveTo>
                    <a:pt x="9541123" y="849414"/>
                  </a:moveTo>
                  <a:cubicBezTo>
                    <a:pt x="9576837" y="849414"/>
                    <a:pt x="9605789" y="878365"/>
                    <a:pt x="9605789" y="914079"/>
                  </a:cubicBezTo>
                  <a:cubicBezTo>
                    <a:pt x="9605789" y="949766"/>
                    <a:pt x="9576837" y="978717"/>
                    <a:pt x="9541123" y="978717"/>
                  </a:cubicBezTo>
                  <a:cubicBezTo>
                    <a:pt x="9505409" y="978717"/>
                    <a:pt x="9476457" y="949766"/>
                    <a:pt x="9476457" y="914079"/>
                  </a:cubicBezTo>
                  <a:cubicBezTo>
                    <a:pt x="9476457" y="878365"/>
                    <a:pt x="9505409" y="849414"/>
                    <a:pt x="9541123" y="849414"/>
                  </a:cubicBezTo>
                  <a:close/>
                  <a:moveTo>
                    <a:pt x="9384550" y="849414"/>
                  </a:moveTo>
                  <a:cubicBezTo>
                    <a:pt x="9420264" y="849414"/>
                    <a:pt x="9449216" y="878365"/>
                    <a:pt x="9449216" y="914079"/>
                  </a:cubicBezTo>
                  <a:cubicBezTo>
                    <a:pt x="9449216" y="949766"/>
                    <a:pt x="9420264" y="978717"/>
                    <a:pt x="9384550" y="978717"/>
                  </a:cubicBezTo>
                  <a:cubicBezTo>
                    <a:pt x="9348836" y="978717"/>
                    <a:pt x="9319884" y="949766"/>
                    <a:pt x="9319884" y="914079"/>
                  </a:cubicBezTo>
                  <a:cubicBezTo>
                    <a:pt x="9319884" y="878365"/>
                    <a:pt x="9348836" y="849414"/>
                    <a:pt x="9384550" y="849414"/>
                  </a:cubicBezTo>
                  <a:close/>
                  <a:moveTo>
                    <a:pt x="9227977" y="849414"/>
                  </a:moveTo>
                  <a:cubicBezTo>
                    <a:pt x="9263691" y="849414"/>
                    <a:pt x="9292643" y="878365"/>
                    <a:pt x="9292643" y="914079"/>
                  </a:cubicBezTo>
                  <a:cubicBezTo>
                    <a:pt x="9292643" y="949766"/>
                    <a:pt x="9263691" y="978717"/>
                    <a:pt x="9227977" y="978717"/>
                  </a:cubicBezTo>
                  <a:cubicBezTo>
                    <a:pt x="9192263" y="978717"/>
                    <a:pt x="9163311" y="949766"/>
                    <a:pt x="9163311" y="914079"/>
                  </a:cubicBezTo>
                  <a:cubicBezTo>
                    <a:pt x="9163311" y="878365"/>
                    <a:pt x="9192263" y="849414"/>
                    <a:pt x="9227977" y="849414"/>
                  </a:cubicBezTo>
                  <a:close/>
                  <a:moveTo>
                    <a:pt x="9075319" y="849414"/>
                  </a:moveTo>
                  <a:cubicBezTo>
                    <a:pt x="9111033" y="849414"/>
                    <a:pt x="9139985" y="878365"/>
                    <a:pt x="9139985" y="914079"/>
                  </a:cubicBezTo>
                  <a:cubicBezTo>
                    <a:pt x="9139985" y="949766"/>
                    <a:pt x="9111033" y="978717"/>
                    <a:pt x="9075319" y="978717"/>
                  </a:cubicBezTo>
                  <a:cubicBezTo>
                    <a:pt x="9039605" y="978717"/>
                    <a:pt x="9010653" y="949766"/>
                    <a:pt x="9010653" y="914079"/>
                  </a:cubicBezTo>
                  <a:cubicBezTo>
                    <a:pt x="9010653" y="878365"/>
                    <a:pt x="9039605" y="849414"/>
                    <a:pt x="9075319" y="849414"/>
                  </a:cubicBezTo>
                  <a:close/>
                  <a:moveTo>
                    <a:pt x="8914831" y="849414"/>
                  </a:moveTo>
                  <a:cubicBezTo>
                    <a:pt x="8950545" y="849414"/>
                    <a:pt x="8979497" y="878365"/>
                    <a:pt x="8979497" y="914079"/>
                  </a:cubicBezTo>
                  <a:cubicBezTo>
                    <a:pt x="8979497" y="949766"/>
                    <a:pt x="8950545" y="978717"/>
                    <a:pt x="8914831" y="978717"/>
                  </a:cubicBezTo>
                  <a:cubicBezTo>
                    <a:pt x="8879117" y="978717"/>
                    <a:pt x="8850165" y="949766"/>
                    <a:pt x="8850165" y="914079"/>
                  </a:cubicBezTo>
                  <a:cubicBezTo>
                    <a:pt x="8850165" y="878365"/>
                    <a:pt x="8879117" y="849414"/>
                    <a:pt x="8914831" y="849414"/>
                  </a:cubicBezTo>
                  <a:close/>
                  <a:moveTo>
                    <a:pt x="8766086" y="849414"/>
                  </a:moveTo>
                  <a:cubicBezTo>
                    <a:pt x="8801800" y="849414"/>
                    <a:pt x="8830752" y="878366"/>
                    <a:pt x="8830752" y="914079"/>
                  </a:cubicBezTo>
                  <a:cubicBezTo>
                    <a:pt x="8830752" y="949766"/>
                    <a:pt x="8801800" y="978717"/>
                    <a:pt x="8766086" y="978717"/>
                  </a:cubicBezTo>
                  <a:cubicBezTo>
                    <a:pt x="8730372" y="978717"/>
                    <a:pt x="8701420" y="949766"/>
                    <a:pt x="8701420" y="914079"/>
                  </a:cubicBezTo>
                  <a:cubicBezTo>
                    <a:pt x="8701420" y="878366"/>
                    <a:pt x="8730372" y="849414"/>
                    <a:pt x="8766086" y="849414"/>
                  </a:cubicBezTo>
                  <a:close/>
                  <a:moveTo>
                    <a:pt x="8601683" y="849414"/>
                  </a:moveTo>
                  <a:cubicBezTo>
                    <a:pt x="8637397" y="849414"/>
                    <a:pt x="8666349" y="878366"/>
                    <a:pt x="8666349" y="914079"/>
                  </a:cubicBezTo>
                  <a:cubicBezTo>
                    <a:pt x="8666349" y="949766"/>
                    <a:pt x="8637397" y="978717"/>
                    <a:pt x="8601683" y="978717"/>
                  </a:cubicBezTo>
                  <a:cubicBezTo>
                    <a:pt x="8565969" y="978717"/>
                    <a:pt x="8537017" y="949766"/>
                    <a:pt x="8537017" y="914079"/>
                  </a:cubicBezTo>
                  <a:cubicBezTo>
                    <a:pt x="8537017" y="878366"/>
                    <a:pt x="8565969" y="849414"/>
                    <a:pt x="8601683" y="849414"/>
                  </a:cubicBezTo>
                  <a:close/>
                  <a:moveTo>
                    <a:pt x="8449025" y="849414"/>
                  </a:moveTo>
                  <a:cubicBezTo>
                    <a:pt x="8484739" y="849414"/>
                    <a:pt x="8513691" y="878366"/>
                    <a:pt x="8513691" y="914079"/>
                  </a:cubicBezTo>
                  <a:cubicBezTo>
                    <a:pt x="8513691" y="949766"/>
                    <a:pt x="8484739" y="978717"/>
                    <a:pt x="8449025" y="978717"/>
                  </a:cubicBezTo>
                  <a:cubicBezTo>
                    <a:pt x="8413311" y="978717"/>
                    <a:pt x="8384359" y="949766"/>
                    <a:pt x="8384359" y="914079"/>
                  </a:cubicBezTo>
                  <a:cubicBezTo>
                    <a:pt x="8384359" y="878366"/>
                    <a:pt x="8413311" y="849414"/>
                    <a:pt x="8449025" y="849414"/>
                  </a:cubicBezTo>
                  <a:close/>
                  <a:moveTo>
                    <a:pt x="8296368" y="849414"/>
                  </a:moveTo>
                  <a:cubicBezTo>
                    <a:pt x="8332082" y="849414"/>
                    <a:pt x="8361034" y="878366"/>
                    <a:pt x="8361034" y="914079"/>
                  </a:cubicBezTo>
                  <a:cubicBezTo>
                    <a:pt x="8361034" y="949766"/>
                    <a:pt x="8332082" y="978717"/>
                    <a:pt x="8296368" y="978717"/>
                  </a:cubicBezTo>
                  <a:cubicBezTo>
                    <a:pt x="8260654" y="978717"/>
                    <a:pt x="8231702" y="949766"/>
                    <a:pt x="8231702" y="914079"/>
                  </a:cubicBezTo>
                  <a:cubicBezTo>
                    <a:pt x="8231702" y="878366"/>
                    <a:pt x="8260654" y="849414"/>
                    <a:pt x="8296368" y="849414"/>
                  </a:cubicBezTo>
                  <a:close/>
                  <a:moveTo>
                    <a:pt x="8139793" y="849414"/>
                  </a:moveTo>
                  <a:cubicBezTo>
                    <a:pt x="8175507" y="849414"/>
                    <a:pt x="8204459" y="878366"/>
                    <a:pt x="8204459" y="914079"/>
                  </a:cubicBezTo>
                  <a:cubicBezTo>
                    <a:pt x="8204459" y="949766"/>
                    <a:pt x="8175507" y="978717"/>
                    <a:pt x="8139793" y="978717"/>
                  </a:cubicBezTo>
                  <a:cubicBezTo>
                    <a:pt x="8104079" y="978717"/>
                    <a:pt x="8075127" y="949766"/>
                    <a:pt x="8075127" y="914079"/>
                  </a:cubicBezTo>
                  <a:cubicBezTo>
                    <a:pt x="8075127" y="878366"/>
                    <a:pt x="8104079" y="849414"/>
                    <a:pt x="8139793" y="849414"/>
                  </a:cubicBezTo>
                  <a:close/>
                  <a:moveTo>
                    <a:pt x="7987133" y="849414"/>
                  </a:moveTo>
                  <a:cubicBezTo>
                    <a:pt x="8022847" y="849414"/>
                    <a:pt x="8051799" y="878366"/>
                    <a:pt x="8051799" y="914079"/>
                  </a:cubicBezTo>
                  <a:cubicBezTo>
                    <a:pt x="8051799" y="949766"/>
                    <a:pt x="8022847" y="978717"/>
                    <a:pt x="7987133" y="978717"/>
                  </a:cubicBezTo>
                  <a:cubicBezTo>
                    <a:pt x="7951419" y="978717"/>
                    <a:pt x="7922467" y="949766"/>
                    <a:pt x="7922467" y="914079"/>
                  </a:cubicBezTo>
                  <a:cubicBezTo>
                    <a:pt x="7922467" y="878366"/>
                    <a:pt x="7951419" y="849414"/>
                    <a:pt x="7987133" y="849414"/>
                  </a:cubicBezTo>
                  <a:close/>
                  <a:moveTo>
                    <a:pt x="7830562" y="849414"/>
                  </a:moveTo>
                  <a:cubicBezTo>
                    <a:pt x="7866276" y="849414"/>
                    <a:pt x="7895228" y="878366"/>
                    <a:pt x="7895228" y="914079"/>
                  </a:cubicBezTo>
                  <a:cubicBezTo>
                    <a:pt x="7895228" y="949766"/>
                    <a:pt x="7866276" y="978717"/>
                    <a:pt x="7830562" y="978717"/>
                  </a:cubicBezTo>
                  <a:cubicBezTo>
                    <a:pt x="7794848" y="978717"/>
                    <a:pt x="7765896" y="949766"/>
                    <a:pt x="7765896" y="914079"/>
                  </a:cubicBezTo>
                  <a:cubicBezTo>
                    <a:pt x="7765896" y="878366"/>
                    <a:pt x="7794848" y="849414"/>
                    <a:pt x="7830562" y="849414"/>
                  </a:cubicBezTo>
                  <a:close/>
                  <a:moveTo>
                    <a:pt x="11404343" y="849412"/>
                  </a:moveTo>
                  <a:cubicBezTo>
                    <a:pt x="11440057" y="849412"/>
                    <a:pt x="11469009" y="878364"/>
                    <a:pt x="11469009" y="914079"/>
                  </a:cubicBezTo>
                  <a:cubicBezTo>
                    <a:pt x="11469009" y="949766"/>
                    <a:pt x="11440057" y="978717"/>
                    <a:pt x="11404343" y="978717"/>
                  </a:cubicBezTo>
                  <a:cubicBezTo>
                    <a:pt x="11368629" y="978717"/>
                    <a:pt x="11339677" y="949766"/>
                    <a:pt x="11339677" y="914079"/>
                  </a:cubicBezTo>
                  <a:cubicBezTo>
                    <a:pt x="11339677" y="878364"/>
                    <a:pt x="11368629" y="849412"/>
                    <a:pt x="11404343" y="849412"/>
                  </a:cubicBezTo>
                  <a:close/>
                  <a:moveTo>
                    <a:pt x="11251684" y="849412"/>
                  </a:moveTo>
                  <a:cubicBezTo>
                    <a:pt x="11287398" y="849412"/>
                    <a:pt x="11316350" y="878365"/>
                    <a:pt x="11316350" y="914079"/>
                  </a:cubicBezTo>
                  <a:cubicBezTo>
                    <a:pt x="11316350" y="949766"/>
                    <a:pt x="11287398" y="978717"/>
                    <a:pt x="11251684" y="978717"/>
                  </a:cubicBezTo>
                  <a:cubicBezTo>
                    <a:pt x="11215970" y="978717"/>
                    <a:pt x="11187018" y="949766"/>
                    <a:pt x="11187018" y="914079"/>
                  </a:cubicBezTo>
                  <a:cubicBezTo>
                    <a:pt x="11187018" y="878365"/>
                    <a:pt x="11215970" y="849412"/>
                    <a:pt x="11251684" y="849412"/>
                  </a:cubicBezTo>
                  <a:close/>
                  <a:moveTo>
                    <a:pt x="11095111" y="849412"/>
                  </a:moveTo>
                  <a:cubicBezTo>
                    <a:pt x="11130825" y="849412"/>
                    <a:pt x="11159777" y="878365"/>
                    <a:pt x="11159777" y="914079"/>
                  </a:cubicBezTo>
                  <a:cubicBezTo>
                    <a:pt x="11159777" y="949766"/>
                    <a:pt x="11130825" y="978717"/>
                    <a:pt x="11095111" y="978717"/>
                  </a:cubicBezTo>
                  <a:cubicBezTo>
                    <a:pt x="11059397" y="978717"/>
                    <a:pt x="11030445" y="949766"/>
                    <a:pt x="11030445" y="914079"/>
                  </a:cubicBezTo>
                  <a:cubicBezTo>
                    <a:pt x="11030445" y="878365"/>
                    <a:pt x="11059397" y="849412"/>
                    <a:pt x="11095111" y="849412"/>
                  </a:cubicBezTo>
                  <a:close/>
                  <a:moveTo>
                    <a:pt x="10938538" y="849412"/>
                  </a:moveTo>
                  <a:cubicBezTo>
                    <a:pt x="10974252" y="849412"/>
                    <a:pt x="11003204" y="878365"/>
                    <a:pt x="11003204" y="914079"/>
                  </a:cubicBezTo>
                  <a:cubicBezTo>
                    <a:pt x="11003204" y="949766"/>
                    <a:pt x="10974252" y="978717"/>
                    <a:pt x="10938538" y="978717"/>
                  </a:cubicBezTo>
                  <a:cubicBezTo>
                    <a:pt x="10902824" y="978717"/>
                    <a:pt x="10873872" y="949766"/>
                    <a:pt x="10873872" y="914079"/>
                  </a:cubicBezTo>
                  <a:cubicBezTo>
                    <a:pt x="10873872" y="878365"/>
                    <a:pt x="10902824" y="849412"/>
                    <a:pt x="10938538" y="849412"/>
                  </a:cubicBezTo>
                  <a:close/>
                  <a:moveTo>
                    <a:pt x="10778051" y="849412"/>
                  </a:moveTo>
                  <a:cubicBezTo>
                    <a:pt x="10813765" y="849412"/>
                    <a:pt x="10842717" y="878365"/>
                    <a:pt x="10842717" y="914079"/>
                  </a:cubicBezTo>
                  <a:cubicBezTo>
                    <a:pt x="10842717" y="949766"/>
                    <a:pt x="10813765" y="978717"/>
                    <a:pt x="10778051" y="978717"/>
                  </a:cubicBezTo>
                  <a:cubicBezTo>
                    <a:pt x="10742337" y="978717"/>
                    <a:pt x="10713385" y="949766"/>
                    <a:pt x="10713385" y="914079"/>
                  </a:cubicBezTo>
                  <a:cubicBezTo>
                    <a:pt x="10713385" y="878365"/>
                    <a:pt x="10742337" y="849412"/>
                    <a:pt x="10778051" y="849412"/>
                  </a:cubicBezTo>
                  <a:close/>
                  <a:moveTo>
                    <a:pt x="526578" y="849412"/>
                  </a:moveTo>
                  <a:cubicBezTo>
                    <a:pt x="562291" y="849412"/>
                    <a:pt x="591243" y="878364"/>
                    <a:pt x="591243" y="914079"/>
                  </a:cubicBezTo>
                  <a:cubicBezTo>
                    <a:pt x="591243" y="949766"/>
                    <a:pt x="562291" y="978717"/>
                    <a:pt x="526578" y="978717"/>
                  </a:cubicBezTo>
                  <a:cubicBezTo>
                    <a:pt x="490864" y="978717"/>
                    <a:pt x="461913" y="949766"/>
                    <a:pt x="461913" y="914079"/>
                  </a:cubicBezTo>
                  <a:cubicBezTo>
                    <a:pt x="461913" y="878364"/>
                    <a:pt x="490864" y="849412"/>
                    <a:pt x="526578" y="849412"/>
                  </a:cubicBezTo>
                  <a:close/>
                  <a:moveTo>
                    <a:pt x="373922" y="849412"/>
                  </a:moveTo>
                  <a:cubicBezTo>
                    <a:pt x="409635" y="849412"/>
                    <a:pt x="438587" y="878364"/>
                    <a:pt x="438587" y="914079"/>
                  </a:cubicBezTo>
                  <a:cubicBezTo>
                    <a:pt x="438587" y="949766"/>
                    <a:pt x="409635" y="978717"/>
                    <a:pt x="373922" y="978717"/>
                  </a:cubicBezTo>
                  <a:cubicBezTo>
                    <a:pt x="338208" y="978717"/>
                    <a:pt x="309257" y="949766"/>
                    <a:pt x="309257" y="914079"/>
                  </a:cubicBezTo>
                  <a:cubicBezTo>
                    <a:pt x="309257" y="878364"/>
                    <a:pt x="338208" y="849412"/>
                    <a:pt x="373922" y="849412"/>
                  </a:cubicBezTo>
                  <a:close/>
                  <a:moveTo>
                    <a:pt x="217353" y="849412"/>
                  </a:moveTo>
                  <a:cubicBezTo>
                    <a:pt x="253067" y="849412"/>
                    <a:pt x="282019" y="878364"/>
                    <a:pt x="282019" y="914079"/>
                  </a:cubicBezTo>
                  <a:cubicBezTo>
                    <a:pt x="282019" y="949766"/>
                    <a:pt x="253067" y="978717"/>
                    <a:pt x="217353" y="978717"/>
                  </a:cubicBezTo>
                  <a:cubicBezTo>
                    <a:pt x="181640" y="978717"/>
                    <a:pt x="152688" y="949766"/>
                    <a:pt x="152688" y="914079"/>
                  </a:cubicBezTo>
                  <a:cubicBezTo>
                    <a:pt x="152688" y="878364"/>
                    <a:pt x="181640" y="849412"/>
                    <a:pt x="217353" y="849412"/>
                  </a:cubicBezTo>
                  <a:close/>
                  <a:moveTo>
                    <a:pt x="9384550" y="712411"/>
                  </a:moveTo>
                  <a:cubicBezTo>
                    <a:pt x="9420264" y="712411"/>
                    <a:pt x="9449216" y="741365"/>
                    <a:pt x="9449216" y="777076"/>
                  </a:cubicBezTo>
                  <a:cubicBezTo>
                    <a:pt x="9449216" y="812789"/>
                    <a:pt x="9420264" y="841744"/>
                    <a:pt x="9384550" y="841744"/>
                  </a:cubicBezTo>
                  <a:cubicBezTo>
                    <a:pt x="9348836" y="841744"/>
                    <a:pt x="9319884" y="812789"/>
                    <a:pt x="9319884" y="777076"/>
                  </a:cubicBezTo>
                  <a:cubicBezTo>
                    <a:pt x="9319884" y="741365"/>
                    <a:pt x="9348836" y="712411"/>
                    <a:pt x="9384550" y="712411"/>
                  </a:cubicBezTo>
                  <a:close/>
                  <a:moveTo>
                    <a:pt x="9227977" y="712411"/>
                  </a:moveTo>
                  <a:cubicBezTo>
                    <a:pt x="9263691" y="712411"/>
                    <a:pt x="9292643" y="741365"/>
                    <a:pt x="9292643" y="777076"/>
                  </a:cubicBezTo>
                  <a:cubicBezTo>
                    <a:pt x="9292643" y="812789"/>
                    <a:pt x="9263691" y="841744"/>
                    <a:pt x="9227977" y="841744"/>
                  </a:cubicBezTo>
                  <a:cubicBezTo>
                    <a:pt x="9192263" y="841744"/>
                    <a:pt x="9163311" y="812789"/>
                    <a:pt x="9163311" y="777076"/>
                  </a:cubicBezTo>
                  <a:cubicBezTo>
                    <a:pt x="9163311" y="741365"/>
                    <a:pt x="9192263" y="712411"/>
                    <a:pt x="9227977" y="712411"/>
                  </a:cubicBezTo>
                  <a:close/>
                  <a:moveTo>
                    <a:pt x="9075319" y="712411"/>
                  </a:moveTo>
                  <a:cubicBezTo>
                    <a:pt x="9111033" y="712411"/>
                    <a:pt x="9139985" y="741365"/>
                    <a:pt x="9139985" y="777076"/>
                  </a:cubicBezTo>
                  <a:cubicBezTo>
                    <a:pt x="9139985" y="812789"/>
                    <a:pt x="9111033" y="841744"/>
                    <a:pt x="9075319" y="841744"/>
                  </a:cubicBezTo>
                  <a:cubicBezTo>
                    <a:pt x="9039605" y="841744"/>
                    <a:pt x="9010653" y="812789"/>
                    <a:pt x="9010653" y="777076"/>
                  </a:cubicBezTo>
                  <a:cubicBezTo>
                    <a:pt x="9010653" y="741365"/>
                    <a:pt x="9039605" y="712411"/>
                    <a:pt x="9075319" y="712411"/>
                  </a:cubicBezTo>
                  <a:close/>
                  <a:moveTo>
                    <a:pt x="8914831" y="712411"/>
                  </a:moveTo>
                  <a:cubicBezTo>
                    <a:pt x="8950545" y="712411"/>
                    <a:pt x="8979497" y="741365"/>
                    <a:pt x="8979497" y="777076"/>
                  </a:cubicBezTo>
                  <a:cubicBezTo>
                    <a:pt x="8979497" y="812789"/>
                    <a:pt x="8950545" y="841744"/>
                    <a:pt x="8914831" y="841744"/>
                  </a:cubicBezTo>
                  <a:cubicBezTo>
                    <a:pt x="8879117" y="841744"/>
                    <a:pt x="8850165" y="812789"/>
                    <a:pt x="8850165" y="777076"/>
                  </a:cubicBezTo>
                  <a:cubicBezTo>
                    <a:pt x="8850165" y="741365"/>
                    <a:pt x="8879117" y="712411"/>
                    <a:pt x="8914831" y="712411"/>
                  </a:cubicBezTo>
                  <a:close/>
                  <a:moveTo>
                    <a:pt x="8766086" y="712411"/>
                  </a:moveTo>
                  <a:cubicBezTo>
                    <a:pt x="8801800" y="712411"/>
                    <a:pt x="8830752" y="741365"/>
                    <a:pt x="8830752" y="777076"/>
                  </a:cubicBezTo>
                  <a:cubicBezTo>
                    <a:pt x="8830752" y="812789"/>
                    <a:pt x="8801800" y="841744"/>
                    <a:pt x="8766086" y="841744"/>
                  </a:cubicBezTo>
                  <a:cubicBezTo>
                    <a:pt x="8730372" y="841744"/>
                    <a:pt x="8701420" y="812789"/>
                    <a:pt x="8701420" y="777076"/>
                  </a:cubicBezTo>
                  <a:cubicBezTo>
                    <a:pt x="8701420" y="741365"/>
                    <a:pt x="8730372" y="712411"/>
                    <a:pt x="8766086" y="712411"/>
                  </a:cubicBezTo>
                  <a:close/>
                  <a:moveTo>
                    <a:pt x="8601683" y="712411"/>
                  </a:moveTo>
                  <a:cubicBezTo>
                    <a:pt x="8637397" y="712411"/>
                    <a:pt x="8666349" y="741365"/>
                    <a:pt x="8666349" y="777076"/>
                  </a:cubicBezTo>
                  <a:cubicBezTo>
                    <a:pt x="8666349" y="812789"/>
                    <a:pt x="8637397" y="841744"/>
                    <a:pt x="8601683" y="841744"/>
                  </a:cubicBezTo>
                  <a:cubicBezTo>
                    <a:pt x="8565969" y="841744"/>
                    <a:pt x="8537017" y="812789"/>
                    <a:pt x="8537017" y="777076"/>
                  </a:cubicBezTo>
                  <a:cubicBezTo>
                    <a:pt x="8537017" y="741365"/>
                    <a:pt x="8565969" y="712411"/>
                    <a:pt x="8601683" y="712411"/>
                  </a:cubicBezTo>
                  <a:close/>
                  <a:moveTo>
                    <a:pt x="8449025" y="712411"/>
                  </a:moveTo>
                  <a:cubicBezTo>
                    <a:pt x="8484739" y="712411"/>
                    <a:pt x="8513691" y="741365"/>
                    <a:pt x="8513691" y="777076"/>
                  </a:cubicBezTo>
                  <a:cubicBezTo>
                    <a:pt x="8513691" y="812789"/>
                    <a:pt x="8484739" y="841744"/>
                    <a:pt x="8449025" y="841744"/>
                  </a:cubicBezTo>
                  <a:cubicBezTo>
                    <a:pt x="8413311" y="841744"/>
                    <a:pt x="8384359" y="812789"/>
                    <a:pt x="8384359" y="777076"/>
                  </a:cubicBezTo>
                  <a:cubicBezTo>
                    <a:pt x="8384359" y="741365"/>
                    <a:pt x="8413311" y="712411"/>
                    <a:pt x="8449025" y="712411"/>
                  </a:cubicBezTo>
                  <a:close/>
                  <a:moveTo>
                    <a:pt x="8296368" y="712411"/>
                  </a:moveTo>
                  <a:cubicBezTo>
                    <a:pt x="8332082" y="712411"/>
                    <a:pt x="8361034" y="741365"/>
                    <a:pt x="8361034" y="777076"/>
                  </a:cubicBezTo>
                  <a:cubicBezTo>
                    <a:pt x="8361034" y="812789"/>
                    <a:pt x="8332082" y="841744"/>
                    <a:pt x="8296368" y="841744"/>
                  </a:cubicBezTo>
                  <a:cubicBezTo>
                    <a:pt x="8260654" y="841744"/>
                    <a:pt x="8231702" y="812789"/>
                    <a:pt x="8231702" y="777076"/>
                  </a:cubicBezTo>
                  <a:cubicBezTo>
                    <a:pt x="8231702" y="741365"/>
                    <a:pt x="8260654" y="712411"/>
                    <a:pt x="8296368" y="712411"/>
                  </a:cubicBezTo>
                  <a:close/>
                  <a:moveTo>
                    <a:pt x="8139793" y="712411"/>
                  </a:moveTo>
                  <a:cubicBezTo>
                    <a:pt x="8175507" y="712411"/>
                    <a:pt x="8204459" y="741365"/>
                    <a:pt x="8204459" y="777076"/>
                  </a:cubicBezTo>
                  <a:cubicBezTo>
                    <a:pt x="8204459" y="812789"/>
                    <a:pt x="8175507" y="841744"/>
                    <a:pt x="8139793" y="841744"/>
                  </a:cubicBezTo>
                  <a:cubicBezTo>
                    <a:pt x="8104079" y="841744"/>
                    <a:pt x="8075127" y="812789"/>
                    <a:pt x="8075127" y="777076"/>
                  </a:cubicBezTo>
                  <a:cubicBezTo>
                    <a:pt x="8075127" y="741365"/>
                    <a:pt x="8104079" y="712411"/>
                    <a:pt x="8139793" y="712411"/>
                  </a:cubicBezTo>
                  <a:close/>
                  <a:moveTo>
                    <a:pt x="7987133" y="712411"/>
                  </a:moveTo>
                  <a:cubicBezTo>
                    <a:pt x="8022847" y="712411"/>
                    <a:pt x="8051799" y="741365"/>
                    <a:pt x="8051799" y="777076"/>
                  </a:cubicBezTo>
                  <a:cubicBezTo>
                    <a:pt x="8051799" y="812789"/>
                    <a:pt x="8022847" y="841744"/>
                    <a:pt x="7987133" y="841744"/>
                  </a:cubicBezTo>
                  <a:cubicBezTo>
                    <a:pt x="7951419" y="841744"/>
                    <a:pt x="7922467" y="812789"/>
                    <a:pt x="7922467" y="777076"/>
                  </a:cubicBezTo>
                  <a:cubicBezTo>
                    <a:pt x="7922467" y="741365"/>
                    <a:pt x="7951419" y="712411"/>
                    <a:pt x="7987133" y="712411"/>
                  </a:cubicBezTo>
                  <a:close/>
                  <a:moveTo>
                    <a:pt x="7830562" y="712411"/>
                  </a:moveTo>
                  <a:cubicBezTo>
                    <a:pt x="7866276" y="712411"/>
                    <a:pt x="7895228" y="741365"/>
                    <a:pt x="7895228" y="777076"/>
                  </a:cubicBezTo>
                  <a:cubicBezTo>
                    <a:pt x="7895228" y="812789"/>
                    <a:pt x="7866276" y="841744"/>
                    <a:pt x="7830562" y="841744"/>
                  </a:cubicBezTo>
                  <a:cubicBezTo>
                    <a:pt x="7794848" y="841744"/>
                    <a:pt x="7765896" y="812789"/>
                    <a:pt x="7765896" y="777076"/>
                  </a:cubicBezTo>
                  <a:cubicBezTo>
                    <a:pt x="7765896" y="741365"/>
                    <a:pt x="7794848" y="712411"/>
                    <a:pt x="7830562" y="712411"/>
                  </a:cubicBezTo>
                  <a:close/>
                  <a:moveTo>
                    <a:pt x="7212096" y="712411"/>
                  </a:moveTo>
                  <a:cubicBezTo>
                    <a:pt x="7247810" y="712411"/>
                    <a:pt x="7276762" y="741365"/>
                    <a:pt x="7276762" y="777076"/>
                  </a:cubicBezTo>
                  <a:cubicBezTo>
                    <a:pt x="7276762" y="812789"/>
                    <a:pt x="7247810" y="841744"/>
                    <a:pt x="7212096" y="841744"/>
                  </a:cubicBezTo>
                  <a:cubicBezTo>
                    <a:pt x="7176382" y="841744"/>
                    <a:pt x="7147430" y="812789"/>
                    <a:pt x="7147430" y="777076"/>
                  </a:cubicBezTo>
                  <a:cubicBezTo>
                    <a:pt x="7147430" y="741365"/>
                    <a:pt x="7176382" y="712411"/>
                    <a:pt x="7212096" y="712411"/>
                  </a:cubicBezTo>
                  <a:close/>
                  <a:moveTo>
                    <a:pt x="6429229" y="712411"/>
                  </a:moveTo>
                  <a:cubicBezTo>
                    <a:pt x="6464943" y="712411"/>
                    <a:pt x="6493895" y="741365"/>
                    <a:pt x="6493895" y="777076"/>
                  </a:cubicBezTo>
                  <a:cubicBezTo>
                    <a:pt x="6493895" y="812789"/>
                    <a:pt x="6464943" y="841745"/>
                    <a:pt x="6429229" y="841745"/>
                  </a:cubicBezTo>
                  <a:cubicBezTo>
                    <a:pt x="6393515" y="841745"/>
                    <a:pt x="6364563" y="812789"/>
                    <a:pt x="6364563" y="777076"/>
                  </a:cubicBezTo>
                  <a:cubicBezTo>
                    <a:pt x="6364563" y="741365"/>
                    <a:pt x="6393515" y="712411"/>
                    <a:pt x="6429229" y="712411"/>
                  </a:cubicBezTo>
                  <a:close/>
                  <a:moveTo>
                    <a:pt x="6276571" y="712411"/>
                  </a:moveTo>
                  <a:cubicBezTo>
                    <a:pt x="6312285" y="712411"/>
                    <a:pt x="6341237" y="741365"/>
                    <a:pt x="6341237" y="777076"/>
                  </a:cubicBezTo>
                  <a:cubicBezTo>
                    <a:pt x="6341237" y="812789"/>
                    <a:pt x="6312285" y="841745"/>
                    <a:pt x="6276571" y="841745"/>
                  </a:cubicBezTo>
                  <a:cubicBezTo>
                    <a:pt x="6240857" y="841745"/>
                    <a:pt x="6211905" y="812789"/>
                    <a:pt x="6211905" y="777076"/>
                  </a:cubicBezTo>
                  <a:cubicBezTo>
                    <a:pt x="6211905" y="741365"/>
                    <a:pt x="6240857" y="712411"/>
                    <a:pt x="6276571" y="712411"/>
                  </a:cubicBezTo>
                  <a:close/>
                  <a:moveTo>
                    <a:pt x="10312248" y="712410"/>
                  </a:moveTo>
                  <a:cubicBezTo>
                    <a:pt x="10347962" y="712410"/>
                    <a:pt x="10376914" y="741365"/>
                    <a:pt x="10376914" y="777076"/>
                  </a:cubicBezTo>
                  <a:cubicBezTo>
                    <a:pt x="10376914" y="812788"/>
                    <a:pt x="10347962" y="841743"/>
                    <a:pt x="10312248" y="841743"/>
                  </a:cubicBezTo>
                  <a:cubicBezTo>
                    <a:pt x="10276534" y="841743"/>
                    <a:pt x="10247582" y="812788"/>
                    <a:pt x="10247582" y="777076"/>
                  </a:cubicBezTo>
                  <a:cubicBezTo>
                    <a:pt x="10247582" y="741365"/>
                    <a:pt x="10276534" y="712410"/>
                    <a:pt x="10312248" y="712410"/>
                  </a:cubicBezTo>
                  <a:close/>
                  <a:moveTo>
                    <a:pt x="10159588" y="712410"/>
                  </a:moveTo>
                  <a:cubicBezTo>
                    <a:pt x="10195302" y="712410"/>
                    <a:pt x="10224254" y="741365"/>
                    <a:pt x="10224254" y="777076"/>
                  </a:cubicBezTo>
                  <a:cubicBezTo>
                    <a:pt x="10224254" y="812788"/>
                    <a:pt x="10195302" y="841744"/>
                    <a:pt x="10159588" y="841744"/>
                  </a:cubicBezTo>
                  <a:cubicBezTo>
                    <a:pt x="10123874" y="841744"/>
                    <a:pt x="10094922" y="812788"/>
                    <a:pt x="10094922" y="777076"/>
                  </a:cubicBezTo>
                  <a:cubicBezTo>
                    <a:pt x="10094922" y="741365"/>
                    <a:pt x="10123874" y="712410"/>
                    <a:pt x="10159588" y="712410"/>
                  </a:cubicBezTo>
                  <a:close/>
                  <a:moveTo>
                    <a:pt x="10003016" y="712410"/>
                  </a:moveTo>
                  <a:cubicBezTo>
                    <a:pt x="10038730" y="712410"/>
                    <a:pt x="10067682" y="741365"/>
                    <a:pt x="10067682" y="777076"/>
                  </a:cubicBezTo>
                  <a:cubicBezTo>
                    <a:pt x="10067682" y="812789"/>
                    <a:pt x="10038730" y="841744"/>
                    <a:pt x="10003016" y="841744"/>
                  </a:cubicBezTo>
                  <a:cubicBezTo>
                    <a:pt x="9967302" y="841744"/>
                    <a:pt x="9938350" y="812789"/>
                    <a:pt x="9938350" y="777076"/>
                  </a:cubicBezTo>
                  <a:cubicBezTo>
                    <a:pt x="9938350" y="741365"/>
                    <a:pt x="9967302" y="712410"/>
                    <a:pt x="10003016" y="712410"/>
                  </a:cubicBezTo>
                  <a:close/>
                  <a:moveTo>
                    <a:pt x="9850358" y="712410"/>
                  </a:moveTo>
                  <a:cubicBezTo>
                    <a:pt x="9886072" y="712410"/>
                    <a:pt x="9915024" y="741365"/>
                    <a:pt x="9915024" y="777076"/>
                  </a:cubicBezTo>
                  <a:cubicBezTo>
                    <a:pt x="9915024" y="812789"/>
                    <a:pt x="9886072" y="841744"/>
                    <a:pt x="9850358" y="841744"/>
                  </a:cubicBezTo>
                  <a:cubicBezTo>
                    <a:pt x="9814644" y="841744"/>
                    <a:pt x="9785692" y="812789"/>
                    <a:pt x="9785692" y="777076"/>
                  </a:cubicBezTo>
                  <a:cubicBezTo>
                    <a:pt x="9785692" y="741365"/>
                    <a:pt x="9814644" y="712410"/>
                    <a:pt x="9850358" y="712410"/>
                  </a:cubicBezTo>
                  <a:close/>
                  <a:moveTo>
                    <a:pt x="9693783" y="712410"/>
                  </a:moveTo>
                  <a:cubicBezTo>
                    <a:pt x="9729497" y="712410"/>
                    <a:pt x="9758449" y="741365"/>
                    <a:pt x="9758449" y="777076"/>
                  </a:cubicBezTo>
                  <a:cubicBezTo>
                    <a:pt x="9758449" y="812789"/>
                    <a:pt x="9729497" y="841744"/>
                    <a:pt x="9693783" y="841744"/>
                  </a:cubicBezTo>
                  <a:cubicBezTo>
                    <a:pt x="9658069" y="841744"/>
                    <a:pt x="9629117" y="812789"/>
                    <a:pt x="9629117" y="777076"/>
                  </a:cubicBezTo>
                  <a:cubicBezTo>
                    <a:pt x="9629117" y="741365"/>
                    <a:pt x="9658069" y="712410"/>
                    <a:pt x="9693783" y="712410"/>
                  </a:cubicBezTo>
                  <a:close/>
                  <a:moveTo>
                    <a:pt x="9541123" y="712410"/>
                  </a:moveTo>
                  <a:cubicBezTo>
                    <a:pt x="9576837" y="712410"/>
                    <a:pt x="9605789" y="741365"/>
                    <a:pt x="9605789" y="777076"/>
                  </a:cubicBezTo>
                  <a:cubicBezTo>
                    <a:pt x="9605789" y="812789"/>
                    <a:pt x="9576837" y="841744"/>
                    <a:pt x="9541123" y="841744"/>
                  </a:cubicBezTo>
                  <a:cubicBezTo>
                    <a:pt x="9505409" y="841744"/>
                    <a:pt x="9476457" y="812789"/>
                    <a:pt x="9476457" y="777076"/>
                  </a:cubicBezTo>
                  <a:cubicBezTo>
                    <a:pt x="9476457" y="741365"/>
                    <a:pt x="9505409" y="712410"/>
                    <a:pt x="9541123" y="712410"/>
                  </a:cubicBezTo>
                  <a:close/>
                  <a:moveTo>
                    <a:pt x="4409471" y="712409"/>
                  </a:moveTo>
                  <a:cubicBezTo>
                    <a:pt x="4445169" y="712409"/>
                    <a:pt x="4474113" y="741363"/>
                    <a:pt x="4474113" y="777074"/>
                  </a:cubicBezTo>
                  <a:cubicBezTo>
                    <a:pt x="4474113" y="812788"/>
                    <a:pt x="4445169" y="841743"/>
                    <a:pt x="4409471" y="841743"/>
                  </a:cubicBezTo>
                  <a:cubicBezTo>
                    <a:pt x="4373772" y="841743"/>
                    <a:pt x="4344809" y="812788"/>
                    <a:pt x="4344809" y="777074"/>
                  </a:cubicBezTo>
                  <a:cubicBezTo>
                    <a:pt x="4344809" y="741363"/>
                    <a:pt x="4373772" y="712409"/>
                    <a:pt x="4409471" y="712409"/>
                  </a:cubicBezTo>
                  <a:close/>
                  <a:moveTo>
                    <a:pt x="4256823" y="712409"/>
                  </a:moveTo>
                  <a:cubicBezTo>
                    <a:pt x="4292543" y="712409"/>
                    <a:pt x="4321471" y="741363"/>
                    <a:pt x="4321471" y="777074"/>
                  </a:cubicBezTo>
                  <a:cubicBezTo>
                    <a:pt x="4321471" y="812788"/>
                    <a:pt x="4292543" y="841743"/>
                    <a:pt x="4256823" y="841743"/>
                  </a:cubicBezTo>
                  <a:cubicBezTo>
                    <a:pt x="4221105" y="841743"/>
                    <a:pt x="4192125" y="812788"/>
                    <a:pt x="4192125" y="777074"/>
                  </a:cubicBezTo>
                  <a:cubicBezTo>
                    <a:pt x="4192125" y="741363"/>
                    <a:pt x="4221105" y="712409"/>
                    <a:pt x="4256823" y="712409"/>
                  </a:cubicBezTo>
                  <a:close/>
                  <a:moveTo>
                    <a:pt x="4100255" y="712409"/>
                  </a:moveTo>
                  <a:cubicBezTo>
                    <a:pt x="4135957" y="712409"/>
                    <a:pt x="4164923" y="741363"/>
                    <a:pt x="4164923" y="777074"/>
                  </a:cubicBezTo>
                  <a:cubicBezTo>
                    <a:pt x="4164923" y="812788"/>
                    <a:pt x="4135957" y="841743"/>
                    <a:pt x="4100255" y="841743"/>
                  </a:cubicBezTo>
                  <a:cubicBezTo>
                    <a:pt x="4064528" y="841743"/>
                    <a:pt x="4035594" y="812788"/>
                    <a:pt x="4035594" y="777074"/>
                  </a:cubicBezTo>
                  <a:cubicBezTo>
                    <a:pt x="4035594" y="741363"/>
                    <a:pt x="4064528" y="712409"/>
                    <a:pt x="4100255" y="712409"/>
                  </a:cubicBezTo>
                  <a:close/>
                  <a:moveTo>
                    <a:pt x="3947579" y="712409"/>
                  </a:moveTo>
                  <a:cubicBezTo>
                    <a:pt x="3983297" y="712409"/>
                    <a:pt x="4012257" y="741363"/>
                    <a:pt x="4012257" y="777074"/>
                  </a:cubicBezTo>
                  <a:cubicBezTo>
                    <a:pt x="4012257" y="812788"/>
                    <a:pt x="3983297" y="841743"/>
                    <a:pt x="3947579" y="841743"/>
                  </a:cubicBezTo>
                  <a:cubicBezTo>
                    <a:pt x="3912007" y="841743"/>
                    <a:pt x="3883058" y="812788"/>
                    <a:pt x="3883058" y="777074"/>
                  </a:cubicBezTo>
                  <a:cubicBezTo>
                    <a:pt x="3883058" y="741363"/>
                    <a:pt x="3912007" y="712409"/>
                    <a:pt x="3947579" y="712409"/>
                  </a:cubicBezTo>
                  <a:close/>
                  <a:moveTo>
                    <a:pt x="3791150" y="712409"/>
                  </a:moveTo>
                  <a:cubicBezTo>
                    <a:pt x="3826861" y="712409"/>
                    <a:pt x="3855819" y="741363"/>
                    <a:pt x="3855819" y="777074"/>
                  </a:cubicBezTo>
                  <a:cubicBezTo>
                    <a:pt x="3855819" y="812788"/>
                    <a:pt x="3826861" y="841743"/>
                    <a:pt x="3791150" y="841743"/>
                  </a:cubicBezTo>
                  <a:cubicBezTo>
                    <a:pt x="3755431" y="841743"/>
                    <a:pt x="3726477" y="812788"/>
                    <a:pt x="3726477" y="777074"/>
                  </a:cubicBezTo>
                  <a:cubicBezTo>
                    <a:pt x="3726477" y="741363"/>
                    <a:pt x="3755431" y="712409"/>
                    <a:pt x="3791150" y="712409"/>
                  </a:cubicBezTo>
                  <a:close/>
                  <a:moveTo>
                    <a:pt x="3012174" y="712409"/>
                  </a:moveTo>
                  <a:cubicBezTo>
                    <a:pt x="3047883" y="712409"/>
                    <a:pt x="3076841" y="741363"/>
                    <a:pt x="3076841" y="777074"/>
                  </a:cubicBezTo>
                  <a:cubicBezTo>
                    <a:pt x="3076841" y="812788"/>
                    <a:pt x="3047883" y="841743"/>
                    <a:pt x="3012174" y="841743"/>
                  </a:cubicBezTo>
                  <a:cubicBezTo>
                    <a:pt x="2976463" y="841743"/>
                    <a:pt x="2947515" y="812788"/>
                    <a:pt x="2947515" y="777074"/>
                  </a:cubicBezTo>
                  <a:cubicBezTo>
                    <a:pt x="2947515" y="741363"/>
                    <a:pt x="2976463" y="712409"/>
                    <a:pt x="3012174" y="712409"/>
                  </a:cubicBezTo>
                  <a:close/>
                  <a:moveTo>
                    <a:pt x="2855626" y="712409"/>
                  </a:moveTo>
                  <a:cubicBezTo>
                    <a:pt x="2891329" y="712409"/>
                    <a:pt x="2920277" y="741363"/>
                    <a:pt x="2920277" y="777074"/>
                  </a:cubicBezTo>
                  <a:cubicBezTo>
                    <a:pt x="2920277" y="812788"/>
                    <a:pt x="2891329" y="841743"/>
                    <a:pt x="2855626" y="841743"/>
                  </a:cubicBezTo>
                  <a:cubicBezTo>
                    <a:pt x="2819918" y="841743"/>
                    <a:pt x="2790967" y="812788"/>
                    <a:pt x="2790967" y="777074"/>
                  </a:cubicBezTo>
                  <a:cubicBezTo>
                    <a:pt x="2790967" y="741363"/>
                    <a:pt x="2819918" y="712409"/>
                    <a:pt x="2855626" y="712409"/>
                  </a:cubicBezTo>
                  <a:close/>
                  <a:moveTo>
                    <a:pt x="2699077" y="712409"/>
                  </a:moveTo>
                  <a:cubicBezTo>
                    <a:pt x="2734785" y="712409"/>
                    <a:pt x="2763730" y="741365"/>
                    <a:pt x="2763730" y="777074"/>
                  </a:cubicBezTo>
                  <a:cubicBezTo>
                    <a:pt x="2763730" y="812788"/>
                    <a:pt x="2734785" y="841743"/>
                    <a:pt x="2699077" y="841743"/>
                  </a:cubicBezTo>
                  <a:cubicBezTo>
                    <a:pt x="2663369" y="841743"/>
                    <a:pt x="2634422" y="812788"/>
                    <a:pt x="2634422" y="777074"/>
                  </a:cubicBezTo>
                  <a:cubicBezTo>
                    <a:pt x="2634422" y="741365"/>
                    <a:pt x="2663369" y="712409"/>
                    <a:pt x="2699077" y="712409"/>
                  </a:cubicBezTo>
                  <a:close/>
                  <a:moveTo>
                    <a:pt x="2546443" y="712409"/>
                  </a:moveTo>
                  <a:cubicBezTo>
                    <a:pt x="2582152" y="712409"/>
                    <a:pt x="2611099" y="741365"/>
                    <a:pt x="2611099" y="777074"/>
                  </a:cubicBezTo>
                  <a:cubicBezTo>
                    <a:pt x="2611099" y="812788"/>
                    <a:pt x="2582152" y="841743"/>
                    <a:pt x="2546443" y="841743"/>
                  </a:cubicBezTo>
                  <a:cubicBezTo>
                    <a:pt x="2510718" y="841743"/>
                    <a:pt x="2481784" y="812788"/>
                    <a:pt x="2481784" y="777074"/>
                  </a:cubicBezTo>
                  <a:cubicBezTo>
                    <a:pt x="2481784" y="741365"/>
                    <a:pt x="2510718" y="712409"/>
                    <a:pt x="2546443" y="712409"/>
                  </a:cubicBezTo>
                  <a:close/>
                  <a:moveTo>
                    <a:pt x="2389866" y="712409"/>
                  </a:moveTo>
                  <a:cubicBezTo>
                    <a:pt x="2425605" y="712409"/>
                    <a:pt x="2454550" y="741365"/>
                    <a:pt x="2454550" y="777074"/>
                  </a:cubicBezTo>
                  <a:cubicBezTo>
                    <a:pt x="2454550" y="812788"/>
                    <a:pt x="2425605" y="841743"/>
                    <a:pt x="2389866" y="841743"/>
                  </a:cubicBezTo>
                  <a:cubicBezTo>
                    <a:pt x="2354173" y="841743"/>
                    <a:pt x="2325211" y="812788"/>
                    <a:pt x="2325211" y="777074"/>
                  </a:cubicBezTo>
                  <a:cubicBezTo>
                    <a:pt x="2325211" y="741365"/>
                    <a:pt x="2354173" y="712409"/>
                    <a:pt x="2389866" y="712409"/>
                  </a:cubicBezTo>
                  <a:close/>
                  <a:moveTo>
                    <a:pt x="2237188" y="712409"/>
                  </a:moveTo>
                  <a:cubicBezTo>
                    <a:pt x="2272914" y="712409"/>
                    <a:pt x="2301876" y="741365"/>
                    <a:pt x="2301876" y="777075"/>
                  </a:cubicBezTo>
                  <a:cubicBezTo>
                    <a:pt x="2301876" y="812788"/>
                    <a:pt x="2272914" y="841743"/>
                    <a:pt x="2237188" y="841743"/>
                  </a:cubicBezTo>
                  <a:cubicBezTo>
                    <a:pt x="2201464" y="841743"/>
                    <a:pt x="2172504" y="812788"/>
                    <a:pt x="2172504" y="777075"/>
                  </a:cubicBezTo>
                  <a:cubicBezTo>
                    <a:pt x="2172504" y="741365"/>
                    <a:pt x="2201464" y="712409"/>
                    <a:pt x="2237188" y="712409"/>
                  </a:cubicBezTo>
                  <a:close/>
                  <a:moveTo>
                    <a:pt x="2084508" y="712409"/>
                  </a:moveTo>
                  <a:cubicBezTo>
                    <a:pt x="2120222" y="712409"/>
                    <a:pt x="2149169" y="741365"/>
                    <a:pt x="2149169" y="777075"/>
                  </a:cubicBezTo>
                  <a:cubicBezTo>
                    <a:pt x="2149169" y="812788"/>
                    <a:pt x="2120222" y="841743"/>
                    <a:pt x="2084508" y="841743"/>
                  </a:cubicBezTo>
                  <a:cubicBezTo>
                    <a:pt x="2048776" y="841743"/>
                    <a:pt x="2019865" y="812788"/>
                    <a:pt x="2019865" y="777075"/>
                  </a:cubicBezTo>
                  <a:cubicBezTo>
                    <a:pt x="2019865" y="741365"/>
                    <a:pt x="2048776" y="712409"/>
                    <a:pt x="2084508" y="712409"/>
                  </a:cubicBezTo>
                  <a:close/>
                  <a:moveTo>
                    <a:pt x="1927912" y="712409"/>
                  </a:moveTo>
                  <a:cubicBezTo>
                    <a:pt x="1963627" y="712409"/>
                    <a:pt x="1992606" y="741365"/>
                    <a:pt x="1992606" y="777075"/>
                  </a:cubicBezTo>
                  <a:cubicBezTo>
                    <a:pt x="1992606" y="812788"/>
                    <a:pt x="1963627" y="841743"/>
                    <a:pt x="1927912" y="841743"/>
                  </a:cubicBezTo>
                  <a:cubicBezTo>
                    <a:pt x="1892243" y="841743"/>
                    <a:pt x="1863284" y="812788"/>
                    <a:pt x="1863284" y="777075"/>
                  </a:cubicBezTo>
                  <a:cubicBezTo>
                    <a:pt x="1863284" y="741365"/>
                    <a:pt x="1892243" y="712409"/>
                    <a:pt x="1927912" y="712409"/>
                  </a:cubicBezTo>
                  <a:close/>
                  <a:moveTo>
                    <a:pt x="1775266" y="712409"/>
                  </a:moveTo>
                  <a:cubicBezTo>
                    <a:pt x="1810968" y="712409"/>
                    <a:pt x="1839957" y="741365"/>
                    <a:pt x="1839957" y="777075"/>
                  </a:cubicBezTo>
                  <a:cubicBezTo>
                    <a:pt x="1839957" y="812788"/>
                    <a:pt x="1810968" y="841743"/>
                    <a:pt x="1775266" y="841743"/>
                  </a:cubicBezTo>
                  <a:cubicBezTo>
                    <a:pt x="1739546" y="841743"/>
                    <a:pt x="1710593" y="812788"/>
                    <a:pt x="1710593" y="777075"/>
                  </a:cubicBezTo>
                  <a:cubicBezTo>
                    <a:pt x="1710593" y="741365"/>
                    <a:pt x="1739546" y="712409"/>
                    <a:pt x="1775266" y="712409"/>
                  </a:cubicBezTo>
                  <a:close/>
                  <a:moveTo>
                    <a:pt x="1618680" y="712409"/>
                  </a:moveTo>
                  <a:cubicBezTo>
                    <a:pt x="1654401" y="712409"/>
                    <a:pt x="1683351" y="741365"/>
                    <a:pt x="1683351" y="777075"/>
                  </a:cubicBezTo>
                  <a:cubicBezTo>
                    <a:pt x="1683351" y="812788"/>
                    <a:pt x="1654401" y="841743"/>
                    <a:pt x="1618680" y="841743"/>
                  </a:cubicBezTo>
                  <a:cubicBezTo>
                    <a:pt x="1582969" y="841743"/>
                    <a:pt x="1554018" y="812788"/>
                    <a:pt x="1554018" y="777075"/>
                  </a:cubicBezTo>
                  <a:cubicBezTo>
                    <a:pt x="1554018" y="741365"/>
                    <a:pt x="1582969" y="712409"/>
                    <a:pt x="1618680" y="712409"/>
                  </a:cubicBezTo>
                  <a:close/>
                  <a:moveTo>
                    <a:pt x="1466022" y="712409"/>
                  </a:moveTo>
                  <a:cubicBezTo>
                    <a:pt x="1501736" y="712409"/>
                    <a:pt x="1530689" y="741365"/>
                    <a:pt x="1530689" y="777075"/>
                  </a:cubicBezTo>
                  <a:cubicBezTo>
                    <a:pt x="1530689" y="812788"/>
                    <a:pt x="1501736" y="841743"/>
                    <a:pt x="1466022" y="841743"/>
                  </a:cubicBezTo>
                  <a:cubicBezTo>
                    <a:pt x="1430309" y="841743"/>
                    <a:pt x="1401359" y="812788"/>
                    <a:pt x="1401359" y="777075"/>
                  </a:cubicBezTo>
                  <a:cubicBezTo>
                    <a:pt x="1401359" y="741365"/>
                    <a:pt x="1430309" y="712409"/>
                    <a:pt x="1466022" y="712409"/>
                  </a:cubicBezTo>
                  <a:close/>
                  <a:moveTo>
                    <a:pt x="6119999" y="712409"/>
                  </a:moveTo>
                  <a:cubicBezTo>
                    <a:pt x="6155713" y="712409"/>
                    <a:pt x="6184665" y="741363"/>
                    <a:pt x="6184665" y="777074"/>
                  </a:cubicBezTo>
                  <a:cubicBezTo>
                    <a:pt x="6184665" y="812788"/>
                    <a:pt x="6155713" y="841743"/>
                    <a:pt x="6119999" y="841743"/>
                  </a:cubicBezTo>
                  <a:cubicBezTo>
                    <a:pt x="6084285" y="841743"/>
                    <a:pt x="6055333" y="812788"/>
                    <a:pt x="6055333" y="777074"/>
                  </a:cubicBezTo>
                  <a:cubicBezTo>
                    <a:pt x="6055333" y="741363"/>
                    <a:pt x="6084285" y="712409"/>
                    <a:pt x="6119999" y="712409"/>
                  </a:cubicBezTo>
                  <a:close/>
                  <a:moveTo>
                    <a:pt x="4722614" y="712409"/>
                  </a:moveTo>
                  <a:cubicBezTo>
                    <a:pt x="4758338" y="712409"/>
                    <a:pt x="4787277" y="741363"/>
                    <a:pt x="4787277" y="777074"/>
                  </a:cubicBezTo>
                  <a:cubicBezTo>
                    <a:pt x="4787277" y="812788"/>
                    <a:pt x="4758338" y="841743"/>
                    <a:pt x="4722614" y="841743"/>
                  </a:cubicBezTo>
                  <a:cubicBezTo>
                    <a:pt x="4686908" y="841743"/>
                    <a:pt x="4657957" y="812788"/>
                    <a:pt x="4657957" y="777074"/>
                  </a:cubicBezTo>
                  <a:cubicBezTo>
                    <a:pt x="4657957" y="741363"/>
                    <a:pt x="4686908" y="712409"/>
                    <a:pt x="4722614" y="712409"/>
                  </a:cubicBezTo>
                  <a:close/>
                  <a:moveTo>
                    <a:pt x="4566030" y="712409"/>
                  </a:moveTo>
                  <a:cubicBezTo>
                    <a:pt x="4601751" y="712409"/>
                    <a:pt x="4630712" y="741363"/>
                    <a:pt x="4630712" y="777074"/>
                  </a:cubicBezTo>
                  <a:cubicBezTo>
                    <a:pt x="4630712" y="812788"/>
                    <a:pt x="4601751" y="841743"/>
                    <a:pt x="4566030" y="841743"/>
                  </a:cubicBezTo>
                  <a:cubicBezTo>
                    <a:pt x="4530304" y="841743"/>
                    <a:pt x="4501345" y="812788"/>
                    <a:pt x="4501345" y="777074"/>
                  </a:cubicBezTo>
                  <a:cubicBezTo>
                    <a:pt x="4501345" y="741363"/>
                    <a:pt x="4530304" y="712409"/>
                    <a:pt x="4566030" y="712409"/>
                  </a:cubicBezTo>
                  <a:close/>
                  <a:moveTo>
                    <a:pt x="9541123" y="579326"/>
                  </a:moveTo>
                  <a:cubicBezTo>
                    <a:pt x="9576837" y="579326"/>
                    <a:pt x="9605789" y="608276"/>
                    <a:pt x="9605789" y="643991"/>
                  </a:cubicBezTo>
                  <a:cubicBezTo>
                    <a:pt x="9605789" y="679704"/>
                    <a:pt x="9576837" y="708656"/>
                    <a:pt x="9541123" y="708656"/>
                  </a:cubicBezTo>
                  <a:cubicBezTo>
                    <a:pt x="9505409" y="708656"/>
                    <a:pt x="9476457" y="679704"/>
                    <a:pt x="9476457" y="643991"/>
                  </a:cubicBezTo>
                  <a:cubicBezTo>
                    <a:pt x="9476457" y="608276"/>
                    <a:pt x="9505409" y="579326"/>
                    <a:pt x="9541123" y="579326"/>
                  </a:cubicBezTo>
                  <a:close/>
                  <a:moveTo>
                    <a:pt x="9384550" y="579326"/>
                  </a:moveTo>
                  <a:cubicBezTo>
                    <a:pt x="9420264" y="579326"/>
                    <a:pt x="9449216" y="608276"/>
                    <a:pt x="9449216" y="643991"/>
                  </a:cubicBezTo>
                  <a:cubicBezTo>
                    <a:pt x="9449216" y="679704"/>
                    <a:pt x="9420264" y="708656"/>
                    <a:pt x="9384550" y="708656"/>
                  </a:cubicBezTo>
                  <a:cubicBezTo>
                    <a:pt x="9348836" y="708656"/>
                    <a:pt x="9319884" y="679704"/>
                    <a:pt x="9319884" y="643991"/>
                  </a:cubicBezTo>
                  <a:cubicBezTo>
                    <a:pt x="9319884" y="608276"/>
                    <a:pt x="9348836" y="579326"/>
                    <a:pt x="9384550" y="579326"/>
                  </a:cubicBezTo>
                  <a:close/>
                  <a:moveTo>
                    <a:pt x="9227977" y="579326"/>
                  </a:moveTo>
                  <a:cubicBezTo>
                    <a:pt x="9263691" y="579326"/>
                    <a:pt x="9292643" y="608276"/>
                    <a:pt x="9292643" y="643991"/>
                  </a:cubicBezTo>
                  <a:cubicBezTo>
                    <a:pt x="9292643" y="679704"/>
                    <a:pt x="9263691" y="708656"/>
                    <a:pt x="9227977" y="708656"/>
                  </a:cubicBezTo>
                  <a:cubicBezTo>
                    <a:pt x="9192263" y="708656"/>
                    <a:pt x="9163311" y="679704"/>
                    <a:pt x="9163311" y="643991"/>
                  </a:cubicBezTo>
                  <a:cubicBezTo>
                    <a:pt x="9163311" y="608276"/>
                    <a:pt x="9192263" y="579326"/>
                    <a:pt x="9227977" y="579326"/>
                  </a:cubicBezTo>
                  <a:close/>
                  <a:moveTo>
                    <a:pt x="9075319" y="579326"/>
                  </a:moveTo>
                  <a:cubicBezTo>
                    <a:pt x="9111033" y="579326"/>
                    <a:pt x="9139985" y="608276"/>
                    <a:pt x="9139985" y="643992"/>
                  </a:cubicBezTo>
                  <a:cubicBezTo>
                    <a:pt x="9139985" y="679704"/>
                    <a:pt x="9111033" y="708656"/>
                    <a:pt x="9075319" y="708656"/>
                  </a:cubicBezTo>
                  <a:cubicBezTo>
                    <a:pt x="9039605" y="708656"/>
                    <a:pt x="9010653" y="679704"/>
                    <a:pt x="9010653" y="643992"/>
                  </a:cubicBezTo>
                  <a:cubicBezTo>
                    <a:pt x="9010653" y="608276"/>
                    <a:pt x="9039605" y="579326"/>
                    <a:pt x="9075319" y="579326"/>
                  </a:cubicBezTo>
                  <a:close/>
                  <a:moveTo>
                    <a:pt x="8914831" y="579326"/>
                  </a:moveTo>
                  <a:cubicBezTo>
                    <a:pt x="8950545" y="579326"/>
                    <a:pt x="8979497" y="608276"/>
                    <a:pt x="8979497" y="643992"/>
                  </a:cubicBezTo>
                  <a:cubicBezTo>
                    <a:pt x="8979497" y="679704"/>
                    <a:pt x="8950545" y="708656"/>
                    <a:pt x="8914831" y="708656"/>
                  </a:cubicBezTo>
                  <a:cubicBezTo>
                    <a:pt x="8879117" y="708656"/>
                    <a:pt x="8850165" y="679704"/>
                    <a:pt x="8850165" y="643992"/>
                  </a:cubicBezTo>
                  <a:cubicBezTo>
                    <a:pt x="8850165" y="608276"/>
                    <a:pt x="8879117" y="579326"/>
                    <a:pt x="8914831" y="579326"/>
                  </a:cubicBezTo>
                  <a:close/>
                  <a:moveTo>
                    <a:pt x="8766086" y="579326"/>
                  </a:moveTo>
                  <a:cubicBezTo>
                    <a:pt x="8801800" y="579326"/>
                    <a:pt x="8830752" y="608276"/>
                    <a:pt x="8830752" y="643992"/>
                  </a:cubicBezTo>
                  <a:cubicBezTo>
                    <a:pt x="8830752" y="679704"/>
                    <a:pt x="8801800" y="708656"/>
                    <a:pt x="8766086" y="708656"/>
                  </a:cubicBezTo>
                  <a:cubicBezTo>
                    <a:pt x="8730372" y="708656"/>
                    <a:pt x="8701420" y="679704"/>
                    <a:pt x="8701420" y="643992"/>
                  </a:cubicBezTo>
                  <a:cubicBezTo>
                    <a:pt x="8701420" y="608276"/>
                    <a:pt x="8730372" y="579326"/>
                    <a:pt x="8766086" y="579326"/>
                  </a:cubicBezTo>
                  <a:close/>
                  <a:moveTo>
                    <a:pt x="8601685" y="579326"/>
                  </a:moveTo>
                  <a:cubicBezTo>
                    <a:pt x="8637399" y="579326"/>
                    <a:pt x="8666351" y="608276"/>
                    <a:pt x="8666351" y="643992"/>
                  </a:cubicBezTo>
                  <a:cubicBezTo>
                    <a:pt x="8666351" y="679704"/>
                    <a:pt x="8637399" y="708656"/>
                    <a:pt x="8601685" y="708656"/>
                  </a:cubicBezTo>
                  <a:cubicBezTo>
                    <a:pt x="8565971" y="708656"/>
                    <a:pt x="8537019" y="679704"/>
                    <a:pt x="8537019" y="643992"/>
                  </a:cubicBezTo>
                  <a:cubicBezTo>
                    <a:pt x="8537019" y="608276"/>
                    <a:pt x="8565971" y="579326"/>
                    <a:pt x="8601685" y="579326"/>
                  </a:cubicBezTo>
                  <a:close/>
                  <a:moveTo>
                    <a:pt x="8449025" y="579326"/>
                  </a:moveTo>
                  <a:cubicBezTo>
                    <a:pt x="8484739" y="579326"/>
                    <a:pt x="8513691" y="608276"/>
                    <a:pt x="8513691" y="643992"/>
                  </a:cubicBezTo>
                  <a:cubicBezTo>
                    <a:pt x="8513691" y="679704"/>
                    <a:pt x="8484739" y="708656"/>
                    <a:pt x="8449025" y="708656"/>
                  </a:cubicBezTo>
                  <a:cubicBezTo>
                    <a:pt x="8413311" y="708656"/>
                    <a:pt x="8384359" y="679704"/>
                    <a:pt x="8384359" y="643992"/>
                  </a:cubicBezTo>
                  <a:cubicBezTo>
                    <a:pt x="8384359" y="608276"/>
                    <a:pt x="8413311" y="579326"/>
                    <a:pt x="8449025" y="579326"/>
                  </a:cubicBezTo>
                  <a:close/>
                  <a:moveTo>
                    <a:pt x="8296368" y="579326"/>
                  </a:moveTo>
                  <a:cubicBezTo>
                    <a:pt x="8332082" y="579326"/>
                    <a:pt x="8361034" y="608276"/>
                    <a:pt x="8361034" y="643992"/>
                  </a:cubicBezTo>
                  <a:cubicBezTo>
                    <a:pt x="8361034" y="679704"/>
                    <a:pt x="8332082" y="708656"/>
                    <a:pt x="8296368" y="708656"/>
                  </a:cubicBezTo>
                  <a:cubicBezTo>
                    <a:pt x="8260654" y="708656"/>
                    <a:pt x="8231702" y="679704"/>
                    <a:pt x="8231702" y="643992"/>
                  </a:cubicBezTo>
                  <a:cubicBezTo>
                    <a:pt x="8231702" y="608276"/>
                    <a:pt x="8260654" y="579326"/>
                    <a:pt x="8296368" y="579326"/>
                  </a:cubicBezTo>
                  <a:close/>
                  <a:moveTo>
                    <a:pt x="8139793" y="579326"/>
                  </a:moveTo>
                  <a:cubicBezTo>
                    <a:pt x="8175507" y="579326"/>
                    <a:pt x="8204459" y="608276"/>
                    <a:pt x="8204459" y="643992"/>
                  </a:cubicBezTo>
                  <a:cubicBezTo>
                    <a:pt x="8204459" y="679704"/>
                    <a:pt x="8175507" y="708656"/>
                    <a:pt x="8139793" y="708656"/>
                  </a:cubicBezTo>
                  <a:cubicBezTo>
                    <a:pt x="8104079" y="708656"/>
                    <a:pt x="8075127" y="679704"/>
                    <a:pt x="8075127" y="643992"/>
                  </a:cubicBezTo>
                  <a:cubicBezTo>
                    <a:pt x="8075127" y="608276"/>
                    <a:pt x="8104079" y="579326"/>
                    <a:pt x="8139793" y="579326"/>
                  </a:cubicBezTo>
                  <a:close/>
                  <a:moveTo>
                    <a:pt x="7368669" y="579326"/>
                  </a:moveTo>
                  <a:cubicBezTo>
                    <a:pt x="7404383" y="579326"/>
                    <a:pt x="7433335" y="608276"/>
                    <a:pt x="7433335" y="643992"/>
                  </a:cubicBezTo>
                  <a:cubicBezTo>
                    <a:pt x="7433335" y="679704"/>
                    <a:pt x="7404383" y="708658"/>
                    <a:pt x="7368669" y="708658"/>
                  </a:cubicBezTo>
                  <a:cubicBezTo>
                    <a:pt x="7332955" y="708658"/>
                    <a:pt x="7304003" y="679704"/>
                    <a:pt x="7304003" y="643992"/>
                  </a:cubicBezTo>
                  <a:cubicBezTo>
                    <a:pt x="7304003" y="608276"/>
                    <a:pt x="7332955" y="579326"/>
                    <a:pt x="7368669" y="579326"/>
                  </a:cubicBezTo>
                  <a:close/>
                  <a:moveTo>
                    <a:pt x="4722614" y="579326"/>
                  </a:moveTo>
                  <a:cubicBezTo>
                    <a:pt x="4758338" y="579326"/>
                    <a:pt x="4787277" y="608276"/>
                    <a:pt x="4787277" y="643992"/>
                  </a:cubicBezTo>
                  <a:cubicBezTo>
                    <a:pt x="4787277" y="679704"/>
                    <a:pt x="4758338" y="708658"/>
                    <a:pt x="4722614" y="708658"/>
                  </a:cubicBezTo>
                  <a:cubicBezTo>
                    <a:pt x="4686908" y="708658"/>
                    <a:pt x="4657957" y="679704"/>
                    <a:pt x="4657957" y="643992"/>
                  </a:cubicBezTo>
                  <a:cubicBezTo>
                    <a:pt x="4657957" y="608276"/>
                    <a:pt x="4686908" y="579326"/>
                    <a:pt x="4722614" y="579326"/>
                  </a:cubicBezTo>
                  <a:close/>
                  <a:moveTo>
                    <a:pt x="4566030" y="579326"/>
                  </a:moveTo>
                  <a:cubicBezTo>
                    <a:pt x="4601751" y="579326"/>
                    <a:pt x="4630712" y="608276"/>
                    <a:pt x="4630712" y="643992"/>
                  </a:cubicBezTo>
                  <a:cubicBezTo>
                    <a:pt x="4630712" y="679704"/>
                    <a:pt x="4601751" y="708658"/>
                    <a:pt x="4566030" y="708658"/>
                  </a:cubicBezTo>
                  <a:cubicBezTo>
                    <a:pt x="4530304" y="708658"/>
                    <a:pt x="4501345" y="679704"/>
                    <a:pt x="4501345" y="643992"/>
                  </a:cubicBezTo>
                  <a:cubicBezTo>
                    <a:pt x="4501345" y="608276"/>
                    <a:pt x="4530304" y="579326"/>
                    <a:pt x="4566030" y="579326"/>
                  </a:cubicBezTo>
                  <a:close/>
                  <a:moveTo>
                    <a:pt x="4409471" y="579326"/>
                  </a:moveTo>
                  <a:cubicBezTo>
                    <a:pt x="4445169" y="579326"/>
                    <a:pt x="4474113" y="608276"/>
                    <a:pt x="4474113" y="643992"/>
                  </a:cubicBezTo>
                  <a:cubicBezTo>
                    <a:pt x="4474113" y="679704"/>
                    <a:pt x="4445169" y="708658"/>
                    <a:pt x="4409471" y="708658"/>
                  </a:cubicBezTo>
                  <a:cubicBezTo>
                    <a:pt x="4373772" y="708658"/>
                    <a:pt x="4344809" y="679704"/>
                    <a:pt x="4344809" y="643992"/>
                  </a:cubicBezTo>
                  <a:cubicBezTo>
                    <a:pt x="4344809" y="608276"/>
                    <a:pt x="4373772" y="579326"/>
                    <a:pt x="4409471" y="579326"/>
                  </a:cubicBezTo>
                  <a:close/>
                  <a:moveTo>
                    <a:pt x="4256823" y="579326"/>
                  </a:moveTo>
                  <a:cubicBezTo>
                    <a:pt x="4292543" y="579326"/>
                    <a:pt x="4321471" y="608276"/>
                    <a:pt x="4321471" y="643992"/>
                  </a:cubicBezTo>
                  <a:cubicBezTo>
                    <a:pt x="4321471" y="679704"/>
                    <a:pt x="4292543" y="708658"/>
                    <a:pt x="4256823" y="708658"/>
                  </a:cubicBezTo>
                  <a:cubicBezTo>
                    <a:pt x="4221105" y="708658"/>
                    <a:pt x="4192125" y="679704"/>
                    <a:pt x="4192125" y="643992"/>
                  </a:cubicBezTo>
                  <a:cubicBezTo>
                    <a:pt x="4192125" y="608276"/>
                    <a:pt x="4221105" y="579326"/>
                    <a:pt x="4256823" y="579326"/>
                  </a:cubicBezTo>
                  <a:close/>
                  <a:moveTo>
                    <a:pt x="4100255" y="579326"/>
                  </a:moveTo>
                  <a:cubicBezTo>
                    <a:pt x="4135957" y="579326"/>
                    <a:pt x="4164923" y="608276"/>
                    <a:pt x="4164923" y="643992"/>
                  </a:cubicBezTo>
                  <a:cubicBezTo>
                    <a:pt x="4164923" y="679704"/>
                    <a:pt x="4135957" y="708658"/>
                    <a:pt x="4100255" y="708658"/>
                  </a:cubicBezTo>
                  <a:cubicBezTo>
                    <a:pt x="4064528" y="708658"/>
                    <a:pt x="4035594" y="679704"/>
                    <a:pt x="4035594" y="643992"/>
                  </a:cubicBezTo>
                  <a:cubicBezTo>
                    <a:pt x="4035594" y="608276"/>
                    <a:pt x="4064528" y="579326"/>
                    <a:pt x="4100255" y="579326"/>
                  </a:cubicBezTo>
                  <a:close/>
                  <a:moveTo>
                    <a:pt x="3947579" y="579326"/>
                  </a:moveTo>
                  <a:cubicBezTo>
                    <a:pt x="3983297" y="579326"/>
                    <a:pt x="4012257" y="608276"/>
                    <a:pt x="4012257" y="643992"/>
                  </a:cubicBezTo>
                  <a:cubicBezTo>
                    <a:pt x="4012257" y="679704"/>
                    <a:pt x="3983297" y="708658"/>
                    <a:pt x="3947579" y="708658"/>
                  </a:cubicBezTo>
                  <a:cubicBezTo>
                    <a:pt x="3912011" y="708658"/>
                    <a:pt x="3883063" y="679704"/>
                    <a:pt x="3883063" y="643992"/>
                  </a:cubicBezTo>
                  <a:cubicBezTo>
                    <a:pt x="3883063" y="608276"/>
                    <a:pt x="3912011" y="579326"/>
                    <a:pt x="3947579" y="579326"/>
                  </a:cubicBezTo>
                  <a:close/>
                  <a:moveTo>
                    <a:pt x="3791157" y="579326"/>
                  </a:moveTo>
                  <a:cubicBezTo>
                    <a:pt x="3826864" y="579326"/>
                    <a:pt x="3855823" y="608276"/>
                    <a:pt x="3855823" y="643992"/>
                  </a:cubicBezTo>
                  <a:cubicBezTo>
                    <a:pt x="3855823" y="679704"/>
                    <a:pt x="3826864" y="708658"/>
                    <a:pt x="3791157" y="708658"/>
                  </a:cubicBezTo>
                  <a:cubicBezTo>
                    <a:pt x="3755435" y="708658"/>
                    <a:pt x="3726482" y="679704"/>
                    <a:pt x="3726482" y="643992"/>
                  </a:cubicBezTo>
                  <a:cubicBezTo>
                    <a:pt x="3726482" y="608276"/>
                    <a:pt x="3755435" y="579326"/>
                    <a:pt x="3791157" y="579326"/>
                  </a:cubicBezTo>
                  <a:close/>
                  <a:moveTo>
                    <a:pt x="2855626" y="579326"/>
                  </a:moveTo>
                  <a:cubicBezTo>
                    <a:pt x="2891335" y="579326"/>
                    <a:pt x="2920280" y="608276"/>
                    <a:pt x="2920280" y="643992"/>
                  </a:cubicBezTo>
                  <a:cubicBezTo>
                    <a:pt x="2920280" y="679704"/>
                    <a:pt x="2891335" y="708658"/>
                    <a:pt x="2855626" y="708658"/>
                  </a:cubicBezTo>
                  <a:cubicBezTo>
                    <a:pt x="2819922" y="708658"/>
                    <a:pt x="2790969" y="679704"/>
                    <a:pt x="2790969" y="643992"/>
                  </a:cubicBezTo>
                  <a:cubicBezTo>
                    <a:pt x="2790969" y="608276"/>
                    <a:pt x="2819922" y="579326"/>
                    <a:pt x="2855626" y="579326"/>
                  </a:cubicBezTo>
                  <a:close/>
                  <a:moveTo>
                    <a:pt x="2699081" y="579326"/>
                  </a:moveTo>
                  <a:cubicBezTo>
                    <a:pt x="2734789" y="579326"/>
                    <a:pt x="2763735" y="608276"/>
                    <a:pt x="2763735" y="643992"/>
                  </a:cubicBezTo>
                  <a:cubicBezTo>
                    <a:pt x="2763735" y="679704"/>
                    <a:pt x="2734789" y="708658"/>
                    <a:pt x="2699081" y="708658"/>
                  </a:cubicBezTo>
                  <a:cubicBezTo>
                    <a:pt x="2663374" y="708658"/>
                    <a:pt x="2634426" y="679704"/>
                    <a:pt x="2634426" y="643992"/>
                  </a:cubicBezTo>
                  <a:cubicBezTo>
                    <a:pt x="2634426" y="608276"/>
                    <a:pt x="2663374" y="579326"/>
                    <a:pt x="2699081" y="579326"/>
                  </a:cubicBezTo>
                  <a:close/>
                  <a:moveTo>
                    <a:pt x="2546449" y="579326"/>
                  </a:moveTo>
                  <a:cubicBezTo>
                    <a:pt x="2582156" y="579326"/>
                    <a:pt x="2611104" y="608277"/>
                    <a:pt x="2611104" y="643992"/>
                  </a:cubicBezTo>
                  <a:cubicBezTo>
                    <a:pt x="2611104" y="679704"/>
                    <a:pt x="2582156" y="708658"/>
                    <a:pt x="2546449" y="708658"/>
                  </a:cubicBezTo>
                  <a:cubicBezTo>
                    <a:pt x="2510726" y="708658"/>
                    <a:pt x="2481790" y="679704"/>
                    <a:pt x="2481790" y="643992"/>
                  </a:cubicBezTo>
                  <a:cubicBezTo>
                    <a:pt x="2481790" y="608277"/>
                    <a:pt x="2510726" y="579326"/>
                    <a:pt x="2546449" y="579326"/>
                  </a:cubicBezTo>
                  <a:close/>
                  <a:moveTo>
                    <a:pt x="2389866" y="579326"/>
                  </a:moveTo>
                  <a:cubicBezTo>
                    <a:pt x="2425606" y="579326"/>
                    <a:pt x="2454554" y="608277"/>
                    <a:pt x="2454554" y="643992"/>
                  </a:cubicBezTo>
                  <a:cubicBezTo>
                    <a:pt x="2454554" y="679704"/>
                    <a:pt x="2425606" y="708658"/>
                    <a:pt x="2389866" y="708658"/>
                  </a:cubicBezTo>
                  <a:cubicBezTo>
                    <a:pt x="2354175" y="708658"/>
                    <a:pt x="2325215" y="679704"/>
                    <a:pt x="2325215" y="643992"/>
                  </a:cubicBezTo>
                  <a:cubicBezTo>
                    <a:pt x="2325215" y="608277"/>
                    <a:pt x="2354175" y="579326"/>
                    <a:pt x="2389866" y="579326"/>
                  </a:cubicBezTo>
                  <a:close/>
                  <a:moveTo>
                    <a:pt x="2237196" y="579326"/>
                  </a:moveTo>
                  <a:cubicBezTo>
                    <a:pt x="2272920" y="579326"/>
                    <a:pt x="2301879" y="608277"/>
                    <a:pt x="2301879" y="643992"/>
                  </a:cubicBezTo>
                  <a:cubicBezTo>
                    <a:pt x="2301879" y="679704"/>
                    <a:pt x="2272920" y="708658"/>
                    <a:pt x="2237196" y="708658"/>
                  </a:cubicBezTo>
                  <a:cubicBezTo>
                    <a:pt x="2201469" y="708658"/>
                    <a:pt x="2172508" y="679704"/>
                    <a:pt x="2172508" y="643992"/>
                  </a:cubicBezTo>
                  <a:cubicBezTo>
                    <a:pt x="2172508" y="608277"/>
                    <a:pt x="2201469" y="579326"/>
                    <a:pt x="2237196" y="579326"/>
                  </a:cubicBezTo>
                  <a:close/>
                  <a:moveTo>
                    <a:pt x="2084510" y="579326"/>
                  </a:moveTo>
                  <a:cubicBezTo>
                    <a:pt x="2120226" y="579326"/>
                    <a:pt x="2149173" y="608277"/>
                    <a:pt x="2149173" y="643992"/>
                  </a:cubicBezTo>
                  <a:cubicBezTo>
                    <a:pt x="2149173" y="679704"/>
                    <a:pt x="2120226" y="708658"/>
                    <a:pt x="2084510" y="708658"/>
                  </a:cubicBezTo>
                  <a:cubicBezTo>
                    <a:pt x="2048780" y="708658"/>
                    <a:pt x="2019873" y="679704"/>
                    <a:pt x="2019873" y="643992"/>
                  </a:cubicBezTo>
                  <a:cubicBezTo>
                    <a:pt x="2019873" y="608277"/>
                    <a:pt x="2048780" y="579326"/>
                    <a:pt x="2084510" y="579326"/>
                  </a:cubicBezTo>
                  <a:close/>
                  <a:moveTo>
                    <a:pt x="1927912" y="579326"/>
                  </a:moveTo>
                  <a:cubicBezTo>
                    <a:pt x="1963649" y="579326"/>
                    <a:pt x="1992614" y="608277"/>
                    <a:pt x="1992614" y="643992"/>
                  </a:cubicBezTo>
                  <a:cubicBezTo>
                    <a:pt x="1992614" y="679704"/>
                    <a:pt x="1963649" y="708658"/>
                    <a:pt x="1927912" y="708658"/>
                  </a:cubicBezTo>
                  <a:cubicBezTo>
                    <a:pt x="1892243" y="708658"/>
                    <a:pt x="1863289" y="679704"/>
                    <a:pt x="1863289" y="643992"/>
                  </a:cubicBezTo>
                  <a:cubicBezTo>
                    <a:pt x="1863289" y="608277"/>
                    <a:pt x="1892243" y="579326"/>
                    <a:pt x="1927912" y="579326"/>
                  </a:cubicBezTo>
                  <a:close/>
                  <a:moveTo>
                    <a:pt x="1775269" y="579326"/>
                  </a:moveTo>
                  <a:cubicBezTo>
                    <a:pt x="1810972" y="579326"/>
                    <a:pt x="1839963" y="608277"/>
                    <a:pt x="1839963" y="643992"/>
                  </a:cubicBezTo>
                  <a:cubicBezTo>
                    <a:pt x="1839963" y="679704"/>
                    <a:pt x="1810972" y="708658"/>
                    <a:pt x="1775269" y="708658"/>
                  </a:cubicBezTo>
                  <a:cubicBezTo>
                    <a:pt x="1739546" y="708658"/>
                    <a:pt x="1710597" y="679704"/>
                    <a:pt x="1710597" y="643992"/>
                  </a:cubicBezTo>
                  <a:cubicBezTo>
                    <a:pt x="1710597" y="608277"/>
                    <a:pt x="1739546" y="579326"/>
                    <a:pt x="1775269" y="579326"/>
                  </a:cubicBezTo>
                  <a:close/>
                  <a:moveTo>
                    <a:pt x="1618682" y="579326"/>
                  </a:moveTo>
                  <a:cubicBezTo>
                    <a:pt x="1654406" y="579326"/>
                    <a:pt x="1683355" y="608277"/>
                    <a:pt x="1683355" y="643992"/>
                  </a:cubicBezTo>
                  <a:cubicBezTo>
                    <a:pt x="1683355" y="679704"/>
                    <a:pt x="1654406" y="708658"/>
                    <a:pt x="1618682" y="708658"/>
                  </a:cubicBezTo>
                  <a:cubicBezTo>
                    <a:pt x="1582974" y="708658"/>
                    <a:pt x="1554022" y="679704"/>
                    <a:pt x="1554022" y="643992"/>
                  </a:cubicBezTo>
                  <a:cubicBezTo>
                    <a:pt x="1554022" y="608277"/>
                    <a:pt x="1582974" y="579326"/>
                    <a:pt x="1618682" y="579326"/>
                  </a:cubicBezTo>
                  <a:close/>
                  <a:moveTo>
                    <a:pt x="1466025" y="579326"/>
                  </a:moveTo>
                  <a:cubicBezTo>
                    <a:pt x="1501741" y="579326"/>
                    <a:pt x="1530692" y="608277"/>
                    <a:pt x="1530692" y="643992"/>
                  </a:cubicBezTo>
                  <a:cubicBezTo>
                    <a:pt x="1530692" y="679704"/>
                    <a:pt x="1501741" y="708658"/>
                    <a:pt x="1466025" y="708658"/>
                  </a:cubicBezTo>
                  <a:cubicBezTo>
                    <a:pt x="1430312" y="708658"/>
                    <a:pt x="1401363" y="679704"/>
                    <a:pt x="1401363" y="643992"/>
                  </a:cubicBezTo>
                  <a:cubicBezTo>
                    <a:pt x="1401363" y="608277"/>
                    <a:pt x="1430312" y="579326"/>
                    <a:pt x="1466025" y="579326"/>
                  </a:cubicBezTo>
                  <a:close/>
                  <a:moveTo>
                    <a:pt x="1466029" y="426670"/>
                  </a:moveTo>
                  <a:cubicBezTo>
                    <a:pt x="1501741" y="426670"/>
                    <a:pt x="1530694" y="455621"/>
                    <a:pt x="1530694" y="491334"/>
                  </a:cubicBezTo>
                  <a:cubicBezTo>
                    <a:pt x="1530694" y="527046"/>
                    <a:pt x="1501741" y="555998"/>
                    <a:pt x="1466029" y="555998"/>
                  </a:cubicBezTo>
                  <a:cubicBezTo>
                    <a:pt x="1430316" y="555998"/>
                    <a:pt x="1401363" y="527046"/>
                    <a:pt x="1401363" y="491334"/>
                  </a:cubicBezTo>
                  <a:cubicBezTo>
                    <a:pt x="1401363" y="455621"/>
                    <a:pt x="1430316" y="426670"/>
                    <a:pt x="1466029" y="426670"/>
                  </a:cubicBezTo>
                  <a:close/>
                  <a:moveTo>
                    <a:pt x="2855634" y="426670"/>
                  </a:moveTo>
                  <a:cubicBezTo>
                    <a:pt x="2891335" y="426670"/>
                    <a:pt x="2920282" y="455621"/>
                    <a:pt x="2920282" y="491334"/>
                  </a:cubicBezTo>
                  <a:cubicBezTo>
                    <a:pt x="2920282" y="527046"/>
                    <a:pt x="2891335" y="555997"/>
                    <a:pt x="2855634" y="555997"/>
                  </a:cubicBezTo>
                  <a:cubicBezTo>
                    <a:pt x="2819922" y="555997"/>
                    <a:pt x="2790973" y="527046"/>
                    <a:pt x="2790973" y="491334"/>
                  </a:cubicBezTo>
                  <a:cubicBezTo>
                    <a:pt x="2790973" y="455621"/>
                    <a:pt x="2819922" y="426670"/>
                    <a:pt x="2855634" y="426670"/>
                  </a:cubicBezTo>
                  <a:close/>
                  <a:moveTo>
                    <a:pt x="2699084" y="426670"/>
                  </a:moveTo>
                  <a:cubicBezTo>
                    <a:pt x="2734792" y="426670"/>
                    <a:pt x="2763736" y="455621"/>
                    <a:pt x="2763736" y="491334"/>
                  </a:cubicBezTo>
                  <a:cubicBezTo>
                    <a:pt x="2763736" y="527046"/>
                    <a:pt x="2734792" y="555997"/>
                    <a:pt x="2699084" y="555997"/>
                  </a:cubicBezTo>
                  <a:cubicBezTo>
                    <a:pt x="2663376" y="555997"/>
                    <a:pt x="2634429" y="527046"/>
                    <a:pt x="2634429" y="491334"/>
                  </a:cubicBezTo>
                  <a:cubicBezTo>
                    <a:pt x="2634429" y="455621"/>
                    <a:pt x="2663376" y="426670"/>
                    <a:pt x="2699084" y="426670"/>
                  </a:cubicBezTo>
                  <a:close/>
                  <a:moveTo>
                    <a:pt x="2546449" y="426670"/>
                  </a:moveTo>
                  <a:cubicBezTo>
                    <a:pt x="2582156" y="426670"/>
                    <a:pt x="2611108" y="455621"/>
                    <a:pt x="2611108" y="491334"/>
                  </a:cubicBezTo>
                  <a:cubicBezTo>
                    <a:pt x="2611108" y="527046"/>
                    <a:pt x="2582156" y="555997"/>
                    <a:pt x="2546449" y="555997"/>
                  </a:cubicBezTo>
                  <a:cubicBezTo>
                    <a:pt x="2510726" y="555997"/>
                    <a:pt x="2481792" y="527046"/>
                    <a:pt x="2481792" y="491334"/>
                  </a:cubicBezTo>
                  <a:cubicBezTo>
                    <a:pt x="2481792" y="455621"/>
                    <a:pt x="2510726" y="426670"/>
                    <a:pt x="2546449" y="426670"/>
                  </a:cubicBezTo>
                  <a:close/>
                  <a:moveTo>
                    <a:pt x="2389866" y="426670"/>
                  </a:moveTo>
                  <a:cubicBezTo>
                    <a:pt x="2425606" y="426670"/>
                    <a:pt x="2454554" y="455621"/>
                    <a:pt x="2454554" y="491334"/>
                  </a:cubicBezTo>
                  <a:cubicBezTo>
                    <a:pt x="2454554" y="527046"/>
                    <a:pt x="2425606" y="555997"/>
                    <a:pt x="2389866" y="555997"/>
                  </a:cubicBezTo>
                  <a:cubicBezTo>
                    <a:pt x="2354175" y="555997"/>
                    <a:pt x="2325217" y="527046"/>
                    <a:pt x="2325217" y="491334"/>
                  </a:cubicBezTo>
                  <a:cubicBezTo>
                    <a:pt x="2325217" y="455621"/>
                    <a:pt x="2354175" y="426670"/>
                    <a:pt x="2389866" y="426670"/>
                  </a:cubicBezTo>
                  <a:close/>
                  <a:moveTo>
                    <a:pt x="2237196" y="426670"/>
                  </a:moveTo>
                  <a:cubicBezTo>
                    <a:pt x="2272921" y="426670"/>
                    <a:pt x="2301882" y="455621"/>
                    <a:pt x="2301882" y="491334"/>
                  </a:cubicBezTo>
                  <a:cubicBezTo>
                    <a:pt x="2301882" y="527046"/>
                    <a:pt x="2272921" y="555998"/>
                    <a:pt x="2237196" y="555998"/>
                  </a:cubicBezTo>
                  <a:cubicBezTo>
                    <a:pt x="2201472" y="555998"/>
                    <a:pt x="2172511" y="527046"/>
                    <a:pt x="2172511" y="491334"/>
                  </a:cubicBezTo>
                  <a:cubicBezTo>
                    <a:pt x="2172511" y="455621"/>
                    <a:pt x="2201472" y="426670"/>
                    <a:pt x="2237196" y="426670"/>
                  </a:cubicBezTo>
                  <a:close/>
                  <a:moveTo>
                    <a:pt x="2084510" y="426670"/>
                  </a:moveTo>
                  <a:cubicBezTo>
                    <a:pt x="2120226" y="426670"/>
                    <a:pt x="2149176" y="455621"/>
                    <a:pt x="2149176" y="491334"/>
                  </a:cubicBezTo>
                  <a:cubicBezTo>
                    <a:pt x="2149176" y="527046"/>
                    <a:pt x="2120226" y="555998"/>
                    <a:pt x="2084510" y="555998"/>
                  </a:cubicBezTo>
                  <a:cubicBezTo>
                    <a:pt x="2048780" y="555998"/>
                    <a:pt x="2019873" y="527046"/>
                    <a:pt x="2019873" y="491334"/>
                  </a:cubicBezTo>
                  <a:cubicBezTo>
                    <a:pt x="2019873" y="455621"/>
                    <a:pt x="2048780" y="426670"/>
                    <a:pt x="2084510" y="426670"/>
                  </a:cubicBezTo>
                  <a:close/>
                  <a:moveTo>
                    <a:pt x="1927912" y="426670"/>
                  </a:moveTo>
                  <a:cubicBezTo>
                    <a:pt x="1963649" y="426670"/>
                    <a:pt x="1992614" y="455621"/>
                    <a:pt x="1992614" y="491334"/>
                  </a:cubicBezTo>
                  <a:cubicBezTo>
                    <a:pt x="1992614" y="527046"/>
                    <a:pt x="1963649" y="555998"/>
                    <a:pt x="1927912" y="555998"/>
                  </a:cubicBezTo>
                  <a:cubicBezTo>
                    <a:pt x="1892243" y="555998"/>
                    <a:pt x="1863289" y="527046"/>
                    <a:pt x="1863289" y="491334"/>
                  </a:cubicBezTo>
                  <a:cubicBezTo>
                    <a:pt x="1863289" y="455621"/>
                    <a:pt x="1892243" y="426670"/>
                    <a:pt x="1927912" y="426670"/>
                  </a:cubicBezTo>
                  <a:close/>
                  <a:moveTo>
                    <a:pt x="1775269" y="426670"/>
                  </a:moveTo>
                  <a:cubicBezTo>
                    <a:pt x="1810975" y="426670"/>
                    <a:pt x="1839963" y="455621"/>
                    <a:pt x="1839963" y="491334"/>
                  </a:cubicBezTo>
                  <a:cubicBezTo>
                    <a:pt x="1839963" y="527046"/>
                    <a:pt x="1810975" y="555998"/>
                    <a:pt x="1775269" y="555998"/>
                  </a:cubicBezTo>
                  <a:cubicBezTo>
                    <a:pt x="1739546" y="555998"/>
                    <a:pt x="1710597" y="527046"/>
                    <a:pt x="1710597" y="491334"/>
                  </a:cubicBezTo>
                  <a:cubicBezTo>
                    <a:pt x="1710597" y="455621"/>
                    <a:pt x="1739546" y="426670"/>
                    <a:pt x="1775269" y="426670"/>
                  </a:cubicBezTo>
                  <a:close/>
                  <a:moveTo>
                    <a:pt x="1618685" y="426670"/>
                  </a:moveTo>
                  <a:cubicBezTo>
                    <a:pt x="1654407" y="426670"/>
                    <a:pt x="1683355" y="455621"/>
                    <a:pt x="1683355" y="491334"/>
                  </a:cubicBezTo>
                  <a:cubicBezTo>
                    <a:pt x="1683355" y="527046"/>
                    <a:pt x="1654407" y="555998"/>
                    <a:pt x="1618685" y="555998"/>
                  </a:cubicBezTo>
                  <a:cubicBezTo>
                    <a:pt x="1582975" y="555998"/>
                    <a:pt x="1554023" y="527046"/>
                    <a:pt x="1554023" y="491334"/>
                  </a:cubicBezTo>
                  <a:cubicBezTo>
                    <a:pt x="1554023" y="455621"/>
                    <a:pt x="1582975" y="426670"/>
                    <a:pt x="1618685" y="426670"/>
                  </a:cubicBezTo>
                  <a:close/>
                  <a:moveTo>
                    <a:pt x="10312248" y="426669"/>
                  </a:moveTo>
                  <a:cubicBezTo>
                    <a:pt x="10347962" y="426669"/>
                    <a:pt x="10376914" y="455620"/>
                    <a:pt x="10376914" y="491332"/>
                  </a:cubicBezTo>
                  <a:cubicBezTo>
                    <a:pt x="10376914" y="527046"/>
                    <a:pt x="10347962" y="555997"/>
                    <a:pt x="10312248" y="555997"/>
                  </a:cubicBezTo>
                  <a:cubicBezTo>
                    <a:pt x="10276534" y="555997"/>
                    <a:pt x="10247582" y="527046"/>
                    <a:pt x="10247582" y="491332"/>
                  </a:cubicBezTo>
                  <a:cubicBezTo>
                    <a:pt x="10247582" y="455620"/>
                    <a:pt x="10276534" y="426669"/>
                    <a:pt x="10312248" y="426669"/>
                  </a:cubicBezTo>
                  <a:close/>
                  <a:moveTo>
                    <a:pt x="10159588" y="426669"/>
                  </a:moveTo>
                  <a:cubicBezTo>
                    <a:pt x="10195302" y="426669"/>
                    <a:pt x="10224254" y="455620"/>
                    <a:pt x="10224254" y="491332"/>
                  </a:cubicBezTo>
                  <a:cubicBezTo>
                    <a:pt x="10224254" y="527046"/>
                    <a:pt x="10195302" y="555997"/>
                    <a:pt x="10159588" y="555997"/>
                  </a:cubicBezTo>
                  <a:cubicBezTo>
                    <a:pt x="10123874" y="555997"/>
                    <a:pt x="10094922" y="527046"/>
                    <a:pt x="10094922" y="491332"/>
                  </a:cubicBezTo>
                  <a:cubicBezTo>
                    <a:pt x="10094922" y="455620"/>
                    <a:pt x="10123874" y="426669"/>
                    <a:pt x="10159588" y="426669"/>
                  </a:cubicBezTo>
                  <a:close/>
                  <a:moveTo>
                    <a:pt x="10003016" y="426669"/>
                  </a:moveTo>
                  <a:cubicBezTo>
                    <a:pt x="10038730" y="426669"/>
                    <a:pt x="10067682" y="455620"/>
                    <a:pt x="10067682" y="491332"/>
                  </a:cubicBezTo>
                  <a:cubicBezTo>
                    <a:pt x="10067682" y="527046"/>
                    <a:pt x="10038730" y="555997"/>
                    <a:pt x="10003016" y="555997"/>
                  </a:cubicBezTo>
                  <a:cubicBezTo>
                    <a:pt x="9967302" y="555997"/>
                    <a:pt x="9938350" y="527046"/>
                    <a:pt x="9938350" y="491332"/>
                  </a:cubicBezTo>
                  <a:cubicBezTo>
                    <a:pt x="9938350" y="455620"/>
                    <a:pt x="9967302" y="426669"/>
                    <a:pt x="10003016" y="426669"/>
                  </a:cubicBezTo>
                  <a:close/>
                  <a:moveTo>
                    <a:pt x="9075319" y="426669"/>
                  </a:moveTo>
                  <a:cubicBezTo>
                    <a:pt x="9111033" y="426669"/>
                    <a:pt x="9139985" y="455620"/>
                    <a:pt x="9139985" y="491332"/>
                  </a:cubicBezTo>
                  <a:cubicBezTo>
                    <a:pt x="9139985" y="527046"/>
                    <a:pt x="9111033" y="555997"/>
                    <a:pt x="9075319" y="555997"/>
                  </a:cubicBezTo>
                  <a:cubicBezTo>
                    <a:pt x="9039605" y="555997"/>
                    <a:pt x="9010653" y="527046"/>
                    <a:pt x="9010653" y="491332"/>
                  </a:cubicBezTo>
                  <a:cubicBezTo>
                    <a:pt x="9010653" y="455620"/>
                    <a:pt x="9039605" y="426669"/>
                    <a:pt x="9075319" y="426669"/>
                  </a:cubicBezTo>
                  <a:close/>
                  <a:moveTo>
                    <a:pt x="8914831" y="426669"/>
                  </a:moveTo>
                  <a:cubicBezTo>
                    <a:pt x="8950545" y="426669"/>
                    <a:pt x="8979497" y="455620"/>
                    <a:pt x="8979497" y="491332"/>
                  </a:cubicBezTo>
                  <a:cubicBezTo>
                    <a:pt x="8979497" y="527046"/>
                    <a:pt x="8950545" y="555997"/>
                    <a:pt x="8914831" y="555997"/>
                  </a:cubicBezTo>
                  <a:cubicBezTo>
                    <a:pt x="8879117" y="555997"/>
                    <a:pt x="8850165" y="527046"/>
                    <a:pt x="8850165" y="491332"/>
                  </a:cubicBezTo>
                  <a:cubicBezTo>
                    <a:pt x="8850165" y="455620"/>
                    <a:pt x="8879117" y="426669"/>
                    <a:pt x="8914831" y="426669"/>
                  </a:cubicBezTo>
                  <a:close/>
                  <a:moveTo>
                    <a:pt x="8766086" y="426669"/>
                  </a:moveTo>
                  <a:cubicBezTo>
                    <a:pt x="8801800" y="426669"/>
                    <a:pt x="8830752" y="455620"/>
                    <a:pt x="8830752" y="491332"/>
                  </a:cubicBezTo>
                  <a:cubicBezTo>
                    <a:pt x="8830752" y="527046"/>
                    <a:pt x="8801800" y="555997"/>
                    <a:pt x="8766086" y="555997"/>
                  </a:cubicBezTo>
                  <a:cubicBezTo>
                    <a:pt x="8730372" y="555997"/>
                    <a:pt x="8701420" y="527046"/>
                    <a:pt x="8701420" y="491332"/>
                  </a:cubicBezTo>
                  <a:cubicBezTo>
                    <a:pt x="8701420" y="455620"/>
                    <a:pt x="8730372" y="426669"/>
                    <a:pt x="8766086" y="426669"/>
                  </a:cubicBezTo>
                  <a:close/>
                  <a:moveTo>
                    <a:pt x="8601685" y="426669"/>
                  </a:moveTo>
                  <a:cubicBezTo>
                    <a:pt x="8637399" y="426669"/>
                    <a:pt x="8666351" y="455620"/>
                    <a:pt x="8666351" y="491332"/>
                  </a:cubicBezTo>
                  <a:cubicBezTo>
                    <a:pt x="8666351" y="527046"/>
                    <a:pt x="8637399" y="555997"/>
                    <a:pt x="8601685" y="555997"/>
                  </a:cubicBezTo>
                  <a:cubicBezTo>
                    <a:pt x="8565971" y="555997"/>
                    <a:pt x="8537019" y="527046"/>
                    <a:pt x="8537019" y="491332"/>
                  </a:cubicBezTo>
                  <a:cubicBezTo>
                    <a:pt x="8537019" y="455620"/>
                    <a:pt x="8565971" y="426669"/>
                    <a:pt x="8601685" y="426669"/>
                  </a:cubicBezTo>
                  <a:close/>
                  <a:moveTo>
                    <a:pt x="7677904" y="426669"/>
                  </a:moveTo>
                  <a:cubicBezTo>
                    <a:pt x="7713618" y="426669"/>
                    <a:pt x="7742570" y="455620"/>
                    <a:pt x="7742570" y="491332"/>
                  </a:cubicBezTo>
                  <a:cubicBezTo>
                    <a:pt x="7742570" y="527046"/>
                    <a:pt x="7713618" y="555997"/>
                    <a:pt x="7677904" y="555997"/>
                  </a:cubicBezTo>
                  <a:cubicBezTo>
                    <a:pt x="7642190" y="555997"/>
                    <a:pt x="7613238" y="527046"/>
                    <a:pt x="7613238" y="491332"/>
                  </a:cubicBezTo>
                  <a:cubicBezTo>
                    <a:pt x="7613238" y="455620"/>
                    <a:pt x="7642190" y="426669"/>
                    <a:pt x="7677904" y="426669"/>
                  </a:cubicBezTo>
                  <a:close/>
                  <a:moveTo>
                    <a:pt x="7521331" y="426669"/>
                  </a:moveTo>
                  <a:cubicBezTo>
                    <a:pt x="7557045" y="426669"/>
                    <a:pt x="7585997" y="455620"/>
                    <a:pt x="7585997" y="491332"/>
                  </a:cubicBezTo>
                  <a:cubicBezTo>
                    <a:pt x="7585997" y="527046"/>
                    <a:pt x="7557045" y="555997"/>
                    <a:pt x="7521331" y="555997"/>
                  </a:cubicBezTo>
                  <a:cubicBezTo>
                    <a:pt x="7485617" y="555997"/>
                    <a:pt x="7456665" y="527046"/>
                    <a:pt x="7456665" y="491332"/>
                  </a:cubicBezTo>
                  <a:cubicBezTo>
                    <a:pt x="7456665" y="455620"/>
                    <a:pt x="7485617" y="426669"/>
                    <a:pt x="7521331" y="426669"/>
                  </a:cubicBezTo>
                  <a:close/>
                  <a:moveTo>
                    <a:pt x="4722614" y="426669"/>
                  </a:moveTo>
                  <a:cubicBezTo>
                    <a:pt x="4758338" y="426669"/>
                    <a:pt x="4787277" y="455621"/>
                    <a:pt x="4787277" y="491332"/>
                  </a:cubicBezTo>
                  <a:cubicBezTo>
                    <a:pt x="4787277" y="527046"/>
                    <a:pt x="4758338" y="555997"/>
                    <a:pt x="4722614" y="555997"/>
                  </a:cubicBezTo>
                  <a:cubicBezTo>
                    <a:pt x="4686908" y="555997"/>
                    <a:pt x="4657957" y="527046"/>
                    <a:pt x="4657957" y="491332"/>
                  </a:cubicBezTo>
                  <a:cubicBezTo>
                    <a:pt x="4657957" y="455621"/>
                    <a:pt x="4686908" y="426669"/>
                    <a:pt x="4722614" y="426669"/>
                  </a:cubicBezTo>
                  <a:close/>
                  <a:moveTo>
                    <a:pt x="4566030" y="426669"/>
                  </a:moveTo>
                  <a:cubicBezTo>
                    <a:pt x="4601751" y="426669"/>
                    <a:pt x="4630712" y="455621"/>
                    <a:pt x="4630712" y="491332"/>
                  </a:cubicBezTo>
                  <a:cubicBezTo>
                    <a:pt x="4630712" y="527046"/>
                    <a:pt x="4601751" y="555997"/>
                    <a:pt x="4566030" y="555997"/>
                  </a:cubicBezTo>
                  <a:cubicBezTo>
                    <a:pt x="4530304" y="555997"/>
                    <a:pt x="4501345" y="527046"/>
                    <a:pt x="4501345" y="491332"/>
                  </a:cubicBezTo>
                  <a:cubicBezTo>
                    <a:pt x="4501345" y="455621"/>
                    <a:pt x="4530304" y="426669"/>
                    <a:pt x="4566030" y="426669"/>
                  </a:cubicBezTo>
                  <a:close/>
                  <a:moveTo>
                    <a:pt x="4409471" y="426669"/>
                  </a:moveTo>
                  <a:cubicBezTo>
                    <a:pt x="4445169" y="426669"/>
                    <a:pt x="4474113" y="455621"/>
                    <a:pt x="4474113" y="491332"/>
                  </a:cubicBezTo>
                  <a:cubicBezTo>
                    <a:pt x="4474113" y="527046"/>
                    <a:pt x="4445169" y="555997"/>
                    <a:pt x="4409471" y="555997"/>
                  </a:cubicBezTo>
                  <a:cubicBezTo>
                    <a:pt x="4373772" y="555997"/>
                    <a:pt x="4344809" y="527046"/>
                    <a:pt x="4344809" y="491332"/>
                  </a:cubicBezTo>
                  <a:cubicBezTo>
                    <a:pt x="4344809" y="455621"/>
                    <a:pt x="4373772" y="426669"/>
                    <a:pt x="4409471" y="426669"/>
                  </a:cubicBezTo>
                  <a:close/>
                  <a:moveTo>
                    <a:pt x="4256823" y="426669"/>
                  </a:moveTo>
                  <a:cubicBezTo>
                    <a:pt x="4292543" y="426669"/>
                    <a:pt x="4321471" y="455621"/>
                    <a:pt x="4321471" y="491332"/>
                  </a:cubicBezTo>
                  <a:cubicBezTo>
                    <a:pt x="4321471" y="527046"/>
                    <a:pt x="4292543" y="555997"/>
                    <a:pt x="4256823" y="555997"/>
                  </a:cubicBezTo>
                  <a:cubicBezTo>
                    <a:pt x="4221105" y="555997"/>
                    <a:pt x="4192125" y="527046"/>
                    <a:pt x="4192125" y="491332"/>
                  </a:cubicBezTo>
                  <a:cubicBezTo>
                    <a:pt x="4192125" y="455621"/>
                    <a:pt x="4221105" y="426669"/>
                    <a:pt x="4256823" y="426669"/>
                  </a:cubicBezTo>
                  <a:close/>
                  <a:moveTo>
                    <a:pt x="4100255" y="426669"/>
                  </a:moveTo>
                  <a:cubicBezTo>
                    <a:pt x="4135957" y="426669"/>
                    <a:pt x="4164923" y="455621"/>
                    <a:pt x="4164923" y="491332"/>
                  </a:cubicBezTo>
                  <a:cubicBezTo>
                    <a:pt x="4164923" y="527046"/>
                    <a:pt x="4135957" y="555997"/>
                    <a:pt x="4100255" y="555997"/>
                  </a:cubicBezTo>
                  <a:cubicBezTo>
                    <a:pt x="4064528" y="555997"/>
                    <a:pt x="4035594" y="527046"/>
                    <a:pt x="4035594" y="491332"/>
                  </a:cubicBezTo>
                  <a:cubicBezTo>
                    <a:pt x="4035594" y="455621"/>
                    <a:pt x="4064528" y="426669"/>
                    <a:pt x="4100255" y="426669"/>
                  </a:cubicBezTo>
                  <a:close/>
                  <a:moveTo>
                    <a:pt x="3947579" y="426669"/>
                  </a:moveTo>
                  <a:cubicBezTo>
                    <a:pt x="3983297" y="426669"/>
                    <a:pt x="4012257" y="455621"/>
                    <a:pt x="4012257" y="491332"/>
                  </a:cubicBezTo>
                  <a:cubicBezTo>
                    <a:pt x="4012257" y="527046"/>
                    <a:pt x="3983297" y="555997"/>
                    <a:pt x="3947579" y="555997"/>
                  </a:cubicBezTo>
                  <a:cubicBezTo>
                    <a:pt x="3912015" y="555997"/>
                    <a:pt x="3883064" y="527046"/>
                    <a:pt x="3883064" y="491332"/>
                  </a:cubicBezTo>
                  <a:cubicBezTo>
                    <a:pt x="3883064" y="455621"/>
                    <a:pt x="3912015" y="426669"/>
                    <a:pt x="3947579" y="426669"/>
                  </a:cubicBezTo>
                  <a:close/>
                  <a:moveTo>
                    <a:pt x="3791161" y="426669"/>
                  </a:moveTo>
                  <a:cubicBezTo>
                    <a:pt x="3826868" y="426669"/>
                    <a:pt x="3855823" y="455621"/>
                    <a:pt x="3855823" y="491332"/>
                  </a:cubicBezTo>
                  <a:cubicBezTo>
                    <a:pt x="3855823" y="527046"/>
                    <a:pt x="3826868" y="555997"/>
                    <a:pt x="3791161" y="555997"/>
                  </a:cubicBezTo>
                  <a:cubicBezTo>
                    <a:pt x="3755440" y="555997"/>
                    <a:pt x="3726486" y="527046"/>
                    <a:pt x="3726486" y="491332"/>
                  </a:cubicBezTo>
                  <a:cubicBezTo>
                    <a:pt x="3726486" y="455621"/>
                    <a:pt x="3755440" y="426669"/>
                    <a:pt x="3791161" y="426669"/>
                  </a:cubicBezTo>
                  <a:close/>
                  <a:moveTo>
                    <a:pt x="3630671" y="426669"/>
                  </a:moveTo>
                  <a:cubicBezTo>
                    <a:pt x="3666383" y="426669"/>
                    <a:pt x="3695344" y="455621"/>
                    <a:pt x="3695344" y="491332"/>
                  </a:cubicBezTo>
                  <a:cubicBezTo>
                    <a:pt x="3695344" y="527046"/>
                    <a:pt x="3666383" y="555997"/>
                    <a:pt x="3630671" y="555997"/>
                  </a:cubicBezTo>
                  <a:cubicBezTo>
                    <a:pt x="3594946" y="555997"/>
                    <a:pt x="3565990" y="527046"/>
                    <a:pt x="3565990" y="491332"/>
                  </a:cubicBezTo>
                  <a:cubicBezTo>
                    <a:pt x="3565990" y="455621"/>
                    <a:pt x="3594946" y="426669"/>
                    <a:pt x="3630671" y="426669"/>
                  </a:cubicBezTo>
                  <a:close/>
                  <a:moveTo>
                    <a:pt x="3481916" y="426669"/>
                  </a:moveTo>
                  <a:cubicBezTo>
                    <a:pt x="3517633" y="426669"/>
                    <a:pt x="3546591" y="455621"/>
                    <a:pt x="3546591" y="491332"/>
                  </a:cubicBezTo>
                  <a:cubicBezTo>
                    <a:pt x="3546591" y="527046"/>
                    <a:pt x="3517633" y="555997"/>
                    <a:pt x="3481916" y="555997"/>
                  </a:cubicBezTo>
                  <a:cubicBezTo>
                    <a:pt x="3446210" y="555997"/>
                    <a:pt x="3417259" y="527046"/>
                    <a:pt x="3417259" y="491332"/>
                  </a:cubicBezTo>
                  <a:cubicBezTo>
                    <a:pt x="3417259" y="455621"/>
                    <a:pt x="3446210" y="426669"/>
                    <a:pt x="3481916" y="426669"/>
                  </a:cubicBezTo>
                  <a:close/>
                  <a:moveTo>
                    <a:pt x="3321451" y="426669"/>
                  </a:moveTo>
                  <a:cubicBezTo>
                    <a:pt x="3357165" y="426669"/>
                    <a:pt x="3386094" y="455621"/>
                    <a:pt x="3386094" y="491334"/>
                  </a:cubicBezTo>
                  <a:cubicBezTo>
                    <a:pt x="3386094" y="527046"/>
                    <a:pt x="3357165" y="555997"/>
                    <a:pt x="3321451" y="555997"/>
                  </a:cubicBezTo>
                  <a:cubicBezTo>
                    <a:pt x="3285730" y="555997"/>
                    <a:pt x="3256791" y="527046"/>
                    <a:pt x="3256791" y="491334"/>
                  </a:cubicBezTo>
                  <a:cubicBezTo>
                    <a:pt x="3256791" y="455621"/>
                    <a:pt x="3285730" y="426669"/>
                    <a:pt x="3321451" y="426669"/>
                  </a:cubicBezTo>
                  <a:close/>
                  <a:moveTo>
                    <a:pt x="2855634" y="289662"/>
                  </a:moveTo>
                  <a:cubicBezTo>
                    <a:pt x="2891335" y="289662"/>
                    <a:pt x="2920282" y="318614"/>
                    <a:pt x="2920282" y="354327"/>
                  </a:cubicBezTo>
                  <a:cubicBezTo>
                    <a:pt x="2920282" y="390040"/>
                    <a:pt x="2891335" y="419004"/>
                    <a:pt x="2855634" y="419004"/>
                  </a:cubicBezTo>
                  <a:cubicBezTo>
                    <a:pt x="2819922" y="419004"/>
                    <a:pt x="2790973" y="390040"/>
                    <a:pt x="2790973" y="354327"/>
                  </a:cubicBezTo>
                  <a:cubicBezTo>
                    <a:pt x="2790973" y="318614"/>
                    <a:pt x="2819922" y="289662"/>
                    <a:pt x="2855634" y="289662"/>
                  </a:cubicBezTo>
                  <a:close/>
                  <a:moveTo>
                    <a:pt x="2699084" y="289662"/>
                  </a:moveTo>
                  <a:cubicBezTo>
                    <a:pt x="2734792" y="289662"/>
                    <a:pt x="2763736" y="318614"/>
                    <a:pt x="2763736" y="354327"/>
                  </a:cubicBezTo>
                  <a:cubicBezTo>
                    <a:pt x="2763736" y="390040"/>
                    <a:pt x="2734792" y="419004"/>
                    <a:pt x="2699084" y="419004"/>
                  </a:cubicBezTo>
                  <a:cubicBezTo>
                    <a:pt x="2663376" y="419004"/>
                    <a:pt x="2634429" y="390040"/>
                    <a:pt x="2634429" y="354327"/>
                  </a:cubicBezTo>
                  <a:cubicBezTo>
                    <a:pt x="2634429" y="318614"/>
                    <a:pt x="2663376" y="289662"/>
                    <a:pt x="2699084" y="289662"/>
                  </a:cubicBezTo>
                  <a:close/>
                  <a:moveTo>
                    <a:pt x="2546449" y="289662"/>
                  </a:moveTo>
                  <a:cubicBezTo>
                    <a:pt x="2582162" y="289662"/>
                    <a:pt x="2611108" y="318614"/>
                    <a:pt x="2611108" y="354327"/>
                  </a:cubicBezTo>
                  <a:cubicBezTo>
                    <a:pt x="2611108" y="390040"/>
                    <a:pt x="2582162" y="419004"/>
                    <a:pt x="2546449" y="419004"/>
                  </a:cubicBezTo>
                  <a:cubicBezTo>
                    <a:pt x="2510726" y="419004"/>
                    <a:pt x="2481792" y="390040"/>
                    <a:pt x="2481792" y="354327"/>
                  </a:cubicBezTo>
                  <a:cubicBezTo>
                    <a:pt x="2481792" y="318614"/>
                    <a:pt x="2510726" y="289662"/>
                    <a:pt x="2546449" y="289662"/>
                  </a:cubicBezTo>
                  <a:close/>
                  <a:moveTo>
                    <a:pt x="2237196" y="289662"/>
                  </a:moveTo>
                  <a:cubicBezTo>
                    <a:pt x="2272921" y="289662"/>
                    <a:pt x="2301882" y="318614"/>
                    <a:pt x="2301882" y="354327"/>
                  </a:cubicBezTo>
                  <a:cubicBezTo>
                    <a:pt x="2301882" y="390040"/>
                    <a:pt x="2272921" y="419004"/>
                    <a:pt x="2237196" y="419004"/>
                  </a:cubicBezTo>
                  <a:cubicBezTo>
                    <a:pt x="2201472" y="419004"/>
                    <a:pt x="2172511" y="390040"/>
                    <a:pt x="2172511" y="354327"/>
                  </a:cubicBezTo>
                  <a:cubicBezTo>
                    <a:pt x="2172511" y="318614"/>
                    <a:pt x="2201472" y="289662"/>
                    <a:pt x="2237196" y="289662"/>
                  </a:cubicBezTo>
                  <a:close/>
                  <a:moveTo>
                    <a:pt x="2084510" y="289662"/>
                  </a:moveTo>
                  <a:cubicBezTo>
                    <a:pt x="2120230" y="289662"/>
                    <a:pt x="2149176" y="318614"/>
                    <a:pt x="2149176" y="354327"/>
                  </a:cubicBezTo>
                  <a:cubicBezTo>
                    <a:pt x="2149176" y="390041"/>
                    <a:pt x="2120230" y="419004"/>
                    <a:pt x="2084510" y="419004"/>
                  </a:cubicBezTo>
                  <a:cubicBezTo>
                    <a:pt x="2048783" y="419004"/>
                    <a:pt x="2019873" y="390041"/>
                    <a:pt x="2019873" y="354327"/>
                  </a:cubicBezTo>
                  <a:cubicBezTo>
                    <a:pt x="2019873" y="318614"/>
                    <a:pt x="2048783" y="289662"/>
                    <a:pt x="2084510" y="289662"/>
                  </a:cubicBezTo>
                  <a:close/>
                  <a:moveTo>
                    <a:pt x="1927926" y="289662"/>
                  </a:moveTo>
                  <a:cubicBezTo>
                    <a:pt x="1963649" y="289662"/>
                    <a:pt x="1992616" y="318614"/>
                    <a:pt x="1992616" y="354327"/>
                  </a:cubicBezTo>
                  <a:cubicBezTo>
                    <a:pt x="1992616" y="390041"/>
                    <a:pt x="1963649" y="419004"/>
                    <a:pt x="1927926" y="419004"/>
                  </a:cubicBezTo>
                  <a:cubicBezTo>
                    <a:pt x="1892248" y="419004"/>
                    <a:pt x="1863292" y="390041"/>
                    <a:pt x="1863292" y="354327"/>
                  </a:cubicBezTo>
                  <a:cubicBezTo>
                    <a:pt x="1863292" y="318614"/>
                    <a:pt x="1892248" y="289662"/>
                    <a:pt x="1927926" y="289662"/>
                  </a:cubicBezTo>
                  <a:close/>
                  <a:moveTo>
                    <a:pt x="1775272" y="289662"/>
                  </a:moveTo>
                  <a:cubicBezTo>
                    <a:pt x="1810975" y="289662"/>
                    <a:pt x="1839963" y="318614"/>
                    <a:pt x="1839963" y="354327"/>
                  </a:cubicBezTo>
                  <a:cubicBezTo>
                    <a:pt x="1839963" y="390041"/>
                    <a:pt x="1810975" y="419004"/>
                    <a:pt x="1775272" y="419004"/>
                  </a:cubicBezTo>
                  <a:cubicBezTo>
                    <a:pt x="1739556" y="419004"/>
                    <a:pt x="1710600" y="390041"/>
                    <a:pt x="1710600" y="354327"/>
                  </a:cubicBezTo>
                  <a:cubicBezTo>
                    <a:pt x="1710600" y="318614"/>
                    <a:pt x="1739556" y="289662"/>
                    <a:pt x="1775272" y="289662"/>
                  </a:cubicBezTo>
                  <a:close/>
                  <a:moveTo>
                    <a:pt x="1618690" y="289662"/>
                  </a:moveTo>
                  <a:cubicBezTo>
                    <a:pt x="1654409" y="289662"/>
                    <a:pt x="1683360" y="318614"/>
                    <a:pt x="1683360" y="354327"/>
                  </a:cubicBezTo>
                  <a:cubicBezTo>
                    <a:pt x="1683360" y="390041"/>
                    <a:pt x="1654409" y="419004"/>
                    <a:pt x="1618690" y="419004"/>
                  </a:cubicBezTo>
                  <a:cubicBezTo>
                    <a:pt x="1582976" y="419004"/>
                    <a:pt x="1554023" y="390041"/>
                    <a:pt x="1554023" y="354327"/>
                  </a:cubicBezTo>
                  <a:cubicBezTo>
                    <a:pt x="1554023" y="318614"/>
                    <a:pt x="1582976" y="289662"/>
                    <a:pt x="1618690" y="289662"/>
                  </a:cubicBezTo>
                  <a:close/>
                  <a:moveTo>
                    <a:pt x="3791161" y="289662"/>
                  </a:moveTo>
                  <a:cubicBezTo>
                    <a:pt x="3826868" y="289662"/>
                    <a:pt x="3855823" y="318614"/>
                    <a:pt x="3855823" y="354325"/>
                  </a:cubicBezTo>
                  <a:cubicBezTo>
                    <a:pt x="3855823" y="390040"/>
                    <a:pt x="3826868" y="419003"/>
                    <a:pt x="3791161" y="419003"/>
                  </a:cubicBezTo>
                  <a:cubicBezTo>
                    <a:pt x="3755440" y="419003"/>
                    <a:pt x="3726486" y="390040"/>
                    <a:pt x="3726486" y="354325"/>
                  </a:cubicBezTo>
                  <a:cubicBezTo>
                    <a:pt x="3726486" y="318614"/>
                    <a:pt x="3755440" y="289662"/>
                    <a:pt x="3791161" y="289662"/>
                  </a:cubicBezTo>
                  <a:close/>
                  <a:moveTo>
                    <a:pt x="3630675" y="289662"/>
                  </a:moveTo>
                  <a:cubicBezTo>
                    <a:pt x="3666383" y="289662"/>
                    <a:pt x="3695344" y="318614"/>
                    <a:pt x="3695344" y="354325"/>
                  </a:cubicBezTo>
                  <a:cubicBezTo>
                    <a:pt x="3695344" y="390040"/>
                    <a:pt x="3666383" y="419003"/>
                    <a:pt x="3630675" y="419003"/>
                  </a:cubicBezTo>
                  <a:cubicBezTo>
                    <a:pt x="3594946" y="419003"/>
                    <a:pt x="3565992" y="390040"/>
                    <a:pt x="3565992" y="354325"/>
                  </a:cubicBezTo>
                  <a:cubicBezTo>
                    <a:pt x="3565992" y="318614"/>
                    <a:pt x="3594946" y="289662"/>
                    <a:pt x="3630675" y="289662"/>
                  </a:cubicBezTo>
                  <a:close/>
                  <a:moveTo>
                    <a:pt x="3481916" y="289662"/>
                  </a:moveTo>
                  <a:cubicBezTo>
                    <a:pt x="3517633" y="289662"/>
                    <a:pt x="3546591" y="318614"/>
                    <a:pt x="3546591" y="354325"/>
                  </a:cubicBezTo>
                  <a:cubicBezTo>
                    <a:pt x="3546591" y="390040"/>
                    <a:pt x="3517633" y="419003"/>
                    <a:pt x="3481916" y="419003"/>
                  </a:cubicBezTo>
                  <a:cubicBezTo>
                    <a:pt x="3446210" y="419003"/>
                    <a:pt x="3417259" y="390040"/>
                    <a:pt x="3417259" y="354325"/>
                  </a:cubicBezTo>
                  <a:cubicBezTo>
                    <a:pt x="3417259" y="318614"/>
                    <a:pt x="3446210" y="289662"/>
                    <a:pt x="3481916" y="289662"/>
                  </a:cubicBezTo>
                  <a:close/>
                  <a:moveTo>
                    <a:pt x="3321451" y="289662"/>
                  </a:moveTo>
                  <a:cubicBezTo>
                    <a:pt x="3357165" y="289662"/>
                    <a:pt x="3386094" y="318614"/>
                    <a:pt x="3386094" y="354325"/>
                  </a:cubicBezTo>
                  <a:cubicBezTo>
                    <a:pt x="3386094" y="390040"/>
                    <a:pt x="3357165" y="419003"/>
                    <a:pt x="3321451" y="419003"/>
                  </a:cubicBezTo>
                  <a:cubicBezTo>
                    <a:pt x="3285730" y="419003"/>
                    <a:pt x="3256791" y="390040"/>
                    <a:pt x="3256791" y="354325"/>
                  </a:cubicBezTo>
                  <a:cubicBezTo>
                    <a:pt x="3256791" y="318614"/>
                    <a:pt x="3285730" y="289662"/>
                    <a:pt x="3321451" y="289662"/>
                  </a:cubicBezTo>
                  <a:close/>
                  <a:moveTo>
                    <a:pt x="3012178" y="289662"/>
                  </a:moveTo>
                  <a:cubicBezTo>
                    <a:pt x="3047889" y="289662"/>
                    <a:pt x="3076850" y="318614"/>
                    <a:pt x="3076850" y="354327"/>
                  </a:cubicBezTo>
                  <a:cubicBezTo>
                    <a:pt x="3076850" y="390040"/>
                    <a:pt x="3047889" y="419004"/>
                    <a:pt x="3012178" y="419004"/>
                  </a:cubicBezTo>
                  <a:cubicBezTo>
                    <a:pt x="2976470" y="419004"/>
                    <a:pt x="2947522" y="390040"/>
                    <a:pt x="2947522" y="354327"/>
                  </a:cubicBezTo>
                  <a:cubicBezTo>
                    <a:pt x="2947522" y="318614"/>
                    <a:pt x="2976470" y="289662"/>
                    <a:pt x="3012178" y="289662"/>
                  </a:cubicBezTo>
                  <a:close/>
                  <a:moveTo>
                    <a:pt x="4722614" y="289661"/>
                  </a:moveTo>
                  <a:cubicBezTo>
                    <a:pt x="4758338" y="289661"/>
                    <a:pt x="4787277" y="318614"/>
                    <a:pt x="4787277" y="354325"/>
                  </a:cubicBezTo>
                  <a:cubicBezTo>
                    <a:pt x="4787277" y="390040"/>
                    <a:pt x="4758338" y="419003"/>
                    <a:pt x="4722614" y="419003"/>
                  </a:cubicBezTo>
                  <a:cubicBezTo>
                    <a:pt x="4686908" y="419003"/>
                    <a:pt x="4657957" y="390040"/>
                    <a:pt x="4657957" y="354325"/>
                  </a:cubicBezTo>
                  <a:cubicBezTo>
                    <a:pt x="4657957" y="318614"/>
                    <a:pt x="4686908" y="289661"/>
                    <a:pt x="4722614" y="289661"/>
                  </a:cubicBezTo>
                  <a:close/>
                  <a:moveTo>
                    <a:pt x="4566033" y="289661"/>
                  </a:moveTo>
                  <a:cubicBezTo>
                    <a:pt x="4601754" y="289661"/>
                    <a:pt x="4630719" y="318614"/>
                    <a:pt x="4630719" y="354325"/>
                  </a:cubicBezTo>
                  <a:cubicBezTo>
                    <a:pt x="4630719" y="390040"/>
                    <a:pt x="4601754" y="419003"/>
                    <a:pt x="4566033" y="419003"/>
                  </a:cubicBezTo>
                  <a:cubicBezTo>
                    <a:pt x="4530305" y="419003"/>
                    <a:pt x="4501349" y="390040"/>
                    <a:pt x="4501349" y="354325"/>
                  </a:cubicBezTo>
                  <a:cubicBezTo>
                    <a:pt x="4501349" y="318614"/>
                    <a:pt x="4530305" y="289661"/>
                    <a:pt x="4566033" y="289661"/>
                  </a:cubicBezTo>
                  <a:close/>
                  <a:moveTo>
                    <a:pt x="4409471" y="289661"/>
                  </a:moveTo>
                  <a:cubicBezTo>
                    <a:pt x="4445169" y="289661"/>
                    <a:pt x="4474113" y="318614"/>
                    <a:pt x="4474113" y="354325"/>
                  </a:cubicBezTo>
                  <a:cubicBezTo>
                    <a:pt x="4474113" y="390040"/>
                    <a:pt x="4445169" y="419003"/>
                    <a:pt x="4409471" y="419003"/>
                  </a:cubicBezTo>
                  <a:cubicBezTo>
                    <a:pt x="4373772" y="419003"/>
                    <a:pt x="4344809" y="390040"/>
                    <a:pt x="4344809" y="354325"/>
                  </a:cubicBezTo>
                  <a:cubicBezTo>
                    <a:pt x="4344809" y="318614"/>
                    <a:pt x="4373772" y="289661"/>
                    <a:pt x="4409471" y="289661"/>
                  </a:cubicBezTo>
                  <a:close/>
                  <a:moveTo>
                    <a:pt x="4256823" y="289661"/>
                  </a:moveTo>
                  <a:cubicBezTo>
                    <a:pt x="4292543" y="289661"/>
                    <a:pt x="4321471" y="318614"/>
                    <a:pt x="4321471" y="354325"/>
                  </a:cubicBezTo>
                  <a:cubicBezTo>
                    <a:pt x="4321471" y="390040"/>
                    <a:pt x="4292543" y="419003"/>
                    <a:pt x="4256823" y="419003"/>
                  </a:cubicBezTo>
                  <a:cubicBezTo>
                    <a:pt x="4221105" y="419003"/>
                    <a:pt x="4192125" y="390040"/>
                    <a:pt x="4192125" y="354325"/>
                  </a:cubicBezTo>
                  <a:cubicBezTo>
                    <a:pt x="4192125" y="318614"/>
                    <a:pt x="4221105" y="289661"/>
                    <a:pt x="4256823" y="289661"/>
                  </a:cubicBezTo>
                  <a:close/>
                  <a:moveTo>
                    <a:pt x="4100255" y="289661"/>
                  </a:moveTo>
                  <a:cubicBezTo>
                    <a:pt x="4135957" y="289661"/>
                    <a:pt x="4164923" y="318614"/>
                    <a:pt x="4164923" y="354325"/>
                  </a:cubicBezTo>
                  <a:cubicBezTo>
                    <a:pt x="4164923" y="390040"/>
                    <a:pt x="4135957" y="419003"/>
                    <a:pt x="4100255" y="419003"/>
                  </a:cubicBezTo>
                  <a:cubicBezTo>
                    <a:pt x="4064528" y="419003"/>
                    <a:pt x="4035594" y="390040"/>
                    <a:pt x="4035594" y="354325"/>
                  </a:cubicBezTo>
                  <a:cubicBezTo>
                    <a:pt x="4035594" y="318614"/>
                    <a:pt x="4064528" y="289661"/>
                    <a:pt x="4100255" y="289661"/>
                  </a:cubicBezTo>
                  <a:close/>
                  <a:moveTo>
                    <a:pt x="3947579" y="289661"/>
                  </a:moveTo>
                  <a:cubicBezTo>
                    <a:pt x="3983297" y="289661"/>
                    <a:pt x="4012257" y="318614"/>
                    <a:pt x="4012257" y="354325"/>
                  </a:cubicBezTo>
                  <a:cubicBezTo>
                    <a:pt x="4012257" y="390040"/>
                    <a:pt x="3983297" y="419003"/>
                    <a:pt x="3947579" y="419003"/>
                  </a:cubicBezTo>
                  <a:cubicBezTo>
                    <a:pt x="3912017" y="419003"/>
                    <a:pt x="3883069" y="390040"/>
                    <a:pt x="3883069" y="354325"/>
                  </a:cubicBezTo>
                  <a:cubicBezTo>
                    <a:pt x="3883069" y="318614"/>
                    <a:pt x="3912017" y="289661"/>
                    <a:pt x="3947579" y="289661"/>
                  </a:cubicBezTo>
                  <a:close/>
                  <a:moveTo>
                    <a:pt x="8914831" y="289661"/>
                  </a:moveTo>
                  <a:cubicBezTo>
                    <a:pt x="8950545" y="289661"/>
                    <a:pt x="8979497" y="318614"/>
                    <a:pt x="8979497" y="354325"/>
                  </a:cubicBezTo>
                  <a:cubicBezTo>
                    <a:pt x="8979497" y="390040"/>
                    <a:pt x="8950545" y="419003"/>
                    <a:pt x="8914831" y="419003"/>
                  </a:cubicBezTo>
                  <a:cubicBezTo>
                    <a:pt x="8879117" y="419003"/>
                    <a:pt x="8850165" y="390040"/>
                    <a:pt x="8850165" y="354325"/>
                  </a:cubicBezTo>
                  <a:cubicBezTo>
                    <a:pt x="8850165" y="318614"/>
                    <a:pt x="8879117" y="289661"/>
                    <a:pt x="8914831" y="289661"/>
                  </a:cubicBezTo>
                  <a:close/>
                  <a:moveTo>
                    <a:pt x="8766087" y="289661"/>
                  </a:moveTo>
                  <a:cubicBezTo>
                    <a:pt x="8801801" y="289661"/>
                    <a:pt x="8830753" y="318614"/>
                    <a:pt x="8830753" y="354325"/>
                  </a:cubicBezTo>
                  <a:cubicBezTo>
                    <a:pt x="8830753" y="390040"/>
                    <a:pt x="8801801" y="419003"/>
                    <a:pt x="8766087" y="419003"/>
                  </a:cubicBezTo>
                  <a:cubicBezTo>
                    <a:pt x="8730373" y="419003"/>
                    <a:pt x="8701421" y="390040"/>
                    <a:pt x="8701421" y="354325"/>
                  </a:cubicBezTo>
                  <a:cubicBezTo>
                    <a:pt x="8701421" y="318614"/>
                    <a:pt x="8730373" y="289661"/>
                    <a:pt x="8766087" y="289661"/>
                  </a:cubicBezTo>
                  <a:close/>
                  <a:moveTo>
                    <a:pt x="5967339" y="289661"/>
                  </a:moveTo>
                  <a:cubicBezTo>
                    <a:pt x="6003053" y="289661"/>
                    <a:pt x="6032005" y="318614"/>
                    <a:pt x="6032005" y="354325"/>
                  </a:cubicBezTo>
                  <a:cubicBezTo>
                    <a:pt x="6032005" y="390040"/>
                    <a:pt x="6003053" y="419003"/>
                    <a:pt x="5967339" y="419003"/>
                  </a:cubicBezTo>
                  <a:cubicBezTo>
                    <a:pt x="5931625" y="419003"/>
                    <a:pt x="5902673" y="390040"/>
                    <a:pt x="5902673" y="354325"/>
                  </a:cubicBezTo>
                  <a:cubicBezTo>
                    <a:pt x="5902673" y="318614"/>
                    <a:pt x="5931625" y="289661"/>
                    <a:pt x="5967339" y="289661"/>
                  </a:cubicBezTo>
                  <a:close/>
                  <a:moveTo>
                    <a:pt x="2546449" y="140925"/>
                  </a:moveTo>
                  <a:cubicBezTo>
                    <a:pt x="2582162" y="140925"/>
                    <a:pt x="2611108" y="169880"/>
                    <a:pt x="2611108" y="205590"/>
                  </a:cubicBezTo>
                  <a:cubicBezTo>
                    <a:pt x="2611108" y="241304"/>
                    <a:pt x="2582162" y="270252"/>
                    <a:pt x="2546449" y="270252"/>
                  </a:cubicBezTo>
                  <a:cubicBezTo>
                    <a:pt x="2510726" y="270252"/>
                    <a:pt x="2481792" y="241304"/>
                    <a:pt x="2481792" y="205590"/>
                  </a:cubicBezTo>
                  <a:cubicBezTo>
                    <a:pt x="2481792" y="169880"/>
                    <a:pt x="2510726" y="140925"/>
                    <a:pt x="2546449" y="140925"/>
                  </a:cubicBezTo>
                  <a:close/>
                  <a:moveTo>
                    <a:pt x="4100255" y="140924"/>
                  </a:moveTo>
                  <a:cubicBezTo>
                    <a:pt x="4135957" y="140924"/>
                    <a:pt x="4164923" y="169878"/>
                    <a:pt x="4164923" y="205590"/>
                  </a:cubicBezTo>
                  <a:cubicBezTo>
                    <a:pt x="4164923" y="241304"/>
                    <a:pt x="4135957" y="270252"/>
                    <a:pt x="4100255" y="270252"/>
                  </a:cubicBezTo>
                  <a:cubicBezTo>
                    <a:pt x="4064528" y="270252"/>
                    <a:pt x="4035594" y="241304"/>
                    <a:pt x="4035594" y="205590"/>
                  </a:cubicBezTo>
                  <a:cubicBezTo>
                    <a:pt x="4035594" y="169878"/>
                    <a:pt x="4064528" y="140924"/>
                    <a:pt x="4100255" y="140924"/>
                  </a:cubicBezTo>
                  <a:close/>
                  <a:moveTo>
                    <a:pt x="3947579" y="140924"/>
                  </a:moveTo>
                  <a:cubicBezTo>
                    <a:pt x="3983297" y="140924"/>
                    <a:pt x="4012257" y="169879"/>
                    <a:pt x="4012257" y="205590"/>
                  </a:cubicBezTo>
                  <a:cubicBezTo>
                    <a:pt x="4012257" y="241304"/>
                    <a:pt x="3983297" y="270252"/>
                    <a:pt x="3947579" y="270252"/>
                  </a:cubicBezTo>
                  <a:cubicBezTo>
                    <a:pt x="3912018" y="270252"/>
                    <a:pt x="3883072" y="241304"/>
                    <a:pt x="3883072" y="205590"/>
                  </a:cubicBezTo>
                  <a:cubicBezTo>
                    <a:pt x="3883072" y="169879"/>
                    <a:pt x="3912018" y="140924"/>
                    <a:pt x="3947579" y="140924"/>
                  </a:cubicBezTo>
                  <a:close/>
                  <a:moveTo>
                    <a:pt x="3791164" y="140924"/>
                  </a:moveTo>
                  <a:cubicBezTo>
                    <a:pt x="3826868" y="140924"/>
                    <a:pt x="3855828" y="169879"/>
                    <a:pt x="3855828" y="205590"/>
                  </a:cubicBezTo>
                  <a:cubicBezTo>
                    <a:pt x="3855828" y="241304"/>
                    <a:pt x="3826868" y="270252"/>
                    <a:pt x="3791164" y="270252"/>
                  </a:cubicBezTo>
                  <a:cubicBezTo>
                    <a:pt x="3755441" y="270252"/>
                    <a:pt x="3726486" y="241304"/>
                    <a:pt x="3726486" y="205590"/>
                  </a:cubicBezTo>
                  <a:cubicBezTo>
                    <a:pt x="3726486" y="169879"/>
                    <a:pt x="3755441" y="140924"/>
                    <a:pt x="3791164" y="140924"/>
                  </a:cubicBezTo>
                  <a:close/>
                  <a:moveTo>
                    <a:pt x="3630675" y="140924"/>
                  </a:moveTo>
                  <a:cubicBezTo>
                    <a:pt x="3666383" y="140924"/>
                    <a:pt x="3695344" y="169879"/>
                    <a:pt x="3695344" y="205590"/>
                  </a:cubicBezTo>
                  <a:cubicBezTo>
                    <a:pt x="3695344" y="241304"/>
                    <a:pt x="3666383" y="270252"/>
                    <a:pt x="3630675" y="270252"/>
                  </a:cubicBezTo>
                  <a:cubicBezTo>
                    <a:pt x="3594946" y="270252"/>
                    <a:pt x="3565995" y="241304"/>
                    <a:pt x="3565995" y="205590"/>
                  </a:cubicBezTo>
                  <a:cubicBezTo>
                    <a:pt x="3565995" y="169879"/>
                    <a:pt x="3594946" y="140924"/>
                    <a:pt x="3630675" y="140924"/>
                  </a:cubicBezTo>
                  <a:close/>
                  <a:moveTo>
                    <a:pt x="3481918" y="140924"/>
                  </a:moveTo>
                  <a:cubicBezTo>
                    <a:pt x="3517633" y="140924"/>
                    <a:pt x="3546591" y="169879"/>
                    <a:pt x="3546591" y="205590"/>
                  </a:cubicBezTo>
                  <a:cubicBezTo>
                    <a:pt x="3546591" y="241304"/>
                    <a:pt x="3517633" y="270252"/>
                    <a:pt x="3481918" y="270252"/>
                  </a:cubicBezTo>
                  <a:cubicBezTo>
                    <a:pt x="3446210" y="270252"/>
                    <a:pt x="3417264" y="241304"/>
                    <a:pt x="3417264" y="205590"/>
                  </a:cubicBezTo>
                  <a:cubicBezTo>
                    <a:pt x="3417264" y="169879"/>
                    <a:pt x="3446210" y="140924"/>
                    <a:pt x="3481918" y="140924"/>
                  </a:cubicBezTo>
                  <a:close/>
                  <a:moveTo>
                    <a:pt x="3172703" y="140924"/>
                  </a:moveTo>
                  <a:cubicBezTo>
                    <a:pt x="3208428" y="140924"/>
                    <a:pt x="3237377" y="169879"/>
                    <a:pt x="3237377" y="205590"/>
                  </a:cubicBezTo>
                  <a:cubicBezTo>
                    <a:pt x="3237377" y="241304"/>
                    <a:pt x="3208428" y="270252"/>
                    <a:pt x="3172703" y="270252"/>
                  </a:cubicBezTo>
                  <a:cubicBezTo>
                    <a:pt x="3136978" y="270252"/>
                    <a:pt x="3108016" y="241304"/>
                    <a:pt x="3108016" y="205590"/>
                  </a:cubicBezTo>
                  <a:cubicBezTo>
                    <a:pt x="3108016" y="169879"/>
                    <a:pt x="3136978" y="140924"/>
                    <a:pt x="3172703" y="140924"/>
                  </a:cubicBezTo>
                  <a:close/>
                  <a:moveTo>
                    <a:pt x="3012181" y="140924"/>
                  </a:moveTo>
                  <a:cubicBezTo>
                    <a:pt x="3047889" y="140924"/>
                    <a:pt x="3076850" y="169879"/>
                    <a:pt x="3076850" y="205590"/>
                  </a:cubicBezTo>
                  <a:cubicBezTo>
                    <a:pt x="3076850" y="241304"/>
                    <a:pt x="3047889" y="270252"/>
                    <a:pt x="3012181" y="270252"/>
                  </a:cubicBezTo>
                  <a:cubicBezTo>
                    <a:pt x="2976470" y="270252"/>
                    <a:pt x="2947522" y="241304"/>
                    <a:pt x="2947522" y="205590"/>
                  </a:cubicBezTo>
                  <a:cubicBezTo>
                    <a:pt x="2947522" y="169879"/>
                    <a:pt x="2976470" y="140924"/>
                    <a:pt x="3012181" y="140924"/>
                  </a:cubicBezTo>
                  <a:close/>
                  <a:moveTo>
                    <a:pt x="2855634" y="140924"/>
                  </a:moveTo>
                  <a:cubicBezTo>
                    <a:pt x="2891335" y="140924"/>
                    <a:pt x="2920282" y="169879"/>
                    <a:pt x="2920282" y="205590"/>
                  </a:cubicBezTo>
                  <a:cubicBezTo>
                    <a:pt x="2920282" y="241304"/>
                    <a:pt x="2891335" y="270252"/>
                    <a:pt x="2855634" y="270252"/>
                  </a:cubicBezTo>
                  <a:cubicBezTo>
                    <a:pt x="2819922" y="270252"/>
                    <a:pt x="2790973" y="241304"/>
                    <a:pt x="2790973" y="205590"/>
                  </a:cubicBezTo>
                  <a:cubicBezTo>
                    <a:pt x="2790973" y="169879"/>
                    <a:pt x="2819922" y="140924"/>
                    <a:pt x="2855634" y="140924"/>
                  </a:cubicBezTo>
                  <a:close/>
                  <a:moveTo>
                    <a:pt x="2699084" y="140924"/>
                  </a:moveTo>
                  <a:cubicBezTo>
                    <a:pt x="2734792" y="140924"/>
                    <a:pt x="2763737" y="169879"/>
                    <a:pt x="2763737" y="205590"/>
                  </a:cubicBezTo>
                  <a:cubicBezTo>
                    <a:pt x="2763737" y="241304"/>
                    <a:pt x="2734792" y="270252"/>
                    <a:pt x="2699084" y="270252"/>
                  </a:cubicBezTo>
                  <a:cubicBezTo>
                    <a:pt x="2663379" y="270252"/>
                    <a:pt x="2634431" y="241304"/>
                    <a:pt x="2634431" y="205590"/>
                  </a:cubicBezTo>
                  <a:cubicBezTo>
                    <a:pt x="2634431" y="169879"/>
                    <a:pt x="2663379" y="140924"/>
                    <a:pt x="2699084" y="140924"/>
                  </a:cubicBezTo>
                  <a:close/>
                  <a:moveTo>
                    <a:pt x="8601685" y="140924"/>
                  </a:moveTo>
                  <a:cubicBezTo>
                    <a:pt x="8637399" y="140924"/>
                    <a:pt x="8666351" y="169878"/>
                    <a:pt x="8666351" y="205588"/>
                  </a:cubicBezTo>
                  <a:cubicBezTo>
                    <a:pt x="8666351" y="241303"/>
                    <a:pt x="8637399" y="270252"/>
                    <a:pt x="8601685" y="270252"/>
                  </a:cubicBezTo>
                  <a:cubicBezTo>
                    <a:pt x="8565971" y="270252"/>
                    <a:pt x="8537019" y="241303"/>
                    <a:pt x="8537019" y="205588"/>
                  </a:cubicBezTo>
                  <a:cubicBezTo>
                    <a:pt x="8537019" y="169878"/>
                    <a:pt x="8565971" y="140924"/>
                    <a:pt x="8601685" y="140924"/>
                  </a:cubicBezTo>
                  <a:close/>
                  <a:moveTo>
                    <a:pt x="8449026" y="140924"/>
                  </a:moveTo>
                  <a:cubicBezTo>
                    <a:pt x="8484740" y="140924"/>
                    <a:pt x="8513692" y="169878"/>
                    <a:pt x="8513692" y="205588"/>
                  </a:cubicBezTo>
                  <a:cubicBezTo>
                    <a:pt x="8513692" y="241303"/>
                    <a:pt x="8484740" y="270252"/>
                    <a:pt x="8449026" y="270252"/>
                  </a:cubicBezTo>
                  <a:cubicBezTo>
                    <a:pt x="8413312" y="270252"/>
                    <a:pt x="8384360" y="241303"/>
                    <a:pt x="8384360" y="205588"/>
                  </a:cubicBezTo>
                  <a:cubicBezTo>
                    <a:pt x="8384360" y="169878"/>
                    <a:pt x="8413312" y="140924"/>
                    <a:pt x="8449026" y="140924"/>
                  </a:cubicBezTo>
                  <a:close/>
                  <a:moveTo>
                    <a:pt x="6120001" y="140924"/>
                  </a:moveTo>
                  <a:cubicBezTo>
                    <a:pt x="6155715" y="140924"/>
                    <a:pt x="6184667" y="169878"/>
                    <a:pt x="6184667" y="205588"/>
                  </a:cubicBezTo>
                  <a:cubicBezTo>
                    <a:pt x="6184667" y="241303"/>
                    <a:pt x="6155715" y="270252"/>
                    <a:pt x="6120001" y="270252"/>
                  </a:cubicBezTo>
                  <a:cubicBezTo>
                    <a:pt x="6084287" y="270252"/>
                    <a:pt x="6055335" y="241303"/>
                    <a:pt x="6055335" y="205588"/>
                  </a:cubicBezTo>
                  <a:cubicBezTo>
                    <a:pt x="6055335" y="169878"/>
                    <a:pt x="6084287" y="140924"/>
                    <a:pt x="6120001" y="140924"/>
                  </a:cubicBezTo>
                  <a:close/>
                  <a:moveTo>
                    <a:pt x="5967339" y="140924"/>
                  </a:moveTo>
                  <a:cubicBezTo>
                    <a:pt x="6003053" y="140924"/>
                    <a:pt x="6032005" y="169878"/>
                    <a:pt x="6032005" y="205588"/>
                  </a:cubicBezTo>
                  <a:cubicBezTo>
                    <a:pt x="6032005" y="241304"/>
                    <a:pt x="6003053" y="270252"/>
                    <a:pt x="5967339" y="270252"/>
                  </a:cubicBezTo>
                  <a:cubicBezTo>
                    <a:pt x="5931625" y="270252"/>
                    <a:pt x="5902673" y="241304"/>
                    <a:pt x="5902673" y="205588"/>
                  </a:cubicBezTo>
                  <a:cubicBezTo>
                    <a:pt x="5902673" y="169878"/>
                    <a:pt x="5931625" y="140924"/>
                    <a:pt x="5967339" y="140924"/>
                  </a:cubicBezTo>
                  <a:close/>
                  <a:moveTo>
                    <a:pt x="4875265" y="140924"/>
                  </a:moveTo>
                  <a:cubicBezTo>
                    <a:pt x="4910983" y="140924"/>
                    <a:pt x="4939942" y="169878"/>
                    <a:pt x="4939942" y="205588"/>
                  </a:cubicBezTo>
                  <a:cubicBezTo>
                    <a:pt x="4939942" y="241304"/>
                    <a:pt x="4910983" y="270252"/>
                    <a:pt x="4875265" y="270252"/>
                  </a:cubicBezTo>
                  <a:cubicBezTo>
                    <a:pt x="4839542" y="270252"/>
                    <a:pt x="4810599" y="241304"/>
                    <a:pt x="4810599" y="205588"/>
                  </a:cubicBezTo>
                  <a:cubicBezTo>
                    <a:pt x="4810599" y="169878"/>
                    <a:pt x="4839542" y="140924"/>
                    <a:pt x="4875265" y="140924"/>
                  </a:cubicBezTo>
                  <a:close/>
                  <a:moveTo>
                    <a:pt x="4722614" y="140924"/>
                  </a:moveTo>
                  <a:cubicBezTo>
                    <a:pt x="4758338" y="140924"/>
                    <a:pt x="4787277" y="169878"/>
                    <a:pt x="4787277" y="205588"/>
                  </a:cubicBezTo>
                  <a:cubicBezTo>
                    <a:pt x="4787277" y="241304"/>
                    <a:pt x="4758338" y="270252"/>
                    <a:pt x="4722614" y="270252"/>
                  </a:cubicBezTo>
                  <a:cubicBezTo>
                    <a:pt x="4686908" y="270252"/>
                    <a:pt x="4657957" y="241304"/>
                    <a:pt x="4657957" y="205588"/>
                  </a:cubicBezTo>
                  <a:cubicBezTo>
                    <a:pt x="4657957" y="169878"/>
                    <a:pt x="4686908" y="140924"/>
                    <a:pt x="4722614" y="140924"/>
                  </a:cubicBezTo>
                  <a:close/>
                  <a:moveTo>
                    <a:pt x="4566033" y="140924"/>
                  </a:moveTo>
                  <a:cubicBezTo>
                    <a:pt x="4601754" y="140924"/>
                    <a:pt x="4630719" y="169878"/>
                    <a:pt x="4630719" y="205590"/>
                  </a:cubicBezTo>
                  <a:cubicBezTo>
                    <a:pt x="4630719" y="241304"/>
                    <a:pt x="4601754" y="270252"/>
                    <a:pt x="4566033" y="270252"/>
                  </a:cubicBezTo>
                  <a:cubicBezTo>
                    <a:pt x="4530305" y="270252"/>
                    <a:pt x="4501349" y="241304"/>
                    <a:pt x="4501349" y="205590"/>
                  </a:cubicBezTo>
                  <a:cubicBezTo>
                    <a:pt x="4501349" y="169878"/>
                    <a:pt x="4530305" y="140924"/>
                    <a:pt x="4566033" y="140924"/>
                  </a:cubicBezTo>
                  <a:close/>
                  <a:moveTo>
                    <a:pt x="4409471" y="140924"/>
                  </a:moveTo>
                  <a:cubicBezTo>
                    <a:pt x="4445169" y="140924"/>
                    <a:pt x="4474113" y="169878"/>
                    <a:pt x="4474113" y="205590"/>
                  </a:cubicBezTo>
                  <a:cubicBezTo>
                    <a:pt x="4474113" y="241304"/>
                    <a:pt x="4445169" y="270252"/>
                    <a:pt x="4409471" y="270252"/>
                  </a:cubicBezTo>
                  <a:cubicBezTo>
                    <a:pt x="4373772" y="270252"/>
                    <a:pt x="4344809" y="241304"/>
                    <a:pt x="4344809" y="205590"/>
                  </a:cubicBezTo>
                  <a:cubicBezTo>
                    <a:pt x="4344809" y="169878"/>
                    <a:pt x="4373772" y="140924"/>
                    <a:pt x="4409471" y="140924"/>
                  </a:cubicBezTo>
                  <a:close/>
                  <a:moveTo>
                    <a:pt x="4256823" y="140924"/>
                  </a:moveTo>
                  <a:cubicBezTo>
                    <a:pt x="4292543" y="140924"/>
                    <a:pt x="4321471" y="169878"/>
                    <a:pt x="4321471" y="205590"/>
                  </a:cubicBezTo>
                  <a:cubicBezTo>
                    <a:pt x="4321471" y="241304"/>
                    <a:pt x="4292543" y="270252"/>
                    <a:pt x="4256823" y="270252"/>
                  </a:cubicBezTo>
                  <a:cubicBezTo>
                    <a:pt x="4221105" y="270252"/>
                    <a:pt x="4192125" y="241304"/>
                    <a:pt x="4192125" y="205590"/>
                  </a:cubicBezTo>
                  <a:cubicBezTo>
                    <a:pt x="4192125" y="169878"/>
                    <a:pt x="4221105" y="140924"/>
                    <a:pt x="4256823" y="140924"/>
                  </a:cubicBezTo>
                  <a:close/>
                  <a:moveTo>
                    <a:pt x="8766087" y="140923"/>
                  </a:moveTo>
                  <a:cubicBezTo>
                    <a:pt x="8801801" y="140923"/>
                    <a:pt x="8830753" y="169878"/>
                    <a:pt x="8830753" y="205588"/>
                  </a:cubicBezTo>
                  <a:cubicBezTo>
                    <a:pt x="8830753" y="241303"/>
                    <a:pt x="8801801" y="270252"/>
                    <a:pt x="8766087" y="270252"/>
                  </a:cubicBezTo>
                  <a:cubicBezTo>
                    <a:pt x="8730373" y="270252"/>
                    <a:pt x="8701421" y="241303"/>
                    <a:pt x="8701421" y="205588"/>
                  </a:cubicBezTo>
                  <a:cubicBezTo>
                    <a:pt x="8701421" y="169878"/>
                    <a:pt x="8730373" y="140923"/>
                    <a:pt x="8766087" y="140923"/>
                  </a:cubicBezTo>
                  <a:close/>
                  <a:moveTo>
                    <a:pt x="3172703" y="0"/>
                  </a:moveTo>
                  <a:cubicBezTo>
                    <a:pt x="3208428" y="0"/>
                    <a:pt x="3237377" y="28951"/>
                    <a:pt x="3237377" y="64665"/>
                  </a:cubicBezTo>
                  <a:cubicBezTo>
                    <a:pt x="3237377" y="100379"/>
                    <a:pt x="3208428" y="129330"/>
                    <a:pt x="3172703" y="129330"/>
                  </a:cubicBezTo>
                  <a:cubicBezTo>
                    <a:pt x="3136978" y="129330"/>
                    <a:pt x="3108016" y="100379"/>
                    <a:pt x="3108016" y="64665"/>
                  </a:cubicBezTo>
                  <a:cubicBezTo>
                    <a:pt x="3108016" y="28951"/>
                    <a:pt x="3136978" y="0"/>
                    <a:pt x="3172703" y="0"/>
                  </a:cubicBezTo>
                  <a:close/>
                  <a:moveTo>
                    <a:pt x="3012181" y="0"/>
                  </a:moveTo>
                  <a:cubicBezTo>
                    <a:pt x="3047889" y="0"/>
                    <a:pt x="3076850" y="28952"/>
                    <a:pt x="3076850" y="64665"/>
                  </a:cubicBezTo>
                  <a:cubicBezTo>
                    <a:pt x="3076850" y="100379"/>
                    <a:pt x="3047889" y="129330"/>
                    <a:pt x="3012181" y="129330"/>
                  </a:cubicBezTo>
                  <a:cubicBezTo>
                    <a:pt x="2976470" y="129330"/>
                    <a:pt x="2947522" y="100379"/>
                    <a:pt x="2947522" y="64665"/>
                  </a:cubicBezTo>
                  <a:cubicBezTo>
                    <a:pt x="2947522" y="28952"/>
                    <a:pt x="2976470" y="0"/>
                    <a:pt x="3012181" y="0"/>
                  </a:cubicBezTo>
                  <a:close/>
                  <a:moveTo>
                    <a:pt x="2855634" y="0"/>
                  </a:moveTo>
                  <a:cubicBezTo>
                    <a:pt x="2891335" y="0"/>
                    <a:pt x="2920282" y="28952"/>
                    <a:pt x="2920282" y="64665"/>
                  </a:cubicBezTo>
                  <a:cubicBezTo>
                    <a:pt x="2920282" y="100379"/>
                    <a:pt x="2891335" y="129330"/>
                    <a:pt x="2855634" y="129330"/>
                  </a:cubicBezTo>
                  <a:cubicBezTo>
                    <a:pt x="2819922" y="129330"/>
                    <a:pt x="2790973" y="100379"/>
                    <a:pt x="2790973" y="64665"/>
                  </a:cubicBezTo>
                  <a:cubicBezTo>
                    <a:pt x="2790973" y="28952"/>
                    <a:pt x="2819922" y="0"/>
                    <a:pt x="2855634" y="0"/>
                  </a:cubicBezTo>
                  <a:close/>
                  <a:moveTo>
                    <a:pt x="4100255" y="0"/>
                  </a:moveTo>
                  <a:cubicBezTo>
                    <a:pt x="4135957" y="0"/>
                    <a:pt x="4164923" y="28951"/>
                    <a:pt x="4164923" y="64665"/>
                  </a:cubicBezTo>
                  <a:cubicBezTo>
                    <a:pt x="4164923" y="100378"/>
                    <a:pt x="4135957" y="129330"/>
                    <a:pt x="4100255" y="129330"/>
                  </a:cubicBezTo>
                  <a:cubicBezTo>
                    <a:pt x="4064528" y="129330"/>
                    <a:pt x="4035594" y="100378"/>
                    <a:pt x="4035594" y="64665"/>
                  </a:cubicBezTo>
                  <a:cubicBezTo>
                    <a:pt x="4035594" y="28951"/>
                    <a:pt x="4064528" y="0"/>
                    <a:pt x="4100255" y="0"/>
                  </a:cubicBezTo>
                  <a:close/>
                  <a:moveTo>
                    <a:pt x="3947579" y="0"/>
                  </a:moveTo>
                  <a:cubicBezTo>
                    <a:pt x="3983297" y="0"/>
                    <a:pt x="4012257" y="28951"/>
                    <a:pt x="4012257" y="64665"/>
                  </a:cubicBezTo>
                  <a:cubicBezTo>
                    <a:pt x="4012257" y="100378"/>
                    <a:pt x="3983297" y="129330"/>
                    <a:pt x="3947579" y="129330"/>
                  </a:cubicBezTo>
                  <a:cubicBezTo>
                    <a:pt x="3912018" y="129330"/>
                    <a:pt x="3883072" y="100378"/>
                    <a:pt x="3883072" y="64665"/>
                  </a:cubicBezTo>
                  <a:cubicBezTo>
                    <a:pt x="3883072" y="28951"/>
                    <a:pt x="3912018" y="0"/>
                    <a:pt x="3947579" y="0"/>
                  </a:cubicBezTo>
                  <a:close/>
                  <a:moveTo>
                    <a:pt x="3791164" y="0"/>
                  </a:moveTo>
                  <a:cubicBezTo>
                    <a:pt x="3826868" y="0"/>
                    <a:pt x="3855828" y="28951"/>
                    <a:pt x="3855828" y="64665"/>
                  </a:cubicBezTo>
                  <a:cubicBezTo>
                    <a:pt x="3855828" y="100378"/>
                    <a:pt x="3826868" y="129330"/>
                    <a:pt x="3791164" y="129330"/>
                  </a:cubicBezTo>
                  <a:cubicBezTo>
                    <a:pt x="3755441" y="129330"/>
                    <a:pt x="3726486" y="100378"/>
                    <a:pt x="3726486" y="64665"/>
                  </a:cubicBezTo>
                  <a:cubicBezTo>
                    <a:pt x="3726486" y="28951"/>
                    <a:pt x="3755441" y="0"/>
                    <a:pt x="3791164" y="0"/>
                  </a:cubicBezTo>
                  <a:close/>
                  <a:moveTo>
                    <a:pt x="3321453" y="0"/>
                  </a:moveTo>
                  <a:cubicBezTo>
                    <a:pt x="3357165" y="0"/>
                    <a:pt x="3386097" y="28951"/>
                    <a:pt x="3386097" y="64665"/>
                  </a:cubicBezTo>
                  <a:cubicBezTo>
                    <a:pt x="3386097" y="100378"/>
                    <a:pt x="3357165" y="129330"/>
                    <a:pt x="3321453" y="129330"/>
                  </a:cubicBezTo>
                  <a:cubicBezTo>
                    <a:pt x="3285730" y="129330"/>
                    <a:pt x="3256791" y="100378"/>
                    <a:pt x="3256791" y="64665"/>
                  </a:cubicBezTo>
                  <a:cubicBezTo>
                    <a:pt x="3256791" y="28951"/>
                    <a:pt x="3285730" y="0"/>
                    <a:pt x="3321453" y="0"/>
                  </a:cubicBezTo>
                  <a:close/>
                  <a:moveTo>
                    <a:pt x="4722614" y="0"/>
                  </a:moveTo>
                  <a:cubicBezTo>
                    <a:pt x="4758338" y="0"/>
                    <a:pt x="4787277" y="28951"/>
                    <a:pt x="4787277" y="64665"/>
                  </a:cubicBezTo>
                  <a:cubicBezTo>
                    <a:pt x="4787277" y="100378"/>
                    <a:pt x="4758338" y="129329"/>
                    <a:pt x="4722614" y="129329"/>
                  </a:cubicBezTo>
                  <a:cubicBezTo>
                    <a:pt x="4686908" y="129329"/>
                    <a:pt x="4657957" y="100378"/>
                    <a:pt x="4657957" y="64665"/>
                  </a:cubicBezTo>
                  <a:cubicBezTo>
                    <a:pt x="4657957" y="28951"/>
                    <a:pt x="4686908" y="0"/>
                    <a:pt x="4722614" y="0"/>
                  </a:cubicBezTo>
                  <a:close/>
                  <a:moveTo>
                    <a:pt x="4566033" y="0"/>
                  </a:moveTo>
                  <a:cubicBezTo>
                    <a:pt x="4601754" y="0"/>
                    <a:pt x="4630719" y="28951"/>
                    <a:pt x="4630719" y="64665"/>
                  </a:cubicBezTo>
                  <a:cubicBezTo>
                    <a:pt x="4630719" y="100378"/>
                    <a:pt x="4601754" y="129329"/>
                    <a:pt x="4566033" y="129329"/>
                  </a:cubicBezTo>
                  <a:cubicBezTo>
                    <a:pt x="4530305" y="129329"/>
                    <a:pt x="4501349" y="100378"/>
                    <a:pt x="4501349" y="64665"/>
                  </a:cubicBezTo>
                  <a:cubicBezTo>
                    <a:pt x="4501349" y="28951"/>
                    <a:pt x="4530305" y="0"/>
                    <a:pt x="4566033" y="0"/>
                  </a:cubicBezTo>
                  <a:close/>
                  <a:moveTo>
                    <a:pt x="4409471" y="0"/>
                  </a:moveTo>
                  <a:cubicBezTo>
                    <a:pt x="4445169" y="0"/>
                    <a:pt x="4474113" y="28951"/>
                    <a:pt x="4474113" y="64665"/>
                  </a:cubicBezTo>
                  <a:cubicBezTo>
                    <a:pt x="4474113" y="100378"/>
                    <a:pt x="4445169" y="129329"/>
                    <a:pt x="4409471" y="129329"/>
                  </a:cubicBezTo>
                  <a:cubicBezTo>
                    <a:pt x="4373772" y="129329"/>
                    <a:pt x="4344809" y="100378"/>
                    <a:pt x="4344809" y="64665"/>
                  </a:cubicBezTo>
                  <a:cubicBezTo>
                    <a:pt x="4344809" y="28951"/>
                    <a:pt x="4373772" y="0"/>
                    <a:pt x="4409471" y="0"/>
                  </a:cubicBezTo>
                  <a:close/>
                  <a:moveTo>
                    <a:pt x="4256823" y="0"/>
                  </a:moveTo>
                  <a:cubicBezTo>
                    <a:pt x="4292543" y="0"/>
                    <a:pt x="4321471" y="28951"/>
                    <a:pt x="4321471" y="64665"/>
                  </a:cubicBezTo>
                  <a:cubicBezTo>
                    <a:pt x="4321471" y="100378"/>
                    <a:pt x="4292543" y="129330"/>
                    <a:pt x="4256823" y="129330"/>
                  </a:cubicBezTo>
                  <a:cubicBezTo>
                    <a:pt x="4221105" y="129330"/>
                    <a:pt x="4192125" y="100378"/>
                    <a:pt x="4192125" y="64665"/>
                  </a:cubicBezTo>
                  <a:cubicBezTo>
                    <a:pt x="4192125" y="28951"/>
                    <a:pt x="4221105" y="0"/>
                    <a:pt x="4256823" y="0"/>
                  </a:cubicBezTo>
                  <a:close/>
                  <a:moveTo>
                    <a:pt x="8601685" y="0"/>
                  </a:moveTo>
                  <a:cubicBezTo>
                    <a:pt x="8637399" y="0"/>
                    <a:pt x="8666351" y="28951"/>
                    <a:pt x="8666351" y="64665"/>
                  </a:cubicBezTo>
                  <a:cubicBezTo>
                    <a:pt x="8666351" y="100378"/>
                    <a:pt x="8637399" y="129329"/>
                    <a:pt x="8601685" y="129329"/>
                  </a:cubicBezTo>
                  <a:cubicBezTo>
                    <a:pt x="8565971" y="129329"/>
                    <a:pt x="8537019" y="100378"/>
                    <a:pt x="8537019" y="64665"/>
                  </a:cubicBezTo>
                  <a:cubicBezTo>
                    <a:pt x="8537019" y="28951"/>
                    <a:pt x="8565971" y="0"/>
                    <a:pt x="8601685" y="0"/>
                  </a:cubicBezTo>
                  <a:close/>
                  <a:moveTo>
                    <a:pt x="5031854" y="0"/>
                  </a:moveTo>
                  <a:cubicBezTo>
                    <a:pt x="5067557" y="0"/>
                    <a:pt x="5096512" y="28951"/>
                    <a:pt x="5096512" y="64665"/>
                  </a:cubicBezTo>
                  <a:cubicBezTo>
                    <a:pt x="5096512" y="100378"/>
                    <a:pt x="5067557" y="129329"/>
                    <a:pt x="5031854" y="129329"/>
                  </a:cubicBezTo>
                  <a:cubicBezTo>
                    <a:pt x="4996117" y="129329"/>
                    <a:pt x="4967176" y="100378"/>
                    <a:pt x="4967176" y="64665"/>
                  </a:cubicBezTo>
                  <a:cubicBezTo>
                    <a:pt x="4967176" y="28951"/>
                    <a:pt x="4996117" y="0"/>
                    <a:pt x="5031854" y="0"/>
                  </a:cubicBezTo>
                  <a:close/>
                  <a:moveTo>
                    <a:pt x="4875265" y="0"/>
                  </a:moveTo>
                  <a:cubicBezTo>
                    <a:pt x="4910983" y="0"/>
                    <a:pt x="4939942" y="28951"/>
                    <a:pt x="4939942" y="64665"/>
                  </a:cubicBezTo>
                  <a:cubicBezTo>
                    <a:pt x="4939942" y="100378"/>
                    <a:pt x="4910983" y="129329"/>
                    <a:pt x="4875265" y="129329"/>
                  </a:cubicBezTo>
                  <a:cubicBezTo>
                    <a:pt x="4839542" y="129329"/>
                    <a:pt x="4810599" y="100378"/>
                    <a:pt x="4810599" y="64665"/>
                  </a:cubicBezTo>
                  <a:cubicBezTo>
                    <a:pt x="4810599" y="28951"/>
                    <a:pt x="4839542" y="0"/>
                    <a:pt x="4875265" y="0"/>
                  </a:cubicBezTo>
                  <a:close/>
                </a:path>
              </a:pathLst>
            </a:custGeom>
            <a:solidFill>
              <a:srgbClr val="EBEBEB">
                <a:lumMod val="90000"/>
              </a:srgbClr>
            </a:solidFill>
            <a:ln w="0">
              <a:noFill/>
              <a:prstDash val="solid"/>
              <a:round/>
              <a:headEnd/>
              <a:tailEnd/>
            </a:ln>
          </p:spPr>
          <p:txBody>
            <a:bodyPr vert="horz" wrap="square" lIns="91440" tIns="45720" rIns="91440" bIns="45720" numCol="1" anchor="t" anchorCtr="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endParaRPr>
            </a:p>
          </p:txBody>
        </p:sp>
        <p:sp>
          <p:nvSpPr>
            <p:cNvPr id="67" name="Oval 66">
              <a:extLst>
                <a:ext uri="{FF2B5EF4-FFF2-40B4-BE49-F238E27FC236}">
                  <a16:creationId xmlns:a16="http://schemas.microsoft.com/office/drawing/2014/main" id="{7EC63CA1-C3FB-4B10-98D9-5A8D13AAC090}"/>
                </a:ext>
              </a:extLst>
            </p:cNvPr>
            <p:cNvSpPr/>
            <p:nvPr/>
          </p:nvSpPr>
          <p:spPr bwMode="auto">
            <a:xfrm>
              <a:off x="6914958" y="5220517"/>
              <a:ext cx="90287" cy="90287"/>
            </a:xfrm>
            <a:prstGeom prst="ellipse">
              <a:avLst/>
            </a:prstGeom>
            <a:solidFill>
              <a:srgbClr val="0078D3">
                <a:alpha val="50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8" name="Oval 67">
              <a:extLst>
                <a:ext uri="{FF2B5EF4-FFF2-40B4-BE49-F238E27FC236}">
                  <a16:creationId xmlns:a16="http://schemas.microsoft.com/office/drawing/2014/main" id="{83FBB334-4673-469E-9A08-3862CCD99655}"/>
                </a:ext>
              </a:extLst>
            </p:cNvPr>
            <p:cNvSpPr/>
            <p:nvPr/>
          </p:nvSpPr>
          <p:spPr bwMode="auto">
            <a:xfrm>
              <a:off x="7272728" y="5404867"/>
              <a:ext cx="90287" cy="90287"/>
            </a:xfrm>
            <a:prstGeom prst="ellipse">
              <a:avLst/>
            </a:prstGeom>
            <a:solidFill>
              <a:srgbClr val="0078D3">
                <a:alpha val="50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9" name="Oval 68">
              <a:extLst>
                <a:ext uri="{FF2B5EF4-FFF2-40B4-BE49-F238E27FC236}">
                  <a16:creationId xmlns:a16="http://schemas.microsoft.com/office/drawing/2014/main" id="{4F74EFA3-4118-4856-8EAB-7C089244E333}"/>
                </a:ext>
              </a:extLst>
            </p:cNvPr>
            <p:cNvSpPr/>
            <p:nvPr/>
          </p:nvSpPr>
          <p:spPr bwMode="auto">
            <a:xfrm>
              <a:off x="7159802" y="5255567"/>
              <a:ext cx="90287" cy="90287"/>
            </a:xfrm>
            <a:prstGeom prst="ellipse">
              <a:avLst/>
            </a:prstGeom>
            <a:solidFill>
              <a:srgbClr val="0078D3">
                <a:alpha val="50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0" name="Oval 69">
              <a:extLst>
                <a:ext uri="{FF2B5EF4-FFF2-40B4-BE49-F238E27FC236}">
                  <a16:creationId xmlns:a16="http://schemas.microsoft.com/office/drawing/2014/main" id="{CD300482-0650-42B2-9C77-20748A5993CF}"/>
                </a:ext>
              </a:extLst>
            </p:cNvPr>
            <p:cNvSpPr/>
            <p:nvPr/>
          </p:nvSpPr>
          <p:spPr bwMode="auto">
            <a:xfrm>
              <a:off x="7333711" y="5341863"/>
              <a:ext cx="90287" cy="90287"/>
            </a:xfrm>
            <a:prstGeom prst="ellipse">
              <a:avLst/>
            </a:prstGeom>
            <a:solidFill>
              <a:srgbClr val="0078D3">
                <a:alpha val="50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1" name="Oval 70">
              <a:extLst>
                <a:ext uri="{FF2B5EF4-FFF2-40B4-BE49-F238E27FC236}">
                  <a16:creationId xmlns:a16="http://schemas.microsoft.com/office/drawing/2014/main" id="{01DB6506-D104-4C7A-A222-AED5D49B2BCE}"/>
                </a:ext>
              </a:extLst>
            </p:cNvPr>
            <p:cNvSpPr/>
            <p:nvPr/>
          </p:nvSpPr>
          <p:spPr bwMode="auto">
            <a:xfrm>
              <a:off x="9413779" y="6164700"/>
              <a:ext cx="90287" cy="90287"/>
            </a:xfrm>
            <a:prstGeom prst="ellipse">
              <a:avLst/>
            </a:prstGeom>
            <a:solidFill>
              <a:srgbClr val="0078D3">
                <a:alpha val="50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2" name="Oval 71">
              <a:extLst>
                <a:ext uri="{FF2B5EF4-FFF2-40B4-BE49-F238E27FC236}">
                  <a16:creationId xmlns:a16="http://schemas.microsoft.com/office/drawing/2014/main" id="{9E91CE45-EAB7-4D4D-90EA-A3C711902B4C}"/>
                </a:ext>
              </a:extLst>
            </p:cNvPr>
            <p:cNvSpPr/>
            <p:nvPr/>
          </p:nvSpPr>
          <p:spPr bwMode="auto">
            <a:xfrm>
              <a:off x="8066900" y="5130230"/>
              <a:ext cx="90287" cy="90287"/>
            </a:xfrm>
            <a:prstGeom prst="ellipse">
              <a:avLst/>
            </a:prstGeom>
            <a:solidFill>
              <a:srgbClr val="0078D3">
                <a:alpha val="50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3" name="Oval 72">
              <a:extLst>
                <a:ext uri="{FF2B5EF4-FFF2-40B4-BE49-F238E27FC236}">
                  <a16:creationId xmlns:a16="http://schemas.microsoft.com/office/drawing/2014/main" id="{ED6A017B-F146-4B47-827D-950F05A4880F}"/>
                </a:ext>
              </a:extLst>
            </p:cNvPr>
            <p:cNvSpPr/>
            <p:nvPr/>
          </p:nvSpPr>
          <p:spPr bwMode="auto">
            <a:xfrm>
              <a:off x="9100283" y="5824008"/>
              <a:ext cx="90287" cy="90287"/>
            </a:xfrm>
            <a:prstGeom prst="ellipse">
              <a:avLst/>
            </a:prstGeom>
            <a:solidFill>
              <a:srgbClr val="0078D3">
                <a:alpha val="50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4" name="Oval 73">
              <a:extLst>
                <a:ext uri="{FF2B5EF4-FFF2-40B4-BE49-F238E27FC236}">
                  <a16:creationId xmlns:a16="http://schemas.microsoft.com/office/drawing/2014/main" id="{1E7B8059-D665-4485-899B-A0095BF09F74}"/>
                </a:ext>
              </a:extLst>
            </p:cNvPr>
            <p:cNvSpPr/>
            <p:nvPr/>
          </p:nvSpPr>
          <p:spPr bwMode="auto">
            <a:xfrm>
              <a:off x="9319253" y="5420669"/>
              <a:ext cx="90287" cy="90287"/>
            </a:xfrm>
            <a:prstGeom prst="ellipse">
              <a:avLst/>
            </a:prstGeom>
            <a:solidFill>
              <a:srgbClr val="0078D3">
                <a:alpha val="50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5" name="Oval 74">
              <a:extLst>
                <a:ext uri="{FF2B5EF4-FFF2-40B4-BE49-F238E27FC236}">
                  <a16:creationId xmlns:a16="http://schemas.microsoft.com/office/drawing/2014/main" id="{7E01CCCF-73DA-4248-817B-C5B1CF554FEA}"/>
                </a:ext>
              </a:extLst>
            </p:cNvPr>
            <p:cNvSpPr/>
            <p:nvPr/>
          </p:nvSpPr>
          <p:spPr bwMode="auto">
            <a:xfrm>
              <a:off x="8194307" y="5175116"/>
              <a:ext cx="90287" cy="90287"/>
            </a:xfrm>
            <a:prstGeom prst="ellipse">
              <a:avLst/>
            </a:prstGeom>
            <a:solidFill>
              <a:srgbClr val="0078D3">
                <a:alpha val="50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9" name="Oval 78">
              <a:extLst>
                <a:ext uri="{FF2B5EF4-FFF2-40B4-BE49-F238E27FC236}">
                  <a16:creationId xmlns:a16="http://schemas.microsoft.com/office/drawing/2014/main" id="{C3A94D73-695C-4195-B5F7-BEDB9BABED75}"/>
                </a:ext>
              </a:extLst>
            </p:cNvPr>
            <p:cNvSpPr/>
            <p:nvPr/>
          </p:nvSpPr>
          <p:spPr bwMode="auto">
            <a:xfrm>
              <a:off x="7985251" y="5124057"/>
              <a:ext cx="90287" cy="90287"/>
            </a:xfrm>
            <a:prstGeom prst="ellipse">
              <a:avLst/>
            </a:prstGeom>
            <a:solidFill>
              <a:srgbClr val="0078D3">
                <a:alpha val="50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80" name="Oval 79">
              <a:extLst>
                <a:ext uri="{FF2B5EF4-FFF2-40B4-BE49-F238E27FC236}">
                  <a16:creationId xmlns:a16="http://schemas.microsoft.com/office/drawing/2014/main" id="{996258F6-E676-4579-9861-778D3ABBB5E6}"/>
                </a:ext>
              </a:extLst>
            </p:cNvPr>
            <p:cNvSpPr/>
            <p:nvPr/>
          </p:nvSpPr>
          <p:spPr bwMode="auto">
            <a:xfrm>
              <a:off x="6939041" y="5244600"/>
              <a:ext cx="42120" cy="42120"/>
            </a:xfrm>
            <a:prstGeom prst="ellipse">
              <a:avLst/>
            </a:prstGeom>
            <a:solidFill>
              <a:srgbClr val="0078D3"/>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81" name="Oval 80">
              <a:extLst>
                <a:ext uri="{FF2B5EF4-FFF2-40B4-BE49-F238E27FC236}">
                  <a16:creationId xmlns:a16="http://schemas.microsoft.com/office/drawing/2014/main" id="{EF8AA64E-690D-40A5-AD5B-029E13A5C073}"/>
                </a:ext>
              </a:extLst>
            </p:cNvPr>
            <p:cNvSpPr/>
            <p:nvPr/>
          </p:nvSpPr>
          <p:spPr bwMode="auto">
            <a:xfrm>
              <a:off x="7296811" y="5428950"/>
              <a:ext cx="42120" cy="42120"/>
            </a:xfrm>
            <a:prstGeom prst="ellipse">
              <a:avLst/>
            </a:prstGeom>
            <a:solidFill>
              <a:srgbClr val="0078D3"/>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82" name="Oval 81">
              <a:extLst>
                <a:ext uri="{FF2B5EF4-FFF2-40B4-BE49-F238E27FC236}">
                  <a16:creationId xmlns:a16="http://schemas.microsoft.com/office/drawing/2014/main" id="{BC63B17A-0E56-43BD-BBD4-604B7EB879FF}"/>
                </a:ext>
              </a:extLst>
            </p:cNvPr>
            <p:cNvSpPr/>
            <p:nvPr/>
          </p:nvSpPr>
          <p:spPr bwMode="auto">
            <a:xfrm>
              <a:off x="7183885" y="5282673"/>
              <a:ext cx="42120" cy="42120"/>
            </a:xfrm>
            <a:prstGeom prst="ellipse">
              <a:avLst/>
            </a:prstGeom>
            <a:solidFill>
              <a:srgbClr val="0078D3"/>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83" name="Oval 82">
              <a:extLst>
                <a:ext uri="{FF2B5EF4-FFF2-40B4-BE49-F238E27FC236}">
                  <a16:creationId xmlns:a16="http://schemas.microsoft.com/office/drawing/2014/main" id="{D5CDB616-60DE-4D31-9DA7-AFE176E6DC3E}"/>
                </a:ext>
              </a:extLst>
            </p:cNvPr>
            <p:cNvSpPr/>
            <p:nvPr/>
          </p:nvSpPr>
          <p:spPr bwMode="auto">
            <a:xfrm>
              <a:off x="7357794" y="5365946"/>
              <a:ext cx="42120" cy="42120"/>
            </a:xfrm>
            <a:prstGeom prst="ellipse">
              <a:avLst/>
            </a:prstGeom>
            <a:solidFill>
              <a:srgbClr val="0078D3"/>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84" name="Oval 83">
              <a:extLst>
                <a:ext uri="{FF2B5EF4-FFF2-40B4-BE49-F238E27FC236}">
                  <a16:creationId xmlns:a16="http://schemas.microsoft.com/office/drawing/2014/main" id="{497334FE-7B93-4ABC-B87E-EFF37B1B2184}"/>
                </a:ext>
              </a:extLst>
            </p:cNvPr>
            <p:cNvSpPr/>
            <p:nvPr/>
          </p:nvSpPr>
          <p:spPr bwMode="auto">
            <a:xfrm>
              <a:off x="9437862" y="6188783"/>
              <a:ext cx="42120" cy="42120"/>
            </a:xfrm>
            <a:prstGeom prst="ellipse">
              <a:avLst/>
            </a:prstGeom>
            <a:solidFill>
              <a:srgbClr val="0078D3"/>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85" name="Oval 84">
              <a:extLst>
                <a:ext uri="{FF2B5EF4-FFF2-40B4-BE49-F238E27FC236}">
                  <a16:creationId xmlns:a16="http://schemas.microsoft.com/office/drawing/2014/main" id="{2D3D1D9D-80CF-4863-B47E-37AA3C064357}"/>
                </a:ext>
              </a:extLst>
            </p:cNvPr>
            <p:cNvSpPr/>
            <p:nvPr/>
          </p:nvSpPr>
          <p:spPr bwMode="auto">
            <a:xfrm>
              <a:off x="8093193" y="5155663"/>
              <a:ext cx="42120" cy="42120"/>
            </a:xfrm>
            <a:prstGeom prst="ellipse">
              <a:avLst/>
            </a:prstGeom>
            <a:solidFill>
              <a:srgbClr val="0078D3"/>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86" name="Oval 85">
              <a:extLst>
                <a:ext uri="{FF2B5EF4-FFF2-40B4-BE49-F238E27FC236}">
                  <a16:creationId xmlns:a16="http://schemas.microsoft.com/office/drawing/2014/main" id="{3F3F2E3F-B40B-4F8F-93EB-A368049DEE00}"/>
                </a:ext>
              </a:extLst>
            </p:cNvPr>
            <p:cNvSpPr/>
            <p:nvPr/>
          </p:nvSpPr>
          <p:spPr bwMode="auto">
            <a:xfrm>
              <a:off x="9124366" y="5848091"/>
              <a:ext cx="42120" cy="42120"/>
            </a:xfrm>
            <a:prstGeom prst="ellipse">
              <a:avLst/>
            </a:prstGeom>
            <a:solidFill>
              <a:srgbClr val="0078D3"/>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87" name="Oval 86">
              <a:extLst>
                <a:ext uri="{FF2B5EF4-FFF2-40B4-BE49-F238E27FC236}">
                  <a16:creationId xmlns:a16="http://schemas.microsoft.com/office/drawing/2014/main" id="{B4DDC52F-C2DE-47A8-BD94-35B80E27361C}"/>
                </a:ext>
              </a:extLst>
            </p:cNvPr>
            <p:cNvSpPr/>
            <p:nvPr/>
          </p:nvSpPr>
          <p:spPr bwMode="auto">
            <a:xfrm>
              <a:off x="9343336" y="5444752"/>
              <a:ext cx="42120" cy="42120"/>
            </a:xfrm>
            <a:prstGeom prst="ellipse">
              <a:avLst/>
            </a:prstGeom>
            <a:solidFill>
              <a:srgbClr val="0078D3"/>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88" name="Oval 87">
              <a:extLst>
                <a:ext uri="{FF2B5EF4-FFF2-40B4-BE49-F238E27FC236}">
                  <a16:creationId xmlns:a16="http://schemas.microsoft.com/office/drawing/2014/main" id="{264EA0EA-1CFB-4909-A5D1-E87E827C06D2}"/>
                </a:ext>
              </a:extLst>
            </p:cNvPr>
            <p:cNvSpPr/>
            <p:nvPr/>
          </p:nvSpPr>
          <p:spPr bwMode="auto">
            <a:xfrm>
              <a:off x="8217776" y="5193781"/>
              <a:ext cx="42120" cy="42120"/>
            </a:xfrm>
            <a:prstGeom prst="ellipse">
              <a:avLst/>
            </a:prstGeom>
            <a:solidFill>
              <a:srgbClr val="0078D3"/>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92" name="Oval 91">
              <a:extLst>
                <a:ext uri="{FF2B5EF4-FFF2-40B4-BE49-F238E27FC236}">
                  <a16:creationId xmlns:a16="http://schemas.microsoft.com/office/drawing/2014/main" id="{191250CA-3CEB-46F5-A34E-65C7100DDC92}"/>
                </a:ext>
              </a:extLst>
            </p:cNvPr>
            <p:cNvSpPr/>
            <p:nvPr/>
          </p:nvSpPr>
          <p:spPr bwMode="auto">
            <a:xfrm>
              <a:off x="8009334" y="5147858"/>
              <a:ext cx="42120" cy="42120"/>
            </a:xfrm>
            <a:prstGeom prst="ellipse">
              <a:avLst/>
            </a:prstGeom>
            <a:solidFill>
              <a:srgbClr val="0078D3"/>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93" name="Oval 92">
              <a:extLst>
                <a:ext uri="{FF2B5EF4-FFF2-40B4-BE49-F238E27FC236}">
                  <a16:creationId xmlns:a16="http://schemas.microsoft.com/office/drawing/2014/main" id="{337A726E-E85A-46AD-B847-92D31AC30E09}"/>
                </a:ext>
              </a:extLst>
            </p:cNvPr>
            <p:cNvSpPr/>
            <p:nvPr/>
          </p:nvSpPr>
          <p:spPr bwMode="auto">
            <a:xfrm>
              <a:off x="8051454" y="5230598"/>
              <a:ext cx="90287" cy="90287"/>
            </a:xfrm>
            <a:prstGeom prst="ellipse">
              <a:avLst/>
            </a:prstGeom>
            <a:solidFill>
              <a:srgbClr val="0078D3">
                <a:alpha val="50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94" name="Oval 93">
              <a:extLst>
                <a:ext uri="{FF2B5EF4-FFF2-40B4-BE49-F238E27FC236}">
                  <a16:creationId xmlns:a16="http://schemas.microsoft.com/office/drawing/2014/main" id="{3C0A2623-2E5A-4D3E-930B-B6D1B42A26F5}"/>
                </a:ext>
              </a:extLst>
            </p:cNvPr>
            <p:cNvSpPr/>
            <p:nvPr/>
          </p:nvSpPr>
          <p:spPr bwMode="auto">
            <a:xfrm>
              <a:off x="8075537" y="5254108"/>
              <a:ext cx="42120" cy="42120"/>
            </a:xfrm>
            <a:prstGeom prst="ellipse">
              <a:avLst/>
            </a:prstGeom>
            <a:solidFill>
              <a:srgbClr val="0078D3"/>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grpSp>
      <p:cxnSp>
        <p:nvCxnSpPr>
          <p:cNvPr id="125" name="Straight Connector 124">
            <a:extLst>
              <a:ext uri="{FF2B5EF4-FFF2-40B4-BE49-F238E27FC236}">
                <a16:creationId xmlns:a16="http://schemas.microsoft.com/office/drawing/2014/main" id="{96E33D43-F522-4854-9EAD-8C59271812BB}"/>
              </a:ext>
            </a:extLst>
          </p:cNvPr>
          <p:cNvCxnSpPr>
            <a:cxnSpLocks/>
          </p:cNvCxnSpPr>
          <p:nvPr/>
        </p:nvCxnSpPr>
        <p:spPr>
          <a:xfrm flipH="1">
            <a:off x="2203270" y="2626521"/>
            <a:ext cx="516399" cy="0"/>
          </a:xfrm>
          <a:prstGeom prst="line">
            <a:avLst/>
          </a:prstGeom>
          <a:ln>
            <a:headEnd type="none" w="lg" len="med"/>
            <a:tailEnd type="none" w="lg" len="med"/>
          </a:ln>
        </p:spPr>
        <p:style>
          <a:lnRef idx="1">
            <a:schemeClr val="accent4"/>
          </a:lnRef>
          <a:fillRef idx="0">
            <a:schemeClr val="accent4"/>
          </a:fillRef>
          <a:effectRef idx="0">
            <a:schemeClr val="accent4"/>
          </a:effectRef>
          <a:fontRef idx="minor">
            <a:schemeClr val="tx1"/>
          </a:fontRef>
        </p:style>
      </p:cxnSp>
      <p:sp>
        <p:nvSpPr>
          <p:cNvPr id="127" name="TextBox 126">
            <a:extLst>
              <a:ext uri="{FF2B5EF4-FFF2-40B4-BE49-F238E27FC236}">
                <a16:creationId xmlns:a16="http://schemas.microsoft.com/office/drawing/2014/main" id="{165A4E8C-2578-4E58-BDB7-33C9FF22FAB6}"/>
              </a:ext>
            </a:extLst>
          </p:cNvPr>
          <p:cNvSpPr txBox="1"/>
          <p:nvPr/>
        </p:nvSpPr>
        <p:spPr>
          <a:xfrm>
            <a:off x="1323704" y="2535084"/>
            <a:ext cx="879566" cy="430887"/>
          </a:xfrm>
          <a:prstGeom prst="rect">
            <a:avLst/>
          </a:prstGeom>
          <a:noFill/>
        </p:spPr>
        <p:txBody>
          <a:bodyPr wrap="square" lIns="0" tIns="0" rIns="0" bIns="0" rtlCol="0">
            <a:spAutoFit/>
          </a:bodyPr>
          <a:lstStyle/>
          <a:p>
            <a:pPr algn="l"/>
            <a:r>
              <a:rPr lang="en-US" sz="1400" b="1">
                <a:solidFill>
                  <a:schemeClr val="accent4">
                    <a:lumMod val="50000"/>
                  </a:schemeClr>
                </a:solidFill>
              </a:rPr>
              <a:t>West US 2 (preview)</a:t>
            </a:r>
          </a:p>
        </p:txBody>
      </p:sp>
      <p:sp>
        <p:nvSpPr>
          <p:cNvPr id="129" name="TextBox 128">
            <a:extLst>
              <a:ext uri="{FF2B5EF4-FFF2-40B4-BE49-F238E27FC236}">
                <a16:creationId xmlns:a16="http://schemas.microsoft.com/office/drawing/2014/main" id="{4340309F-F1B5-4716-BD05-E436BCE3849D}"/>
              </a:ext>
            </a:extLst>
          </p:cNvPr>
          <p:cNvSpPr txBox="1"/>
          <p:nvPr/>
        </p:nvSpPr>
        <p:spPr>
          <a:xfrm>
            <a:off x="4013937" y="2810934"/>
            <a:ext cx="879566" cy="215444"/>
          </a:xfrm>
          <a:prstGeom prst="rect">
            <a:avLst/>
          </a:prstGeom>
          <a:noFill/>
        </p:spPr>
        <p:txBody>
          <a:bodyPr wrap="square" lIns="0" tIns="0" rIns="0" bIns="0" rtlCol="0">
            <a:spAutoFit/>
          </a:bodyPr>
          <a:lstStyle/>
          <a:p>
            <a:pPr algn="l"/>
            <a:r>
              <a:rPr lang="en-US" sz="1400" b="1">
                <a:solidFill>
                  <a:schemeClr val="accent4">
                    <a:lumMod val="50000"/>
                  </a:schemeClr>
                </a:solidFill>
              </a:rPr>
              <a:t>East US</a:t>
            </a:r>
          </a:p>
        </p:txBody>
      </p:sp>
      <p:sp>
        <p:nvSpPr>
          <p:cNvPr id="131" name="TextBox 130">
            <a:extLst>
              <a:ext uri="{FF2B5EF4-FFF2-40B4-BE49-F238E27FC236}">
                <a16:creationId xmlns:a16="http://schemas.microsoft.com/office/drawing/2014/main" id="{C3A20E33-C3DB-4A5E-8C8C-FE45B7B34BAC}"/>
              </a:ext>
            </a:extLst>
          </p:cNvPr>
          <p:cNvSpPr txBox="1"/>
          <p:nvPr/>
        </p:nvSpPr>
        <p:spPr>
          <a:xfrm>
            <a:off x="3892862" y="3077784"/>
            <a:ext cx="879566" cy="215444"/>
          </a:xfrm>
          <a:prstGeom prst="rect">
            <a:avLst/>
          </a:prstGeom>
          <a:noFill/>
        </p:spPr>
        <p:txBody>
          <a:bodyPr wrap="square" lIns="0" tIns="0" rIns="0" bIns="0" rtlCol="0">
            <a:spAutoFit/>
          </a:bodyPr>
          <a:lstStyle/>
          <a:p>
            <a:pPr algn="l"/>
            <a:r>
              <a:rPr lang="en-US" sz="1400" b="1">
                <a:solidFill>
                  <a:schemeClr val="accent4">
                    <a:lumMod val="50000"/>
                  </a:schemeClr>
                </a:solidFill>
              </a:rPr>
              <a:t>East US 2</a:t>
            </a:r>
          </a:p>
        </p:txBody>
      </p:sp>
      <p:sp>
        <p:nvSpPr>
          <p:cNvPr id="133" name="TextBox 132">
            <a:extLst>
              <a:ext uri="{FF2B5EF4-FFF2-40B4-BE49-F238E27FC236}">
                <a16:creationId xmlns:a16="http://schemas.microsoft.com/office/drawing/2014/main" id="{897DAD0B-7713-498C-9432-B7DD544143D6}"/>
              </a:ext>
            </a:extLst>
          </p:cNvPr>
          <p:cNvSpPr txBox="1"/>
          <p:nvPr/>
        </p:nvSpPr>
        <p:spPr>
          <a:xfrm>
            <a:off x="3124621" y="2248015"/>
            <a:ext cx="1249745" cy="215444"/>
          </a:xfrm>
          <a:prstGeom prst="rect">
            <a:avLst/>
          </a:prstGeom>
          <a:noFill/>
        </p:spPr>
        <p:txBody>
          <a:bodyPr wrap="square" lIns="0" tIns="0" rIns="0" bIns="0" rtlCol="0">
            <a:spAutoFit/>
          </a:bodyPr>
          <a:lstStyle/>
          <a:p>
            <a:pPr algn="l"/>
            <a:r>
              <a:rPr lang="en-US" sz="1400" b="1">
                <a:solidFill>
                  <a:schemeClr val="accent4">
                    <a:lumMod val="50000"/>
                  </a:schemeClr>
                </a:solidFill>
              </a:rPr>
              <a:t>Central US</a:t>
            </a:r>
          </a:p>
        </p:txBody>
      </p:sp>
      <p:cxnSp>
        <p:nvCxnSpPr>
          <p:cNvPr id="135" name="Straight Connector 134">
            <a:extLst>
              <a:ext uri="{FF2B5EF4-FFF2-40B4-BE49-F238E27FC236}">
                <a16:creationId xmlns:a16="http://schemas.microsoft.com/office/drawing/2014/main" id="{9A0684DD-1B6F-45DF-818B-A699B4376575}"/>
              </a:ext>
            </a:extLst>
          </p:cNvPr>
          <p:cNvCxnSpPr>
            <a:cxnSpLocks/>
            <a:stCxn id="129" idx="1"/>
          </p:cNvCxnSpPr>
          <p:nvPr/>
        </p:nvCxnSpPr>
        <p:spPr>
          <a:xfrm flipH="1" flipV="1">
            <a:off x="3778693" y="2909426"/>
            <a:ext cx="235244" cy="9230"/>
          </a:xfrm>
          <a:prstGeom prst="line">
            <a:avLst/>
          </a:prstGeom>
          <a:ln>
            <a:headEnd type="none" w="lg" len="med"/>
            <a:tailEnd type="none" w="lg" len="med"/>
          </a:ln>
        </p:spPr>
        <p:style>
          <a:lnRef idx="1">
            <a:schemeClr val="accent4"/>
          </a:lnRef>
          <a:fillRef idx="0">
            <a:schemeClr val="accent4"/>
          </a:fillRef>
          <a:effectRef idx="0">
            <a:schemeClr val="accent4"/>
          </a:effectRef>
          <a:fontRef idx="minor">
            <a:schemeClr val="tx1"/>
          </a:fontRef>
        </p:style>
      </p:cxnSp>
      <p:cxnSp>
        <p:nvCxnSpPr>
          <p:cNvPr id="139" name="Straight Connector 138">
            <a:extLst>
              <a:ext uri="{FF2B5EF4-FFF2-40B4-BE49-F238E27FC236}">
                <a16:creationId xmlns:a16="http://schemas.microsoft.com/office/drawing/2014/main" id="{FCE7B06F-C0E7-447E-8C7A-2455338ABE0D}"/>
              </a:ext>
            </a:extLst>
          </p:cNvPr>
          <p:cNvCxnSpPr>
            <a:cxnSpLocks/>
            <a:stCxn id="131" idx="1"/>
          </p:cNvCxnSpPr>
          <p:nvPr/>
        </p:nvCxnSpPr>
        <p:spPr>
          <a:xfrm flipH="1" flipV="1">
            <a:off x="3631606" y="3059646"/>
            <a:ext cx="261256" cy="125860"/>
          </a:xfrm>
          <a:prstGeom prst="line">
            <a:avLst/>
          </a:prstGeom>
          <a:ln>
            <a:headEnd type="none" w="lg" len="med"/>
            <a:tailEnd type="none" w="lg" len="med"/>
          </a:ln>
        </p:spPr>
        <p:style>
          <a:lnRef idx="1">
            <a:schemeClr val="accent4"/>
          </a:lnRef>
          <a:fillRef idx="0">
            <a:schemeClr val="accent4"/>
          </a:fillRef>
          <a:effectRef idx="0">
            <a:schemeClr val="accent4"/>
          </a:effectRef>
          <a:fontRef idx="minor">
            <a:schemeClr val="tx1"/>
          </a:fontRef>
        </p:style>
      </p:cxnSp>
      <p:cxnSp>
        <p:nvCxnSpPr>
          <p:cNvPr id="142" name="Straight Connector 141">
            <a:extLst>
              <a:ext uri="{FF2B5EF4-FFF2-40B4-BE49-F238E27FC236}">
                <a16:creationId xmlns:a16="http://schemas.microsoft.com/office/drawing/2014/main" id="{AEF10AE9-0606-4A51-BA1A-BB6C2ABEC951}"/>
              </a:ext>
            </a:extLst>
          </p:cNvPr>
          <p:cNvCxnSpPr>
            <a:cxnSpLocks/>
            <a:endCxn id="82" idx="4"/>
          </p:cNvCxnSpPr>
          <p:nvPr/>
        </p:nvCxnSpPr>
        <p:spPr>
          <a:xfrm flipH="1">
            <a:off x="3338879" y="2446967"/>
            <a:ext cx="80727" cy="313561"/>
          </a:xfrm>
          <a:prstGeom prst="line">
            <a:avLst/>
          </a:prstGeom>
          <a:ln>
            <a:headEnd type="none" w="lg" len="med"/>
            <a:tailEnd type="none" w="lg" len="med"/>
          </a:ln>
        </p:spPr>
        <p:style>
          <a:lnRef idx="1">
            <a:schemeClr val="accent4"/>
          </a:lnRef>
          <a:fillRef idx="0">
            <a:schemeClr val="accent4"/>
          </a:fillRef>
          <a:effectRef idx="0">
            <a:schemeClr val="accent4"/>
          </a:effectRef>
          <a:fontRef idx="minor">
            <a:schemeClr val="tx1"/>
          </a:fontRef>
        </p:style>
      </p:cxnSp>
      <p:cxnSp>
        <p:nvCxnSpPr>
          <p:cNvPr id="145" name="Straight Connector 144">
            <a:extLst>
              <a:ext uri="{FF2B5EF4-FFF2-40B4-BE49-F238E27FC236}">
                <a16:creationId xmlns:a16="http://schemas.microsoft.com/office/drawing/2014/main" id="{7BEB1723-A887-4BDB-B39E-5E3CEA4E8E90}"/>
              </a:ext>
            </a:extLst>
          </p:cNvPr>
          <p:cNvCxnSpPr>
            <a:cxnSpLocks/>
          </p:cNvCxnSpPr>
          <p:nvPr/>
        </p:nvCxnSpPr>
        <p:spPr>
          <a:xfrm flipH="1" flipV="1">
            <a:off x="5059681" y="2337057"/>
            <a:ext cx="313492" cy="56694"/>
          </a:xfrm>
          <a:prstGeom prst="line">
            <a:avLst/>
          </a:prstGeom>
          <a:ln>
            <a:headEnd type="none" w="lg" len="med"/>
            <a:tailEnd type="none" w="lg" len="med"/>
          </a:ln>
        </p:spPr>
        <p:style>
          <a:lnRef idx="1">
            <a:schemeClr val="accent4"/>
          </a:lnRef>
          <a:fillRef idx="0">
            <a:schemeClr val="accent4"/>
          </a:fillRef>
          <a:effectRef idx="0">
            <a:schemeClr val="accent4"/>
          </a:effectRef>
          <a:fontRef idx="minor">
            <a:schemeClr val="tx1"/>
          </a:fontRef>
        </p:style>
      </p:cxnSp>
      <p:cxnSp>
        <p:nvCxnSpPr>
          <p:cNvPr id="152" name="Straight Connector 151">
            <a:extLst>
              <a:ext uri="{FF2B5EF4-FFF2-40B4-BE49-F238E27FC236}">
                <a16:creationId xmlns:a16="http://schemas.microsoft.com/office/drawing/2014/main" id="{D8E97C9D-966D-4B73-BF72-4548EA0E48CE}"/>
              </a:ext>
            </a:extLst>
          </p:cNvPr>
          <p:cNvCxnSpPr>
            <a:cxnSpLocks/>
            <a:endCxn id="94" idx="4"/>
          </p:cNvCxnSpPr>
          <p:nvPr/>
        </p:nvCxnSpPr>
        <p:spPr>
          <a:xfrm flipV="1">
            <a:off x="5593861" y="2692161"/>
            <a:ext cx="0" cy="115281"/>
          </a:xfrm>
          <a:prstGeom prst="line">
            <a:avLst/>
          </a:prstGeom>
          <a:ln>
            <a:headEnd type="none" w="lg" len="med"/>
            <a:tailEnd type="none" w="lg" len="med"/>
          </a:ln>
        </p:spPr>
        <p:style>
          <a:lnRef idx="1">
            <a:schemeClr val="accent4"/>
          </a:lnRef>
          <a:fillRef idx="0">
            <a:schemeClr val="accent4"/>
          </a:fillRef>
          <a:effectRef idx="0">
            <a:schemeClr val="accent4"/>
          </a:effectRef>
          <a:fontRef idx="minor">
            <a:schemeClr val="tx1"/>
          </a:fontRef>
        </p:style>
      </p:cxnSp>
      <p:sp>
        <p:nvSpPr>
          <p:cNvPr id="154" name="TextBox 153">
            <a:extLst>
              <a:ext uri="{FF2B5EF4-FFF2-40B4-BE49-F238E27FC236}">
                <a16:creationId xmlns:a16="http://schemas.microsoft.com/office/drawing/2014/main" id="{DE4510C3-55C4-4D1D-B8D4-EC4E2C94C31E}"/>
              </a:ext>
            </a:extLst>
          </p:cNvPr>
          <p:cNvSpPr txBox="1"/>
          <p:nvPr/>
        </p:nvSpPr>
        <p:spPr>
          <a:xfrm>
            <a:off x="5461758" y="2790076"/>
            <a:ext cx="1261260" cy="215444"/>
          </a:xfrm>
          <a:prstGeom prst="rect">
            <a:avLst/>
          </a:prstGeom>
          <a:noFill/>
        </p:spPr>
        <p:txBody>
          <a:bodyPr wrap="square" lIns="0" tIns="0" rIns="0" bIns="0" rtlCol="0">
            <a:spAutoFit/>
          </a:bodyPr>
          <a:lstStyle/>
          <a:p>
            <a:pPr algn="l"/>
            <a:r>
              <a:rPr lang="en-US" sz="1400" b="1">
                <a:solidFill>
                  <a:schemeClr val="accent4">
                    <a:lumMod val="50000"/>
                  </a:schemeClr>
                </a:solidFill>
              </a:rPr>
              <a:t>France Central</a:t>
            </a:r>
          </a:p>
        </p:txBody>
      </p:sp>
      <p:sp>
        <p:nvSpPr>
          <p:cNvPr id="156" name="TextBox 155">
            <a:extLst>
              <a:ext uri="{FF2B5EF4-FFF2-40B4-BE49-F238E27FC236}">
                <a16:creationId xmlns:a16="http://schemas.microsoft.com/office/drawing/2014/main" id="{5A86551A-B79B-462D-9C81-B94AC0D3F9F2}"/>
              </a:ext>
            </a:extLst>
          </p:cNvPr>
          <p:cNvSpPr txBox="1"/>
          <p:nvPr/>
        </p:nvSpPr>
        <p:spPr>
          <a:xfrm>
            <a:off x="6153231" y="2231754"/>
            <a:ext cx="1353110" cy="215444"/>
          </a:xfrm>
          <a:prstGeom prst="rect">
            <a:avLst/>
          </a:prstGeom>
          <a:noFill/>
        </p:spPr>
        <p:txBody>
          <a:bodyPr wrap="square" lIns="0" tIns="0" rIns="0" bIns="0" rtlCol="0">
            <a:spAutoFit/>
          </a:bodyPr>
          <a:lstStyle/>
          <a:p>
            <a:pPr algn="l"/>
            <a:r>
              <a:rPr lang="en-US" sz="1400" b="1">
                <a:solidFill>
                  <a:schemeClr val="accent4">
                    <a:lumMod val="50000"/>
                  </a:schemeClr>
                </a:solidFill>
              </a:rPr>
              <a:t>West Europe</a:t>
            </a:r>
          </a:p>
        </p:txBody>
      </p:sp>
      <p:sp>
        <p:nvSpPr>
          <p:cNvPr id="158" name="TextBox 157">
            <a:extLst>
              <a:ext uri="{FF2B5EF4-FFF2-40B4-BE49-F238E27FC236}">
                <a16:creationId xmlns:a16="http://schemas.microsoft.com/office/drawing/2014/main" id="{C7EE4E1F-FAB9-46AD-ADA8-E55C94292686}"/>
              </a:ext>
            </a:extLst>
          </p:cNvPr>
          <p:cNvSpPr txBox="1"/>
          <p:nvPr/>
        </p:nvSpPr>
        <p:spPr>
          <a:xfrm>
            <a:off x="4263358" y="2111104"/>
            <a:ext cx="1276436" cy="430887"/>
          </a:xfrm>
          <a:prstGeom prst="rect">
            <a:avLst/>
          </a:prstGeom>
          <a:noFill/>
        </p:spPr>
        <p:txBody>
          <a:bodyPr wrap="square" lIns="0" tIns="0" rIns="0" bIns="0" rtlCol="0">
            <a:spAutoFit/>
          </a:bodyPr>
          <a:lstStyle/>
          <a:p>
            <a:pPr algn="l"/>
            <a:r>
              <a:rPr lang="en-US" sz="1400" b="1">
                <a:solidFill>
                  <a:schemeClr val="accent4">
                    <a:lumMod val="50000"/>
                  </a:schemeClr>
                </a:solidFill>
              </a:rPr>
              <a:t>North Europe (preview)</a:t>
            </a:r>
          </a:p>
        </p:txBody>
      </p:sp>
      <p:sp>
        <p:nvSpPr>
          <p:cNvPr id="160" name="TextBox 159">
            <a:extLst>
              <a:ext uri="{FF2B5EF4-FFF2-40B4-BE49-F238E27FC236}">
                <a16:creationId xmlns:a16="http://schemas.microsoft.com/office/drawing/2014/main" id="{1524CEA6-ABA4-42BB-BCF0-0B1D06EBE9F7}"/>
              </a:ext>
            </a:extLst>
          </p:cNvPr>
          <p:cNvSpPr txBox="1"/>
          <p:nvPr/>
        </p:nvSpPr>
        <p:spPr>
          <a:xfrm>
            <a:off x="5547452" y="1907690"/>
            <a:ext cx="879566" cy="215444"/>
          </a:xfrm>
          <a:prstGeom prst="rect">
            <a:avLst/>
          </a:prstGeom>
          <a:noFill/>
        </p:spPr>
        <p:txBody>
          <a:bodyPr wrap="square" lIns="0" tIns="0" rIns="0" bIns="0" rtlCol="0">
            <a:spAutoFit/>
          </a:bodyPr>
          <a:lstStyle/>
          <a:p>
            <a:pPr algn="l"/>
            <a:r>
              <a:rPr lang="en-US" sz="1400" b="1">
                <a:solidFill>
                  <a:schemeClr val="accent4">
                    <a:lumMod val="50000"/>
                  </a:schemeClr>
                </a:solidFill>
              </a:rPr>
              <a:t>UK South</a:t>
            </a:r>
          </a:p>
        </p:txBody>
      </p:sp>
      <p:cxnSp>
        <p:nvCxnSpPr>
          <p:cNvPr id="169" name="Straight Connector 168">
            <a:extLst>
              <a:ext uri="{FF2B5EF4-FFF2-40B4-BE49-F238E27FC236}">
                <a16:creationId xmlns:a16="http://schemas.microsoft.com/office/drawing/2014/main" id="{6E6DCD9E-4171-4797-90FB-B94536F14357}"/>
              </a:ext>
            </a:extLst>
          </p:cNvPr>
          <p:cNvCxnSpPr>
            <a:cxnSpLocks/>
          </p:cNvCxnSpPr>
          <p:nvPr/>
        </p:nvCxnSpPr>
        <p:spPr>
          <a:xfrm flipV="1">
            <a:off x="5623722" y="2076617"/>
            <a:ext cx="122562" cy="343297"/>
          </a:xfrm>
          <a:prstGeom prst="line">
            <a:avLst/>
          </a:prstGeom>
          <a:ln>
            <a:headEnd type="none" w="lg" len="med"/>
            <a:tailEnd type="none" w="lg" len="med"/>
          </a:ln>
        </p:spPr>
        <p:style>
          <a:lnRef idx="1">
            <a:schemeClr val="accent4"/>
          </a:lnRef>
          <a:fillRef idx="0">
            <a:schemeClr val="accent4"/>
          </a:fillRef>
          <a:effectRef idx="0">
            <a:schemeClr val="accent4"/>
          </a:effectRef>
          <a:fontRef idx="minor">
            <a:schemeClr val="tx1"/>
          </a:fontRef>
        </p:style>
      </p:cxnSp>
      <p:cxnSp>
        <p:nvCxnSpPr>
          <p:cNvPr id="174" name="Straight Connector 173">
            <a:extLst>
              <a:ext uri="{FF2B5EF4-FFF2-40B4-BE49-F238E27FC236}">
                <a16:creationId xmlns:a16="http://schemas.microsoft.com/office/drawing/2014/main" id="{BF60CD34-9708-4A70-824C-EC0193597D75}"/>
              </a:ext>
            </a:extLst>
          </p:cNvPr>
          <p:cNvCxnSpPr>
            <a:cxnSpLocks/>
            <a:stCxn id="156" idx="1"/>
          </p:cNvCxnSpPr>
          <p:nvPr/>
        </p:nvCxnSpPr>
        <p:spPr>
          <a:xfrm flipH="1">
            <a:off x="5974707" y="2339476"/>
            <a:ext cx="178523" cy="130282"/>
          </a:xfrm>
          <a:prstGeom prst="line">
            <a:avLst/>
          </a:prstGeom>
          <a:ln>
            <a:headEnd type="none" w="lg" len="med"/>
            <a:tailEnd type="none" w="lg" len="med"/>
          </a:ln>
        </p:spPr>
        <p:style>
          <a:lnRef idx="1">
            <a:schemeClr val="accent4"/>
          </a:lnRef>
          <a:fillRef idx="0">
            <a:schemeClr val="accent4"/>
          </a:fillRef>
          <a:effectRef idx="0">
            <a:schemeClr val="accent4"/>
          </a:effectRef>
          <a:fontRef idx="minor">
            <a:schemeClr val="tx1"/>
          </a:fontRef>
        </p:style>
      </p:cxnSp>
      <p:sp>
        <p:nvSpPr>
          <p:cNvPr id="180" name="TextBox 179">
            <a:extLst>
              <a:ext uri="{FF2B5EF4-FFF2-40B4-BE49-F238E27FC236}">
                <a16:creationId xmlns:a16="http://schemas.microsoft.com/office/drawing/2014/main" id="{B92E81D7-7C46-4944-972F-15B1C812A363}"/>
              </a:ext>
            </a:extLst>
          </p:cNvPr>
          <p:cNvSpPr txBox="1"/>
          <p:nvPr/>
        </p:nvSpPr>
        <p:spPr>
          <a:xfrm>
            <a:off x="9092431" y="2958425"/>
            <a:ext cx="1249745" cy="215444"/>
          </a:xfrm>
          <a:prstGeom prst="rect">
            <a:avLst/>
          </a:prstGeom>
          <a:noFill/>
        </p:spPr>
        <p:txBody>
          <a:bodyPr wrap="square" lIns="0" tIns="0" rIns="0" bIns="0" rtlCol="0">
            <a:spAutoFit/>
          </a:bodyPr>
          <a:lstStyle/>
          <a:p>
            <a:pPr algn="l"/>
            <a:r>
              <a:rPr lang="en-US" sz="1400" b="1">
                <a:solidFill>
                  <a:schemeClr val="accent4">
                    <a:lumMod val="50000"/>
                  </a:schemeClr>
                </a:solidFill>
              </a:rPr>
              <a:t>Japan East</a:t>
            </a:r>
          </a:p>
        </p:txBody>
      </p:sp>
      <p:sp>
        <p:nvSpPr>
          <p:cNvPr id="182" name="TextBox 181">
            <a:extLst>
              <a:ext uri="{FF2B5EF4-FFF2-40B4-BE49-F238E27FC236}">
                <a16:creationId xmlns:a16="http://schemas.microsoft.com/office/drawing/2014/main" id="{82C59535-0E4F-4D46-AE41-6F6E855EDEA4}"/>
              </a:ext>
            </a:extLst>
          </p:cNvPr>
          <p:cNvSpPr txBox="1"/>
          <p:nvPr/>
        </p:nvSpPr>
        <p:spPr>
          <a:xfrm>
            <a:off x="8689312" y="3830954"/>
            <a:ext cx="1249745" cy="215444"/>
          </a:xfrm>
          <a:prstGeom prst="rect">
            <a:avLst/>
          </a:prstGeom>
          <a:noFill/>
        </p:spPr>
        <p:txBody>
          <a:bodyPr wrap="square" lIns="0" tIns="0" rIns="0" bIns="0" rtlCol="0">
            <a:spAutoFit/>
          </a:bodyPr>
          <a:lstStyle/>
          <a:p>
            <a:pPr algn="l"/>
            <a:r>
              <a:rPr lang="en-US" sz="1400" b="1">
                <a:solidFill>
                  <a:schemeClr val="accent4">
                    <a:lumMod val="50000"/>
                  </a:schemeClr>
                </a:solidFill>
              </a:rPr>
              <a:t>Southeast Asia</a:t>
            </a:r>
          </a:p>
        </p:txBody>
      </p:sp>
      <p:sp>
        <p:nvSpPr>
          <p:cNvPr id="184" name="TextBox 183">
            <a:extLst>
              <a:ext uri="{FF2B5EF4-FFF2-40B4-BE49-F238E27FC236}">
                <a16:creationId xmlns:a16="http://schemas.microsoft.com/office/drawing/2014/main" id="{52A30529-D0DA-4476-9EED-E6CC05810781}"/>
              </a:ext>
            </a:extLst>
          </p:cNvPr>
          <p:cNvSpPr txBox="1"/>
          <p:nvPr/>
        </p:nvSpPr>
        <p:spPr>
          <a:xfrm>
            <a:off x="9209730" y="4713740"/>
            <a:ext cx="1249745" cy="215444"/>
          </a:xfrm>
          <a:prstGeom prst="rect">
            <a:avLst/>
          </a:prstGeom>
          <a:noFill/>
        </p:spPr>
        <p:txBody>
          <a:bodyPr wrap="square" lIns="0" tIns="0" rIns="0" bIns="0" rtlCol="0">
            <a:spAutoFit/>
          </a:bodyPr>
          <a:lstStyle/>
          <a:p>
            <a:pPr algn="l"/>
            <a:r>
              <a:rPr lang="en-US" sz="1400" b="1">
                <a:solidFill>
                  <a:schemeClr val="accent4">
                    <a:lumMod val="50000"/>
                  </a:schemeClr>
                </a:solidFill>
              </a:rPr>
              <a:t>Australia East</a:t>
            </a:r>
          </a:p>
        </p:txBody>
      </p:sp>
      <p:cxnSp>
        <p:nvCxnSpPr>
          <p:cNvPr id="186" name="Straight Connector 185">
            <a:extLst>
              <a:ext uri="{FF2B5EF4-FFF2-40B4-BE49-F238E27FC236}">
                <a16:creationId xmlns:a16="http://schemas.microsoft.com/office/drawing/2014/main" id="{2176ABEA-47B5-4F43-89C7-675713C48F5D}"/>
              </a:ext>
            </a:extLst>
          </p:cNvPr>
          <p:cNvCxnSpPr>
            <a:cxnSpLocks/>
          </p:cNvCxnSpPr>
          <p:nvPr/>
        </p:nvCxnSpPr>
        <p:spPr>
          <a:xfrm flipH="1">
            <a:off x="8780971" y="3098038"/>
            <a:ext cx="258199" cy="0"/>
          </a:xfrm>
          <a:prstGeom prst="line">
            <a:avLst/>
          </a:prstGeom>
          <a:ln>
            <a:headEnd type="none" w="lg" len="med"/>
            <a:tailEnd type="none" w="lg" len="med"/>
          </a:ln>
        </p:spPr>
        <p:style>
          <a:lnRef idx="1">
            <a:schemeClr val="accent4"/>
          </a:lnRef>
          <a:fillRef idx="0">
            <a:schemeClr val="accent4"/>
          </a:fillRef>
          <a:effectRef idx="0">
            <a:schemeClr val="accent4"/>
          </a:effectRef>
          <a:fontRef idx="minor">
            <a:schemeClr val="tx1"/>
          </a:fontRef>
        </p:style>
      </p:cxnSp>
      <p:cxnSp>
        <p:nvCxnSpPr>
          <p:cNvPr id="189" name="Straight Connector 188">
            <a:extLst>
              <a:ext uri="{FF2B5EF4-FFF2-40B4-BE49-F238E27FC236}">
                <a16:creationId xmlns:a16="http://schemas.microsoft.com/office/drawing/2014/main" id="{AE52DB76-8062-4783-9EDA-4D284938BF50}"/>
              </a:ext>
            </a:extLst>
          </p:cNvPr>
          <p:cNvCxnSpPr>
            <a:cxnSpLocks/>
            <a:stCxn id="182" idx="1"/>
          </p:cNvCxnSpPr>
          <p:nvPr/>
        </p:nvCxnSpPr>
        <p:spPr>
          <a:xfrm flipH="1">
            <a:off x="8246342" y="3938676"/>
            <a:ext cx="442970" cy="110316"/>
          </a:xfrm>
          <a:prstGeom prst="line">
            <a:avLst/>
          </a:prstGeom>
          <a:ln>
            <a:headEnd type="none" w="lg" len="med"/>
            <a:tailEnd type="none" w="lg" len="med"/>
          </a:ln>
        </p:spPr>
        <p:style>
          <a:lnRef idx="1">
            <a:schemeClr val="accent4"/>
          </a:lnRef>
          <a:fillRef idx="0">
            <a:schemeClr val="accent4"/>
          </a:fillRef>
          <a:effectRef idx="0">
            <a:schemeClr val="accent4"/>
          </a:effectRef>
          <a:fontRef idx="minor">
            <a:schemeClr val="tx1"/>
          </a:fontRef>
        </p:style>
      </p:cxnSp>
      <p:cxnSp>
        <p:nvCxnSpPr>
          <p:cNvPr id="194" name="Straight Connector 193">
            <a:extLst>
              <a:ext uri="{FF2B5EF4-FFF2-40B4-BE49-F238E27FC236}">
                <a16:creationId xmlns:a16="http://schemas.microsoft.com/office/drawing/2014/main" id="{78BE7513-68B2-415E-954F-1C5D4410DEC5}"/>
              </a:ext>
            </a:extLst>
          </p:cNvPr>
          <p:cNvCxnSpPr>
            <a:cxnSpLocks/>
            <a:stCxn id="184" idx="1"/>
          </p:cNvCxnSpPr>
          <p:nvPr/>
        </p:nvCxnSpPr>
        <p:spPr>
          <a:xfrm flipH="1">
            <a:off x="8997194" y="4821462"/>
            <a:ext cx="212536" cy="62171"/>
          </a:xfrm>
          <a:prstGeom prst="line">
            <a:avLst/>
          </a:prstGeom>
          <a:ln>
            <a:headEnd type="none" w="lg" len="med"/>
            <a:tailEnd type="none" w="lg" len="med"/>
          </a:ln>
        </p:spPr>
        <p:style>
          <a:lnRef idx="1">
            <a:schemeClr val="accent4"/>
          </a:lnRef>
          <a:fillRef idx="0">
            <a:schemeClr val="accent4"/>
          </a:fillRef>
          <a:effectRef idx="0">
            <a:schemeClr val="accent4"/>
          </a:effectRef>
          <a:fontRef idx="minor">
            <a:schemeClr val="tx1"/>
          </a:fontRef>
        </p:style>
      </p:cxnSp>
      <p:sp>
        <p:nvSpPr>
          <p:cNvPr id="203" name="TextBox 202">
            <a:extLst>
              <a:ext uri="{FF2B5EF4-FFF2-40B4-BE49-F238E27FC236}">
                <a16:creationId xmlns:a16="http://schemas.microsoft.com/office/drawing/2014/main" id="{34DA82E2-F5CB-4CDA-A6BE-0D4E2AE873CC}"/>
              </a:ext>
            </a:extLst>
          </p:cNvPr>
          <p:cNvSpPr txBox="1"/>
          <p:nvPr/>
        </p:nvSpPr>
        <p:spPr>
          <a:xfrm>
            <a:off x="226620" y="6115605"/>
            <a:ext cx="6603166" cy="646331"/>
          </a:xfrm>
          <a:prstGeom prst="rect">
            <a:avLst/>
          </a:prstGeom>
          <a:noFill/>
        </p:spPr>
        <p:txBody>
          <a:bodyPr wrap="square">
            <a:spAutoFit/>
          </a:bodyPr>
          <a:lstStyle/>
          <a:p>
            <a:r>
              <a:rPr lang="en-US" b="0" i="0" u="none" strike="noStrike">
                <a:solidFill>
                  <a:srgbClr val="171717"/>
                </a:solidFill>
                <a:effectLst/>
                <a:latin typeface="Segoe UI" panose="020B0502040204020203" pitchFamily="34" charset="0"/>
              </a:rPr>
              <a:t>For up to date information about the regions that support zone redundant databases, see </a:t>
            </a:r>
            <a:r>
              <a:rPr lang="en-US" b="1" i="0" u="sng">
                <a:effectLst/>
                <a:latin typeface="Segoe UI" panose="020B0502040204020203" pitchFamily="34" charset="0"/>
                <a:hlinkClick r:id="rId3"/>
              </a:rPr>
              <a:t>Services support by region</a:t>
            </a:r>
            <a:r>
              <a:rPr lang="en-US" b="0" i="0" u="none" strike="noStrike">
                <a:solidFill>
                  <a:srgbClr val="171717"/>
                </a:solidFill>
                <a:effectLst/>
                <a:latin typeface="Segoe UI" panose="020B0502040204020203" pitchFamily="34" charset="0"/>
              </a:rPr>
              <a:t>.</a:t>
            </a:r>
            <a:endParaRPr lang="en-US"/>
          </a:p>
        </p:txBody>
      </p:sp>
    </p:spTree>
    <p:extLst>
      <p:ext uri="{BB962C8B-B14F-4D97-AF65-F5344CB8AC3E}">
        <p14:creationId xmlns:p14="http://schemas.microsoft.com/office/powerpoint/2010/main" val="3041462451"/>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8E7CCE-306F-4734-B08F-19CF710442FA}"/>
              </a:ext>
            </a:extLst>
          </p:cNvPr>
          <p:cNvSpPr>
            <a:spLocks noGrp="1"/>
          </p:cNvSpPr>
          <p:nvPr>
            <p:ph type="title"/>
          </p:nvPr>
        </p:nvSpPr>
        <p:spPr>
          <a:xfrm>
            <a:off x="161543" y="98141"/>
            <a:ext cx="11018520" cy="553998"/>
          </a:xfrm>
        </p:spPr>
        <p:txBody>
          <a:bodyPr/>
          <a:lstStyle/>
          <a:p>
            <a:r>
              <a:rPr lang="en-US" dirty="0">
                <a:solidFill>
                  <a:schemeClr val="tx1"/>
                </a:solidFill>
              </a:rPr>
              <a:t>Zone Redundancy and Geo-replication</a:t>
            </a:r>
          </a:p>
        </p:txBody>
      </p:sp>
      <p:pic>
        <p:nvPicPr>
          <p:cNvPr id="74" name="Picture 73">
            <a:extLst>
              <a:ext uri="{FF2B5EF4-FFF2-40B4-BE49-F238E27FC236}">
                <a16:creationId xmlns:a16="http://schemas.microsoft.com/office/drawing/2014/main" id="{7979BD34-A240-458B-9AE0-265A4A389AE9}"/>
              </a:ext>
            </a:extLst>
          </p:cNvPr>
          <p:cNvPicPr>
            <a:picLocks noChangeAspect="1"/>
          </p:cNvPicPr>
          <p:nvPr/>
        </p:nvPicPr>
        <p:blipFill>
          <a:blip r:embed="rId3"/>
          <a:stretch>
            <a:fillRect/>
          </a:stretch>
        </p:blipFill>
        <p:spPr>
          <a:xfrm>
            <a:off x="3520378" y="800185"/>
            <a:ext cx="8952521" cy="5861872"/>
          </a:xfrm>
          <a:prstGeom prst="rect">
            <a:avLst/>
          </a:prstGeom>
        </p:spPr>
      </p:pic>
      <p:sp>
        <p:nvSpPr>
          <p:cNvPr id="76" name="TextBox 75">
            <a:extLst>
              <a:ext uri="{FF2B5EF4-FFF2-40B4-BE49-F238E27FC236}">
                <a16:creationId xmlns:a16="http://schemas.microsoft.com/office/drawing/2014/main" id="{5FFBBACD-35A7-4F72-AD0C-19C22136AF60}"/>
              </a:ext>
            </a:extLst>
          </p:cNvPr>
          <p:cNvSpPr txBox="1"/>
          <p:nvPr/>
        </p:nvSpPr>
        <p:spPr>
          <a:xfrm>
            <a:off x="708368" y="1954240"/>
            <a:ext cx="3064559" cy="1538883"/>
          </a:xfrm>
          <a:prstGeom prst="rect">
            <a:avLst/>
          </a:prstGeom>
          <a:noFill/>
        </p:spPr>
        <p:txBody>
          <a:bodyPr wrap="square" lIns="0" tIns="0" rIns="0" bIns="0" rtlCol="0">
            <a:spAutoFit/>
          </a:bodyPr>
          <a:lstStyle/>
          <a:p>
            <a:pPr marL="342900" indent="-342900" algn="l">
              <a:buFont typeface="Arial" panose="020B0604020202020204" pitchFamily="34" charset="0"/>
              <a:buChar char="•"/>
            </a:pPr>
            <a:r>
              <a:rPr lang="en-US" sz="2000" dirty="0">
                <a:solidFill>
                  <a:schemeClr val="accent3"/>
                </a:solidFill>
              </a:rPr>
              <a:t>Zone redundancy should be enabled for all production databases</a:t>
            </a:r>
          </a:p>
          <a:p>
            <a:pPr algn="l"/>
            <a:endParaRPr lang="en-US" sz="2000" dirty="0">
              <a:solidFill>
                <a:schemeClr val="accent3"/>
              </a:solidFill>
            </a:endParaRPr>
          </a:p>
        </p:txBody>
      </p:sp>
      <p:sp>
        <p:nvSpPr>
          <p:cNvPr id="6" name="TextBox 5">
            <a:extLst>
              <a:ext uri="{FF2B5EF4-FFF2-40B4-BE49-F238E27FC236}">
                <a16:creationId xmlns:a16="http://schemas.microsoft.com/office/drawing/2014/main" id="{0F080415-7AC9-4748-B88D-5FA740ADE620}"/>
              </a:ext>
            </a:extLst>
          </p:cNvPr>
          <p:cNvSpPr txBox="1"/>
          <p:nvPr/>
        </p:nvSpPr>
        <p:spPr>
          <a:xfrm>
            <a:off x="628649" y="3594895"/>
            <a:ext cx="3144278" cy="1292662"/>
          </a:xfrm>
          <a:prstGeom prst="rect">
            <a:avLst/>
          </a:prstGeom>
          <a:noFill/>
        </p:spPr>
        <p:txBody>
          <a:bodyPr wrap="square">
            <a:spAutoFit/>
          </a:bodyPr>
          <a:lstStyle/>
          <a:p>
            <a:pPr marL="342900" indent="-342900" algn="l">
              <a:buFont typeface="Arial" panose="020B0604020202020204" pitchFamily="34" charset="0"/>
              <a:buChar char="•"/>
            </a:pPr>
            <a:r>
              <a:rPr lang="en-US" sz="2000" dirty="0">
                <a:solidFill>
                  <a:schemeClr val="accent3"/>
                </a:solidFill>
              </a:rPr>
              <a:t>Geo-replication should be enabled for more critical databases</a:t>
            </a:r>
          </a:p>
          <a:p>
            <a:pPr algn="l"/>
            <a:endParaRPr lang="en-US" sz="1800" dirty="0">
              <a:solidFill>
                <a:schemeClr val="accent3"/>
              </a:solidFill>
            </a:endParaRPr>
          </a:p>
        </p:txBody>
      </p:sp>
      <p:sp>
        <p:nvSpPr>
          <p:cNvPr id="8" name="TextBox 7">
            <a:extLst>
              <a:ext uri="{FF2B5EF4-FFF2-40B4-BE49-F238E27FC236}">
                <a16:creationId xmlns:a16="http://schemas.microsoft.com/office/drawing/2014/main" id="{F3B65D20-CDEC-4463-8986-C57E839BEF9D}"/>
              </a:ext>
            </a:extLst>
          </p:cNvPr>
          <p:cNvSpPr txBox="1"/>
          <p:nvPr/>
        </p:nvSpPr>
        <p:spPr>
          <a:xfrm>
            <a:off x="628649" y="4943511"/>
            <a:ext cx="3626637" cy="1323439"/>
          </a:xfrm>
          <a:prstGeom prst="rect">
            <a:avLst/>
          </a:prstGeom>
          <a:noFill/>
        </p:spPr>
        <p:txBody>
          <a:bodyPr wrap="square">
            <a:spAutoFit/>
          </a:bodyPr>
          <a:lstStyle/>
          <a:p>
            <a:pPr marL="342900" indent="-342900" algn="l">
              <a:buFont typeface="Arial" panose="020B0604020202020204" pitchFamily="34" charset="0"/>
              <a:buChar char="•"/>
            </a:pPr>
            <a:r>
              <a:rPr lang="en-US" sz="2000" dirty="0">
                <a:solidFill>
                  <a:schemeClr val="accent3"/>
                </a:solidFill>
              </a:rPr>
              <a:t>Tier 1 apps should use a combination of Zone Redundancy and Geo-replication</a:t>
            </a:r>
          </a:p>
        </p:txBody>
      </p:sp>
    </p:spTree>
    <p:extLst>
      <p:ext uri="{BB962C8B-B14F-4D97-AF65-F5344CB8AC3E}">
        <p14:creationId xmlns:p14="http://schemas.microsoft.com/office/powerpoint/2010/main" val="22281670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p:bldP spid="6" grpId="0"/>
      <p:bldP spid="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CBB287-E111-4C9D-BC28-26B900124FE2}"/>
              </a:ext>
            </a:extLst>
          </p:cNvPr>
          <p:cNvSpPr>
            <a:spLocks noGrp="1"/>
          </p:cNvSpPr>
          <p:nvPr>
            <p:ph type="title"/>
          </p:nvPr>
        </p:nvSpPr>
        <p:spPr>
          <a:xfrm>
            <a:off x="733262" y="887405"/>
            <a:ext cx="9144000" cy="1218795"/>
          </a:xfrm>
        </p:spPr>
        <p:txBody>
          <a:bodyPr/>
          <a:lstStyle/>
          <a:p>
            <a:r>
              <a:rPr lang="en-US" sz="4400" dirty="0"/>
              <a:t>Agenda</a:t>
            </a:r>
            <a:br>
              <a:rPr lang="en-US" sz="4400" dirty="0"/>
            </a:br>
            <a:endParaRPr lang="en-US" sz="4400" dirty="0"/>
          </a:p>
        </p:txBody>
      </p:sp>
      <p:sp>
        <p:nvSpPr>
          <p:cNvPr id="3" name="TextBox 2">
            <a:extLst>
              <a:ext uri="{FF2B5EF4-FFF2-40B4-BE49-F238E27FC236}">
                <a16:creationId xmlns:a16="http://schemas.microsoft.com/office/drawing/2014/main" id="{51288F49-4185-4DBC-AB42-3FB3D4524DB1}"/>
              </a:ext>
            </a:extLst>
          </p:cNvPr>
          <p:cNvSpPr txBox="1"/>
          <p:nvPr/>
        </p:nvSpPr>
        <p:spPr>
          <a:xfrm>
            <a:off x="1325445" y="2106200"/>
            <a:ext cx="6529687" cy="2154436"/>
          </a:xfrm>
          <a:prstGeom prst="rect">
            <a:avLst/>
          </a:prstGeom>
          <a:noFill/>
        </p:spPr>
        <p:txBody>
          <a:bodyPr wrap="square" lIns="0" tIns="0" rIns="0" bIns="0" rtlCol="0">
            <a:spAutoFit/>
          </a:bodyPr>
          <a:lstStyle/>
          <a:p>
            <a:pPr algn="l"/>
            <a:r>
              <a:rPr lang="en-US" sz="2800" dirty="0">
                <a:solidFill>
                  <a:schemeClr val="accent2">
                    <a:lumMod val="60000"/>
                    <a:lumOff val="40000"/>
                  </a:schemeClr>
                </a:solidFill>
                <a:latin typeface="+mj-lt"/>
              </a:rPr>
              <a:t>HA concepts</a:t>
            </a:r>
          </a:p>
          <a:p>
            <a:pPr algn="l"/>
            <a:r>
              <a:rPr lang="en-US" sz="2800" dirty="0">
                <a:solidFill>
                  <a:schemeClr val="accent2">
                    <a:lumMod val="60000"/>
                    <a:lumOff val="40000"/>
                  </a:schemeClr>
                </a:solidFill>
                <a:latin typeface="+mj-lt"/>
              </a:rPr>
              <a:t>History of HA through SQL Server</a:t>
            </a:r>
          </a:p>
          <a:p>
            <a:pPr algn="l"/>
            <a:r>
              <a:rPr lang="en-US" sz="2800" dirty="0">
                <a:solidFill>
                  <a:schemeClr val="accent2">
                    <a:lumMod val="60000"/>
                    <a:lumOff val="40000"/>
                  </a:schemeClr>
                </a:solidFill>
                <a:latin typeface="+mj-lt"/>
              </a:rPr>
              <a:t>Azure SQL High Availability</a:t>
            </a:r>
          </a:p>
          <a:p>
            <a:pPr algn="l"/>
            <a:r>
              <a:rPr lang="en-US" sz="2800" dirty="0">
                <a:solidFill>
                  <a:schemeClr val="accent2">
                    <a:lumMod val="60000"/>
                    <a:lumOff val="40000"/>
                  </a:schemeClr>
                </a:solidFill>
                <a:latin typeface="+mj-lt"/>
              </a:rPr>
              <a:t>Zone Redundancy </a:t>
            </a:r>
          </a:p>
          <a:p>
            <a:pPr algn="l"/>
            <a:r>
              <a:rPr lang="en-US" sz="2800" dirty="0">
                <a:solidFill>
                  <a:schemeClr val="accent2">
                    <a:lumMod val="60000"/>
                    <a:lumOff val="40000"/>
                  </a:schemeClr>
                </a:solidFill>
                <a:latin typeface="+mj-lt"/>
              </a:rPr>
              <a:t>Summary</a:t>
            </a:r>
          </a:p>
        </p:txBody>
      </p:sp>
    </p:spTree>
    <p:extLst>
      <p:ext uri="{BB962C8B-B14F-4D97-AF65-F5344CB8AC3E}">
        <p14:creationId xmlns:p14="http://schemas.microsoft.com/office/powerpoint/2010/main" val="8333379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pic>
        <p:nvPicPr>
          <p:cNvPr id="6" name="Picture 5" descr="A group of palm trees on a beach near a body of water&#10;&#10;Description automatically generated">
            <a:extLst>
              <a:ext uri="{FF2B5EF4-FFF2-40B4-BE49-F238E27FC236}">
                <a16:creationId xmlns:a16="http://schemas.microsoft.com/office/drawing/2014/main" id="{DE73F3BC-B92A-4243-A6A8-B8C02CBA73E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6889" y="108751"/>
            <a:ext cx="11958221" cy="6640497"/>
          </a:xfrm>
          <a:prstGeom prst="rect">
            <a:avLst/>
          </a:prstGeom>
        </p:spPr>
      </p:pic>
      <p:sp>
        <p:nvSpPr>
          <p:cNvPr id="2" name="Rectangle 1">
            <a:extLst>
              <a:ext uri="{FF2B5EF4-FFF2-40B4-BE49-F238E27FC236}">
                <a16:creationId xmlns:a16="http://schemas.microsoft.com/office/drawing/2014/main" id="{C0AFA0C1-F956-479B-B1C0-8FA0075D246E}"/>
              </a:ext>
            </a:extLst>
          </p:cNvPr>
          <p:cNvSpPr/>
          <p:nvPr/>
        </p:nvSpPr>
        <p:spPr>
          <a:xfrm rot="20984447">
            <a:off x="177012" y="1729344"/>
            <a:ext cx="11501623" cy="2646878"/>
          </a:xfrm>
          <a:prstGeom prst="rect">
            <a:avLst/>
          </a:prstGeom>
          <a:noFill/>
          <a:ln w="76200">
            <a:solidFill>
              <a:schemeClr val="tx1"/>
            </a:solidFill>
          </a:ln>
          <a:effectLst>
            <a:outerShdw blurRad="50800" dist="50800" dir="5400000" sx="156000" sy="156000" algn="ctr" rotWithShape="0">
              <a:srgbClr val="8E753B"/>
            </a:outerShdw>
            <a:softEdge rad="114300"/>
          </a:effectLst>
        </p:spPr>
        <p:txBody>
          <a:bodyPr wrap="square" lIns="91440" tIns="45720" rIns="91440" bIns="45720">
            <a:spAutoFit/>
          </a:bodyPr>
          <a:lstStyle/>
          <a:p>
            <a:pPr algn="ctr"/>
            <a:r>
              <a:rPr lang="en-US" sz="16600" b="1" dirty="0">
                <a:ln w="12700">
                  <a:noFill/>
                  <a:prstDash val="solid"/>
                </a:ln>
                <a:solidFill>
                  <a:schemeClr val="tx2">
                    <a:lumMod val="20000"/>
                    <a:lumOff val="80000"/>
                  </a:schemeClr>
                </a:solidFill>
                <a:effectLst>
                  <a:outerShdw blurRad="12700" dist="38100" dir="2700000" sx="101000" sy="101000" algn="tl" rotWithShape="0">
                    <a:srgbClr val="517983"/>
                  </a:outerShdw>
                </a:effectLst>
                <a:latin typeface="Eras Bold ITC" panose="020B0907030504020204" pitchFamily="34" charset="0"/>
                <a:ea typeface="STHupo" panose="02010800040101010101" pitchFamily="2" charset="-122"/>
                <a:cs typeface="Posterama" panose="020B0504020200020000" pitchFamily="34" charset="0"/>
              </a:rPr>
              <a:t>Summary</a:t>
            </a:r>
          </a:p>
        </p:txBody>
      </p:sp>
      <p:sp>
        <p:nvSpPr>
          <p:cNvPr id="4" name="Rectangle 3">
            <a:extLst>
              <a:ext uri="{FF2B5EF4-FFF2-40B4-BE49-F238E27FC236}">
                <a16:creationId xmlns:a16="http://schemas.microsoft.com/office/drawing/2014/main" id="{B1192977-A8E0-4D54-B5B4-627650E97AF7}"/>
              </a:ext>
            </a:extLst>
          </p:cNvPr>
          <p:cNvSpPr/>
          <p:nvPr/>
        </p:nvSpPr>
        <p:spPr>
          <a:xfrm rot="20936763">
            <a:off x="2872774" y="4077210"/>
            <a:ext cx="6110099" cy="923330"/>
          </a:xfrm>
          <a:prstGeom prst="rect">
            <a:avLst/>
          </a:prstGeom>
          <a:noFill/>
        </p:spPr>
        <p:txBody>
          <a:bodyPr wrap="square" lIns="91440" tIns="45720" rIns="91440" bIns="45720">
            <a:prstTxWarp prst="textWave2">
              <a:avLst/>
            </a:prstTxWarp>
            <a:spAutoFit/>
          </a:bodyPr>
          <a:lstStyle/>
          <a:p>
            <a:pPr algn="ctr"/>
            <a:r>
              <a:rPr lang="en-US" sz="5400" b="0" cap="none" spc="0" dirty="0">
                <a:ln w="0">
                  <a:noFill/>
                </a:ln>
                <a:solidFill>
                  <a:schemeClr val="bg2">
                    <a:lumMod val="95000"/>
                  </a:schemeClr>
                </a:solidFill>
                <a:effectLst>
                  <a:outerShdw blurRad="38100" dist="19050" dir="2700000" algn="tl" rotWithShape="0">
                    <a:schemeClr val="dk1">
                      <a:alpha val="40000"/>
                    </a:schemeClr>
                  </a:outerShdw>
                </a:effectLst>
                <a:latin typeface="Brush Script MT" panose="03060802040406070304" pitchFamily="66" charset="0"/>
              </a:rPr>
              <a:t>Thanks for visiting!</a:t>
            </a:r>
          </a:p>
        </p:txBody>
      </p:sp>
    </p:spTree>
    <p:extLst>
      <p:ext uri="{BB962C8B-B14F-4D97-AF65-F5344CB8AC3E}">
        <p14:creationId xmlns:p14="http://schemas.microsoft.com/office/powerpoint/2010/main" val="320289434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Title 1">
            <a:extLst>
              <a:ext uri="{FF2B5EF4-FFF2-40B4-BE49-F238E27FC236}">
                <a16:creationId xmlns:a16="http://schemas.microsoft.com/office/drawing/2014/main" id="{4598B737-2655-9341-8001-F0B55BFAD576}"/>
              </a:ext>
            </a:extLst>
          </p:cNvPr>
          <p:cNvSpPr txBox="1">
            <a:spLocks/>
          </p:cNvSpPr>
          <p:nvPr/>
        </p:nvSpPr>
        <p:spPr>
          <a:xfrm>
            <a:off x="465123" y="220108"/>
            <a:ext cx="9784866" cy="553998"/>
          </a:xfrm>
          <a:prstGeom prst="rect">
            <a:avLst/>
          </a:prstGeom>
        </p:spPr>
        <p:txBody>
          <a:bodyPr vert="horz" wrap="square" lIns="0" tIns="0" rIns="0" bIns="0" rtlCol="0" anchor="t">
            <a:spAutoFit/>
          </a:bodyPr>
          <a:lstStyle>
            <a:lvl1pPr algn="ctr" defTabSz="932563"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algn="l" defTabSz="932384">
              <a:defRPr/>
            </a:pPr>
            <a:r>
              <a:rPr lang="en-US" dirty="0">
                <a:solidFill>
                  <a:srgbClr val="000000"/>
                </a:solidFill>
                <a:latin typeface="Segoe UI Semibold"/>
              </a:rPr>
              <a:t>What we learned today</a:t>
            </a:r>
          </a:p>
        </p:txBody>
      </p:sp>
      <p:sp>
        <p:nvSpPr>
          <p:cNvPr id="21" name="Oval 20">
            <a:extLst>
              <a:ext uri="{FF2B5EF4-FFF2-40B4-BE49-F238E27FC236}">
                <a16:creationId xmlns:a16="http://schemas.microsoft.com/office/drawing/2014/main" id="{359A886F-73F0-456A-A8E6-A9DFF185BD29}"/>
              </a:ext>
            </a:extLst>
          </p:cNvPr>
          <p:cNvSpPr/>
          <p:nvPr/>
        </p:nvSpPr>
        <p:spPr bwMode="auto">
          <a:xfrm>
            <a:off x="3632547" y="1810690"/>
            <a:ext cx="2093362" cy="1713954"/>
          </a:xfrm>
          <a:prstGeom prst="ellipse">
            <a:avLst/>
          </a:prstGeom>
          <a:solidFill>
            <a:schemeClr val="bg1">
              <a:lumMod val="85000"/>
            </a:schemeClr>
          </a:solidFill>
          <a:ln w="12700">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endParaRPr>
          </a:p>
        </p:txBody>
      </p:sp>
      <p:sp>
        <p:nvSpPr>
          <p:cNvPr id="23" name="Oval 22">
            <a:extLst>
              <a:ext uri="{FF2B5EF4-FFF2-40B4-BE49-F238E27FC236}">
                <a16:creationId xmlns:a16="http://schemas.microsoft.com/office/drawing/2014/main" id="{7BF8FECE-12E5-4261-9C32-358C195A7CA7}"/>
              </a:ext>
            </a:extLst>
          </p:cNvPr>
          <p:cNvSpPr/>
          <p:nvPr/>
        </p:nvSpPr>
        <p:spPr bwMode="auto">
          <a:xfrm>
            <a:off x="6477746" y="1853242"/>
            <a:ext cx="2093362" cy="1713954"/>
          </a:xfrm>
          <a:prstGeom prst="ellipse">
            <a:avLst/>
          </a:prstGeom>
          <a:solidFill>
            <a:schemeClr val="bg1">
              <a:lumMod val="85000"/>
            </a:schemeClr>
          </a:solidFill>
          <a:ln w="12700">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endParaRPr>
          </a:p>
        </p:txBody>
      </p:sp>
      <p:sp>
        <p:nvSpPr>
          <p:cNvPr id="25" name="Oval 24">
            <a:extLst>
              <a:ext uri="{FF2B5EF4-FFF2-40B4-BE49-F238E27FC236}">
                <a16:creationId xmlns:a16="http://schemas.microsoft.com/office/drawing/2014/main" id="{DCDF0294-0338-4E4A-8AA7-5DF3558A283C}"/>
              </a:ext>
            </a:extLst>
          </p:cNvPr>
          <p:cNvSpPr/>
          <p:nvPr/>
        </p:nvSpPr>
        <p:spPr bwMode="auto">
          <a:xfrm>
            <a:off x="9201726" y="1808735"/>
            <a:ext cx="2093362" cy="1713954"/>
          </a:xfrm>
          <a:prstGeom prst="ellipse">
            <a:avLst/>
          </a:prstGeom>
          <a:solidFill>
            <a:schemeClr val="bg1">
              <a:lumMod val="85000"/>
            </a:schemeClr>
          </a:solidFill>
          <a:ln w="12700">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endParaRPr>
          </a:p>
        </p:txBody>
      </p:sp>
      <p:sp>
        <p:nvSpPr>
          <p:cNvPr id="51" name="Text Placeholder 2">
            <a:extLst>
              <a:ext uri="{FF2B5EF4-FFF2-40B4-BE49-F238E27FC236}">
                <a16:creationId xmlns:a16="http://schemas.microsoft.com/office/drawing/2014/main" id="{355D4B9D-0941-4714-81BF-DD370E95EFC2}"/>
              </a:ext>
            </a:extLst>
          </p:cNvPr>
          <p:cNvSpPr txBox="1">
            <a:spLocks/>
          </p:cNvSpPr>
          <p:nvPr/>
        </p:nvSpPr>
        <p:spPr>
          <a:xfrm>
            <a:off x="891912" y="3890719"/>
            <a:ext cx="2171729" cy="489365"/>
          </a:xfrm>
          <a:prstGeom prst="rect">
            <a:avLst/>
          </a:prstGeom>
        </p:spPr>
        <p:txBody>
          <a:bodyPr vert="horz" wrap="square" lIns="146304" tIns="91440" rIns="146304" bIns="91440" rtlCol="0" anchor="ctr">
            <a:spAutoFit/>
          </a:bodyPr>
          <a:lstStyle>
            <a:lvl1pPr marL="336145" marR="0" indent="-336145" algn="l" defTabSz="914367" rtl="0" eaLnBrk="1" fontAlgn="auto" latinLnBrk="0" hangingPunct="1">
              <a:lnSpc>
                <a:spcPct val="90000"/>
              </a:lnSpc>
              <a:spcBef>
                <a:spcPct val="20000"/>
              </a:spcBef>
              <a:spcAft>
                <a:spcPts val="0"/>
              </a:spcAft>
              <a:buClr>
                <a:srgbClr val="0078D7"/>
              </a:buClr>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
                <a:srgbClr val="0078D7"/>
              </a:buClr>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
                <a:srgbClr val="0078D7"/>
              </a:buClr>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
                <a:srgbClr val="0078D7"/>
              </a:buClr>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
                <a:srgbClr val="0078D7"/>
              </a:buClr>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a:buFont typeface="Arial" pitchFamily="34" charset="0"/>
              <a:buNone/>
              <a:defRPr/>
            </a:pPr>
            <a:endParaRPr lang="en-US" sz="2200" dirty="0">
              <a:solidFill>
                <a:schemeClr val="accent1">
                  <a:lumMod val="50000"/>
                </a:schemeClr>
              </a:solidFill>
              <a:latin typeface="Segoe UI" panose="020B0502040204020203" pitchFamily="34" charset="0"/>
              <a:cs typeface="Segoe UI" panose="020B0502040204020203" pitchFamily="34" charset="0"/>
            </a:endParaRPr>
          </a:p>
        </p:txBody>
      </p:sp>
      <p:sp>
        <p:nvSpPr>
          <p:cNvPr id="57" name="Oval 56">
            <a:extLst>
              <a:ext uri="{FF2B5EF4-FFF2-40B4-BE49-F238E27FC236}">
                <a16:creationId xmlns:a16="http://schemas.microsoft.com/office/drawing/2014/main" id="{535605A2-5607-4B17-952B-B79ECB634282}"/>
              </a:ext>
            </a:extLst>
          </p:cNvPr>
          <p:cNvSpPr/>
          <p:nvPr/>
        </p:nvSpPr>
        <p:spPr bwMode="auto">
          <a:xfrm>
            <a:off x="979965" y="1853239"/>
            <a:ext cx="2093362" cy="1713954"/>
          </a:xfrm>
          <a:prstGeom prst="ellipse">
            <a:avLst/>
          </a:prstGeom>
          <a:solidFill>
            <a:schemeClr val="bg1">
              <a:lumMod val="85000"/>
            </a:schemeClr>
          </a:solidFill>
          <a:ln w="12700">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marL="0" marR="0" lvl="0" indent="0" algn="ctr" defTabSz="932472"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mn-ea"/>
              <a:cs typeface="+mn-cs"/>
            </a:endParaRPr>
          </a:p>
        </p:txBody>
      </p:sp>
      <p:sp>
        <p:nvSpPr>
          <p:cNvPr id="47" name="TextBox 46">
            <a:extLst>
              <a:ext uri="{FF2B5EF4-FFF2-40B4-BE49-F238E27FC236}">
                <a16:creationId xmlns:a16="http://schemas.microsoft.com/office/drawing/2014/main" id="{DBE2E950-8F7C-4DF3-A483-E8A1A60648D7}"/>
              </a:ext>
            </a:extLst>
          </p:cNvPr>
          <p:cNvSpPr txBox="1"/>
          <p:nvPr/>
        </p:nvSpPr>
        <p:spPr>
          <a:xfrm>
            <a:off x="1339359" y="3719902"/>
            <a:ext cx="1412950" cy="830997"/>
          </a:xfrm>
          <a:prstGeom prst="rect">
            <a:avLst/>
          </a:prstGeom>
          <a:noFill/>
        </p:spPr>
        <p:txBody>
          <a:bodyPr wrap="square">
            <a:spAutoFit/>
          </a:bodyPr>
          <a:lstStyle/>
          <a:p>
            <a:pPr algn="ctr"/>
            <a:r>
              <a:rPr lang="en-US" sz="2400" dirty="0">
                <a:latin typeface="+mj-lt"/>
              </a:rPr>
              <a:t>HA is crucial</a:t>
            </a:r>
          </a:p>
        </p:txBody>
      </p:sp>
      <p:pic>
        <p:nvPicPr>
          <p:cNvPr id="4" name="Graphic 3" descr="Comment Important">
            <a:extLst>
              <a:ext uri="{FF2B5EF4-FFF2-40B4-BE49-F238E27FC236}">
                <a16:creationId xmlns:a16="http://schemas.microsoft.com/office/drawing/2014/main" id="{4EF8DBB2-2C21-4A68-BCA3-949BBE5357A6}"/>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1267931" y="1992777"/>
            <a:ext cx="1555807" cy="1555807"/>
          </a:xfrm>
          <a:prstGeom prst="rect">
            <a:avLst/>
          </a:prstGeom>
        </p:spPr>
      </p:pic>
      <p:sp>
        <p:nvSpPr>
          <p:cNvPr id="50" name="TextBox 49">
            <a:extLst>
              <a:ext uri="{FF2B5EF4-FFF2-40B4-BE49-F238E27FC236}">
                <a16:creationId xmlns:a16="http://schemas.microsoft.com/office/drawing/2014/main" id="{A78CD56C-8F21-458E-A38D-63FA7CDB9642}"/>
              </a:ext>
            </a:extLst>
          </p:cNvPr>
          <p:cNvSpPr txBox="1"/>
          <p:nvPr/>
        </p:nvSpPr>
        <p:spPr>
          <a:xfrm>
            <a:off x="3602661" y="3569242"/>
            <a:ext cx="2171729" cy="1754326"/>
          </a:xfrm>
          <a:prstGeom prst="rect">
            <a:avLst/>
          </a:prstGeom>
          <a:noFill/>
        </p:spPr>
        <p:txBody>
          <a:bodyPr wrap="square">
            <a:spAutoFit/>
          </a:bodyPr>
          <a:lstStyle/>
          <a:p>
            <a:pPr algn="ctr">
              <a:lnSpc>
                <a:spcPct val="90000"/>
              </a:lnSpc>
              <a:spcAft>
                <a:spcPts val="600"/>
              </a:spcAft>
            </a:pPr>
            <a:r>
              <a:rPr lang="en-US" sz="2400" dirty="0">
                <a:gradFill>
                  <a:gsLst>
                    <a:gs pos="2917">
                      <a:schemeClr val="tx1"/>
                    </a:gs>
                    <a:gs pos="30000">
                      <a:schemeClr val="tx1"/>
                    </a:gs>
                  </a:gsLst>
                  <a:lin ang="5400000" scaled="0"/>
                </a:gradFill>
                <a:latin typeface="+mj-lt"/>
              </a:rPr>
              <a:t>HA has significantly matured over the last 30 years</a:t>
            </a:r>
          </a:p>
        </p:txBody>
      </p:sp>
      <p:sp>
        <p:nvSpPr>
          <p:cNvPr id="53" name="TextBox 52">
            <a:extLst>
              <a:ext uri="{FF2B5EF4-FFF2-40B4-BE49-F238E27FC236}">
                <a16:creationId xmlns:a16="http://schemas.microsoft.com/office/drawing/2014/main" id="{3D713764-2F79-44C3-9D0C-E207CBCEA9AE}"/>
              </a:ext>
            </a:extLst>
          </p:cNvPr>
          <p:cNvSpPr txBox="1"/>
          <p:nvPr/>
        </p:nvSpPr>
        <p:spPr>
          <a:xfrm>
            <a:off x="6230910" y="3608880"/>
            <a:ext cx="2441523" cy="1421928"/>
          </a:xfrm>
          <a:prstGeom prst="rect">
            <a:avLst/>
          </a:prstGeom>
          <a:noFill/>
        </p:spPr>
        <p:txBody>
          <a:bodyPr wrap="square">
            <a:spAutoFit/>
          </a:bodyPr>
          <a:lstStyle/>
          <a:p>
            <a:pPr algn="ctr">
              <a:lnSpc>
                <a:spcPct val="90000"/>
              </a:lnSpc>
              <a:spcAft>
                <a:spcPts val="600"/>
              </a:spcAft>
            </a:pPr>
            <a:r>
              <a:rPr lang="en-US" sz="2400" dirty="0">
                <a:gradFill>
                  <a:gsLst>
                    <a:gs pos="2917">
                      <a:schemeClr val="tx1"/>
                    </a:gs>
                    <a:gs pos="30000">
                      <a:schemeClr val="tx1"/>
                    </a:gs>
                  </a:gsLst>
                  <a:lin ang="5400000" scaled="0"/>
                </a:gradFill>
                <a:latin typeface="+mj-lt"/>
              </a:rPr>
              <a:t>Azure SQL offers built-in industry leading HA</a:t>
            </a:r>
          </a:p>
        </p:txBody>
      </p:sp>
      <p:grpSp>
        <p:nvGrpSpPr>
          <p:cNvPr id="54" name="Group 53">
            <a:extLst>
              <a:ext uri="{FF2B5EF4-FFF2-40B4-BE49-F238E27FC236}">
                <a16:creationId xmlns:a16="http://schemas.microsoft.com/office/drawing/2014/main" id="{CD2E5EC7-3EAA-4D9C-98C5-105D64C40D51}"/>
              </a:ext>
            </a:extLst>
          </p:cNvPr>
          <p:cNvGrpSpPr/>
          <p:nvPr/>
        </p:nvGrpSpPr>
        <p:grpSpPr>
          <a:xfrm>
            <a:off x="6978305" y="2171038"/>
            <a:ext cx="1176343" cy="984390"/>
            <a:chOff x="1902289" y="1698441"/>
            <a:chExt cx="578998" cy="585981"/>
          </a:xfrm>
        </p:grpSpPr>
        <p:grpSp>
          <p:nvGrpSpPr>
            <p:cNvPr id="55" name="Group 57" descr="SQL storage">
              <a:extLst>
                <a:ext uri="{FF2B5EF4-FFF2-40B4-BE49-F238E27FC236}">
                  <a16:creationId xmlns:a16="http://schemas.microsoft.com/office/drawing/2014/main" id="{27A84D6F-7CA0-4288-9745-C6B6F5546D89}"/>
                </a:ext>
              </a:extLst>
            </p:cNvPr>
            <p:cNvGrpSpPr>
              <a:grpSpLocks noChangeAspect="1"/>
            </p:cNvGrpSpPr>
            <p:nvPr/>
          </p:nvGrpSpPr>
          <p:grpSpPr bwMode="auto">
            <a:xfrm>
              <a:off x="1902289" y="1698441"/>
              <a:ext cx="391805" cy="519699"/>
              <a:chOff x="4014" y="1361"/>
              <a:chExt cx="193" cy="256"/>
            </a:xfrm>
          </p:grpSpPr>
          <p:sp>
            <p:nvSpPr>
              <p:cNvPr id="58" name="AutoShape 56">
                <a:extLst>
                  <a:ext uri="{FF2B5EF4-FFF2-40B4-BE49-F238E27FC236}">
                    <a16:creationId xmlns:a16="http://schemas.microsoft.com/office/drawing/2014/main" id="{86771701-B21F-4125-B389-BD64FF62312E}"/>
                  </a:ext>
                </a:extLst>
              </p:cNvPr>
              <p:cNvSpPr>
                <a:spLocks noChangeAspect="1" noChangeArrowheads="1" noTextEdit="1"/>
              </p:cNvSpPr>
              <p:nvPr/>
            </p:nvSpPr>
            <p:spPr bwMode="auto">
              <a:xfrm>
                <a:off x="4014" y="1361"/>
                <a:ext cx="193"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60" name="Freeform 58">
                <a:extLst>
                  <a:ext uri="{FF2B5EF4-FFF2-40B4-BE49-F238E27FC236}">
                    <a16:creationId xmlns:a16="http://schemas.microsoft.com/office/drawing/2014/main" id="{4B46F21D-6B64-4CCE-AAE7-FEC7507FEE1E}"/>
                  </a:ext>
                </a:extLst>
              </p:cNvPr>
              <p:cNvSpPr>
                <a:spLocks/>
              </p:cNvSpPr>
              <p:nvPr/>
            </p:nvSpPr>
            <p:spPr bwMode="auto">
              <a:xfrm>
                <a:off x="4014" y="1395"/>
                <a:ext cx="191" cy="222"/>
              </a:xfrm>
              <a:custGeom>
                <a:avLst/>
                <a:gdLst>
                  <a:gd name="T0" fmla="*/ 57 w 116"/>
                  <a:gd name="T1" fmla="*/ 0 h 135"/>
                  <a:gd name="T2" fmla="*/ 0 w 116"/>
                  <a:gd name="T3" fmla="*/ 0 h 135"/>
                  <a:gd name="T4" fmla="*/ 0 w 116"/>
                  <a:gd name="T5" fmla="*/ 114 h 135"/>
                  <a:gd name="T6" fmla="*/ 57 w 116"/>
                  <a:gd name="T7" fmla="*/ 135 h 135"/>
                  <a:gd name="T8" fmla="*/ 57 w 116"/>
                  <a:gd name="T9" fmla="*/ 135 h 135"/>
                  <a:gd name="T10" fmla="*/ 58 w 116"/>
                  <a:gd name="T11" fmla="*/ 135 h 135"/>
                  <a:gd name="T12" fmla="*/ 116 w 116"/>
                  <a:gd name="T13" fmla="*/ 114 h 135"/>
                  <a:gd name="T14" fmla="*/ 116 w 116"/>
                  <a:gd name="T15" fmla="*/ 0 h 135"/>
                  <a:gd name="T16" fmla="*/ 57 w 116"/>
                  <a:gd name="T17" fmla="*/ 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135">
                    <a:moveTo>
                      <a:pt x="57" y="0"/>
                    </a:moveTo>
                    <a:cubicBezTo>
                      <a:pt x="0" y="0"/>
                      <a:pt x="0" y="0"/>
                      <a:pt x="0" y="0"/>
                    </a:cubicBezTo>
                    <a:cubicBezTo>
                      <a:pt x="0" y="114"/>
                      <a:pt x="0" y="114"/>
                      <a:pt x="0" y="114"/>
                    </a:cubicBezTo>
                    <a:cubicBezTo>
                      <a:pt x="0" y="125"/>
                      <a:pt x="25" y="135"/>
                      <a:pt x="57" y="135"/>
                    </a:cubicBezTo>
                    <a:cubicBezTo>
                      <a:pt x="57" y="135"/>
                      <a:pt x="57" y="135"/>
                      <a:pt x="57" y="135"/>
                    </a:cubicBezTo>
                    <a:cubicBezTo>
                      <a:pt x="57" y="135"/>
                      <a:pt x="57" y="135"/>
                      <a:pt x="58" y="135"/>
                    </a:cubicBezTo>
                    <a:cubicBezTo>
                      <a:pt x="90" y="135"/>
                      <a:pt x="116" y="126"/>
                      <a:pt x="116" y="114"/>
                    </a:cubicBezTo>
                    <a:cubicBezTo>
                      <a:pt x="116" y="0"/>
                      <a:pt x="116" y="0"/>
                      <a:pt x="116" y="0"/>
                    </a:cubicBezTo>
                    <a:lnTo>
                      <a:pt x="57" y="0"/>
                    </a:ln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64" name="Freeform 59">
                <a:extLst>
                  <a:ext uri="{FF2B5EF4-FFF2-40B4-BE49-F238E27FC236}">
                    <a16:creationId xmlns:a16="http://schemas.microsoft.com/office/drawing/2014/main" id="{91CD2779-0E3E-414D-9359-B3A424F13067}"/>
                  </a:ext>
                </a:extLst>
              </p:cNvPr>
              <p:cNvSpPr>
                <a:spLocks/>
              </p:cNvSpPr>
              <p:nvPr/>
            </p:nvSpPr>
            <p:spPr bwMode="auto">
              <a:xfrm>
                <a:off x="4014" y="1361"/>
                <a:ext cx="191" cy="71"/>
              </a:xfrm>
              <a:custGeom>
                <a:avLst/>
                <a:gdLst>
                  <a:gd name="T0" fmla="*/ 116 w 116"/>
                  <a:gd name="T1" fmla="*/ 21 h 43"/>
                  <a:gd name="T2" fmla="*/ 58 w 116"/>
                  <a:gd name="T3" fmla="*/ 43 h 43"/>
                  <a:gd name="T4" fmla="*/ 0 w 116"/>
                  <a:gd name="T5" fmla="*/ 21 h 43"/>
                  <a:gd name="T6" fmla="*/ 58 w 116"/>
                  <a:gd name="T7" fmla="*/ 0 h 43"/>
                  <a:gd name="T8" fmla="*/ 116 w 116"/>
                  <a:gd name="T9" fmla="*/ 21 h 43"/>
                </a:gdLst>
                <a:ahLst/>
                <a:cxnLst>
                  <a:cxn ang="0">
                    <a:pos x="T0" y="T1"/>
                  </a:cxn>
                  <a:cxn ang="0">
                    <a:pos x="T2" y="T3"/>
                  </a:cxn>
                  <a:cxn ang="0">
                    <a:pos x="T4" y="T5"/>
                  </a:cxn>
                  <a:cxn ang="0">
                    <a:pos x="T6" y="T7"/>
                  </a:cxn>
                  <a:cxn ang="0">
                    <a:pos x="T8" y="T9"/>
                  </a:cxn>
                </a:cxnLst>
                <a:rect l="0" t="0" r="r" b="b"/>
                <a:pathLst>
                  <a:path w="116" h="43">
                    <a:moveTo>
                      <a:pt x="116" y="21"/>
                    </a:moveTo>
                    <a:cubicBezTo>
                      <a:pt x="116" y="33"/>
                      <a:pt x="90" y="43"/>
                      <a:pt x="58" y="43"/>
                    </a:cubicBezTo>
                    <a:cubicBezTo>
                      <a:pt x="26" y="43"/>
                      <a:pt x="0" y="33"/>
                      <a:pt x="0" y="21"/>
                    </a:cubicBezTo>
                    <a:cubicBezTo>
                      <a:pt x="0" y="9"/>
                      <a:pt x="26" y="0"/>
                      <a:pt x="58" y="0"/>
                    </a:cubicBezTo>
                    <a:cubicBezTo>
                      <a:pt x="90" y="0"/>
                      <a:pt x="116" y="10"/>
                      <a:pt x="116" y="2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66" name="Freeform 60">
                <a:extLst>
                  <a:ext uri="{FF2B5EF4-FFF2-40B4-BE49-F238E27FC236}">
                    <a16:creationId xmlns:a16="http://schemas.microsoft.com/office/drawing/2014/main" id="{4B73F689-7AC1-4C33-9BB6-2306F4B07453}"/>
                  </a:ext>
                </a:extLst>
              </p:cNvPr>
              <p:cNvSpPr>
                <a:spLocks/>
              </p:cNvSpPr>
              <p:nvPr/>
            </p:nvSpPr>
            <p:spPr bwMode="auto">
              <a:xfrm>
                <a:off x="4039" y="1481"/>
                <a:ext cx="39" cy="64"/>
              </a:xfrm>
              <a:custGeom>
                <a:avLst/>
                <a:gdLst>
                  <a:gd name="T0" fmla="*/ 24 w 24"/>
                  <a:gd name="T1" fmla="*/ 27 h 39"/>
                  <a:gd name="T2" fmla="*/ 21 w 24"/>
                  <a:gd name="T3" fmla="*/ 36 h 39"/>
                  <a:gd name="T4" fmla="*/ 10 w 24"/>
                  <a:gd name="T5" fmla="*/ 39 h 39"/>
                  <a:gd name="T6" fmla="*/ 1 w 24"/>
                  <a:gd name="T7" fmla="*/ 36 h 39"/>
                  <a:gd name="T8" fmla="*/ 1 w 24"/>
                  <a:gd name="T9" fmla="*/ 28 h 39"/>
                  <a:gd name="T10" fmla="*/ 11 w 24"/>
                  <a:gd name="T11" fmla="*/ 32 h 39"/>
                  <a:gd name="T12" fmla="*/ 14 w 24"/>
                  <a:gd name="T13" fmla="*/ 31 h 39"/>
                  <a:gd name="T14" fmla="*/ 16 w 24"/>
                  <a:gd name="T15" fmla="*/ 28 h 39"/>
                  <a:gd name="T16" fmla="*/ 14 w 24"/>
                  <a:gd name="T17" fmla="*/ 25 h 39"/>
                  <a:gd name="T18" fmla="*/ 9 w 24"/>
                  <a:gd name="T19" fmla="*/ 22 h 39"/>
                  <a:gd name="T20" fmla="*/ 0 w 24"/>
                  <a:gd name="T21" fmla="*/ 11 h 39"/>
                  <a:gd name="T22" fmla="*/ 4 w 24"/>
                  <a:gd name="T23" fmla="*/ 3 h 39"/>
                  <a:gd name="T24" fmla="*/ 14 w 24"/>
                  <a:gd name="T25" fmla="*/ 0 h 39"/>
                  <a:gd name="T26" fmla="*/ 22 w 24"/>
                  <a:gd name="T27" fmla="*/ 2 h 39"/>
                  <a:gd name="T28" fmla="*/ 22 w 24"/>
                  <a:gd name="T29" fmla="*/ 10 h 39"/>
                  <a:gd name="T30" fmla="*/ 14 w 24"/>
                  <a:gd name="T31" fmla="*/ 7 h 39"/>
                  <a:gd name="T32" fmla="*/ 10 w 24"/>
                  <a:gd name="T33" fmla="*/ 8 h 39"/>
                  <a:gd name="T34" fmla="*/ 9 w 24"/>
                  <a:gd name="T35" fmla="*/ 11 h 39"/>
                  <a:gd name="T36" fmla="*/ 10 w 24"/>
                  <a:gd name="T37" fmla="*/ 14 h 39"/>
                  <a:gd name="T38" fmla="*/ 15 w 24"/>
                  <a:gd name="T39" fmla="*/ 17 h 39"/>
                  <a:gd name="T40" fmla="*/ 22 w 24"/>
                  <a:gd name="T41" fmla="*/ 22 h 39"/>
                  <a:gd name="T42" fmla="*/ 24 w 24"/>
                  <a:gd name="T43" fmla="*/ 27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4" h="39">
                    <a:moveTo>
                      <a:pt x="24" y="27"/>
                    </a:moveTo>
                    <a:cubicBezTo>
                      <a:pt x="24" y="31"/>
                      <a:pt x="23" y="34"/>
                      <a:pt x="21" y="36"/>
                    </a:cubicBezTo>
                    <a:cubicBezTo>
                      <a:pt x="18" y="38"/>
                      <a:pt x="15" y="39"/>
                      <a:pt x="10" y="39"/>
                    </a:cubicBezTo>
                    <a:cubicBezTo>
                      <a:pt x="7" y="39"/>
                      <a:pt x="3" y="38"/>
                      <a:pt x="1" y="36"/>
                    </a:cubicBezTo>
                    <a:cubicBezTo>
                      <a:pt x="1" y="28"/>
                      <a:pt x="1" y="28"/>
                      <a:pt x="1" y="28"/>
                    </a:cubicBezTo>
                    <a:cubicBezTo>
                      <a:pt x="4" y="31"/>
                      <a:pt x="7" y="32"/>
                      <a:pt x="11" y="32"/>
                    </a:cubicBezTo>
                    <a:cubicBezTo>
                      <a:pt x="12" y="32"/>
                      <a:pt x="14" y="31"/>
                      <a:pt x="14" y="31"/>
                    </a:cubicBezTo>
                    <a:cubicBezTo>
                      <a:pt x="15" y="30"/>
                      <a:pt x="16" y="29"/>
                      <a:pt x="16" y="28"/>
                    </a:cubicBezTo>
                    <a:cubicBezTo>
                      <a:pt x="16" y="26"/>
                      <a:pt x="15" y="25"/>
                      <a:pt x="14" y="25"/>
                    </a:cubicBezTo>
                    <a:cubicBezTo>
                      <a:pt x="14" y="24"/>
                      <a:pt x="12" y="23"/>
                      <a:pt x="9" y="22"/>
                    </a:cubicBezTo>
                    <a:cubicBezTo>
                      <a:pt x="3" y="19"/>
                      <a:pt x="0" y="16"/>
                      <a:pt x="0" y="11"/>
                    </a:cubicBezTo>
                    <a:cubicBezTo>
                      <a:pt x="0" y="8"/>
                      <a:pt x="2" y="5"/>
                      <a:pt x="4" y="3"/>
                    </a:cubicBezTo>
                    <a:cubicBezTo>
                      <a:pt x="7" y="1"/>
                      <a:pt x="10" y="0"/>
                      <a:pt x="14" y="0"/>
                    </a:cubicBezTo>
                    <a:cubicBezTo>
                      <a:pt x="17" y="0"/>
                      <a:pt x="20" y="1"/>
                      <a:pt x="22" y="2"/>
                    </a:cubicBezTo>
                    <a:cubicBezTo>
                      <a:pt x="22" y="10"/>
                      <a:pt x="22" y="10"/>
                      <a:pt x="22" y="10"/>
                    </a:cubicBezTo>
                    <a:cubicBezTo>
                      <a:pt x="20" y="8"/>
                      <a:pt x="17" y="7"/>
                      <a:pt x="14" y="7"/>
                    </a:cubicBezTo>
                    <a:cubicBezTo>
                      <a:pt x="12" y="7"/>
                      <a:pt x="11" y="8"/>
                      <a:pt x="10" y="8"/>
                    </a:cubicBezTo>
                    <a:cubicBezTo>
                      <a:pt x="9" y="9"/>
                      <a:pt x="9" y="10"/>
                      <a:pt x="9" y="11"/>
                    </a:cubicBezTo>
                    <a:cubicBezTo>
                      <a:pt x="9" y="13"/>
                      <a:pt x="9" y="14"/>
                      <a:pt x="10" y="14"/>
                    </a:cubicBezTo>
                    <a:cubicBezTo>
                      <a:pt x="11" y="15"/>
                      <a:pt x="13" y="16"/>
                      <a:pt x="15" y="17"/>
                    </a:cubicBezTo>
                    <a:cubicBezTo>
                      <a:pt x="18" y="19"/>
                      <a:pt x="21" y="20"/>
                      <a:pt x="22" y="22"/>
                    </a:cubicBezTo>
                    <a:cubicBezTo>
                      <a:pt x="24" y="23"/>
                      <a:pt x="24" y="25"/>
                      <a:pt x="24" y="2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68" name="Freeform 61">
                <a:extLst>
                  <a:ext uri="{FF2B5EF4-FFF2-40B4-BE49-F238E27FC236}">
                    <a16:creationId xmlns:a16="http://schemas.microsoft.com/office/drawing/2014/main" id="{920BE64A-B0E2-4CE0-A394-8BE2DAB8384B}"/>
                  </a:ext>
                </a:extLst>
              </p:cNvPr>
              <p:cNvSpPr>
                <a:spLocks noEditPoints="1"/>
              </p:cNvSpPr>
              <p:nvPr/>
            </p:nvSpPr>
            <p:spPr bwMode="auto">
              <a:xfrm>
                <a:off x="4085" y="1479"/>
                <a:ext cx="59" cy="79"/>
              </a:xfrm>
              <a:custGeom>
                <a:avLst/>
                <a:gdLst>
                  <a:gd name="T0" fmla="*/ 27 w 36"/>
                  <a:gd name="T1" fmla="*/ 20 h 48"/>
                  <a:gd name="T2" fmla="*/ 25 w 36"/>
                  <a:gd name="T3" fmla="*/ 12 h 48"/>
                  <a:gd name="T4" fmla="*/ 18 w 36"/>
                  <a:gd name="T5" fmla="*/ 9 h 48"/>
                  <a:gd name="T6" fmla="*/ 11 w 36"/>
                  <a:gd name="T7" fmla="*/ 12 h 48"/>
                  <a:gd name="T8" fmla="*/ 8 w 36"/>
                  <a:gd name="T9" fmla="*/ 20 h 48"/>
                  <a:gd name="T10" fmla="*/ 11 w 36"/>
                  <a:gd name="T11" fmla="*/ 29 h 48"/>
                  <a:gd name="T12" fmla="*/ 18 w 36"/>
                  <a:gd name="T13" fmla="*/ 32 h 48"/>
                  <a:gd name="T14" fmla="*/ 25 w 36"/>
                  <a:gd name="T15" fmla="*/ 29 h 48"/>
                  <a:gd name="T16" fmla="*/ 27 w 36"/>
                  <a:gd name="T17" fmla="*/ 20 h 48"/>
                  <a:gd name="T18" fmla="*/ 36 w 36"/>
                  <a:gd name="T19" fmla="*/ 20 h 48"/>
                  <a:gd name="T20" fmla="*/ 33 w 36"/>
                  <a:gd name="T21" fmla="*/ 31 h 48"/>
                  <a:gd name="T22" fmla="*/ 24 w 36"/>
                  <a:gd name="T23" fmla="*/ 38 h 48"/>
                  <a:gd name="T24" fmla="*/ 35 w 36"/>
                  <a:gd name="T25" fmla="*/ 48 h 48"/>
                  <a:gd name="T26" fmla="*/ 24 w 36"/>
                  <a:gd name="T27" fmla="*/ 48 h 48"/>
                  <a:gd name="T28" fmla="*/ 17 w 36"/>
                  <a:gd name="T29" fmla="*/ 39 h 48"/>
                  <a:gd name="T30" fmla="*/ 8 w 36"/>
                  <a:gd name="T31" fmla="*/ 37 h 48"/>
                  <a:gd name="T32" fmla="*/ 2 w 36"/>
                  <a:gd name="T33" fmla="*/ 30 h 48"/>
                  <a:gd name="T34" fmla="*/ 0 w 36"/>
                  <a:gd name="T35" fmla="*/ 21 h 48"/>
                  <a:gd name="T36" fmla="*/ 2 w 36"/>
                  <a:gd name="T37" fmla="*/ 10 h 48"/>
                  <a:gd name="T38" fmla="*/ 9 w 36"/>
                  <a:gd name="T39" fmla="*/ 3 h 48"/>
                  <a:gd name="T40" fmla="*/ 18 w 36"/>
                  <a:gd name="T41" fmla="*/ 0 h 48"/>
                  <a:gd name="T42" fmla="*/ 27 w 36"/>
                  <a:gd name="T43" fmla="*/ 3 h 48"/>
                  <a:gd name="T44" fmla="*/ 33 w 36"/>
                  <a:gd name="T45" fmla="*/ 10 h 48"/>
                  <a:gd name="T46" fmla="*/ 36 w 36"/>
                  <a:gd name="T47" fmla="*/ 2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6" h="48">
                    <a:moveTo>
                      <a:pt x="27" y="20"/>
                    </a:moveTo>
                    <a:cubicBezTo>
                      <a:pt x="27" y="17"/>
                      <a:pt x="26" y="14"/>
                      <a:pt x="25" y="12"/>
                    </a:cubicBezTo>
                    <a:cubicBezTo>
                      <a:pt x="23" y="9"/>
                      <a:pt x="21" y="9"/>
                      <a:pt x="18" y="9"/>
                    </a:cubicBezTo>
                    <a:cubicBezTo>
                      <a:pt x="15" y="9"/>
                      <a:pt x="13" y="10"/>
                      <a:pt x="11" y="12"/>
                    </a:cubicBezTo>
                    <a:cubicBezTo>
                      <a:pt x="9" y="14"/>
                      <a:pt x="8" y="17"/>
                      <a:pt x="8" y="20"/>
                    </a:cubicBezTo>
                    <a:cubicBezTo>
                      <a:pt x="8" y="24"/>
                      <a:pt x="9" y="27"/>
                      <a:pt x="11" y="29"/>
                    </a:cubicBezTo>
                    <a:cubicBezTo>
                      <a:pt x="13" y="31"/>
                      <a:pt x="15" y="32"/>
                      <a:pt x="18" y="32"/>
                    </a:cubicBezTo>
                    <a:cubicBezTo>
                      <a:pt x="21" y="32"/>
                      <a:pt x="23" y="31"/>
                      <a:pt x="25" y="29"/>
                    </a:cubicBezTo>
                    <a:cubicBezTo>
                      <a:pt x="26" y="27"/>
                      <a:pt x="27" y="24"/>
                      <a:pt x="27" y="20"/>
                    </a:cubicBezTo>
                    <a:close/>
                    <a:moveTo>
                      <a:pt x="36" y="20"/>
                    </a:moveTo>
                    <a:cubicBezTo>
                      <a:pt x="36" y="24"/>
                      <a:pt x="35" y="28"/>
                      <a:pt x="33" y="31"/>
                    </a:cubicBezTo>
                    <a:cubicBezTo>
                      <a:pt x="31" y="34"/>
                      <a:pt x="28" y="37"/>
                      <a:pt x="24" y="38"/>
                    </a:cubicBezTo>
                    <a:cubicBezTo>
                      <a:pt x="35" y="48"/>
                      <a:pt x="35" y="48"/>
                      <a:pt x="35" y="48"/>
                    </a:cubicBezTo>
                    <a:cubicBezTo>
                      <a:pt x="24" y="48"/>
                      <a:pt x="24" y="48"/>
                      <a:pt x="24" y="48"/>
                    </a:cubicBezTo>
                    <a:cubicBezTo>
                      <a:pt x="17" y="39"/>
                      <a:pt x="17" y="39"/>
                      <a:pt x="17" y="39"/>
                    </a:cubicBezTo>
                    <a:cubicBezTo>
                      <a:pt x="14" y="39"/>
                      <a:pt x="10" y="38"/>
                      <a:pt x="8" y="37"/>
                    </a:cubicBezTo>
                    <a:cubicBezTo>
                      <a:pt x="6" y="35"/>
                      <a:pt x="4" y="33"/>
                      <a:pt x="2" y="30"/>
                    </a:cubicBezTo>
                    <a:cubicBezTo>
                      <a:pt x="1" y="27"/>
                      <a:pt x="0" y="24"/>
                      <a:pt x="0" y="21"/>
                    </a:cubicBezTo>
                    <a:cubicBezTo>
                      <a:pt x="0" y="17"/>
                      <a:pt x="1" y="13"/>
                      <a:pt x="2" y="10"/>
                    </a:cubicBezTo>
                    <a:cubicBezTo>
                      <a:pt x="4" y="7"/>
                      <a:pt x="6" y="5"/>
                      <a:pt x="9" y="3"/>
                    </a:cubicBezTo>
                    <a:cubicBezTo>
                      <a:pt x="12" y="1"/>
                      <a:pt x="15" y="0"/>
                      <a:pt x="18" y="0"/>
                    </a:cubicBezTo>
                    <a:cubicBezTo>
                      <a:pt x="22" y="0"/>
                      <a:pt x="25" y="1"/>
                      <a:pt x="27" y="3"/>
                    </a:cubicBezTo>
                    <a:cubicBezTo>
                      <a:pt x="30" y="4"/>
                      <a:pt x="32" y="6"/>
                      <a:pt x="33" y="10"/>
                    </a:cubicBezTo>
                    <a:cubicBezTo>
                      <a:pt x="35" y="13"/>
                      <a:pt x="36" y="16"/>
                      <a:pt x="36" y="2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0" name="Freeform 62">
                <a:extLst>
                  <a:ext uri="{FF2B5EF4-FFF2-40B4-BE49-F238E27FC236}">
                    <a16:creationId xmlns:a16="http://schemas.microsoft.com/office/drawing/2014/main" id="{B7093512-EE9B-4BE2-A0DE-414200AF0A43}"/>
                  </a:ext>
                </a:extLst>
              </p:cNvPr>
              <p:cNvSpPr>
                <a:spLocks/>
              </p:cNvSpPr>
              <p:nvPr/>
            </p:nvSpPr>
            <p:spPr bwMode="auto">
              <a:xfrm>
                <a:off x="4154" y="1481"/>
                <a:ext cx="35" cy="62"/>
              </a:xfrm>
              <a:custGeom>
                <a:avLst/>
                <a:gdLst>
                  <a:gd name="T0" fmla="*/ 35 w 35"/>
                  <a:gd name="T1" fmla="*/ 62 h 62"/>
                  <a:gd name="T2" fmla="*/ 0 w 35"/>
                  <a:gd name="T3" fmla="*/ 62 h 62"/>
                  <a:gd name="T4" fmla="*/ 0 w 35"/>
                  <a:gd name="T5" fmla="*/ 0 h 62"/>
                  <a:gd name="T6" fmla="*/ 13 w 35"/>
                  <a:gd name="T7" fmla="*/ 0 h 62"/>
                  <a:gd name="T8" fmla="*/ 13 w 35"/>
                  <a:gd name="T9" fmla="*/ 51 h 62"/>
                  <a:gd name="T10" fmla="*/ 35 w 35"/>
                  <a:gd name="T11" fmla="*/ 51 h 62"/>
                  <a:gd name="T12" fmla="*/ 35 w 35"/>
                  <a:gd name="T13" fmla="*/ 62 h 62"/>
                </a:gdLst>
                <a:ahLst/>
                <a:cxnLst>
                  <a:cxn ang="0">
                    <a:pos x="T0" y="T1"/>
                  </a:cxn>
                  <a:cxn ang="0">
                    <a:pos x="T2" y="T3"/>
                  </a:cxn>
                  <a:cxn ang="0">
                    <a:pos x="T4" y="T5"/>
                  </a:cxn>
                  <a:cxn ang="0">
                    <a:pos x="T6" y="T7"/>
                  </a:cxn>
                  <a:cxn ang="0">
                    <a:pos x="T8" y="T9"/>
                  </a:cxn>
                  <a:cxn ang="0">
                    <a:pos x="T10" y="T11"/>
                  </a:cxn>
                  <a:cxn ang="0">
                    <a:pos x="T12" y="T13"/>
                  </a:cxn>
                </a:cxnLst>
                <a:rect l="0" t="0" r="r" b="b"/>
                <a:pathLst>
                  <a:path w="35" h="62">
                    <a:moveTo>
                      <a:pt x="35" y="62"/>
                    </a:moveTo>
                    <a:lnTo>
                      <a:pt x="0" y="62"/>
                    </a:lnTo>
                    <a:lnTo>
                      <a:pt x="0" y="0"/>
                    </a:lnTo>
                    <a:lnTo>
                      <a:pt x="13" y="0"/>
                    </a:lnTo>
                    <a:lnTo>
                      <a:pt x="13" y="51"/>
                    </a:lnTo>
                    <a:lnTo>
                      <a:pt x="35" y="51"/>
                    </a:lnTo>
                    <a:lnTo>
                      <a:pt x="35" y="6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sp>
            <p:nvSpPr>
              <p:cNvPr id="72" name="Freeform 63">
                <a:extLst>
                  <a:ext uri="{FF2B5EF4-FFF2-40B4-BE49-F238E27FC236}">
                    <a16:creationId xmlns:a16="http://schemas.microsoft.com/office/drawing/2014/main" id="{CBE57772-5E00-4A2F-9850-A715245B1F23}"/>
                  </a:ext>
                </a:extLst>
              </p:cNvPr>
              <p:cNvSpPr>
                <a:spLocks/>
              </p:cNvSpPr>
              <p:nvPr/>
            </p:nvSpPr>
            <p:spPr bwMode="auto">
              <a:xfrm>
                <a:off x="4034" y="1371"/>
                <a:ext cx="152" cy="47"/>
              </a:xfrm>
              <a:custGeom>
                <a:avLst/>
                <a:gdLst>
                  <a:gd name="T0" fmla="*/ 92 w 92"/>
                  <a:gd name="T1" fmla="*/ 14 h 29"/>
                  <a:gd name="T2" fmla="*/ 46 w 92"/>
                  <a:gd name="T3" fmla="*/ 29 h 29"/>
                  <a:gd name="T4" fmla="*/ 0 w 92"/>
                  <a:gd name="T5" fmla="*/ 14 h 29"/>
                  <a:gd name="T6" fmla="*/ 46 w 92"/>
                  <a:gd name="T7" fmla="*/ 0 h 29"/>
                  <a:gd name="T8" fmla="*/ 92 w 92"/>
                  <a:gd name="T9" fmla="*/ 14 h 29"/>
                </a:gdLst>
                <a:ahLst/>
                <a:cxnLst>
                  <a:cxn ang="0">
                    <a:pos x="T0" y="T1"/>
                  </a:cxn>
                  <a:cxn ang="0">
                    <a:pos x="T2" y="T3"/>
                  </a:cxn>
                  <a:cxn ang="0">
                    <a:pos x="T4" y="T5"/>
                  </a:cxn>
                  <a:cxn ang="0">
                    <a:pos x="T6" y="T7"/>
                  </a:cxn>
                  <a:cxn ang="0">
                    <a:pos x="T8" y="T9"/>
                  </a:cxn>
                </a:cxnLst>
                <a:rect l="0" t="0" r="r" b="b"/>
                <a:pathLst>
                  <a:path w="92" h="29">
                    <a:moveTo>
                      <a:pt x="92" y="14"/>
                    </a:moveTo>
                    <a:cubicBezTo>
                      <a:pt x="92" y="22"/>
                      <a:pt x="72" y="29"/>
                      <a:pt x="46" y="29"/>
                    </a:cubicBezTo>
                    <a:cubicBezTo>
                      <a:pt x="20" y="29"/>
                      <a:pt x="0" y="22"/>
                      <a:pt x="0" y="14"/>
                    </a:cubicBezTo>
                    <a:cubicBezTo>
                      <a:pt x="0" y="6"/>
                      <a:pt x="20" y="0"/>
                      <a:pt x="46" y="0"/>
                    </a:cubicBezTo>
                    <a:cubicBezTo>
                      <a:pt x="71" y="0"/>
                      <a:pt x="92" y="6"/>
                      <a:pt x="92" y="14"/>
                    </a:cubicBezTo>
                    <a:close/>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p>
            </p:txBody>
          </p:sp>
        </p:grpSp>
        <p:sp>
          <p:nvSpPr>
            <p:cNvPr id="56" name="Freeform 146">
              <a:extLst>
                <a:ext uri="{FF2B5EF4-FFF2-40B4-BE49-F238E27FC236}">
                  <a16:creationId xmlns:a16="http://schemas.microsoft.com/office/drawing/2014/main" id="{996F8D65-AB7C-48C6-A18C-8EB859C42C3F}"/>
                </a:ext>
              </a:extLst>
            </p:cNvPr>
            <p:cNvSpPr>
              <a:spLocks noChangeAspect="1"/>
            </p:cNvSpPr>
            <p:nvPr/>
          </p:nvSpPr>
          <p:spPr bwMode="auto">
            <a:xfrm>
              <a:off x="2096543" y="2040760"/>
              <a:ext cx="384744" cy="243662"/>
            </a:xfrm>
            <a:custGeom>
              <a:avLst/>
              <a:gdLst>
                <a:gd name="connsiteX0" fmla="*/ 490507 w 878349"/>
                <a:gd name="connsiteY0" fmla="*/ 0 h 545581"/>
                <a:gd name="connsiteX1" fmla="*/ 755129 w 878349"/>
                <a:gd name="connsiteY1" fmla="*/ 264622 h 545581"/>
                <a:gd name="connsiteX2" fmla="*/ 753041 w 878349"/>
                <a:gd name="connsiteY2" fmla="*/ 285331 h 545581"/>
                <a:gd name="connsiteX3" fmla="*/ 798544 w 878349"/>
                <a:gd name="connsiteY3" fmla="*/ 294518 h 545581"/>
                <a:gd name="connsiteX4" fmla="*/ 878349 w 878349"/>
                <a:gd name="connsiteY4" fmla="*/ 414915 h 545581"/>
                <a:gd name="connsiteX5" fmla="*/ 798544 w 878349"/>
                <a:gd name="connsiteY5" fmla="*/ 535313 h 545581"/>
                <a:gd name="connsiteX6" fmla="*/ 759827 w 878349"/>
                <a:gd name="connsiteY6" fmla="*/ 543129 h 545581"/>
                <a:gd name="connsiteX7" fmla="*/ 753908 w 878349"/>
                <a:gd name="connsiteY7" fmla="*/ 545581 h 545581"/>
                <a:gd name="connsiteX8" fmla="*/ 747683 w 878349"/>
                <a:gd name="connsiteY8" fmla="*/ 545581 h 545581"/>
                <a:gd name="connsiteX9" fmla="*/ 190471 w 878349"/>
                <a:gd name="connsiteY9" fmla="*/ 545581 h 545581"/>
                <a:gd name="connsiteX10" fmla="*/ 166602 w 878349"/>
                <a:gd name="connsiteY10" fmla="*/ 545581 h 545581"/>
                <a:gd name="connsiteX11" fmla="*/ 158924 w 878349"/>
                <a:gd name="connsiteY11" fmla="*/ 542401 h 545581"/>
                <a:gd name="connsiteX12" fmla="*/ 152084 w 878349"/>
                <a:gd name="connsiteY12" fmla="*/ 541712 h 545581"/>
                <a:gd name="connsiteX13" fmla="*/ 0 w 878349"/>
                <a:gd name="connsiteY13" fmla="*/ 355110 h 545581"/>
                <a:gd name="connsiteX14" fmla="*/ 190471 w 878349"/>
                <a:gd name="connsiteY14" fmla="*/ 164639 h 545581"/>
                <a:gd name="connsiteX15" fmla="*/ 228858 w 878349"/>
                <a:gd name="connsiteY15" fmla="*/ 168509 h 545581"/>
                <a:gd name="connsiteX16" fmla="*/ 244320 w 878349"/>
                <a:gd name="connsiteY16" fmla="*/ 173309 h 545581"/>
                <a:gd name="connsiteX17" fmla="*/ 246680 w 878349"/>
                <a:gd name="connsiteY17" fmla="*/ 161619 h 545581"/>
                <a:gd name="connsiteX18" fmla="*/ 490507 w 878349"/>
                <a:gd name="connsiteY18" fmla="*/ 0 h 545581"/>
                <a:gd name="connsiteX0" fmla="*/ 490507 w 878349"/>
                <a:gd name="connsiteY0" fmla="*/ 0 h 545581"/>
                <a:gd name="connsiteX1" fmla="*/ 755129 w 878349"/>
                <a:gd name="connsiteY1" fmla="*/ 264622 h 545581"/>
                <a:gd name="connsiteX2" fmla="*/ 753041 w 878349"/>
                <a:gd name="connsiteY2" fmla="*/ 285331 h 545581"/>
                <a:gd name="connsiteX3" fmla="*/ 798544 w 878349"/>
                <a:gd name="connsiteY3" fmla="*/ 294518 h 545581"/>
                <a:gd name="connsiteX4" fmla="*/ 878349 w 878349"/>
                <a:gd name="connsiteY4" fmla="*/ 414915 h 545581"/>
                <a:gd name="connsiteX5" fmla="*/ 798544 w 878349"/>
                <a:gd name="connsiteY5" fmla="*/ 535313 h 545581"/>
                <a:gd name="connsiteX6" fmla="*/ 759827 w 878349"/>
                <a:gd name="connsiteY6" fmla="*/ 543129 h 545581"/>
                <a:gd name="connsiteX7" fmla="*/ 753908 w 878349"/>
                <a:gd name="connsiteY7" fmla="*/ 545581 h 545581"/>
                <a:gd name="connsiteX8" fmla="*/ 747683 w 878349"/>
                <a:gd name="connsiteY8" fmla="*/ 545581 h 545581"/>
                <a:gd name="connsiteX9" fmla="*/ 190471 w 878349"/>
                <a:gd name="connsiteY9" fmla="*/ 545581 h 545581"/>
                <a:gd name="connsiteX10" fmla="*/ 166602 w 878349"/>
                <a:gd name="connsiteY10" fmla="*/ 545581 h 545581"/>
                <a:gd name="connsiteX11" fmla="*/ 158924 w 878349"/>
                <a:gd name="connsiteY11" fmla="*/ 542401 h 545581"/>
                <a:gd name="connsiteX12" fmla="*/ 152084 w 878349"/>
                <a:gd name="connsiteY12" fmla="*/ 541712 h 545581"/>
                <a:gd name="connsiteX13" fmla="*/ 0 w 878349"/>
                <a:gd name="connsiteY13" fmla="*/ 355110 h 545581"/>
                <a:gd name="connsiteX14" fmla="*/ 190471 w 878349"/>
                <a:gd name="connsiteY14" fmla="*/ 164639 h 545581"/>
                <a:gd name="connsiteX15" fmla="*/ 228858 w 878349"/>
                <a:gd name="connsiteY15" fmla="*/ 168509 h 545581"/>
                <a:gd name="connsiteX16" fmla="*/ 244320 w 878349"/>
                <a:gd name="connsiteY16" fmla="*/ 173309 h 545581"/>
                <a:gd name="connsiteX17" fmla="*/ 490507 w 878349"/>
                <a:gd name="connsiteY17" fmla="*/ 0 h 545581"/>
                <a:gd name="connsiteX0" fmla="*/ 490507 w 878349"/>
                <a:gd name="connsiteY0" fmla="*/ 0 h 545581"/>
                <a:gd name="connsiteX1" fmla="*/ 755129 w 878349"/>
                <a:gd name="connsiteY1" fmla="*/ 264622 h 545581"/>
                <a:gd name="connsiteX2" fmla="*/ 753041 w 878349"/>
                <a:gd name="connsiteY2" fmla="*/ 285331 h 545581"/>
                <a:gd name="connsiteX3" fmla="*/ 798544 w 878349"/>
                <a:gd name="connsiteY3" fmla="*/ 294518 h 545581"/>
                <a:gd name="connsiteX4" fmla="*/ 878349 w 878349"/>
                <a:gd name="connsiteY4" fmla="*/ 414915 h 545581"/>
                <a:gd name="connsiteX5" fmla="*/ 798544 w 878349"/>
                <a:gd name="connsiteY5" fmla="*/ 535313 h 545581"/>
                <a:gd name="connsiteX6" fmla="*/ 759827 w 878349"/>
                <a:gd name="connsiteY6" fmla="*/ 543129 h 545581"/>
                <a:gd name="connsiteX7" fmla="*/ 753908 w 878349"/>
                <a:gd name="connsiteY7" fmla="*/ 545581 h 545581"/>
                <a:gd name="connsiteX8" fmla="*/ 747683 w 878349"/>
                <a:gd name="connsiteY8" fmla="*/ 545581 h 545581"/>
                <a:gd name="connsiteX9" fmla="*/ 190471 w 878349"/>
                <a:gd name="connsiteY9" fmla="*/ 545581 h 545581"/>
                <a:gd name="connsiteX10" fmla="*/ 166602 w 878349"/>
                <a:gd name="connsiteY10" fmla="*/ 545581 h 545581"/>
                <a:gd name="connsiteX11" fmla="*/ 158924 w 878349"/>
                <a:gd name="connsiteY11" fmla="*/ 542401 h 545581"/>
                <a:gd name="connsiteX12" fmla="*/ 152084 w 878349"/>
                <a:gd name="connsiteY12" fmla="*/ 541712 h 545581"/>
                <a:gd name="connsiteX13" fmla="*/ 0 w 878349"/>
                <a:gd name="connsiteY13" fmla="*/ 355110 h 545581"/>
                <a:gd name="connsiteX14" fmla="*/ 190471 w 878349"/>
                <a:gd name="connsiteY14" fmla="*/ 164639 h 545581"/>
                <a:gd name="connsiteX15" fmla="*/ 228858 w 878349"/>
                <a:gd name="connsiteY15" fmla="*/ 168509 h 545581"/>
                <a:gd name="connsiteX16" fmla="*/ 244320 w 878349"/>
                <a:gd name="connsiteY16" fmla="*/ 173309 h 545581"/>
                <a:gd name="connsiteX17" fmla="*/ 490507 w 878349"/>
                <a:gd name="connsiteY17" fmla="*/ 0 h 545581"/>
                <a:gd name="connsiteX0" fmla="*/ 490507 w 878349"/>
                <a:gd name="connsiteY0" fmla="*/ 0 h 545581"/>
                <a:gd name="connsiteX1" fmla="*/ 755129 w 878349"/>
                <a:gd name="connsiteY1" fmla="*/ 264622 h 545581"/>
                <a:gd name="connsiteX2" fmla="*/ 753041 w 878349"/>
                <a:gd name="connsiteY2" fmla="*/ 285331 h 545581"/>
                <a:gd name="connsiteX3" fmla="*/ 798544 w 878349"/>
                <a:gd name="connsiteY3" fmla="*/ 294518 h 545581"/>
                <a:gd name="connsiteX4" fmla="*/ 878349 w 878349"/>
                <a:gd name="connsiteY4" fmla="*/ 414915 h 545581"/>
                <a:gd name="connsiteX5" fmla="*/ 798544 w 878349"/>
                <a:gd name="connsiteY5" fmla="*/ 535313 h 545581"/>
                <a:gd name="connsiteX6" fmla="*/ 759827 w 878349"/>
                <a:gd name="connsiteY6" fmla="*/ 543129 h 545581"/>
                <a:gd name="connsiteX7" fmla="*/ 753908 w 878349"/>
                <a:gd name="connsiteY7" fmla="*/ 545581 h 545581"/>
                <a:gd name="connsiteX8" fmla="*/ 747683 w 878349"/>
                <a:gd name="connsiteY8" fmla="*/ 545581 h 545581"/>
                <a:gd name="connsiteX9" fmla="*/ 190471 w 878349"/>
                <a:gd name="connsiteY9" fmla="*/ 545581 h 545581"/>
                <a:gd name="connsiteX10" fmla="*/ 166602 w 878349"/>
                <a:gd name="connsiteY10" fmla="*/ 545581 h 545581"/>
                <a:gd name="connsiteX11" fmla="*/ 158924 w 878349"/>
                <a:gd name="connsiteY11" fmla="*/ 542401 h 545581"/>
                <a:gd name="connsiteX12" fmla="*/ 152084 w 878349"/>
                <a:gd name="connsiteY12" fmla="*/ 541712 h 545581"/>
                <a:gd name="connsiteX13" fmla="*/ 0 w 878349"/>
                <a:gd name="connsiteY13" fmla="*/ 355110 h 545581"/>
                <a:gd name="connsiteX14" fmla="*/ 190471 w 878349"/>
                <a:gd name="connsiteY14" fmla="*/ 164639 h 545581"/>
                <a:gd name="connsiteX15" fmla="*/ 228858 w 878349"/>
                <a:gd name="connsiteY15" fmla="*/ 168509 h 545581"/>
                <a:gd name="connsiteX16" fmla="*/ 244320 w 878349"/>
                <a:gd name="connsiteY16" fmla="*/ 173309 h 545581"/>
                <a:gd name="connsiteX17" fmla="*/ 490507 w 878349"/>
                <a:gd name="connsiteY17" fmla="*/ 0 h 545581"/>
                <a:gd name="connsiteX0" fmla="*/ 490507 w 878349"/>
                <a:gd name="connsiteY0" fmla="*/ 12 h 545593"/>
                <a:gd name="connsiteX1" fmla="*/ 755129 w 878349"/>
                <a:gd name="connsiteY1" fmla="*/ 264634 h 545593"/>
                <a:gd name="connsiteX2" fmla="*/ 753041 w 878349"/>
                <a:gd name="connsiteY2" fmla="*/ 285343 h 545593"/>
                <a:gd name="connsiteX3" fmla="*/ 798544 w 878349"/>
                <a:gd name="connsiteY3" fmla="*/ 294530 h 545593"/>
                <a:gd name="connsiteX4" fmla="*/ 878349 w 878349"/>
                <a:gd name="connsiteY4" fmla="*/ 414927 h 545593"/>
                <a:gd name="connsiteX5" fmla="*/ 798544 w 878349"/>
                <a:gd name="connsiteY5" fmla="*/ 535325 h 545593"/>
                <a:gd name="connsiteX6" fmla="*/ 759827 w 878349"/>
                <a:gd name="connsiteY6" fmla="*/ 543141 h 545593"/>
                <a:gd name="connsiteX7" fmla="*/ 753908 w 878349"/>
                <a:gd name="connsiteY7" fmla="*/ 545593 h 545593"/>
                <a:gd name="connsiteX8" fmla="*/ 747683 w 878349"/>
                <a:gd name="connsiteY8" fmla="*/ 545593 h 545593"/>
                <a:gd name="connsiteX9" fmla="*/ 190471 w 878349"/>
                <a:gd name="connsiteY9" fmla="*/ 545593 h 545593"/>
                <a:gd name="connsiteX10" fmla="*/ 166602 w 878349"/>
                <a:gd name="connsiteY10" fmla="*/ 545593 h 545593"/>
                <a:gd name="connsiteX11" fmla="*/ 158924 w 878349"/>
                <a:gd name="connsiteY11" fmla="*/ 542413 h 545593"/>
                <a:gd name="connsiteX12" fmla="*/ 152084 w 878349"/>
                <a:gd name="connsiteY12" fmla="*/ 541724 h 545593"/>
                <a:gd name="connsiteX13" fmla="*/ 0 w 878349"/>
                <a:gd name="connsiteY13" fmla="*/ 355122 h 545593"/>
                <a:gd name="connsiteX14" fmla="*/ 190471 w 878349"/>
                <a:gd name="connsiteY14" fmla="*/ 164651 h 545593"/>
                <a:gd name="connsiteX15" fmla="*/ 228858 w 878349"/>
                <a:gd name="connsiteY15" fmla="*/ 168521 h 545593"/>
                <a:gd name="connsiteX16" fmla="*/ 244320 w 878349"/>
                <a:gd name="connsiteY16" fmla="*/ 173321 h 545593"/>
                <a:gd name="connsiteX17" fmla="*/ 490507 w 878349"/>
                <a:gd name="connsiteY17" fmla="*/ 12 h 545593"/>
                <a:gd name="connsiteX0" fmla="*/ 490507 w 878349"/>
                <a:gd name="connsiteY0" fmla="*/ 13 h 545594"/>
                <a:gd name="connsiteX1" fmla="*/ 755129 w 878349"/>
                <a:gd name="connsiteY1" fmla="*/ 264635 h 545594"/>
                <a:gd name="connsiteX2" fmla="*/ 753041 w 878349"/>
                <a:gd name="connsiteY2" fmla="*/ 285344 h 545594"/>
                <a:gd name="connsiteX3" fmla="*/ 798544 w 878349"/>
                <a:gd name="connsiteY3" fmla="*/ 294531 h 545594"/>
                <a:gd name="connsiteX4" fmla="*/ 878349 w 878349"/>
                <a:gd name="connsiteY4" fmla="*/ 414928 h 545594"/>
                <a:gd name="connsiteX5" fmla="*/ 798544 w 878349"/>
                <a:gd name="connsiteY5" fmla="*/ 535326 h 545594"/>
                <a:gd name="connsiteX6" fmla="*/ 759827 w 878349"/>
                <a:gd name="connsiteY6" fmla="*/ 543142 h 545594"/>
                <a:gd name="connsiteX7" fmla="*/ 753908 w 878349"/>
                <a:gd name="connsiteY7" fmla="*/ 545594 h 545594"/>
                <a:gd name="connsiteX8" fmla="*/ 747683 w 878349"/>
                <a:gd name="connsiteY8" fmla="*/ 545594 h 545594"/>
                <a:gd name="connsiteX9" fmla="*/ 190471 w 878349"/>
                <a:gd name="connsiteY9" fmla="*/ 545594 h 545594"/>
                <a:gd name="connsiteX10" fmla="*/ 166602 w 878349"/>
                <a:gd name="connsiteY10" fmla="*/ 545594 h 545594"/>
                <a:gd name="connsiteX11" fmla="*/ 158924 w 878349"/>
                <a:gd name="connsiteY11" fmla="*/ 542414 h 545594"/>
                <a:gd name="connsiteX12" fmla="*/ 152084 w 878349"/>
                <a:gd name="connsiteY12" fmla="*/ 541725 h 545594"/>
                <a:gd name="connsiteX13" fmla="*/ 0 w 878349"/>
                <a:gd name="connsiteY13" fmla="*/ 355123 h 545594"/>
                <a:gd name="connsiteX14" fmla="*/ 190471 w 878349"/>
                <a:gd name="connsiteY14" fmla="*/ 164652 h 545594"/>
                <a:gd name="connsiteX15" fmla="*/ 228858 w 878349"/>
                <a:gd name="connsiteY15" fmla="*/ 168522 h 545594"/>
                <a:gd name="connsiteX16" fmla="*/ 244320 w 878349"/>
                <a:gd name="connsiteY16" fmla="*/ 173322 h 545594"/>
                <a:gd name="connsiteX17" fmla="*/ 490507 w 878349"/>
                <a:gd name="connsiteY17" fmla="*/ 13 h 545594"/>
                <a:gd name="connsiteX0" fmla="*/ 490507 w 878349"/>
                <a:gd name="connsiteY0" fmla="*/ 471 h 546052"/>
                <a:gd name="connsiteX1" fmla="*/ 755129 w 878349"/>
                <a:gd name="connsiteY1" fmla="*/ 265093 h 546052"/>
                <a:gd name="connsiteX2" fmla="*/ 753041 w 878349"/>
                <a:gd name="connsiteY2" fmla="*/ 285802 h 546052"/>
                <a:gd name="connsiteX3" fmla="*/ 798544 w 878349"/>
                <a:gd name="connsiteY3" fmla="*/ 294989 h 546052"/>
                <a:gd name="connsiteX4" fmla="*/ 878349 w 878349"/>
                <a:gd name="connsiteY4" fmla="*/ 415386 h 546052"/>
                <a:gd name="connsiteX5" fmla="*/ 798544 w 878349"/>
                <a:gd name="connsiteY5" fmla="*/ 535784 h 546052"/>
                <a:gd name="connsiteX6" fmla="*/ 759827 w 878349"/>
                <a:gd name="connsiteY6" fmla="*/ 543600 h 546052"/>
                <a:gd name="connsiteX7" fmla="*/ 753908 w 878349"/>
                <a:gd name="connsiteY7" fmla="*/ 546052 h 546052"/>
                <a:gd name="connsiteX8" fmla="*/ 747683 w 878349"/>
                <a:gd name="connsiteY8" fmla="*/ 546052 h 546052"/>
                <a:gd name="connsiteX9" fmla="*/ 190471 w 878349"/>
                <a:gd name="connsiteY9" fmla="*/ 546052 h 546052"/>
                <a:gd name="connsiteX10" fmla="*/ 166602 w 878349"/>
                <a:gd name="connsiteY10" fmla="*/ 546052 h 546052"/>
                <a:gd name="connsiteX11" fmla="*/ 158924 w 878349"/>
                <a:gd name="connsiteY11" fmla="*/ 542872 h 546052"/>
                <a:gd name="connsiteX12" fmla="*/ 152084 w 878349"/>
                <a:gd name="connsiteY12" fmla="*/ 542183 h 546052"/>
                <a:gd name="connsiteX13" fmla="*/ 0 w 878349"/>
                <a:gd name="connsiteY13" fmla="*/ 355581 h 546052"/>
                <a:gd name="connsiteX14" fmla="*/ 190471 w 878349"/>
                <a:gd name="connsiteY14" fmla="*/ 165110 h 546052"/>
                <a:gd name="connsiteX15" fmla="*/ 228858 w 878349"/>
                <a:gd name="connsiteY15" fmla="*/ 168980 h 546052"/>
                <a:gd name="connsiteX16" fmla="*/ 244320 w 878349"/>
                <a:gd name="connsiteY16" fmla="*/ 173780 h 546052"/>
                <a:gd name="connsiteX17" fmla="*/ 490507 w 878349"/>
                <a:gd name="connsiteY17" fmla="*/ 471 h 546052"/>
                <a:gd name="connsiteX0" fmla="*/ 490507 w 878349"/>
                <a:gd name="connsiteY0" fmla="*/ 2380 h 547961"/>
                <a:gd name="connsiteX1" fmla="*/ 753041 w 878349"/>
                <a:gd name="connsiteY1" fmla="*/ 287711 h 547961"/>
                <a:gd name="connsiteX2" fmla="*/ 798544 w 878349"/>
                <a:gd name="connsiteY2" fmla="*/ 296898 h 547961"/>
                <a:gd name="connsiteX3" fmla="*/ 878349 w 878349"/>
                <a:gd name="connsiteY3" fmla="*/ 417295 h 547961"/>
                <a:gd name="connsiteX4" fmla="*/ 798544 w 878349"/>
                <a:gd name="connsiteY4" fmla="*/ 537693 h 547961"/>
                <a:gd name="connsiteX5" fmla="*/ 759827 w 878349"/>
                <a:gd name="connsiteY5" fmla="*/ 545509 h 547961"/>
                <a:gd name="connsiteX6" fmla="*/ 753908 w 878349"/>
                <a:gd name="connsiteY6" fmla="*/ 547961 h 547961"/>
                <a:gd name="connsiteX7" fmla="*/ 747683 w 878349"/>
                <a:gd name="connsiteY7" fmla="*/ 547961 h 547961"/>
                <a:gd name="connsiteX8" fmla="*/ 190471 w 878349"/>
                <a:gd name="connsiteY8" fmla="*/ 547961 h 547961"/>
                <a:gd name="connsiteX9" fmla="*/ 166602 w 878349"/>
                <a:gd name="connsiteY9" fmla="*/ 547961 h 547961"/>
                <a:gd name="connsiteX10" fmla="*/ 158924 w 878349"/>
                <a:gd name="connsiteY10" fmla="*/ 544781 h 547961"/>
                <a:gd name="connsiteX11" fmla="*/ 152084 w 878349"/>
                <a:gd name="connsiteY11" fmla="*/ 544092 h 547961"/>
                <a:gd name="connsiteX12" fmla="*/ 0 w 878349"/>
                <a:gd name="connsiteY12" fmla="*/ 357490 h 547961"/>
                <a:gd name="connsiteX13" fmla="*/ 190471 w 878349"/>
                <a:gd name="connsiteY13" fmla="*/ 167019 h 547961"/>
                <a:gd name="connsiteX14" fmla="*/ 228858 w 878349"/>
                <a:gd name="connsiteY14" fmla="*/ 170889 h 547961"/>
                <a:gd name="connsiteX15" fmla="*/ 244320 w 878349"/>
                <a:gd name="connsiteY15" fmla="*/ 175689 h 547961"/>
                <a:gd name="connsiteX16" fmla="*/ 490507 w 878349"/>
                <a:gd name="connsiteY16" fmla="*/ 2380 h 547961"/>
                <a:gd name="connsiteX0" fmla="*/ 490507 w 878349"/>
                <a:gd name="connsiteY0" fmla="*/ 30 h 545611"/>
                <a:gd name="connsiteX1" fmla="*/ 753041 w 878349"/>
                <a:gd name="connsiteY1" fmla="*/ 285361 h 545611"/>
                <a:gd name="connsiteX2" fmla="*/ 798544 w 878349"/>
                <a:gd name="connsiteY2" fmla="*/ 294548 h 545611"/>
                <a:gd name="connsiteX3" fmla="*/ 878349 w 878349"/>
                <a:gd name="connsiteY3" fmla="*/ 414945 h 545611"/>
                <a:gd name="connsiteX4" fmla="*/ 798544 w 878349"/>
                <a:gd name="connsiteY4" fmla="*/ 535343 h 545611"/>
                <a:gd name="connsiteX5" fmla="*/ 759827 w 878349"/>
                <a:gd name="connsiteY5" fmla="*/ 543159 h 545611"/>
                <a:gd name="connsiteX6" fmla="*/ 753908 w 878349"/>
                <a:gd name="connsiteY6" fmla="*/ 545611 h 545611"/>
                <a:gd name="connsiteX7" fmla="*/ 747683 w 878349"/>
                <a:gd name="connsiteY7" fmla="*/ 545611 h 545611"/>
                <a:gd name="connsiteX8" fmla="*/ 190471 w 878349"/>
                <a:gd name="connsiteY8" fmla="*/ 545611 h 545611"/>
                <a:gd name="connsiteX9" fmla="*/ 166602 w 878349"/>
                <a:gd name="connsiteY9" fmla="*/ 545611 h 545611"/>
                <a:gd name="connsiteX10" fmla="*/ 158924 w 878349"/>
                <a:gd name="connsiteY10" fmla="*/ 542431 h 545611"/>
                <a:gd name="connsiteX11" fmla="*/ 152084 w 878349"/>
                <a:gd name="connsiteY11" fmla="*/ 541742 h 545611"/>
                <a:gd name="connsiteX12" fmla="*/ 0 w 878349"/>
                <a:gd name="connsiteY12" fmla="*/ 355140 h 545611"/>
                <a:gd name="connsiteX13" fmla="*/ 190471 w 878349"/>
                <a:gd name="connsiteY13" fmla="*/ 164669 h 545611"/>
                <a:gd name="connsiteX14" fmla="*/ 228858 w 878349"/>
                <a:gd name="connsiteY14" fmla="*/ 168539 h 545611"/>
                <a:gd name="connsiteX15" fmla="*/ 244320 w 878349"/>
                <a:gd name="connsiteY15" fmla="*/ 173339 h 545611"/>
                <a:gd name="connsiteX16" fmla="*/ 490507 w 878349"/>
                <a:gd name="connsiteY16" fmla="*/ 30 h 545611"/>
                <a:gd name="connsiteX0" fmla="*/ 490507 w 878349"/>
                <a:gd name="connsiteY0" fmla="*/ 30 h 545611"/>
                <a:gd name="connsiteX1" fmla="*/ 753041 w 878349"/>
                <a:gd name="connsiteY1" fmla="*/ 285361 h 545611"/>
                <a:gd name="connsiteX2" fmla="*/ 798544 w 878349"/>
                <a:gd name="connsiteY2" fmla="*/ 294548 h 545611"/>
                <a:gd name="connsiteX3" fmla="*/ 878349 w 878349"/>
                <a:gd name="connsiteY3" fmla="*/ 414945 h 545611"/>
                <a:gd name="connsiteX4" fmla="*/ 798544 w 878349"/>
                <a:gd name="connsiteY4" fmla="*/ 535343 h 545611"/>
                <a:gd name="connsiteX5" fmla="*/ 759827 w 878349"/>
                <a:gd name="connsiteY5" fmla="*/ 543159 h 545611"/>
                <a:gd name="connsiteX6" fmla="*/ 753908 w 878349"/>
                <a:gd name="connsiteY6" fmla="*/ 545611 h 545611"/>
                <a:gd name="connsiteX7" fmla="*/ 747683 w 878349"/>
                <a:gd name="connsiteY7" fmla="*/ 545611 h 545611"/>
                <a:gd name="connsiteX8" fmla="*/ 190471 w 878349"/>
                <a:gd name="connsiteY8" fmla="*/ 545611 h 545611"/>
                <a:gd name="connsiteX9" fmla="*/ 166602 w 878349"/>
                <a:gd name="connsiteY9" fmla="*/ 545611 h 545611"/>
                <a:gd name="connsiteX10" fmla="*/ 158924 w 878349"/>
                <a:gd name="connsiteY10" fmla="*/ 542431 h 545611"/>
                <a:gd name="connsiteX11" fmla="*/ 152084 w 878349"/>
                <a:gd name="connsiteY11" fmla="*/ 541742 h 545611"/>
                <a:gd name="connsiteX12" fmla="*/ 0 w 878349"/>
                <a:gd name="connsiteY12" fmla="*/ 355140 h 545611"/>
                <a:gd name="connsiteX13" fmla="*/ 190471 w 878349"/>
                <a:gd name="connsiteY13" fmla="*/ 164669 h 545611"/>
                <a:gd name="connsiteX14" fmla="*/ 228858 w 878349"/>
                <a:gd name="connsiteY14" fmla="*/ 168539 h 545611"/>
                <a:gd name="connsiteX15" fmla="*/ 244320 w 878349"/>
                <a:gd name="connsiteY15" fmla="*/ 173339 h 545611"/>
                <a:gd name="connsiteX16" fmla="*/ 490507 w 878349"/>
                <a:gd name="connsiteY16" fmla="*/ 30 h 545611"/>
                <a:gd name="connsiteX0" fmla="*/ 490507 w 878349"/>
                <a:gd name="connsiteY0" fmla="*/ 24 h 545605"/>
                <a:gd name="connsiteX1" fmla="*/ 753041 w 878349"/>
                <a:gd name="connsiteY1" fmla="*/ 285355 h 545605"/>
                <a:gd name="connsiteX2" fmla="*/ 798544 w 878349"/>
                <a:gd name="connsiteY2" fmla="*/ 294542 h 545605"/>
                <a:gd name="connsiteX3" fmla="*/ 878349 w 878349"/>
                <a:gd name="connsiteY3" fmla="*/ 414939 h 545605"/>
                <a:gd name="connsiteX4" fmla="*/ 798544 w 878349"/>
                <a:gd name="connsiteY4" fmla="*/ 535337 h 545605"/>
                <a:gd name="connsiteX5" fmla="*/ 759827 w 878349"/>
                <a:gd name="connsiteY5" fmla="*/ 543153 h 545605"/>
                <a:gd name="connsiteX6" fmla="*/ 753908 w 878349"/>
                <a:gd name="connsiteY6" fmla="*/ 545605 h 545605"/>
                <a:gd name="connsiteX7" fmla="*/ 747683 w 878349"/>
                <a:gd name="connsiteY7" fmla="*/ 545605 h 545605"/>
                <a:gd name="connsiteX8" fmla="*/ 190471 w 878349"/>
                <a:gd name="connsiteY8" fmla="*/ 545605 h 545605"/>
                <a:gd name="connsiteX9" fmla="*/ 166602 w 878349"/>
                <a:gd name="connsiteY9" fmla="*/ 545605 h 545605"/>
                <a:gd name="connsiteX10" fmla="*/ 158924 w 878349"/>
                <a:gd name="connsiteY10" fmla="*/ 542425 h 545605"/>
                <a:gd name="connsiteX11" fmla="*/ 152084 w 878349"/>
                <a:gd name="connsiteY11" fmla="*/ 541736 h 545605"/>
                <a:gd name="connsiteX12" fmla="*/ 0 w 878349"/>
                <a:gd name="connsiteY12" fmla="*/ 355134 h 545605"/>
                <a:gd name="connsiteX13" fmla="*/ 190471 w 878349"/>
                <a:gd name="connsiteY13" fmla="*/ 164663 h 545605"/>
                <a:gd name="connsiteX14" fmla="*/ 228858 w 878349"/>
                <a:gd name="connsiteY14" fmla="*/ 168533 h 545605"/>
                <a:gd name="connsiteX15" fmla="*/ 244320 w 878349"/>
                <a:gd name="connsiteY15" fmla="*/ 173333 h 545605"/>
                <a:gd name="connsiteX16" fmla="*/ 490507 w 878349"/>
                <a:gd name="connsiteY16" fmla="*/ 24 h 545605"/>
                <a:gd name="connsiteX0" fmla="*/ 490507 w 878349"/>
                <a:gd name="connsiteY0" fmla="*/ 24 h 545605"/>
                <a:gd name="connsiteX1" fmla="*/ 753041 w 878349"/>
                <a:gd name="connsiteY1" fmla="*/ 285355 h 545605"/>
                <a:gd name="connsiteX2" fmla="*/ 798544 w 878349"/>
                <a:gd name="connsiteY2" fmla="*/ 294542 h 545605"/>
                <a:gd name="connsiteX3" fmla="*/ 878349 w 878349"/>
                <a:gd name="connsiteY3" fmla="*/ 414939 h 545605"/>
                <a:gd name="connsiteX4" fmla="*/ 798544 w 878349"/>
                <a:gd name="connsiteY4" fmla="*/ 535337 h 545605"/>
                <a:gd name="connsiteX5" fmla="*/ 759827 w 878349"/>
                <a:gd name="connsiteY5" fmla="*/ 543153 h 545605"/>
                <a:gd name="connsiteX6" fmla="*/ 753908 w 878349"/>
                <a:gd name="connsiteY6" fmla="*/ 545605 h 545605"/>
                <a:gd name="connsiteX7" fmla="*/ 747683 w 878349"/>
                <a:gd name="connsiteY7" fmla="*/ 545605 h 545605"/>
                <a:gd name="connsiteX8" fmla="*/ 190471 w 878349"/>
                <a:gd name="connsiteY8" fmla="*/ 545605 h 545605"/>
                <a:gd name="connsiteX9" fmla="*/ 166602 w 878349"/>
                <a:gd name="connsiteY9" fmla="*/ 545605 h 545605"/>
                <a:gd name="connsiteX10" fmla="*/ 158924 w 878349"/>
                <a:gd name="connsiteY10" fmla="*/ 542425 h 545605"/>
                <a:gd name="connsiteX11" fmla="*/ 152084 w 878349"/>
                <a:gd name="connsiteY11" fmla="*/ 541736 h 545605"/>
                <a:gd name="connsiteX12" fmla="*/ 0 w 878349"/>
                <a:gd name="connsiteY12" fmla="*/ 355134 h 545605"/>
                <a:gd name="connsiteX13" fmla="*/ 190471 w 878349"/>
                <a:gd name="connsiteY13" fmla="*/ 164663 h 545605"/>
                <a:gd name="connsiteX14" fmla="*/ 228858 w 878349"/>
                <a:gd name="connsiteY14" fmla="*/ 168533 h 545605"/>
                <a:gd name="connsiteX15" fmla="*/ 244320 w 878349"/>
                <a:gd name="connsiteY15" fmla="*/ 173333 h 545605"/>
                <a:gd name="connsiteX16" fmla="*/ 490507 w 878349"/>
                <a:gd name="connsiteY16" fmla="*/ 24 h 545605"/>
                <a:gd name="connsiteX0" fmla="*/ 490507 w 878349"/>
                <a:gd name="connsiteY0" fmla="*/ 24 h 545605"/>
                <a:gd name="connsiteX1" fmla="*/ 753041 w 878349"/>
                <a:gd name="connsiteY1" fmla="*/ 285355 h 545605"/>
                <a:gd name="connsiteX2" fmla="*/ 798544 w 878349"/>
                <a:gd name="connsiteY2" fmla="*/ 294542 h 545605"/>
                <a:gd name="connsiteX3" fmla="*/ 878349 w 878349"/>
                <a:gd name="connsiteY3" fmla="*/ 414939 h 545605"/>
                <a:gd name="connsiteX4" fmla="*/ 798544 w 878349"/>
                <a:gd name="connsiteY4" fmla="*/ 535337 h 545605"/>
                <a:gd name="connsiteX5" fmla="*/ 759827 w 878349"/>
                <a:gd name="connsiteY5" fmla="*/ 543153 h 545605"/>
                <a:gd name="connsiteX6" fmla="*/ 753908 w 878349"/>
                <a:gd name="connsiteY6" fmla="*/ 545605 h 545605"/>
                <a:gd name="connsiteX7" fmla="*/ 747683 w 878349"/>
                <a:gd name="connsiteY7" fmla="*/ 545605 h 545605"/>
                <a:gd name="connsiteX8" fmla="*/ 190471 w 878349"/>
                <a:gd name="connsiteY8" fmla="*/ 545605 h 545605"/>
                <a:gd name="connsiteX9" fmla="*/ 166602 w 878349"/>
                <a:gd name="connsiteY9" fmla="*/ 545605 h 545605"/>
                <a:gd name="connsiteX10" fmla="*/ 158924 w 878349"/>
                <a:gd name="connsiteY10" fmla="*/ 542425 h 545605"/>
                <a:gd name="connsiteX11" fmla="*/ 152084 w 878349"/>
                <a:gd name="connsiteY11" fmla="*/ 541736 h 545605"/>
                <a:gd name="connsiteX12" fmla="*/ 0 w 878349"/>
                <a:gd name="connsiteY12" fmla="*/ 355134 h 545605"/>
                <a:gd name="connsiteX13" fmla="*/ 190471 w 878349"/>
                <a:gd name="connsiteY13" fmla="*/ 164663 h 545605"/>
                <a:gd name="connsiteX14" fmla="*/ 228858 w 878349"/>
                <a:gd name="connsiteY14" fmla="*/ 168533 h 545605"/>
                <a:gd name="connsiteX15" fmla="*/ 244320 w 878349"/>
                <a:gd name="connsiteY15" fmla="*/ 173333 h 545605"/>
                <a:gd name="connsiteX16" fmla="*/ 490507 w 878349"/>
                <a:gd name="connsiteY16" fmla="*/ 24 h 545605"/>
                <a:gd name="connsiteX0" fmla="*/ 526204 w 878349"/>
                <a:gd name="connsiteY0" fmla="*/ 25 h 542852"/>
                <a:gd name="connsiteX1" fmla="*/ 753041 w 878349"/>
                <a:gd name="connsiteY1" fmla="*/ 282602 h 542852"/>
                <a:gd name="connsiteX2" fmla="*/ 798544 w 878349"/>
                <a:gd name="connsiteY2" fmla="*/ 291789 h 542852"/>
                <a:gd name="connsiteX3" fmla="*/ 878349 w 878349"/>
                <a:gd name="connsiteY3" fmla="*/ 412186 h 542852"/>
                <a:gd name="connsiteX4" fmla="*/ 798544 w 878349"/>
                <a:gd name="connsiteY4" fmla="*/ 532584 h 542852"/>
                <a:gd name="connsiteX5" fmla="*/ 759827 w 878349"/>
                <a:gd name="connsiteY5" fmla="*/ 540400 h 542852"/>
                <a:gd name="connsiteX6" fmla="*/ 753908 w 878349"/>
                <a:gd name="connsiteY6" fmla="*/ 542852 h 542852"/>
                <a:gd name="connsiteX7" fmla="*/ 747683 w 878349"/>
                <a:gd name="connsiteY7" fmla="*/ 542852 h 542852"/>
                <a:gd name="connsiteX8" fmla="*/ 190471 w 878349"/>
                <a:gd name="connsiteY8" fmla="*/ 542852 h 542852"/>
                <a:gd name="connsiteX9" fmla="*/ 166602 w 878349"/>
                <a:gd name="connsiteY9" fmla="*/ 542852 h 542852"/>
                <a:gd name="connsiteX10" fmla="*/ 158924 w 878349"/>
                <a:gd name="connsiteY10" fmla="*/ 539672 h 542852"/>
                <a:gd name="connsiteX11" fmla="*/ 152084 w 878349"/>
                <a:gd name="connsiteY11" fmla="*/ 538983 h 542852"/>
                <a:gd name="connsiteX12" fmla="*/ 0 w 878349"/>
                <a:gd name="connsiteY12" fmla="*/ 352381 h 542852"/>
                <a:gd name="connsiteX13" fmla="*/ 190471 w 878349"/>
                <a:gd name="connsiteY13" fmla="*/ 161910 h 542852"/>
                <a:gd name="connsiteX14" fmla="*/ 228858 w 878349"/>
                <a:gd name="connsiteY14" fmla="*/ 165780 h 542852"/>
                <a:gd name="connsiteX15" fmla="*/ 244320 w 878349"/>
                <a:gd name="connsiteY15" fmla="*/ 170580 h 542852"/>
                <a:gd name="connsiteX16" fmla="*/ 526204 w 878349"/>
                <a:gd name="connsiteY16" fmla="*/ 25 h 542852"/>
                <a:gd name="connsiteX0" fmla="*/ 526204 w 878349"/>
                <a:gd name="connsiteY0" fmla="*/ 3284 h 546111"/>
                <a:gd name="connsiteX1" fmla="*/ 753041 w 878349"/>
                <a:gd name="connsiteY1" fmla="*/ 285861 h 546111"/>
                <a:gd name="connsiteX2" fmla="*/ 798544 w 878349"/>
                <a:gd name="connsiteY2" fmla="*/ 295048 h 546111"/>
                <a:gd name="connsiteX3" fmla="*/ 878349 w 878349"/>
                <a:gd name="connsiteY3" fmla="*/ 415445 h 546111"/>
                <a:gd name="connsiteX4" fmla="*/ 798544 w 878349"/>
                <a:gd name="connsiteY4" fmla="*/ 535843 h 546111"/>
                <a:gd name="connsiteX5" fmla="*/ 759827 w 878349"/>
                <a:gd name="connsiteY5" fmla="*/ 543659 h 546111"/>
                <a:gd name="connsiteX6" fmla="*/ 753908 w 878349"/>
                <a:gd name="connsiteY6" fmla="*/ 546111 h 546111"/>
                <a:gd name="connsiteX7" fmla="*/ 747683 w 878349"/>
                <a:gd name="connsiteY7" fmla="*/ 546111 h 546111"/>
                <a:gd name="connsiteX8" fmla="*/ 190471 w 878349"/>
                <a:gd name="connsiteY8" fmla="*/ 546111 h 546111"/>
                <a:gd name="connsiteX9" fmla="*/ 166602 w 878349"/>
                <a:gd name="connsiteY9" fmla="*/ 546111 h 546111"/>
                <a:gd name="connsiteX10" fmla="*/ 158924 w 878349"/>
                <a:gd name="connsiteY10" fmla="*/ 542931 h 546111"/>
                <a:gd name="connsiteX11" fmla="*/ 152084 w 878349"/>
                <a:gd name="connsiteY11" fmla="*/ 542242 h 546111"/>
                <a:gd name="connsiteX12" fmla="*/ 0 w 878349"/>
                <a:gd name="connsiteY12" fmla="*/ 355640 h 546111"/>
                <a:gd name="connsiteX13" fmla="*/ 190471 w 878349"/>
                <a:gd name="connsiteY13" fmla="*/ 165169 h 546111"/>
                <a:gd name="connsiteX14" fmla="*/ 228858 w 878349"/>
                <a:gd name="connsiteY14" fmla="*/ 169039 h 546111"/>
                <a:gd name="connsiteX15" fmla="*/ 244320 w 878349"/>
                <a:gd name="connsiteY15" fmla="*/ 173839 h 546111"/>
                <a:gd name="connsiteX16" fmla="*/ 526204 w 878349"/>
                <a:gd name="connsiteY16" fmla="*/ 3284 h 546111"/>
                <a:gd name="connsiteX0" fmla="*/ 526204 w 878349"/>
                <a:gd name="connsiteY0" fmla="*/ 4488 h 547315"/>
                <a:gd name="connsiteX1" fmla="*/ 753041 w 878349"/>
                <a:gd name="connsiteY1" fmla="*/ 287065 h 547315"/>
                <a:gd name="connsiteX2" fmla="*/ 798544 w 878349"/>
                <a:gd name="connsiteY2" fmla="*/ 296252 h 547315"/>
                <a:gd name="connsiteX3" fmla="*/ 878349 w 878349"/>
                <a:gd name="connsiteY3" fmla="*/ 416649 h 547315"/>
                <a:gd name="connsiteX4" fmla="*/ 798544 w 878349"/>
                <a:gd name="connsiteY4" fmla="*/ 537047 h 547315"/>
                <a:gd name="connsiteX5" fmla="*/ 759827 w 878349"/>
                <a:gd name="connsiteY5" fmla="*/ 544863 h 547315"/>
                <a:gd name="connsiteX6" fmla="*/ 753908 w 878349"/>
                <a:gd name="connsiteY6" fmla="*/ 547315 h 547315"/>
                <a:gd name="connsiteX7" fmla="*/ 747683 w 878349"/>
                <a:gd name="connsiteY7" fmla="*/ 547315 h 547315"/>
                <a:gd name="connsiteX8" fmla="*/ 190471 w 878349"/>
                <a:gd name="connsiteY8" fmla="*/ 547315 h 547315"/>
                <a:gd name="connsiteX9" fmla="*/ 166602 w 878349"/>
                <a:gd name="connsiteY9" fmla="*/ 547315 h 547315"/>
                <a:gd name="connsiteX10" fmla="*/ 158924 w 878349"/>
                <a:gd name="connsiteY10" fmla="*/ 544135 h 547315"/>
                <a:gd name="connsiteX11" fmla="*/ 152084 w 878349"/>
                <a:gd name="connsiteY11" fmla="*/ 543446 h 547315"/>
                <a:gd name="connsiteX12" fmla="*/ 0 w 878349"/>
                <a:gd name="connsiteY12" fmla="*/ 356844 h 547315"/>
                <a:gd name="connsiteX13" fmla="*/ 190471 w 878349"/>
                <a:gd name="connsiteY13" fmla="*/ 166373 h 547315"/>
                <a:gd name="connsiteX14" fmla="*/ 228858 w 878349"/>
                <a:gd name="connsiteY14" fmla="*/ 170243 h 547315"/>
                <a:gd name="connsiteX15" fmla="*/ 244320 w 878349"/>
                <a:gd name="connsiteY15" fmla="*/ 175043 h 547315"/>
                <a:gd name="connsiteX16" fmla="*/ 526204 w 878349"/>
                <a:gd name="connsiteY16" fmla="*/ 4488 h 547315"/>
                <a:gd name="connsiteX0" fmla="*/ 526204 w 878349"/>
                <a:gd name="connsiteY0" fmla="*/ 4488 h 547315"/>
                <a:gd name="connsiteX1" fmla="*/ 753041 w 878349"/>
                <a:gd name="connsiteY1" fmla="*/ 287065 h 547315"/>
                <a:gd name="connsiteX2" fmla="*/ 798544 w 878349"/>
                <a:gd name="connsiteY2" fmla="*/ 296252 h 547315"/>
                <a:gd name="connsiteX3" fmla="*/ 878349 w 878349"/>
                <a:gd name="connsiteY3" fmla="*/ 416649 h 547315"/>
                <a:gd name="connsiteX4" fmla="*/ 798544 w 878349"/>
                <a:gd name="connsiteY4" fmla="*/ 537047 h 547315"/>
                <a:gd name="connsiteX5" fmla="*/ 759827 w 878349"/>
                <a:gd name="connsiteY5" fmla="*/ 544863 h 547315"/>
                <a:gd name="connsiteX6" fmla="*/ 753908 w 878349"/>
                <a:gd name="connsiteY6" fmla="*/ 547315 h 547315"/>
                <a:gd name="connsiteX7" fmla="*/ 747683 w 878349"/>
                <a:gd name="connsiteY7" fmla="*/ 547315 h 547315"/>
                <a:gd name="connsiteX8" fmla="*/ 190471 w 878349"/>
                <a:gd name="connsiteY8" fmla="*/ 547315 h 547315"/>
                <a:gd name="connsiteX9" fmla="*/ 166602 w 878349"/>
                <a:gd name="connsiteY9" fmla="*/ 547315 h 547315"/>
                <a:gd name="connsiteX10" fmla="*/ 158924 w 878349"/>
                <a:gd name="connsiteY10" fmla="*/ 544135 h 547315"/>
                <a:gd name="connsiteX11" fmla="*/ 152084 w 878349"/>
                <a:gd name="connsiteY11" fmla="*/ 543446 h 547315"/>
                <a:gd name="connsiteX12" fmla="*/ 0 w 878349"/>
                <a:gd name="connsiteY12" fmla="*/ 356844 h 547315"/>
                <a:gd name="connsiteX13" fmla="*/ 190471 w 878349"/>
                <a:gd name="connsiteY13" fmla="*/ 166373 h 547315"/>
                <a:gd name="connsiteX14" fmla="*/ 228858 w 878349"/>
                <a:gd name="connsiteY14" fmla="*/ 170243 h 547315"/>
                <a:gd name="connsiteX15" fmla="*/ 244320 w 878349"/>
                <a:gd name="connsiteY15" fmla="*/ 175043 h 547315"/>
                <a:gd name="connsiteX16" fmla="*/ 526204 w 878349"/>
                <a:gd name="connsiteY16" fmla="*/ 4488 h 547315"/>
                <a:gd name="connsiteX0" fmla="*/ 526204 w 878349"/>
                <a:gd name="connsiteY0" fmla="*/ 4488 h 547315"/>
                <a:gd name="connsiteX1" fmla="*/ 753041 w 878349"/>
                <a:gd name="connsiteY1" fmla="*/ 287065 h 547315"/>
                <a:gd name="connsiteX2" fmla="*/ 798544 w 878349"/>
                <a:gd name="connsiteY2" fmla="*/ 296252 h 547315"/>
                <a:gd name="connsiteX3" fmla="*/ 878349 w 878349"/>
                <a:gd name="connsiteY3" fmla="*/ 416649 h 547315"/>
                <a:gd name="connsiteX4" fmla="*/ 798544 w 878349"/>
                <a:gd name="connsiteY4" fmla="*/ 537047 h 547315"/>
                <a:gd name="connsiteX5" fmla="*/ 759827 w 878349"/>
                <a:gd name="connsiteY5" fmla="*/ 544863 h 547315"/>
                <a:gd name="connsiteX6" fmla="*/ 753908 w 878349"/>
                <a:gd name="connsiteY6" fmla="*/ 547315 h 547315"/>
                <a:gd name="connsiteX7" fmla="*/ 747683 w 878349"/>
                <a:gd name="connsiteY7" fmla="*/ 547315 h 547315"/>
                <a:gd name="connsiteX8" fmla="*/ 190471 w 878349"/>
                <a:gd name="connsiteY8" fmla="*/ 547315 h 547315"/>
                <a:gd name="connsiteX9" fmla="*/ 166602 w 878349"/>
                <a:gd name="connsiteY9" fmla="*/ 547315 h 547315"/>
                <a:gd name="connsiteX10" fmla="*/ 158924 w 878349"/>
                <a:gd name="connsiteY10" fmla="*/ 544135 h 547315"/>
                <a:gd name="connsiteX11" fmla="*/ 152084 w 878349"/>
                <a:gd name="connsiteY11" fmla="*/ 543446 h 547315"/>
                <a:gd name="connsiteX12" fmla="*/ 0 w 878349"/>
                <a:gd name="connsiteY12" fmla="*/ 356844 h 547315"/>
                <a:gd name="connsiteX13" fmla="*/ 190471 w 878349"/>
                <a:gd name="connsiteY13" fmla="*/ 166373 h 547315"/>
                <a:gd name="connsiteX14" fmla="*/ 228858 w 878349"/>
                <a:gd name="connsiteY14" fmla="*/ 170243 h 547315"/>
                <a:gd name="connsiteX15" fmla="*/ 244320 w 878349"/>
                <a:gd name="connsiteY15" fmla="*/ 175043 h 547315"/>
                <a:gd name="connsiteX16" fmla="*/ 526204 w 878349"/>
                <a:gd name="connsiteY16" fmla="*/ 4488 h 547315"/>
                <a:gd name="connsiteX0" fmla="*/ 526204 w 878349"/>
                <a:gd name="connsiteY0" fmla="*/ 912 h 543739"/>
                <a:gd name="connsiteX1" fmla="*/ 753041 w 878349"/>
                <a:gd name="connsiteY1" fmla="*/ 283489 h 543739"/>
                <a:gd name="connsiteX2" fmla="*/ 798544 w 878349"/>
                <a:gd name="connsiteY2" fmla="*/ 292676 h 543739"/>
                <a:gd name="connsiteX3" fmla="*/ 878349 w 878349"/>
                <a:gd name="connsiteY3" fmla="*/ 413073 h 543739"/>
                <a:gd name="connsiteX4" fmla="*/ 798544 w 878349"/>
                <a:gd name="connsiteY4" fmla="*/ 533471 h 543739"/>
                <a:gd name="connsiteX5" fmla="*/ 759827 w 878349"/>
                <a:gd name="connsiteY5" fmla="*/ 541287 h 543739"/>
                <a:gd name="connsiteX6" fmla="*/ 753908 w 878349"/>
                <a:gd name="connsiteY6" fmla="*/ 543739 h 543739"/>
                <a:gd name="connsiteX7" fmla="*/ 747683 w 878349"/>
                <a:gd name="connsiteY7" fmla="*/ 543739 h 543739"/>
                <a:gd name="connsiteX8" fmla="*/ 190471 w 878349"/>
                <a:gd name="connsiteY8" fmla="*/ 543739 h 543739"/>
                <a:gd name="connsiteX9" fmla="*/ 166602 w 878349"/>
                <a:gd name="connsiteY9" fmla="*/ 543739 h 543739"/>
                <a:gd name="connsiteX10" fmla="*/ 158924 w 878349"/>
                <a:gd name="connsiteY10" fmla="*/ 540559 h 543739"/>
                <a:gd name="connsiteX11" fmla="*/ 152084 w 878349"/>
                <a:gd name="connsiteY11" fmla="*/ 539870 h 543739"/>
                <a:gd name="connsiteX12" fmla="*/ 0 w 878349"/>
                <a:gd name="connsiteY12" fmla="*/ 353268 h 543739"/>
                <a:gd name="connsiteX13" fmla="*/ 190471 w 878349"/>
                <a:gd name="connsiteY13" fmla="*/ 162797 h 543739"/>
                <a:gd name="connsiteX14" fmla="*/ 228858 w 878349"/>
                <a:gd name="connsiteY14" fmla="*/ 166667 h 543739"/>
                <a:gd name="connsiteX15" fmla="*/ 244320 w 878349"/>
                <a:gd name="connsiteY15" fmla="*/ 171467 h 543739"/>
                <a:gd name="connsiteX16" fmla="*/ 526204 w 878349"/>
                <a:gd name="connsiteY16" fmla="*/ 912 h 543739"/>
                <a:gd name="connsiteX0" fmla="*/ 526204 w 878349"/>
                <a:gd name="connsiteY0" fmla="*/ 2110 h 544937"/>
                <a:gd name="connsiteX1" fmla="*/ 753041 w 878349"/>
                <a:gd name="connsiteY1" fmla="*/ 284687 h 544937"/>
                <a:gd name="connsiteX2" fmla="*/ 798544 w 878349"/>
                <a:gd name="connsiteY2" fmla="*/ 293874 h 544937"/>
                <a:gd name="connsiteX3" fmla="*/ 878349 w 878349"/>
                <a:gd name="connsiteY3" fmla="*/ 414271 h 544937"/>
                <a:gd name="connsiteX4" fmla="*/ 798544 w 878349"/>
                <a:gd name="connsiteY4" fmla="*/ 534669 h 544937"/>
                <a:gd name="connsiteX5" fmla="*/ 759827 w 878349"/>
                <a:gd name="connsiteY5" fmla="*/ 542485 h 544937"/>
                <a:gd name="connsiteX6" fmla="*/ 753908 w 878349"/>
                <a:gd name="connsiteY6" fmla="*/ 544937 h 544937"/>
                <a:gd name="connsiteX7" fmla="*/ 747683 w 878349"/>
                <a:gd name="connsiteY7" fmla="*/ 544937 h 544937"/>
                <a:gd name="connsiteX8" fmla="*/ 190471 w 878349"/>
                <a:gd name="connsiteY8" fmla="*/ 544937 h 544937"/>
                <a:gd name="connsiteX9" fmla="*/ 166602 w 878349"/>
                <a:gd name="connsiteY9" fmla="*/ 544937 h 544937"/>
                <a:gd name="connsiteX10" fmla="*/ 158924 w 878349"/>
                <a:gd name="connsiteY10" fmla="*/ 541757 h 544937"/>
                <a:gd name="connsiteX11" fmla="*/ 152084 w 878349"/>
                <a:gd name="connsiteY11" fmla="*/ 541068 h 544937"/>
                <a:gd name="connsiteX12" fmla="*/ 0 w 878349"/>
                <a:gd name="connsiteY12" fmla="*/ 354466 h 544937"/>
                <a:gd name="connsiteX13" fmla="*/ 190471 w 878349"/>
                <a:gd name="connsiteY13" fmla="*/ 163995 h 544937"/>
                <a:gd name="connsiteX14" fmla="*/ 228858 w 878349"/>
                <a:gd name="connsiteY14" fmla="*/ 167865 h 544937"/>
                <a:gd name="connsiteX15" fmla="*/ 244320 w 878349"/>
                <a:gd name="connsiteY15" fmla="*/ 172665 h 544937"/>
                <a:gd name="connsiteX16" fmla="*/ 526204 w 878349"/>
                <a:gd name="connsiteY16" fmla="*/ 2110 h 544937"/>
                <a:gd name="connsiteX0" fmla="*/ 526204 w 878349"/>
                <a:gd name="connsiteY0" fmla="*/ 2045 h 544872"/>
                <a:gd name="connsiteX1" fmla="*/ 753041 w 878349"/>
                <a:gd name="connsiteY1" fmla="*/ 284622 h 544872"/>
                <a:gd name="connsiteX2" fmla="*/ 798544 w 878349"/>
                <a:gd name="connsiteY2" fmla="*/ 293809 h 544872"/>
                <a:gd name="connsiteX3" fmla="*/ 878349 w 878349"/>
                <a:gd name="connsiteY3" fmla="*/ 414206 h 544872"/>
                <a:gd name="connsiteX4" fmla="*/ 798544 w 878349"/>
                <a:gd name="connsiteY4" fmla="*/ 534604 h 544872"/>
                <a:gd name="connsiteX5" fmla="*/ 759827 w 878349"/>
                <a:gd name="connsiteY5" fmla="*/ 542420 h 544872"/>
                <a:gd name="connsiteX6" fmla="*/ 753908 w 878349"/>
                <a:gd name="connsiteY6" fmla="*/ 544872 h 544872"/>
                <a:gd name="connsiteX7" fmla="*/ 747683 w 878349"/>
                <a:gd name="connsiteY7" fmla="*/ 544872 h 544872"/>
                <a:gd name="connsiteX8" fmla="*/ 190471 w 878349"/>
                <a:gd name="connsiteY8" fmla="*/ 544872 h 544872"/>
                <a:gd name="connsiteX9" fmla="*/ 166602 w 878349"/>
                <a:gd name="connsiteY9" fmla="*/ 544872 h 544872"/>
                <a:gd name="connsiteX10" fmla="*/ 158924 w 878349"/>
                <a:gd name="connsiteY10" fmla="*/ 541692 h 544872"/>
                <a:gd name="connsiteX11" fmla="*/ 152084 w 878349"/>
                <a:gd name="connsiteY11" fmla="*/ 541003 h 544872"/>
                <a:gd name="connsiteX12" fmla="*/ 0 w 878349"/>
                <a:gd name="connsiteY12" fmla="*/ 354401 h 544872"/>
                <a:gd name="connsiteX13" fmla="*/ 190471 w 878349"/>
                <a:gd name="connsiteY13" fmla="*/ 163930 h 544872"/>
                <a:gd name="connsiteX14" fmla="*/ 228858 w 878349"/>
                <a:gd name="connsiteY14" fmla="*/ 167800 h 544872"/>
                <a:gd name="connsiteX15" fmla="*/ 244320 w 878349"/>
                <a:gd name="connsiteY15" fmla="*/ 172600 h 544872"/>
                <a:gd name="connsiteX16" fmla="*/ 526204 w 878349"/>
                <a:gd name="connsiteY16" fmla="*/ 2045 h 544872"/>
                <a:gd name="connsiteX0" fmla="*/ 526204 w 878349"/>
                <a:gd name="connsiteY0" fmla="*/ 3099 h 545926"/>
                <a:gd name="connsiteX1" fmla="*/ 753041 w 878349"/>
                <a:gd name="connsiteY1" fmla="*/ 285676 h 545926"/>
                <a:gd name="connsiteX2" fmla="*/ 798544 w 878349"/>
                <a:gd name="connsiteY2" fmla="*/ 294863 h 545926"/>
                <a:gd name="connsiteX3" fmla="*/ 878349 w 878349"/>
                <a:gd name="connsiteY3" fmla="*/ 415260 h 545926"/>
                <a:gd name="connsiteX4" fmla="*/ 798544 w 878349"/>
                <a:gd name="connsiteY4" fmla="*/ 535658 h 545926"/>
                <a:gd name="connsiteX5" fmla="*/ 759827 w 878349"/>
                <a:gd name="connsiteY5" fmla="*/ 543474 h 545926"/>
                <a:gd name="connsiteX6" fmla="*/ 753908 w 878349"/>
                <a:gd name="connsiteY6" fmla="*/ 545926 h 545926"/>
                <a:gd name="connsiteX7" fmla="*/ 747683 w 878349"/>
                <a:gd name="connsiteY7" fmla="*/ 545926 h 545926"/>
                <a:gd name="connsiteX8" fmla="*/ 190471 w 878349"/>
                <a:gd name="connsiteY8" fmla="*/ 545926 h 545926"/>
                <a:gd name="connsiteX9" fmla="*/ 166602 w 878349"/>
                <a:gd name="connsiteY9" fmla="*/ 545926 h 545926"/>
                <a:gd name="connsiteX10" fmla="*/ 158924 w 878349"/>
                <a:gd name="connsiteY10" fmla="*/ 542746 h 545926"/>
                <a:gd name="connsiteX11" fmla="*/ 152084 w 878349"/>
                <a:gd name="connsiteY11" fmla="*/ 542057 h 545926"/>
                <a:gd name="connsiteX12" fmla="*/ 0 w 878349"/>
                <a:gd name="connsiteY12" fmla="*/ 355455 h 545926"/>
                <a:gd name="connsiteX13" fmla="*/ 190471 w 878349"/>
                <a:gd name="connsiteY13" fmla="*/ 164984 h 545926"/>
                <a:gd name="connsiteX14" fmla="*/ 228858 w 878349"/>
                <a:gd name="connsiteY14" fmla="*/ 168854 h 545926"/>
                <a:gd name="connsiteX15" fmla="*/ 244320 w 878349"/>
                <a:gd name="connsiteY15" fmla="*/ 173654 h 545926"/>
                <a:gd name="connsiteX16" fmla="*/ 526204 w 878349"/>
                <a:gd name="connsiteY16" fmla="*/ 3099 h 545926"/>
                <a:gd name="connsiteX0" fmla="*/ 526204 w 878349"/>
                <a:gd name="connsiteY0" fmla="*/ 2823 h 545650"/>
                <a:gd name="connsiteX1" fmla="*/ 753041 w 878349"/>
                <a:gd name="connsiteY1" fmla="*/ 285400 h 545650"/>
                <a:gd name="connsiteX2" fmla="*/ 798544 w 878349"/>
                <a:gd name="connsiteY2" fmla="*/ 294587 h 545650"/>
                <a:gd name="connsiteX3" fmla="*/ 878349 w 878349"/>
                <a:gd name="connsiteY3" fmla="*/ 414984 h 545650"/>
                <a:gd name="connsiteX4" fmla="*/ 798544 w 878349"/>
                <a:gd name="connsiteY4" fmla="*/ 535382 h 545650"/>
                <a:gd name="connsiteX5" fmla="*/ 759827 w 878349"/>
                <a:gd name="connsiteY5" fmla="*/ 543198 h 545650"/>
                <a:gd name="connsiteX6" fmla="*/ 753908 w 878349"/>
                <a:gd name="connsiteY6" fmla="*/ 545650 h 545650"/>
                <a:gd name="connsiteX7" fmla="*/ 747683 w 878349"/>
                <a:gd name="connsiteY7" fmla="*/ 545650 h 545650"/>
                <a:gd name="connsiteX8" fmla="*/ 190471 w 878349"/>
                <a:gd name="connsiteY8" fmla="*/ 545650 h 545650"/>
                <a:gd name="connsiteX9" fmla="*/ 166602 w 878349"/>
                <a:gd name="connsiteY9" fmla="*/ 545650 h 545650"/>
                <a:gd name="connsiteX10" fmla="*/ 158924 w 878349"/>
                <a:gd name="connsiteY10" fmla="*/ 542470 h 545650"/>
                <a:gd name="connsiteX11" fmla="*/ 152084 w 878349"/>
                <a:gd name="connsiteY11" fmla="*/ 541781 h 545650"/>
                <a:gd name="connsiteX12" fmla="*/ 0 w 878349"/>
                <a:gd name="connsiteY12" fmla="*/ 355179 h 545650"/>
                <a:gd name="connsiteX13" fmla="*/ 190471 w 878349"/>
                <a:gd name="connsiteY13" fmla="*/ 164708 h 545650"/>
                <a:gd name="connsiteX14" fmla="*/ 228858 w 878349"/>
                <a:gd name="connsiteY14" fmla="*/ 168578 h 545650"/>
                <a:gd name="connsiteX15" fmla="*/ 244320 w 878349"/>
                <a:gd name="connsiteY15" fmla="*/ 173378 h 545650"/>
                <a:gd name="connsiteX16" fmla="*/ 526204 w 878349"/>
                <a:gd name="connsiteY16"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98544 w 878349"/>
                <a:gd name="connsiteY3" fmla="*/ 535382 h 545650"/>
                <a:gd name="connsiteX4" fmla="*/ 759827 w 878349"/>
                <a:gd name="connsiteY4" fmla="*/ 543198 h 545650"/>
                <a:gd name="connsiteX5" fmla="*/ 753908 w 878349"/>
                <a:gd name="connsiteY5" fmla="*/ 545650 h 545650"/>
                <a:gd name="connsiteX6" fmla="*/ 747683 w 878349"/>
                <a:gd name="connsiteY6" fmla="*/ 545650 h 545650"/>
                <a:gd name="connsiteX7" fmla="*/ 190471 w 878349"/>
                <a:gd name="connsiteY7" fmla="*/ 545650 h 545650"/>
                <a:gd name="connsiteX8" fmla="*/ 166602 w 878349"/>
                <a:gd name="connsiteY8" fmla="*/ 545650 h 545650"/>
                <a:gd name="connsiteX9" fmla="*/ 158924 w 878349"/>
                <a:gd name="connsiteY9" fmla="*/ 542470 h 545650"/>
                <a:gd name="connsiteX10" fmla="*/ 152084 w 878349"/>
                <a:gd name="connsiteY10" fmla="*/ 541781 h 545650"/>
                <a:gd name="connsiteX11" fmla="*/ 0 w 878349"/>
                <a:gd name="connsiteY11" fmla="*/ 355179 h 545650"/>
                <a:gd name="connsiteX12" fmla="*/ 190471 w 878349"/>
                <a:gd name="connsiteY12" fmla="*/ 164708 h 545650"/>
                <a:gd name="connsiteX13" fmla="*/ 228858 w 878349"/>
                <a:gd name="connsiteY13" fmla="*/ 168578 h 545650"/>
                <a:gd name="connsiteX14" fmla="*/ 244320 w 878349"/>
                <a:gd name="connsiteY14" fmla="*/ 173378 h 545650"/>
                <a:gd name="connsiteX15" fmla="*/ 526204 w 878349"/>
                <a:gd name="connsiteY15"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98544 w 878349"/>
                <a:gd name="connsiteY3" fmla="*/ 535382 h 545650"/>
                <a:gd name="connsiteX4" fmla="*/ 759827 w 878349"/>
                <a:gd name="connsiteY4" fmla="*/ 543198 h 545650"/>
                <a:gd name="connsiteX5" fmla="*/ 747683 w 878349"/>
                <a:gd name="connsiteY5" fmla="*/ 545650 h 545650"/>
                <a:gd name="connsiteX6" fmla="*/ 190471 w 878349"/>
                <a:gd name="connsiteY6" fmla="*/ 545650 h 545650"/>
                <a:gd name="connsiteX7" fmla="*/ 166602 w 878349"/>
                <a:gd name="connsiteY7" fmla="*/ 545650 h 545650"/>
                <a:gd name="connsiteX8" fmla="*/ 158924 w 878349"/>
                <a:gd name="connsiteY8" fmla="*/ 542470 h 545650"/>
                <a:gd name="connsiteX9" fmla="*/ 152084 w 878349"/>
                <a:gd name="connsiteY9" fmla="*/ 541781 h 545650"/>
                <a:gd name="connsiteX10" fmla="*/ 0 w 878349"/>
                <a:gd name="connsiteY10" fmla="*/ 355179 h 545650"/>
                <a:gd name="connsiteX11" fmla="*/ 190471 w 878349"/>
                <a:gd name="connsiteY11" fmla="*/ 164708 h 545650"/>
                <a:gd name="connsiteX12" fmla="*/ 228858 w 878349"/>
                <a:gd name="connsiteY12" fmla="*/ 168578 h 545650"/>
                <a:gd name="connsiteX13" fmla="*/ 244320 w 878349"/>
                <a:gd name="connsiteY13" fmla="*/ 173378 h 545650"/>
                <a:gd name="connsiteX14" fmla="*/ 526204 w 878349"/>
                <a:gd name="connsiteY14"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98544 w 878349"/>
                <a:gd name="connsiteY3" fmla="*/ 535382 h 545650"/>
                <a:gd name="connsiteX4" fmla="*/ 747683 w 878349"/>
                <a:gd name="connsiteY4" fmla="*/ 545650 h 545650"/>
                <a:gd name="connsiteX5" fmla="*/ 190471 w 878349"/>
                <a:gd name="connsiteY5" fmla="*/ 545650 h 545650"/>
                <a:gd name="connsiteX6" fmla="*/ 166602 w 878349"/>
                <a:gd name="connsiteY6" fmla="*/ 545650 h 545650"/>
                <a:gd name="connsiteX7" fmla="*/ 158924 w 878349"/>
                <a:gd name="connsiteY7" fmla="*/ 542470 h 545650"/>
                <a:gd name="connsiteX8" fmla="*/ 152084 w 878349"/>
                <a:gd name="connsiteY8" fmla="*/ 541781 h 545650"/>
                <a:gd name="connsiteX9" fmla="*/ 0 w 878349"/>
                <a:gd name="connsiteY9" fmla="*/ 355179 h 545650"/>
                <a:gd name="connsiteX10" fmla="*/ 190471 w 878349"/>
                <a:gd name="connsiteY10" fmla="*/ 164708 h 545650"/>
                <a:gd name="connsiteX11" fmla="*/ 228858 w 878349"/>
                <a:gd name="connsiteY11" fmla="*/ 168578 h 545650"/>
                <a:gd name="connsiteX12" fmla="*/ 244320 w 878349"/>
                <a:gd name="connsiteY12" fmla="*/ 173378 h 545650"/>
                <a:gd name="connsiteX13" fmla="*/ 526204 w 878349"/>
                <a:gd name="connsiteY13"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47683 w 878349"/>
                <a:gd name="connsiteY3" fmla="*/ 545650 h 545650"/>
                <a:gd name="connsiteX4" fmla="*/ 190471 w 878349"/>
                <a:gd name="connsiteY4" fmla="*/ 545650 h 545650"/>
                <a:gd name="connsiteX5" fmla="*/ 166602 w 878349"/>
                <a:gd name="connsiteY5" fmla="*/ 545650 h 545650"/>
                <a:gd name="connsiteX6" fmla="*/ 158924 w 878349"/>
                <a:gd name="connsiteY6" fmla="*/ 542470 h 545650"/>
                <a:gd name="connsiteX7" fmla="*/ 152084 w 878349"/>
                <a:gd name="connsiteY7" fmla="*/ 541781 h 545650"/>
                <a:gd name="connsiteX8" fmla="*/ 0 w 878349"/>
                <a:gd name="connsiteY8" fmla="*/ 355179 h 545650"/>
                <a:gd name="connsiteX9" fmla="*/ 190471 w 878349"/>
                <a:gd name="connsiteY9" fmla="*/ 164708 h 545650"/>
                <a:gd name="connsiteX10" fmla="*/ 228858 w 878349"/>
                <a:gd name="connsiteY10" fmla="*/ 168578 h 545650"/>
                <a:gd name="connsiteX11" fmla="*/ 244320 w 878349"/>
                <a:gd name="connsiteY11" fmla="*/ 173378 h 545650"/>
                <a:gd name="connsiteX12" fmla="*/ 526204 w 878349"/>
                <a:gd name="connsiteY12"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47683 w 878349"/>
                <a:gd name="connsiteY3" fmla="*/ 545650 h 545650"/>
                <a:gd name="connsiteX4" fmla="*/ 190471 w 878349"/>
                <a:gd name="connsiteY4" fmla="*/ 545650 h 545650"/>
                <a:gd name="connsiteX5" fmla="*/ 166602 w 878349"/>
                <a:gd name="connsiteY5" fmla="*/ 545650 h 545650"/>
                <a:gd name="connsiteX6" fmla="*/ 158924 w 878349"/>
                <a:gd name="connsiteY6" fmla="*/ 542470 h 545650"/>
                <a:gd name="connsiteX7" fmla="*/ 152084 w 878349"/>
                <a:gd name="connsiteY7" fmla="*/ 541781 h 545650"/>
                <a:gd name="connsiteX8" fmla="*/ 0 w 878349"/>
                <a:gd name="connsiteY8" fmla="*/ 355179 h 545650"/>
                <a:gd name="connsiteX9" fmla="*/ 190471 w 878349"/>
                <a:gd name="connsiteY9" fmla="*/ 164708 h 545650"/>
                <a:gd name="connsiteX10" fmla="*/ 228858 w 878349"/>
                <a:gd name="connsiteY10" fmla="*/ 168578 h 545650"/>
                <a:gd name="connsiteX11" fmla="*/ 244320 w 878349"/>
                <a:gd name="connsiteY11" fmla="*/ 173378 h 545650"/>
                <a:gd name="connsiteX12" fmla="*/ 526204 w 878349"/>
                <a:gd name="connsiteY12" fmla="*/ 2823 h 545650"/>
                <a:gd name="connsiteX0" fmla="*/ 526204 w 878381"/>
                <a:gd name="connsiteY0" fmla="*/ 2823 h 545650"/>
                <a:gd name="connsiteX1" fmla="*/ 753041 w 878381"/>
                <a:gd name="connsiteY1" fmla="*/ 285400 h 545650"/>
                <a:gd name="connsiteX2" fmla="*/ 878349 w 878381"/>
                <a:gd name="connsiteY2" fmla="*/ 414984 h 545650"/>
                <a:gd name="connsiteX3" fmla="*/ 747683 w 878381"/>
                <a:gd name="connsiteY3" fmla="*/ 545650 h 545650"/>
                <a:gd name="connsiteX4" fmla="*/ 190471 w 878381"/>
                <a:gd name="connsiteY4" fmla="*/ 545650 h 545650"/>
                <a:gd name="connsiteX5" fmla="*/ 166602 w 878381"/>
                <a:gd name="connsiteY5" fmla="*/ 545650 h 545650"/>
                <a:gd name="connsiteX6" fmla="*/ 158924 w 878381"/>
                <a:gd name="connsiteY6" fmla="*/ 542470 h 545650"/>
                <a:gd name="connsiteX7" fmla="*/ 152084 w 878381"/>
                <a:gd name="connsiteY7" fmla="*/ 541781 h 545650"/>
                <a:gd name="connsiteX8" fmla="*/ 0 w 878381"/>
                <a:gd name="connsiteY8" fmla="*/ 355179 h 545650"/>
                <a:gd name="connsiteX9" fmla="*/ 190471 w 878381"/>
                <a:gd name="connsiteY9" fmla="*/ 164708 h 545650"/>
                <a:gd name="connsiteX10" fmla="*/ 228858 w 878381"/>
                <a:gd name="connsiteY10" fmla="*/ 168578 h 545650"/>
                <a:gd name="connsiteX11" fmla="*/ 244320 w 878381"/>
                <a:gd name="connsiteY11" fmla="*/ 173378 h 545650"/>
                <a:gd name="connsiteX12" fmla="*/ 526204 w 878381"/>
                <a:gd name="connsiteY12" fmla="*/ 2823 h 545650"/>
                <a:gd name="connsiteX0" fmla="*/ 526204 w 878360"/>
                <a:gd name="connsiteY0" fmla="*/ 2823 h 545650"/>
                <a:gd name="connsiteX1" fmla="*/ 753041 w 878360"/>
                <a:gd name="connsiteY1" fmla="*/ 285400 h 545650"/>
                <a:gd name="connsiteX2" fmla="*/ 878349 w 878360"/>
                <a:gd name="connsiteY2" fmla="*/ 414984 h 545650"/>
                <a:gd name="connsiteX3" fmla="*/ 747683 w 878360"/>
                <a:gd name="connsiteY3" fmla="*/ 545650 h 545650"/>
                <a:gd name="connsiteX4" fmla="*/ 190471 w 878360"/>
                <a:gd name="connsiteY4" fmla="*/ 545650 h 545650"/>
                <a:gd name="connsiteX5" fmla="*/ 166602 w 878360"/>
                <a:gd name="connsiteY5" fmla="*/ 545650 h 545650"/>
                <a:gd name="connsiteX6" fmla="*/ 158924 w 878360"/>
                <a:gd name="connsiteY6" fmla="*/ 542470 h 545650"/>
                <a:gd name="connsiteX7" fmla="*/ 152084 w 878360"/>
                <a:gd name="connsiteY7" fmla="*/ 541781 h 545650"/>
                <a:gd name="connsiteX8" fmla="*/ 0 w 878360"/>
                <a:gd name="connsiteY8" fmla="*/ 355179 h 545650"/>
                <a:gd name="connsiteX9" fmla="*/ 190471 w 878360"/>
                <a:gd name="connsiteY9" fmla="*/ 164708 h 545650"/>
                <a:gd name="connsiteX10" fmla="*/ 228858 w 878360"/>
                <a:gd name="connsiteY10" fmla="*/ 168578 h 545650"/>
                <a:gd name="connsiteX11" fmla="*/ 244320 w 878360"/>
                <a:gd name="connsiteY11" fmla="*/ 173378 h 545650"/>
                <a:gd name="connsiteX12" fmla="*/ 526204 w 878360"/>
                <a:gd name="connsiteY12" fmla="*/ 2823 h 545650"/>
                <a:gd name="connsiteX0" fmla="*/ 526204 w 878381"/>
                <a:gd name="connsiteY0" fmla="*/ 2823 h 545650"/>
                <a:gd name="connsiteX1" fmla="*/ 753041 w 878381"/>
                <a:gd name="connsiteY1" fmla="*/ 285400 h 545650"/>
                <a:gd name="connsiteX2" fmla="*/ 878349 w 878381"/>
                <a:gd name="connsiteY2" fmla="*/ 414984 h 545650"/>
                <a:gd name="connsiteX3" fmla="*/ 747683 w 878381"/>
                <a:gd name="connsiteY3" fmla="*/ 545650 h 545650"/>
                <a:gd name="connsiteX4" fmla="*/ 190471 w 878381"/>
                <a:gd name="connsiteY4" fmla="*/ 545650 h 545650"/>
                <a:gd name="connsiteX5" fmla="*/ 166602 w 878381"/>
                <a:gd name="connsiteY5" fmla="*/ 545650 h 545650"/>
                <a:gd name="connsiteX6" fmla="*/ 158924 w 878381"/>
                <a:gd name="connsiteY6" fmla="*/ 542470 h 545650"/>
                <a:gd name="connsiteX7" fmla="*/ 152084 w 878381"/>
                <a:gd name="connsiteY7" fmla="*/ 541781 h 545650"/>
                <a:gd name="connsiteX8" fmla="*/ 0 w 878381"/>
                <a:gd name="connsiteY8" fmla="*/ 355179 h 545650"/>
                <a:gd name="connsiteX9" fmla="*/ 190471 w 878381"/>
                <a:gd name="connsiteY9" fmla="*/ 164708 h 545650"/>
                <a:gd name="connsiteX10" fmla="*/ 228858 w 878381"/>
                <a:gd name="connsiteY10" fmla="*/ 168578 h 545650"/>
                <a:gd name="connsiteX11" fmla="*/ 244320 w 878381"/>
                <a:gd name="connsiteY11" fmla="*/ 173378 h 545650"/>
                <a:gd name="connsiteX12" fmla="*/ 526204 w 878381"/>
                <a:gd name="connsiteY12" fmla="*/ 2823 h 545650"/>
                <a:gd name="connsiteX0" fmla="*/ 526204 w 878381"/>
                <a:gd name="connsiteY0" fmla="*/ 2823 h 545650"/>
                <a:gd name="connsiteX1" fmla="*/ 753041 w 878381"/>
                <a:gd name="connsiteY1" fmla="*/ 285400 h 545650"/>
                <a:gd name="connsiteX2" fmla="*/ 878349 w 878381"/>
                <a:gd name="connsiteY2" fmla="*/ 414984 h 545650"/>
                <a:gd name="connsiteX3" fmla="*/ 747683 w 878381"/>
                <a:gd name="connsiteY3" fmla="*/ 545650 h 545650"/>
                <a:gd name="connsiteX4" fmla="*/ 190471 w 878381"/>
                <a:gd name="connsiteY4" fmla="*/ 545650 h 545650"/>
                <a:gd name="connsiteX5" fmla="*/ 166602 w 878381"/>
                <a:gd name="connsiteY5" fmla="*/ 545650 h 545650"/>
                <a:gd name="connsiteX6" fmla="*/ 158924 w 878381"/>
                <a:gd name="connsiteY6" fmla="*/ 542470 h 545650"/>
                <a:gd name="connsiteX7" fmla="*/ 152084 w 878381"/>
                <a:gd name="connsiteY7" fmla="*/ 541781 h 545650"/>
                <a:gd name="connsiteX8" fmla="*/ 0 w 878381"/>
                <a:gd name="connsiteY8" fmla="*/ 355179 h 545650"/>
                <a:gd name="connsiteX9" fmla="*/ 190471 w 878381"/>
                <a:gd name="connsiteY9" fmla="*/ 164708 h 545650"/>
                <a:gd name="connsiteX10" fmla="*/ 228858 w 878381"/>
                <a:gd name="connsiteY10" fmla="*/ 168578 h 545650"/>
                <a:gd name="connsiteX11" fmla="*/ 244320 w 878381"/>
                <a:gd name="connsiteY11" fmla="*/ 173378 h 545650"/>
                <a:gd name="connsiteX12" fmla="*/ 526204 w 878381"/>
                <a:gd name="connsiteY12" fmla="*/ 2823 h 545650"/>
                <a:gd name="connsiteX0" fmla="*/ 526204 w 878351"/>
                <a:gd name="connsiteY0" fmla="*/ 2823 h 545650"/>
                <a:gd name="connsiteX1" fmla="*/ 753041 w 878351"/>
                <a:gd name="connsiteY1" fmla="*/ 285400 h 545650"/>
                <a:gd name="connsiteX2" fmla="*/ 878349 w 878351"/>
                <a:gd name="connsiteY2" fmla="*/ 414984 h 545650"/>
                <a:gd name="connsiteX3" fmla="*/ 747683 w 878351"/>
                <a:gd name="connsiteY3" fmla="*/ 545650 h 545650"/>
                <a:gd name="connsiteX4" fmla="*/ 190471 w 878351"/>
                <a:gd name="connsiteY4" fmla="*/ 545650 h 545650"/>
                <a:gd name="connsiteX5" fmla="*/ 166602 w 878351"/>
                <a:gd name="connsiteY5" fmla="*/ 545650 h 545650"/>
                <a:gd name="connsiteX6" fmla="*/ 158924 w 878351"/>
                <a:gd name="connsiteY6" fmla="*/ 542470 h 545650"/>
                <a:gd name="connsiteX7" fmla="*/ 152084 w 878351"/>
                <a:gd name="connsiteY7" fmla="*/ 541781 h 545650"/>
                <a:gd name="connsiteX8" fmla="*/ 0 w 878351"/>
                <a:gd name="connsiteY8" fmla="*/ 355179 h 545650"/>
                <a:gd name="connsiteX9" fmla="*/ 190471 w 878351"/>
                <a:gd name="connsiteY9" fmla="*/ 164708 h 545650"/>
                <a:gd name="connsiteX10" fmla="*/ 228858 w 878351"/>
                <a:gd name="connsiteY10" fmla="*/ 168578 h 545650"/>
                <a:gd name="connsiteX11" fmla="*/ 244320 w 878351"/>
                <a:gd name="connsiteY11" fmla="*/ 173378 h 545650"/>
                <a:gd name="connsiteX12" fmla="*/ 526204 w 878351"/>
                <a:gd name="connsiteY12" fmla="*/ 2823 h 545650"/>
                <a:gd name="connsiteX0" fmla="*/ 526204 w 878349"/>
                <a:gd name="connsiteY0" fmla="*/ 2823 h 545651"/>
                <a:gd name="connsiteX1" fmla="*/ 753041 w 878349"/>
                <a:gd name="connsiteY1" fmla="*/ 285400 h 545651"/>
                <a:gd name="connsiteX2" fmla="*/ 878349 w 878349"/>
                <a:gd name="connsiteY2" fmla="*/ 414984 h 545651"/>
                <a:gd name="connsiteX3" fmla="*/ 747683 w 878349"/>
                <a:gd name="connsiteY3" fmla="*/ 545650 h 545651"/>
                <a:gd name="connsiteX4" fmla="*/ 190471 w 878349"/>
                <a:gd name="connsiteY4" fmla="*/ 545650 h 545651"/>
                <a:gd name="connsiteX5" fmla="*/ 166602 w 878349"/>
                <a:gd name="connsiteY5" fmla="*/ 545650 h 545651"/>
                <a:gd name="connsiteX6" fmla="*/ 158924 w 878349"/>
                <a:gd name="connsiteY6" fmla="*/ 542470 h 545651"/>
                <a:gd name="connsiteX7" fmla="*/ 152084 w 878349"/>
                <a:gd name="connsiteY7" fmla="*/ 541781 h 545651"/>
                <a:gd name="connsiteX8" fmla="*/ 0 w 878349"/>
                <a:gd name="connsiteY8" fmla="*/ 355179 h 545651"/>
                <a:gd name="connsiteX9" fmla="*/ 190471 w 878349"/>
                <a:gd name="connsiteY9" fmla="*/ 164708 h 545651"/>
                <a:gd name="connsiteX10" fmla="*/ 228858 w 878349"/>
                <a:gd name="connsiteY10" fmla="*/ 168578 h 545651"/>
                <a:gd name="connsiteX11" fmla="*/ 244320 w 878349"/>
                <a:gd name="connsiteY11" fmla="*/ 173378 h 545651"/>
                <a:gd name="connsiteX12" fmla="*/ 526204 w 878349"/>
                <a:gd name="connsiteY12" fmla="*/ 2823 h 545651"/>
                <a:gd name="connsiteX0" fmla="*/ 526204 w 878349"/>
                <a:gd name="connsiteY0" fmla="*/ 2823 h 545651"/>
                <a:gd name="connsiteX1" fmla="*/ 753041 w 878349"/>
                <a:gd name="connsiteY1" fmla="*/ 285400 h 545651"/>
                <a:gd name="connsiteX2" fmla="*/ 878349 w 878349"/>
                <a:gd name="connsiteY2" fmla="*/ 414984 h 545651"/>
                <a:gd name="connsiteX3" fmla="*/ 747683 w 878349"/>
                <a:gd name="connsiteY3" fmla="*/ 545650 h 545651"/>
                <a:gd name="connsiteX4" fmla="*/ 190471 w 878349"/>
                <a:gd name="connsiteY4" fmla="*/ 545650 h 545651"/>
                <a:gd name="connsiteX5" fmla="*/ 166602 w 878349"/>
                <a:gd name="connsiteY5" fmla="*/ 545650 h 545651"/>
                <a:gd name="connsiteX6" fmla="*/ 158924 w 878349"/>
                <a:gd name="connsiteY6" fmla="*/ 542470 h 545651"/>
                <a:gd name="connsiteX7" fmla="*/ 152084 w 878349"/>
                <a:gd name="connsiteY7" fmla="*/ 541781 h 545651"/>
                <a:gd name="connsiteX8" fmla="*/ 0 w 878349"/>
                <a:gd name="connsiteY8" fmla="*/ 355179 h 545651"/>
                <a:gd name="connsiteX9" fmla="*/ 190471 w 878349"/>
                <a:gd name="connsiteY9" fmla="*/ 164708 h 545651"/>
                <a:gd name="connsiteX10" fmla="*/ 228858 w 878349"/>
                <a:gd name="connsiteY10" fmla="*/ 168578 h 545651"/>
                <a:gd name="connsiteX11" fmla="*/ 244320 w 878349"/>
                <a:gd name="connsiteY11" fmla="*/ 173378 h 545651"/>
                <a:gd name="connsiteX12" fmla="*/ 526204 w 878349"/>
                <a:gd name="connsiteY12" fmla="*/ 2823 h 545651"/>
                <a:gd name="connsiteX0" fmla="*/ 526204 w 878349"/>
                <a:gd name="connsiteY0" fmla="*/ 2823 h 545651"/>
                <a:gd name="connsiteX1" fmla="*/ 753041 w 878349"/>
                <a:gd name="connsiteY1" fmla="*/ 285400 h 545651"/>
                <a:gd name="connsiteX2" fmla="*/ 878349 w 878349"/>
                <a:gd name="connsiteY2" fmla="*/ 414984 h 545651"/>
                <a:gd name="connsiteX3" fmla="*/ 747683 w 878349"/>
                <a:gd name="connsiteY3" fmla="*/ 545650 h 545651"/>
                <a:gd name="connsiteX4" fmla="*/ 190471 w 878349"/>
                <a:gd name="connsiteY4" fmla="*/ 545650 h 545651"/>
                <a:gd name="connsiteX5" fmla="*/ 166602 w 878349"/>
                <a:gd name="connsiteY5" fmla="*/ 545650 h 545651"/>
                <a:gd name="connsiteX6" fmla="*/ 158924 w 878349"/>
                <a:gd name="connsiteY6" fmla="*/ 542470 h 545651"/>
                <a:gd name="connsiteX7" fmla="*/ 152084 w 878349"/>
                <a:gd name="connsiteY7" fmla="*/ 541781 h 545651"/>
                <a:gd name="connsiteX8" fmla="*/ 0 w 878349"/>
                <a:gd name="connsiteY8" fmla="*/ 355179 h 545651"/>
                <a:gd name="connsiteX9" fmla="*/ 190471 w 878349"/>
                <a:gd name="connsiteY9" fmla="*/ 164708 h 545651"/>
                <a:gd name="connsiteX10" fmla="*/ 228858 w 878349"/>
                <a:gd name="connsiteY10" fmla="*/ 168578 h 545651"/>
                <a:gd name="connsiteX11" fmla="*/ 244320 w 878349"/>
                <a:gd name="connsiteY11" fmla="*/ 173378 h 545651"/>
                <a:gd name="connsiteX12" fmla="*/ 526204 w 878349"/>
                <a:gd name="connsiteY12" fmla="*/ 2823 h 545651"/>
                <a:gd name="connsiteX0" fmla="*/ 527585 w 879730"/>
                <a:gd name="connsiteY0" fmla="*/ 2823 h 545651"/>
                <a:gd name="connsiteX1" fmla="*/ 754422 w 879730"/>
                <a:gd name="connsiteY1" fmla="*/ 285400 h 545651"/>
                <a:gd name="connsiteX2" fmla="*/ 879730 w 879730"/>
                <a:gd name="connsiteY2" fmla="*/ 414984 h 545651"/>
                <a:gd name="connsiteX3" fmla="*/ 749064 w 879730"/>
                <a:gd name="connsiteY3" fmla="*/ 545650 h 545651"/>
                <a:gd name="connsiteX4" fmla="*/ 191852 w 879730"/>
                <a:gd name="connsiteY4" fmla="*/ 545650 h 545651"/>
                <a:gd name="connsiteX5" fmla="*/ 167983 w 879730"/>
                <a:gd name="connsiteY5" fmla="*/ 545650 h 545651"/>
                <a:gd name="connsiteX6" fmla="*/ 160305 w 879730"/>
                <a:gd name="connsiteY6" fmla="*/ 542470 h 545651"/>
                <a:gd name="connsiteX7" fmla="*/ 153465 w 879730"/>
                <a:gd name="connsiteY7" fmla="*/ 541781 h 545651"/>
                <a:gd name="connsiteX8" fmla="*/ 1381 w 879730"/>
                <a:gd name="connsiteY8" fmla="*/ 355179 h 545651"/>
                <a:gd name="connsiteX9" fmla="*/ 230239 w 879730"/>
                <a:gd name="connsiteY9" fmla="*/ 168578 h 545651"/>
                <a:gd name="connsiteX10" fmla="*/ 245701 w 879730"/>
                <a:gd name="connsiteY10" fmla="*/ 173378 h 545651"/>
                <a:gd name="connsiteX11" fmla="*/ 527585 w 879730"/>
                <a:gd name="connsiteY11" fmla="*/ 2823 h 545651"/>
                <a:gd name="connsiteX0" fmla="*/ 528098 w 880243"/>
                <a:gd name="connsiteY0" fmla="*/ 2823 h 545651"/>
                <a:gd name="connsiteX1" fmla="*/ 754935 w 880243"/>
                <a:gd name="connsiteY1" fmla="*/ 285400 h 545651"/>
                <a:gd name="connsiteX2" fmla="*/ 880243 w 880243"/>
                <a:gd name="connsiteY2" fmla="*/ 414984 h 545651"/>
                <a:gd name="connsiteX3" fmla="*/ 749577 w 880243"/>
                <a:gd name="connsiteY3" fmla="*/ 545650 h 545651"/>
                <a:gd name="connsiteX4" fmla="*/ 192365 w 880243"/>
                <a:gd name="connsiteY4" fmla="*/ 545650 h 545651"/>
                <a:gd name="connsiteX5" fmla="*/ 168496 w 880243"/>
                <a:gd name="connsiteY5" fmla="*/ 545650 h 545651"/>
                <a:gd name="connsiteX6" fmla="*/ 160818 w 880243"/>
                <a:gd name="connsiteY6" fmla="*/ 542470 h 545651"/>
                <a:gd name="connsiteX7" fmla="*/ 153978 w 880243"/>
                <a:gd name="connsiteY7" fmla="*/ 541781 h 545651"/>
                <a:gd name="connsiteX8" fmla="*/ 1894 w 880243"/>
                <a:gd name="connsiteY8" fmla="*/ 355179 h 545651"/>
                <a:gd name="connsiteX9" fmla="*/ 246214 w 880243"/>
                <a:gd name="connsiteY9" fmla="*/ 173378 h 545651"/>
                <a:gd name="connsiteX10" fmla="*/ 528098 w 880243"/>
                <a:gd name="connsiteY10" fmla="*/ 2823 h 545651"/>
                <a:gd name="connsiteX0" fmla="*/ 528098 w 880243"/>
                <a:gd name="connsiteY0" fmla="*/ 2823 h 545651"/>
                <a:gd name="connsiteX1" fmla="*/ 754935 w 880243"/>
                <a:gd name="connsiteY1" fmla="*/ 285400 h 545651"/>
                <a:gd name="connsiteX2" fmla="*/ 880243 w 880243"/>
                <a:gd name="connsiteY2" fmla="*/ 414984 h 545651"/>
                <a:gd name="connsiteX3" fmla="*/ 749577 w 880243"/>
                <a:gd name="connsiteY3" fmla="*/ 545650 h 545651"/>
                <a:gd name="connsiteX4" fmla="*/ 192365 w 880243"/>
                <a:gd name="connsiteY4" fmla="*/ 545650 h 545651"/>
                <a:gd name="connsiteX5" fmla="*/ 168496 w 880243"/>
                <a:gd name="connsiteY5" fmla="*/ 545650 h 545651"/>
                <a:gd name="connsiteX6" fmla="*/ 160818 w 880243"/>
                <a:gd name="connsiteY6" fmla="*/ 542470 h 545651"/>
                <a:gd name="connsiteX7" fmla="*/ 153978 w 880243"/>
                <a:gd name="connsiteY7" fmla="*/ 541781 h 545651"/>
                <a:gd name="connsiteX8" fmla="*/ 1894 w 880243"/>
                <a:gd name="connsiteY8" fmla="*/ 355179 h 545651"/>
                <a:gd name="connsiteX9" fmla="*/ 246214 w 880243"/>
                <a:gd name="connsiteY9" fmla="*/ 173378 h 545651"/>
                <a:gd name="connsiteX10" fmla="*/ 528098 w 880243"/>
                <a:gd name="connsiteY10" fmla="*/ 2823 h 545651"/>
                <a:gd name="connsiteX0" fmla="*/ 526208 w 878353"/>
                <a:gd name="connsiteY0" fmla="*/ 2823 h 545651"/>
                <a:gd name="connsiteX1" fmla="*/ 753045 w 878353"/>
                <a:gd name="connsiteY1" fmla="*/ 285400 h 545651"/>
                <a:gd name="connsiteX2" fmla="*/ 878353 w 878353"/>
                <a:gd name="connsiteY2" fmla="*/ 414984 h 545651"/>
                <a:gd name="connsiteX3" fmla="*/ 747687 w 878353"/>
                <a:gd name="connsiteY3" fmla="*/ 545650 h 545651"/>
                <a:gd name="connsiteX4" fmla="*/ 190475 w 878353"/>
                <a:gd name="connsiteY4" fmla="*/ 545650 h 545651"/>
                <a:gd name="connsiteX5" fmla="*/ 166606 w 878353"/>
                <a:gd name="connsiteY5" fmla="*/ 545650 h 545651"/>
                <a:gd name="connsiteX6" fmla="*/ 158928 w 878353"/>
                <a:gd name="connsiteY6" fmla="*/ 542470 h 545651"/>
                <a:gd name="connsiteX7" fmla="*/ 152088 w 878353"/>
                <a:gd name="connsiteY7" fmla="*/ 541781 h 545651"/>
                <a:gd name="connsiteX8" fmla="*/ 4 w 878353"/>
                <a:gd name="connsiteY8" fmla="*/ 355179 h 545651"/>
                <a:gd name="connsiteX9" fmla="*/ 244324 w 878353"/>
                <a:gd name="connsiteY9" fmla="*/ 173378 h 545651"/>
                <a:gd name="connsiteX10" fmla="*/ 526208 w 878353"/>
                <a:gd name="connsiteY10" fmla="*/ 2823 h 545651"/>
                <a:gd name="connsiteX0" fmla="*/ 526216 w 878361"/>
                <a:gd name="connsiteY0" fmla="*/ 2823 h 545651"/>
                <a:gd name="connsiteX1" fmla="*/ 753053 w 878361"/>
                <a:gd name="connsiteY1" fmla="*/ 285400 h 545651"/>
                <a:gd name="connsiteX2" fmla="*/ 878361 w 878361"/>
                <a:gd name="connsiteY2" fmla="*/ 414984 h 545651"/>
                <a:gd name="connsiteX3" fmla="*/ 747695 w 878361"/>
                <a:gd name="connsiteY3" fmla="*/ 545650 h 545651"/>
                <a:gd name="connsiteX4" fmla="*/ 190483 w 878361"/>
                <a:gd name="connsiteY4" fmla="*/ 545650 h 545651"/>
                <a:gd name="connsiteX5" fmla="*/ 166614 w 878361"/>
                <a:gd name="connsiteY5" fmla="*/ 545650 h 545651"/>
                <a:gd name="connsiteX6" fmla="*/ 158936 w 878361"/>
                <a:gd name="connsiteY6" fmla="*/ 542470 h 545651"/>
                <a:gd name="connsiteX7" fmla="*/ 152096 w 878361"/>
                <a:gd name="connsiteY7" fmla="*/ 541781 h 545651"/>
                <a:gd name="connsiteX8" fmla="*/ 12 w 878361"/>
                <a:gd name="connsiteY8" fmla="*/ 355179 h 545651"/>
                <a:gd name="connsiteX9" fmla="*/ 244332 w 878361"/>
                <a:gd name="connsiteY9" fmla="*/ 173378 h 545651"/>
                <a:gd name="connsiteX10" fmla="*/ 526216 w 878361"/>
                <a:gd name="connsiteY10" fmla="*/ 2823 h 545651"/>
                <a:gd name="connsiteX0" fmla="*/ 526216 w 878361"/>
                <a:gd name="connsiteY0" fmla="*/ 2823 h 545651"/>
                <a:gd name="connsiteX1" fmla="*/ 753053 w 878361"/>
                <a:gd name="connsiteY1" fmla="*/ 285400 h 545651"/>
                <a:gd name="connsiteX2" fmla="*/ 878361 w 878361"/>
                <a:gd name="connsiteY2" fmla="*/ 414984 h 545651"/>
                <a:gd name="connsiteX3" fmla="*/ 747695 w 878361"/>
                <a:gd name="connsiteY3" fmla="*/ 545650 h 545651"/>
                <a:gd name="connsiteX4" fmla="*/ 190483 w 878361"/>
                <a:gd name="connsiteY4" fmla="*/ 545650 h 545651"/>
                <a:gd name="connsiteX5" fmla="*/ 158936 w 878361"/>
                <a:gd name="connsiteY5" fmla="*/ 542470 h 545651"/>
                <a:gd name="connsiteX6" fmla="*/ 152096 w 878361"/>
                <a:gd name="connsiteY6" fmla="*/ 541781 h 545651"/>
                <a:gd name="connsiteX7" fmla="*/ 12 w 878361"/>
                <a:gd name="connsiteY7" fmla="*/ 355179 h 545651"/>
                <a:gd name="connsiteX8" fmla="*/ 244332 w 878361"/>
                <a:gd name="connsiteY8" fmla="*/ 173378 h 545651"/>
                <a:gd name="connsiteX9" fmla="*/ 526216 w 878361"/>
                <a:gd name="connsiteY9" fmla="*/ 2823 h 545651"/>
                <a:gd name="connsiteX0" fmla="*/ 526216 w 878361"/>
                <a:gd name="connsiteY0" fmla="*/ 2823 h 545651"/>
                <a:gd name="connsiteX1" fmla="*/ 753053 w 878361"/>
                <a:gd name="connsiteY1" fmla="*/ 285400 h 545651"/>
                <a:gd name="connsiteX2" fmla="*/ 878361 w 878361"/>
                <a:gd name="connsiteY2" fmla="*/ 414984 h 545651"/>
                <a:gd name="connsiteX3" fmla="*/ 747695 w 878361"/>
                <a:gd name="connsiteY3" fmla="*/ 545650 h 545651"/>
                <a:gd name="connsiteX4" fmla="*/ 190483 w 878361"/>
                <a:gd name="connsiteY4" fmla="*/ 545650 h 545651"/>
                <a:gd name="connsiteX5" fmla="*/ 152096 w 878361"/>
                <a:gd name="connsiteY5" fmla="*/ 541781 h 545651"/>
                <a:gd name="connsiteX6" fmla="*/ 12 w 878361"/>
                <a:gd name="connsiteY6" fmla="*/ 355179 h 545651"/>
                <a:gd name="connsiteX7" fmla="*/ 244332 w 878361"/>
                <a:gd name="connsiteY7" fmla="*/ 173378 h 545651"/>
                <a:gd name="connsiteX8" fmla="*/ 526216 w 878361"/>
                <a:gd name="connsiteY8" fmla="*/ 2823 h 545651"/>
                <a:gd name="connsiteX0" fmla="*/ 526216 w 878361"/>
                <a:gd name="connsiteY0" fmla="*/ 2823 h 545651"/>
                <a:gd name="connsiteX1" fmla="*/ 753053 w 878361"/>
                <a:gd name="connsiteY1" fmla="*/ 285400 h 545651"/>
                <a:gd name="connsiteX2" fmla="*/ 878361 w 878361"/>
                <a:gd name="connsiteY2" fmla="*/ 414984 h 545651"/>
                <a:gd name="connsiteX3" fmla="*/ 747695 w 878361"/>
                <a:gd name="connsiteY3" fmla="*/ 545650 h 545651"/>
                <a:gd name="connsiteX4" fmla="*/ 190483 w 878361"/>
                <a:gd name="connsiteY4" fmla="*/ 545650 h 545651"/>
                <a:gd name="connsiteX5" fmla="*/ 12 w 878361"/>
                <a:gd name="connsiteY5" fmla="*/ 355179 h 545651"/>
                <a:gd name="connsiteX6" fmla="*/ 244332 w 878361"/>
                <a:gd name="connsiteY6" fmla="*/ 173378 h 545651"/>
                <a:gd name="connsiteX7" fmla="*/ 526216 w 878361"/>
                <a:gd name="connsiteY7" fmla="*/ 2823 h 545651"/>
                <a:gd name="connsiteX0" fmla="*/ 528231 w 880376"/>
                <a:gd name="connsiteY0" fmla="*/ 2823 h 545651"/>
                <a:gd name="connsiteX1" fmla="*/ 755068 w 880376"/>
                <a:gd name="connsiteY1" fmla="*/ 285400 h 545651"/>
                <a:gd name="connsiteX2" fmla="*/ 880376 w 880376"/>
                <a:gd name="connsiteY2" fmla="*/ 414984 h 545651"/>
                <a:gd name="connsiteX3" fmla="*/ 749710 w 880376"/>
                <a:gd name="connsiteY3" fmla="*/ 545650 h 545651"/>
                <a:gd name="connsiteX4" fmla="*/ 192498 w 880376"/>
                <a:gd name="connsiteY4" fmla="*/ 545650 h 545651"/>
                <a:gd name="connsiteX5" fmla="*/ 2027 w 880376"/>
                <a:gd name="connsiteY5" fmla="*/ 355179 h 545651"/>
                <a:gd name="connsiteX6" fmla="*/ 246347 w 880376"/>
                <a:gd name="connsiteY6" fmla="*/ 173378 h 545651"/>
                <a:gd name="connsiteX7" fmla="*/ 528231 w 880376"/>
                <a:gd name="connsiteY7" fmla="*/ 2823 h 545651"/>
                <a:gd name="connsiteX0" fmla="*/ 526217 w 878362"/>
                <a:gd name="connsiteY0" fmla="*/ 2823 h 545651"/>
                <a:gd name="connsiteX1" fmla="*/ 753054 w 878362"/>
                <a:gd name="connsiteY1" fmla="*/ 285400 h 545651"/>
                <a:gd name="connsiteX2" fmla="*/ 878362 w 878362"/>
                <a:gd name="connsiteY2" fmla="*/ 414984 h 545651"/>
                <a:gd name="connsiteX3" fmla="*/ 747696 w 878362"/>
                <a:gd name="connsiteY3" fmla="*/ 545650 h 545651"/>
                <a:gd name="connsiteX4" fmla="*/ 190484 w 878362"/>
                <a:gd name="connsiteY4" fmla="*/ 545650 h 545651"/>
                <a:gd name="connsiteX5" fmla="*/ 13 w 878362"/>
                <a:gd name="connsiteY5" fmla="*/ 355179 h 545651"/>
                <a:gd name="connsiteX6" fmla="*/ 244333 w 878362"/>
                <a:gd name="connsiteY6" fmla="*/ 173378 h 545651"/>
                <a:gd name="connsiteX7" fmla="*/ 526217 w 878362"/>
                <a:gd name="connsiteY7" fmla="*/ 2823 h 545651"/>
                <a:gd name="connsiteX0" fmla="*/ 526964 w 879109"/>
                <a:gd name="connsiteY0" fmla="*/ 2823 h 545651"/>
                <a:gd name="connsiteX1" fmla="*/ 753801 w 879109"/>
                <a:gd name="connsiteY1" fmla="*/ 285400 h 545651"/>
                <a:gd name="connsiteX2" fmla="*/ 879109 w 879109"/>
                <a:gd name="connsiteY2" fmla="*/ 414984 h 545651"/>
                <a:gd name="connsiteX3" fmla="*/ 748443 w 879109"/>
                <a:gd name="connsiteY3" fmla="*/ 545650 h 545651"/>
                <a:gd name="connsiteX4" fmla="*/ 191231 w 879109"/>
                <a:gd name="connsiteY4" fmla="*/ 545650 h 545651"/>
                <a:gd name="connsiteX5" fmla="*/ 760 w 879109"/>
                <a:gd name="connsiteY5" fmla="*/ 355179 h 545651"/>
                <a:gd name="connsiteX6" fmla="*/ 245080 w 879109"/>
                <a:gd name="connsiteY6" fmla="*/ 173378 h 545651"/>
                <a:gd name="connsiteX7" fmla="*/ 526964 w 879109"/>
                <a:gd name="connsiteY7" fmla="*/ 2823 h 545651"/>
                <a:gd name="connsiteX0" fmla="*/ 526217 w 878362"/>
                <a:gd name="connsiteY0" fmla="*/ 2823 h 545651"/>
                <a:gd name="connsiteX1" fmla="*/ 753054 w 878362"/>
                <a:gd name="connsiteY1" fmla="*/ 285400 h 545651"/>
                <a:gd name="connsiteX2" fmla="*/ 878362 w 878362"/>
                <a:gd name="connsiteY2" fmla="*/ 414984 h 545651"/>
                <a:gd name="connsiteX3" fmla="*/ 747696 w 878362"/>
                <a:gd name="connsiteY3" fmla="*/ 545650 h 545651"/>
                <a:gd name="connsiteX4" fmla="*/ 190484 w 878362"/>
                <a:gd name="connsiteY4" fmla="*/ 545650 h 545651"/>
                <a:gd name="connsiteX5" fmla="*/ 13 w 878362"/>
                <a:gd name="connsiteY5" fmla="*/ 355179 h 545651"/>
                <a:gd name="connsiteX6" fmla="*/ 244333 w 878362"/>
                <a:gd name="connsiteY6" fmla="*/ 173378 h 545651"/>
                <a:gd name="connsiteX7" fmla="*/ 526217 w 878362"/>
                <a:gd name="connsiteY7" fmla="*/ 2823 h 545651"/>
                <a:gd name="connsiteX0" fmla="*/ 526245 w 878390"/>
                <a:gd name="connsiteY0" fmla="*/ 2823 h 545651"/>
                <a:gd name="connsiteX1" fmla="*/ 753082 w 878390"/>
                <a:gd name="connsiteY1" fmla="*/ 285400 h 545651"/>
                <a:gd name="connsiteX2" fmla="*/ 878390 w 878390"/>
                <a:gd name="connsiteY2" fmla="*/ 414984 h 545651"/>
                <a:gd name="connsiteX3" fmla="*/ 747724 w 878390"/>
                <a:gd name="connsiteY3" fmla="*/ 545650 h 545651"/>
                <a:gd name="connsiteX4" fmla="*/ 190512 w 878390"/>
                <a:gd name="connsiteY4" fmla="*/ 545650 h 545651"/>
                <a:gd name="connsiteX5" fmla="*/ 41 w 878390"/>
                <a:gd name="connsiteY5" fmla="*/ 355179 h 545651"/>
                <a:gd name="connsiteX6" fmla="*/ 244361 w 878390"/>
                <a:gd name="connsiteY6" fmla="*/ 173378 h 545651"/>
                <a:gd name="connsiteX7" fmla="*/ 526245 w 878390"/>
                <a:gd name="connsiteY7" fmla="*/ 2823 h 545651"/>
                <a:gd name="connsiteX0" fmla="*/ 526964 w 879109"/>
                <a:gd name="connsiteY0" fmla="*/ 2823 h 545651"/>
                <a:gd name="connsiteX1" fmla="*/ 753801 w 879109"/>
                <a:gd name="connsiteY1" fmla="*/ 285400 h 545651"/>
                <a:gd name="connsiteX2" fmla="*/ 879109 w 879109"/>
                <a:gd name="connsiteY2" fmla="*/ 414984 h 545651"/>
                <a:gd name="connsiteX3" fmla="*/ 748443 w 879109"/>
                <a:gd name="connsiteY3" fmla="*/ 545650 h 545651"/>
                <a:gd name="connsiteX4" fmla="*/ 191231 w 879109"/>
                <a:gd name="connsiteY4" fmla="*/ 545650 h 545651"/>
                <a:gd name="connsiteX5" fmla="*/ 760 w 879109"/>
                <a:gd name="connsiteY5" fmla="*/ 355179 h 545651"/>
                <a:gd name="connsiteX6" fmla="*/ 245080 w 879109"/>
                <a:gd name="connsiteY6" fmla="*/ 173378 h 545651"/>
                <a:gd name="connsiteX7" fmla="*/ 526964 w 879109"/>
                <a:gd name="connsiteY7" fmla="*/ 2823 h 545651"/>
                <a:gd name="connsiteX0" fmla="*/ 526721 w 878866"/>
                <a:gd name="connsiteY0" fmla="*/ 2823 h 545651"/>
                <a:gd name="connsiteX1" fmla="*/ 753558 w 878866"/>
                <a:gd name="connsiteY1" fmla="*/ 285400 h 545651"/>
                <a:gd name="connsiteX2" fmla="*/ 878866 w 878866"/>
                <a:gd name="connsiteY2" fmla="*/ 414984 h 545651"/>
                <a:gd name="connsiteX3" fmla="*/ 748200 w 878866"/>
                <a:gd name="connsiteY3" fmla="*/ 545650 h 545651"/>
                <a:gd name="connsiteX4" fmla="*/ 190988 w 878866"/>
                <a:gd name="connsiteY4" fmla="*/ 545650 h 545651"/>
                <a:gd name="connsiteX5" fmla="*/ 517 w 878866"/>
                <a:gd name="connsiteY5" fmla="*/ 355179 h 545651"/>
                <a:gd name="connsiteX6" fmla="*/ 244837 w 878866"/>
                <a:gd name="connsiteY6" fmla="*/ 173378 h 545651"/>
                <a:gd name="connsiteX7" fmla="*/ 526721 w 878866"/>
                <a:gd name="connsiteY7" fmla="*/ 2823 h 545651"/>
                <a:gd name="connsiteX0" fmla="*/ 526246 w 878391"/>
                <a:gd name="connsiteY0" fmla="*/ 2823 h 545651"/>
                <a:gd name="connsiteX1" fmla="*/ 753083 w 878391"/>
                <a:gd name="connsiteY1" fmla="*/ 285400 h 545651"/>
                <a:gd name="connsiteX2" fmla="*/ 878391 w 878391"/>
                <a:gd name="connsiteY2" fmla="*/ 414984 h 545651"/>
                <a:gd name="connsiteX3" fmla="*/ 747725 w 878391"/>
                <a:gd name="connsiteY3" fmla="*/ 545650 h 545651"/>
                <a:gd name="connsiteX4" fmla="*/ 190513 w 878391"/>
                <a:gd name="connsiteY4" fmla="*/ 545650 h 545651"/>
                <a:gd name="connsiteX5" fmla="*/ 42 w 878391"/>
                <a:gd name="connsiteY5" fmla="*/ 355179 h 545651"/>
                <a:gd name="connsiteX6" fmla="*/ 244362 w 878391"/>
                <a:gd name="connsiteY6" fmla="*/ 173378 h 545651"/>
                <a:gd name="connsiteX7" fmla="*/ 526246 w 878391"/>
                <a:gd name="connsiteY7" fmla="*/ 2823 h 545651"/>
                <a:gd name="connsiteX0" fmla="*/ 526246 w 878391"/>
                <a:gd name="connsiteY0" fmla="*/ 2823 h 545651"/>
                <a:gd name="connsiteX1" fmla="*/ 753083 w 878391"/>
                <a:gd name="connsiteY1" fmla="*/ 285400 h 545651"/>
                <a:gd name="connsiteX2" fmla="*/ 878391 w 878391"/>
                <a:gd name="connsiteY2" fmla="*/ 414984 h 545651"/>
                <a:gd name="connsiteX3" fmla="*/ 747725 w 878391"/>
                <a:gd name="connsiteY3" fmla="*/ 545650 h 545651"/>
                <a:gd name="connsiteX4" fmla="*/ 190513 w 878391"/>
                <a:gd name="connsiteY4" fmla="*/ 545650 h 545651"/>
                <a:gd name="connsiteX5" fmla="*/ 42 w 878391"/>
                <a:gd name="connsiteY5" fmla="*/ 355179 h 545651"/>
                <a:gd name="connsiteX6" fmla="*/ 244362 w 878391"/>
                <a:gd name="connsiteY6" fmla="*/ 173378 h 545651"/>
                <a:gd name="connsiteX7" fmla="*/ 526246 w 878391"/>
                <a:gd name="connsiteY7" fmla="*/ 2823 h 545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78391" h="545651">
                  <a:moveTo>
                    <a:pt x="526246" y="2823"/>
                  </a:moveTo>
                  <a:cubicBezTo>
                    <a:pt x="663881" y="24023"/>
                    <a:pt x="772336" y="152517"/>
                    <a:pt x="753083" y="285400"/>
                  </a:cubicBezTo>
                  <a:cubicBezTo>
                    <a:pt x="852208" y="299089"/>
                    <a:pt x="878212" y="375742"/>
                    <a:pt x="878391" y="414984"/>
                  </a:cubicBezTo>
                  <a:cubicBezTo>
                    <a:pt x="878627" y="466609"/>
                    <a:pt x="833938" y="546043"/>
                    <a:pt x="747725" y="545650"/>
                  </a:cubicBezTo>
                  <a:lnTo>
                    <a:pt x="190513" y="545650"/>
                  </a:lnTo>
                  <a:cubicBezTo>
                    <a:pt x="77130" y="544985"/>
                    <a:pt x="2268" y="445667"/>
                    <a:pt x="42" y="355179"/>
                  </a:cubicBezTo>
                  <a:cubicBezTo>
                    <a:pt x="-2184" y="264691"/>
                    <a:pt x="84465" y="123521"/>
                    <a:pt x="244362" y="173378"/>
                  </a:cubicBezTo>
                  <a:cubicBezTo>
                    <a:pt x="271526" y="75658"/>
                    <a:pt x="394045" y="-17540"/>
                    <a:pt x="526246" y="2823"/>
                  </a:cubicBezTo>
                  <a:close/>
                </a:path>
              </a:pathLst>
            </a:custGeom>
            <a:solidFill>
              <a:schemeClr val="accent5"/>
            </a:solidFill>
            <a:ln w="12700">
              <a:no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marL="0" marR="0" lvl="0" indent="0" algn="ctr" defTabSz="913927" rtl="0" eaLnBrk="1" fontAlgn="base" latinLnBrk="0" hangingPunct="1">
                <a:lnSpc>
                  <a:spcPct val="90000"/>
                </a:lnSpc>
                <a:spcBef>
                  <a:spcPct val="0"/>
                </a:spcBef>
                <a:spcAft>
                  <a:spcPct val="0"/>
                </a:spcAft>
                <a:buClrTx/>
                <a:buSzTx/>
                <a:buFontTx/>
                <a:buNone/>
                <a:tabLst/>
                <a:defRPr/>
              </a:pPr>
              <a:endParaRPr kumimoji="0" lang="en-IN" sz="1800" b="1" i="0" u="none" strike="noStrike" kern="1200" cap="none" spc="0" normalizeH="0" baseline="0" noProof="0" dirty="0">
                <a:ln>
                  <a:noFill/>
                </a:ln>
                <a:solidFill>
                  <a:srgbClr val="0078D7"/>
                </a:solidFill>
                <a:effectLst/>
                <a:uLnTx/>
                <a:uFillTx/>
                <a:latin typeface="Segoe UI" panose="020B0502040204020203" pitchFamily="34" charset="0"/>
                <a:ea typeface="Segoe UI" pitchFamily="34" charset="0"/>
                <a:cs typeface="Segoe UI" panose="020B0502040204020203" pitchFamily="34" charset="0"/>
              </a:endParaRPr>
            </a:p>
          </p:txBody>
        </p:sp>
      </p:grpSp>
      <p:sp>
        <p:nvSpPr>
          <p:cNvPr id="75" name="TextBox 74">
            <a:extLst>
              <a:ext uri="{FF2B5EF4-FFF2-40B4-BE49-F238E27FC236}">
                <a16:creationId xmlns:a16="http://schemas.microsoft.com/office/drawing/2014/main" id="{02683AB1-AF2D-47C5-B103-B0A02D4FFCA5}"/>
              </a:ext>
            </a:extLst>
          </p:cNvPr>
          <p:cNvSpPr txBox="1"/>
          <p:nvPr/>
        </p:nvSpPr>
        <p:spPr>
          <a:xfrm>
            <a:off x="9048435" y="3634342"/>
            <a:ext cx="2171729" cy="1421928"/>
          </a:xfrm>
          <a:prstGeom prst="rect">
            <a:avLst/>
          </a:prstGeom>
          <a:noFill/>
        </p:spPr>
        <p:txBody>
          <a:bodyPr wrap="square">
            <a:spAutoFit/>
          </a:bodyPr>
          <a:lstStyle/>
          <a:p>
            <a:pPr algn="ctr">
              <a:lnSpc>
                <a:spcPct val="90000"/>
              </a:lnSpc>
              <a:spcAft>
                <a:spcPts val="600"/>
              </a:spcAft>
            </a:pPr>
            <a:r>
              <a:rPr lang="en-US" sz="2400" dirty="0">
                <a:gradFill>
                  <a:gsLst>
                    <a:gs pos="2917">
                      <a:schemeClr val="tx1"/>
                    </a:gs>
                    <a:gs pos="30000">
                      <a:schemeClr val="tx1"/>
                    </a:gs>
                  </a:gsLst>
                  <a:lin ang="5400000" scaled="0"/>
                </a:gradFill>
                <a:latin typeface="+mj-lt"/>
              </a:rPr>
              <a:t>Availability zones are the future of High Availability</a:t>
            </a:r>
          </a:p>
        </p:txBody>
      </p:sp>
      <p:pic>
        <p:nvPicPr>
          <p:cNvPr id="10" name="Graphic 9" descr="Space Saucer">
            <a:extLst>
              <a:ext uri="{FF2B5EF4-FFF2-40B4-BE49-F238E27FC236}">
                <a16:creationId xmlns:a16="http://schemas.microsoft.com/office/drawing/2014/main" id="{A25F4802-2DCC-4351-ADA2-0C70DC26E955}"/>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9507446" y="1853239"/>
            <a:ext cx="1499068" cy="1499068"/>
          </a:xfrm>
          <a:prstGeom prst="rect">
            <a:avLst/>
          </a:prstGeom>
        </p:spPr>
      </p:pic>
      <p:pic>
        <p:nvPicPr>
          <p:cNvPr id="12" name="Graphic 11" descr="Future">
            <a:extLst>
              <a:ext uri="{FF2B5EF4-FFF2-40B4-BE49-F238E27FC236}">
                <a16:creationId xmlns:a16="http://schemas.microsoft.com/office/drawing/2014/main" id="{AA8F4314-0478-457D-89CF-CCCA58895033}"/>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3920501" y="1866738"/>
            <a:ext cx="1467079" cy="1467079"/>
          </a:xfrm>
          <a:prstGeom prst="rect">
            <a:avLst/>
          </a:prstGeom>
        </p:spPr>
      </p:pic>
    </p:spTree>
    <p:extLst>
      <p:ext uri="{BB962C8B-B14F-4D97-AF65-F5344CB8AC3E}">
        <p14:creationId xmlns:p14="http://schemas.microsoft.com/office/powerpoint/2010/main" val="141244303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5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47"/>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5"/>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3" grpId="0" animBg="1"/>
      <p:bldP spid="25" grpId="0" animBg="1"/>
      <p:bldP spid="51" grpId="0"/>
      <p:bldP spid="57" grpId="0" animBg="1"/>
      <p:bldP spid="47" grpId="0"/>
      <p:bldP spid="50" grpId="0"/>
      <p:bldP spid="53" grpId="0"/>
      <p:bldP spid="7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Title 1">
            <a:extLst>
              <a:ext uri="{FF2B5EF4-FFF2-40B4-BE49-F238E27FC236}">
                <a16:creationId xmlns:a16="http://schemas.microsoft.com/office/drawing/2014/main" id="{4598B737-2655-9341-8001-F0B55BFAD576}"/>
              </a:ext>
            </a:extLst>
          </p:cNvPr>
          <p:cNvSpPr txBox="1">
            <a:spLocks/>
          </p:cNvSpPr>
          <p:nvPr/>
        </p:nvSpPr>
        <p:spPr>
          <a:xfrm>
            <a:off x="465123" y="220108"/>
            <a:ext cx="8803130" cy="553982"/>
          </a:xfrm>
          <a:prstGeom prst="rect">
            <a:avLst/>
          </a:prstGeom>
        </p:spPr>
        <p:txBody>
          <a:bodyPr vert="horz" wrap="square" lIns="0" tIns="0" rIns="0" bIns="0" rtlCol="0" anchor="t">
            <a:spAutoFit/>
          </a:bodyPr>
          <a:lstStyle>
            <a:lvl1pPr algn="ctr" defTabSz="932563"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algn="l" defTabSz="932384">
              <a:defRPr/>
            </a:pPr>
            <a:r>
              <a:rPr lang="en-US">
                <a:solidFill>
                  <a:srgbClr val="000000"/>
                </a:solidFill>
                <a:latin typeface="Segoe UI Semibold"/>
              </a:rPr>
              <a:t>Resources</a:t>
            </a:r>
          </a:p>
        </p:txBody>
      </p:sp>
      <p:sp>
        <p:nvSpPr>
          <p:cNvPr id="2" name="TextBox 1">
            <a:extLst>
              <a:ext uri="{FF2B5EF4-FFF2-40B4-BE49-F238E27FC236}">
                <a16:creationId xmlns:a16="http://schemas.microsoft.com/office/drawing/2014/main" id="{DD24D82C-09E3-4D2C-9610-C7D83B2A77E4}"/>
              </a:ext>
            </a:extLst>
          </p:cNvPr>
          <p:cNvSpPr txBox="1"/>
          <p:nvPr/>
        </p:nvSpPr>
        <p:spPr>
          <a:xfrm>
            <a:off x="744309" y="875996"/>
            <a:ext cx="7148945" cy="6889578"/>
          </a:xfrm>
          <a:prstGeom prst="rect">
            <a:avLst/>
          </a:prstGeom>
          <a:noFill/>
        </p:spPr>
        <p:txBody>
          <a:bodyPr wrap="square" lIns="0" tIns="0" rIns="0" bIns="0" rtlCol="0">
            <a:spAutoFit/>
          </a:bodyPr>
          <a:lstStyle/>
          <a:p>
            <a:pPr>
              <a:lnSpc>
                <a:spcPct val="200000"/>
              </a:lnSpc>
            </a:pPr>
            <a:r>
              <a:rPr lang="en-US" sz="1400" b="1" dirty="0"/>
              <a:t>Documentation:</a:t>
            </a:r>
            <a:endParaRPr lang="en-US" sz="1400" b="1" dirty="0">
              <a:hlinkClick r:id="rId3"/>
            </a:endParaRPr>
          </a:p>
          <a:p>
            <a:pPr marL="342900" indent="-342900">
              <a:lnSpc>
                <a:spcPct val="200000"/>
              </a:lnSpc>
              <a:buFont typeface="Arial" panose="020B0604020202020204" pitchFamily="34" charset="0"/>
              <a:buChar char="•"/>
            </a:pPr>
            <a:r>
              <a:rPr lang="en-US" sz="1200" dirty="0">
                <a:hlinkClick r:id="rId3"/>
              </a:rPr>
              <a:t>High-availability and Azure SQL Database</a:t>
            </a:r>
            <a:endParaRPr lang="en-US" sz="1200" dirty="0"/>
          </a:p>
          <a:p>
            <a:pPr marL="342900" indent="-342900">
              <a:lnSpc>
                <a:spcPct val="200000"/>
              </a:lnSpc>
              <a:buFont typeface="Arial" panose="020B0604020202020204" pitchFamily="34" charset="0"/>
              <a:buChar char="•"/>
            </a:pPr>
            <a:r>
              <a:rPr lang="en-US" sz="1200" dirty="0">
                <a:hlinkClick r:id="rId4"/>
              </a:rPr>
              <a:t>Regions that support Availability Zones in Azure</a:t>
            </a:r>
            <a:endParaRPr lang="en-US" sz="1200" dirty="0"/>
          </a:p>
          <a:p>
            <a:pPr marL="342900" indent="-342900">
              <a:lnSpc>
                <a:spcPct val="200000"/>
              </a:lnSpc>
              <a:buFont typeface="Arial" panose="020B0604020202020204" pitchFamily="34" charset="0"/>
              <a:buChar char="•"/>
            </a:pPr>
            <a:r>
              <a:rPr lang="en-US" sz="1200" dirty="0">
                <a:hlinkClick r:id="rId5"/>
              </a:rPr>
              <a:t>Regions and Availability Zones in Azure</a:t>
            </a:r>
            <a:endParaRPr lang="en-US" sz="1200" dirty="0">
              <a:hlinkClick r:id="rId6"/>
            </a:endParaRPr>
          </a:p>
          <a:p>
            <a:pPr marL="342900" indent="-342900" algn="l">
              <a:lnSpc>
                <a:spcPct val="200000"/>
              </a:lnSpc>
              <a:buFont typeface="Arial" panose="020B0604020202020204" pitchFamily="34" charset="0"/>
              <a:buChar char="•"/>
            </a:pPr>
            <a:r>
              <a:rPr lang="en-US" sz="1200" dirty="0">
                <a:gradFill>
                  <a:gsLst>
                    <a:gs pos="2917">
                      <a:schemeClr val="tx1"/>
                    </a:gs>
                    <a:gs pos="30000">
                      <a:schemeClr val="tx1"/>
                    </a:gs>
                  </a:gsLst>
                  <a:lin ang="5400000" scaled="0"/>
                </a:gradFill>
                <a:hlinkClick r:id="rId7"/>
              </a:rPr>
              <a:t>SLA for Azure SQL Database</a:t>
            </a:r>
            <a:endParaRPr lang="en-US" sz="1200" dirty="0">
              <a:gradFill>
                <a:gsLst>
                  <a:gs pos="2917">
                    <a:schemeClr val="tx1"/>
                  </a:gs>
                  <a:gs pos="30000">
                    <a:schemeClr val="tx1"/>
                  </a:gs>
                </a:gsLst>
                <a:lin ang="5400000" scaled="0"/>
              </a:gradFill>
            </a:endParaRPr>
          </a:p>
          <a:p>
            <a:pPr marL="342900" indent="-342900" algn="l">
              <a:lnSpc>
                <a:spcPct val="200000"/>
              </a:lnSpc>
              <a:buFont typeface="Arial" panose="020B0604020202020204" pitchFamily="34" charset="0"/>
              <a:buChar char="•"/>
            </a:pPr>
            <a:r>
              <a:rPr lang="en-US" sz="1200" dirty="0">
                <a:gradFill>
                  <a:gsLst>
                    <a:gs pos="2917">
                      <a:schemeClr val="tx1"/>
                    </a:gs>
                    <a:gs pos="30000">
                      <a:schemeClr val="tx1"/>
                    </a:gs>
                  </a:gsLst>
                  <a:lin ang="5400000" scaled="0"/>
                </a:gradFill>
                <a:hlinkClick r:id="rId8"/>
              </a:rPr>
              <a:t>Geo-replication</a:t>
            </a:r>
            <a:endParaRPr lang="en-US" sz="1200" dirty="0">
              <a:gradFill>
                <a:gsLst>
                  <a:gs pos="2917">
                    <a:schemeClr val="tx1"/>
                  </a:gs>
                  <a:gs pos="30000">
                    <a:schemeClr val="tx1"/>
                  </a:gs>
                </a:gsLst>
                <a:lin ang="5400000" scaled="0"/>
              </a:gradFill>
            </a:endParaRPr>
          </a:p>
          <a:p>
            <a:pPr marL="342900" indent="-342900" algn="l">
              <a:lnSpc>
                <a:spcPct val="200000"/>
              </a:lnSpc>
              <a:buFont typeface="Arial" panose="020B0604020202020204" pitchFamily="34" charset="0"/>
              <a:buChar char="•"/>
            </a:pPr>
            <a:r>
              <a:rPr lang="en-US" sz="1200" dirty="0">
                <a:gradFill>
                  <a:gsLst>
                    <a:gs pos="2917">
                      <a:schemeClr val="tx1"/>
                    </a:gs>
                    <a:gs pos="30000">
                      <a:schemeClr val="tx1"/>
                    </a:gs>
                  </a:gsLst>
                  <a:lin ang="5400000" scaled="0"/>
                </a:gradFill>
                <a:hlinkClick r:id="rId9"/>
              </a:rPr>
              <a:t>Automated backups</a:t>
            </a:r>
            <a:endParaRPr lang="en-US" sz="1200" dirty="0">
              <a:gradFill>
                <a:gsLst>
                  <a:gs pos="2917">
                    <a:schemeClr val="tx1"/>
                  </a:gs>
                  <a:gs pos="30000">
                    <a:schemeClr val="tx1"/>
                  </a:gs>
                </a:gsLst>
                <a:lin ang="5400000" scaled="0"/>
              </a:gradFill>
            </a:endParaRPr>
          </a:p>
          <a:p>
            <a:pPr marL="342900" indent="-342900" algn="l">
              <a:lnSpc>
                <a:spcPct val="200000"/>
              </a:lnSpc>
              <a:buFont typeface="Arial" panose="020B0604020202020204" pitchFamily="34" charset="0"/>
              <a:buChar char="•"/>
            </a:pPr>
            <a:r>
              <a:rPr lang="en-US" sz="1200" dirty="0">
                <a:gradFill>
                  <a:gsLst>
                    <a:gs pos="2917">
                      <a:schemeClr val="tx1"/>
                    </a:gs>
                    <a:gs pos="30000">
                      <a:schemeClr val="tx1"/>
                    </a:gs>
                  </a:gsLst>
                  <a:lin ang="5400000" scaled="0"/>
                </a:gradFill>
                <a:hlinkClick r:id="rId10"/>
              </a:rPr>
              <a:t>Long term retention </a:t>
            </a:r>
            <a:endParaRPr lang="en-US" sz="1200" dirty="0">
              <a:gradFill>
                <a:gsLst>
                  <a:gs pos="2917">
                    <a:schemeClr val="tx1"/>
                  </a:gs>
                  <a:gs pos="30000">
                    <a:schemeClr val="tx1"/>
                  </a:gs>
                </a:gsLst>
                <a:lin ang="5400000" scaled="0"/>
              </a:gradFill>
            </a:endParaRPr>
          </a:p>
          <a:p>
            <a:pPr marL="342900" indent="-342900" algn="l">
              <a:lnSpc>
                <a:spcPct val="200000"/>
              </a:lnSpc>
              <a:buFont typeface="Arial" panose="020B0604020202020204" pitchFamily="34" charset="0"/>
              <a:buChar char="•"/>
            </a:pPr>
            <a:r>
              <a:rPr lang="en-US" sz="1200" dirty="0">
                <a:gradFill>
                  <a:gsLst>
                    <a:gs pos="2917">
                      <a:schemeClr val="tx1"/>
                    </a:gs>
                    <a:gs pos="30000">
                      <a:schemeClr val="tx1"/>
                    </a:gs>
                  </a:gsLst>
                  <a:lin ang="5400000" scaled="0"/>
                </a:gradFill>
                <a:hlinkClick r:id="rId11"/>
              </a:rPr>
              <a:t>Auto-failover groups</a:t>
            </a:r>
            <a:endParaRPr lang="en-US" sz="1200" dirty="0">
              <a:gradFill>
                <a:gsLst>
                  <a:gs pos="2917">
                    <a:schemeClr val="tx1"/>
                  </a:gs>
                  <a:gs pos="30000">
                    <a:schemeClr val="tx1"/>
                  </a:gs>
                </a:gsLst>
                <a:lin ang="5400000" scaled="0"/>
              </a:gradFill>
            </a:endParaRPr>
          </a:p>
          <a:p>
            <a:pPr marL="342900" indent="-342900" algn="l">
              <a:lnSpc>
                <a:spcPct val="200000"/>
              </a:lnSpc>
              <a:buFont typeface="Arial" panose="020B0604020202020204" pitchFamily="34" charset="0"/>
              <a:buChar char="•"/>
            </a:pPr>
            <a:r>
              <a:rPr lang="en-US" sz="1200" dirty="0">
                <a:gradFill>
                  <a:gsLst>
                    <a:gs pos="2917">
                      <a:schemeClr val="tx1"/>
                    </a:gs>
                    <a:gs pos="30000">
                      <a:schemeClr val="tx1"/>
                    </a:gs>
                  </a:gsLst>
                  <a:lin ang="5400000" scaled="0"/>
                </a:gradFill>
                <a:hlinkClick r:id="rId12"/>
              </a:rPr>
              <a:t>Transactional replication</a:t>
            </a:r>
            <a:r>
              <a:rPr lang="en-US" sz="1200" dirty="0">
                <a:gradFill>
                  <a:gsLst>
                    <a:gs pos="2917">
                      <a:schemeClr val="tx1"/>
                    </a:gs>
                    <a:gs pos="30000">
                      <a:schemeClr val="tx1"/>
                    </a:gs>
                  </a:gsLst>
                  <a:lin ang="5400000" scaled="0"/>
                </a:gradFill>
              </a:rPr>
              <a:t> </a:t>
            </a:r>
          </a:p>
          <a:p>
            <a:pPr marL="342900" indent="-342900" algn="l">
              <a:lnSpc>
                <a:spcPct val="200000"/>
              </a:lnSpc>
              <a:buFont typeface="Arial" panose="020B0604020202020204" pitchFamily="34" charset="0"/>
              <a:buChar char="•"/>
            </a:pPr>
            <a:r>
              <a:rPr lang="en-US" sz="1200" dirty="0">
                <a:gradFill>
                  <a:gsLst>
                    <a:gs pos="2917">
                      <a:schemeClr val="tx1"/>
                    </a:gs>
                    <a:gs pos="30000">
                      <a:schemeClr val="tx1"/>
                    </a:gs>
                  </a:gsLst>
                  <a:lin ang="5400000" scaled="0"/>
                </a:gradFill>
                <a:hlinkClick r:id="rId13"/>
              </a:rPr>
              <a:t>Snapshot replication </a:t>
            </a:r>
            <a:endParaRPr lang="en-US" sz="1200" dirty="0">
              <a:gradFill>
                <a:gsLst>
                  <a:gs pos="2917">
                    <a:schemeClr val="tx1"/>
                  </a:gs>
                  <a:gs pos="30000">
                    <a:schemeClr val="tx1"/>
                  </a:gs>
                </a:gsLst>
                <a:lin ang="5400000" scaled="0"/>
              </a:gradFill>
            </a:endParaRPr>
          </a:p>
          <a:p>
            <a:pPr marL="342900" indent="-342900" algn="l">
              <a:lnSpc>
                <a:spcPct val="200000"/>
              </a:lnSpc>
              <a:buFont typeface="Arial" panose="020B0604020202020204" pitchFamily="34" charset="0"/>
              <a:buChar char="•"/>
            </a:pPr>
            <a:r>
              <a:rPr lang="en-US" sz="1200" dirty="0">
                <a:gradFill>
                  <a:gsLst>
                    <a:gs pos="2917">
                      <a:schemeClr val="tx1"/>
                    </a:gs>
                    <a:gs pos="30000">
                      <a:schemeClr val="tx1"/>
                    </a:gs>
                  </a:gsLst>
                  <a:lin ang="5400000" scaled="0"/>
                </a:gradFill>
                <a:hlinkClick r:id="rId14"/>
              </a:rPr>
              <a:t>Merge replication</a:t>
            </a:r>
            <a:endParaRPr lang="en-US" sz="1200" dirty="0">
              <a:gradFill>
                <a:gsLst>
                  <a:gs pos="2917">
                    <a:schemeClr val="tx1"/>
                  </a:gs>
                  <a:gs pos="30000">
                    <a:schemeClr val="tx1"/>
                  </a:gs>
                </a:gsLst>
                <a:lin ang="5400000" scaled="0"/>
              </a:gradFill>
            </a:endParaRPr>
          </a:p>
          <a:p>
            <a:pPr marL="342900" indent="-342900" algn="l">
              <a:lnSpc>
                <a:spcPct val="200000"/>
              </a:lnSpc>
              <a:buFont typeface="Arial" panose="020B0604020202020204" pitchFamily="34" charset="0"/>
              <a:buChar char="•"/>
            </a:pPr>
            <a:r>
              <a:rPr lang="en-US" sz="1200" dirty="0">
                <a:gradFill>
                  <a:gsLst>
                    <a:gs pos="2917">
                      <a:schemeClr val="tx1"/>
                    </a:gs>
                    <a:gs pos="30000">
                      <a:schemeClr val="tx1"/>
                    </a:gs>
                  </a:gsLst>
                  <a:lin ang="5400000" scaled="0"/>
                </a:gradFill>
                <a:hlinkClick r:id="rId15"/>
              </a:rPr>
              <a:t>Failover cluster</a:t>
            </a:r>
            <a:endParaRPr lang="en-US" sz="1200" dirty="0">
              <a:gradFill>
                <a:gsLst>
                  <a:gs pos="2917">
                    <a:schemeClr val="tx1"/>
                  </a:gs>
                  <a:gs pos="30000">
                    <a:schemeClr val="tx1"/>
                  </a:gs>
                </a:gsLst>
                <a:lin ang="5400000" scaled="0"/>
              </a:gradFill>
            </a:endParaRPr>
          </a:p>
          <a:p>
            <a:pPr marL="342900" indent="-342900" algn="l">
              <a:lnSpc>
                <a:spcPct val="200000"/>
              </a:lnSpc>
              <a:buFont typeface="Arial" panose="020B0604020202020204" pitchFamily="34" charset="0"/>
              <a:buChar char="•"/>
            </a:pPr>
            <a:r>
              <a:rPr lang="en-US" sz="1200" dirty="0">
                <a:gradFill>
                  <a:gsLst>
                    <a:gs pos="2917">
                      <a:schemeClr val="tx1"/>
                    </a:gs>
                    <a:gs pos="30000">
                      <a:schemeClr val="tx1"/>
                    </a:gs>
                  </a:gsLst>
                  <a:lin ang="5400000" scaled="0"/>
                </a:gradFill>
                <a:hlinkClick r:id="rId16"/>
              </a:rPr>
              <a:t>Database mirroring </a:t>
            </a:r>
            <a:endParaRPr lang="en-US" sz="1200" dirty="0">
              <a:gradFill>
                <a:gsLst>
                  <a:gs pos="2917">
                    <a:schemeClr val="tx1"/>
                  </a:gs>
                  <a:gs pos="30000">
                    <a:schemeClr val="tx1"/>
                  </a:gs>
                </a:gsLst>
                <a:lin ang="5400000" scaled="0"/>
              </a:gradFill>
            </a:endParaRPr>
          </a:p>
          <a:p>
            <a:pPr marL="342900" indent="-342900" algn="l">
              <a:lnSpc>
                <a:spcPct val="200000"/>
              </a:lnSpc>
              <a:buFont typeface="Arial" panose="020B0604020202020204" pitchFamily="34" charset="0"/>
              <a:buChar char="•"/>
            </a:pPr>
            <a:r>
              <a:rPr lang="en-US" sz="1200" dirty="0">
                <a:gradFill>
                  <a:gsLst>
                    <a:gs pos="2917">
                      <a:schemeClr val="tx1"/>
                    </a:gs>
                    <a:gs pos="30000">
                      <a:schemeClr val="tx1"/>
                    </a:gs>
                  </a:gsLst>
                  <a:lin ang="5400000" scaled="0"/>
                </a:gradFill>
                <a:hlinkClick r:id="rId17"/>
              </a:rPr>
              <a:t>AlwaysOn Availability Group</a:t>
            </a:r>
            <a:endParaRPr lang="en-US" sz="1200" dirty="0">
              <a:gradFill>
                <a:gsLst>
                  <a:gs pos="2917">
                    <a:schemeClr val="tx1"/>
                  </a:gs>
                  <a:gs pos="30000">
                    <a:schemeClr val="tx1"/>
                  </a:gs>
                </a:gsLst>
                <a:lin ang="5400000" scaled="0"/>
              </a:gradFill>
            </a:endParaRPr>
          </a:p>
          <a:p>
            <a:pPr marL="342900" indent="-342900" algn="l">
              <a:lnSpc>
                <a:spcPct val="200000"/>
              </a:lnSpc>
              <a:buFont typeface="Arial" panose="020B0604020202020204" pitchFamily="34" charset="0"/>
              <a:buChar char="•"/>
            </a:pPr>
            <a:r>
              <a:rPr lang="en-US" sz="1200" dirty="0">
                <a:gradFill>
                  <a:gsLst>
                    <a:gs pos="2917">
                      <a:schemeClr val="tx1"/>
                    </a:gs>
                    <a:gs pos="30000">
                      <a:schemeClr val="tx1"/>
                    </a:gs>
                  </a:gsLst>
                  <a:lin ang="5400000" scaled="0"/>
                </a:gradFill>
                <a:hlinkClick r:id="rId18"/>
              </a:rPr>
              <a:t>Log Shipping</a:t>
            </a:r>
            <a:endParaRPr lang="en-US" sz="900" dirty="0">
              <a:gradFill>
                <a:gsLst>
                  <a:gs pos="2917">
                    <a:schemeClr val="tx1"/>
                  </a:gs>
                  <a:gs pos="30000">
                    <a:schemeClr val="tx1"/>
                  </a:gs>
                </a:gsLst>
                <a:lin ang="5400000" scaled="0"/>
              </a:gradFill>
            </a:endParaRPr>
          </a:p>
          <a:p>
            <a:pPr marL="342900" indent="-342900">
              <a:lnSpc>
                <a:spcPct val="107000"/>
              </a:lnSpc>
              <a:spcAft>
                <a:spcPts val="800"/>
              </a:spcAft>
              <a:buFont typeface="Symbol" panose="05050102010706020507" pitchFamily="18" charset="2"/>
              <a:buChar char=""/>
            </a:pPr>
            <a:endParaRPr lang="en-US" dirty="0">
              <a:gradFill>
                <a:gsLst>
                  <a:gs pos="2917">
                    <a:schemeClr val="tx1"/>
                  </a:gs>
                  <a:gs pos="30000">
                    <a:schemeClr val="tx1"/>
                  </a:gs>
                </a:gsLst>
                <a:lin ang="5400000" scaled="0"/>
              </a:gradFill>
            </a:endParaRPr>
          </a:p>
          <a:p>
            <a:pPr algn="l">
              <a:lnSpc>
                <a:spcPct val="200000"/>
              </a:lnSpc>
            </a:pPr>
            <a:endParaRPr lang="en-US" sz="2000" b="1" dirty="0">
              <a:gradFill>
                <a:gsLst>
                  <a:gs pos="2917">
                    <a:schemeClr val="tx1"/>
                  </a:gs>
                  <a:gs pos="30000">
                    <a:schemeClr val="tx1"/>
                  </a:gs>
                </a:gsLst>
                <a:lin ang="5400000" scaled="0"/>
              </a:gradFill>
            </a:endParaRPr>
          </a:p>
        </p:txBody>
      </p:sp>
      <p:sp>
        <p:nvSpPr>
          <p:cNvPr id="5" name="TextBox 4">
            <a:extLst>
              <a:ext uri="{FF2B5EF4-FFF2-40B4-BE49-F238E27FC236}">
                <a16:creationId xmlns:a16="http://schemas.microsoft.com/office/drawing/2014/main" id="{6CAF20ED-D012-4029-9856-55BD5275EFFE}"/>
              </a:ext>
            </a:extLst>
          </p:cNvPr>
          <p:cNvSpPr txBox="1"/>
          <p:nvPr/>
        </p:nvSpPr>
        <p:spPr>
          <a:xfrm>
            <a:off x="6873600" y="651567"/>
            <a:ext cx="6601096" cy="5368393"/>
          </a:xfrm>
          <a:prstGeom prst="rect">
            <a:avLst/>
          </a:prstGeom>
          <a:noFill/>
        </p:spPr>
        <p:txBody>
          <a:bodyPr wrap="square">
            <a:spAutoFit/>
          </a:bodyPr>
          <a:lstStyle/>
          <a:p>
            <a:pPr algn="l">
              <a:lnSpc>
                <a:spcPct val="200000"/>
              </a:lnSpc>
            </a:pPr>
            <a:r>
              <a:rPr lang="en-US" sz="1600" b="1">
                <a:gradFill>
                  <a:gsLst>
                    <a:gs pos="2917">
                      <a:schemeClr val="tx1"/>
                    </a:gs>
                    <a:gs pos="30000">
                      <a:schemeClr val="tx1"/>
                    </a:gs>
                  </a:gsLst>
                  <a:lin ang="5400000" scaled="0"/>
                </a:gradFill>
              </a:rPr>
              <a:t>CLI commands to enable zone redundancy:</a:t>
            </a:r>
          </a:p>
          <a:p>
            <a:pPr marL="342900" indent="-342900" algn="l">
              <a:buFont typeface="Arial" panose="020B0604020202020204" pitchFamily="34" charset="0"/>
              <a:buChar char="•"/>
            </a:pPr>
            <a:r>
              <a:rPr lang="en-US" sz="1600">
                <a:gradFill>
                  <a:gsLst>
                    <a:gs pos="2917">
                      <a:schemeClr val="tx1"/>
                    </a:gs>
                    <a:gs pos="30000">
                      <a:schemeClr val="tx1"/>
                    </a:gs>
                  </a:gsLst>
                  <a:lin ang="5400000" scaled="0"/>
                </a:gradFill>
              </a:rPr>
              <a:t>–zone-redundant {false, true}</a:t>
            </a:r>
          </a:p>
          <a:p>
            <a:pPr marL="342900" indent="-342900" algn="l">
              <a:buFont typeface="Arial" panose="020B0604020202020204" pitchFamily="34" charset="0"/>
              <a:buChar char="•"/>
            </a:pPr>
            <a:r>
              <a:rPr lang="en-US" sz="1600">
                <a:gradFill>
                  <a:gsLst>
                    <a:gs pos="2917">
                      <a:schemeClr val="tx1"/>
                    </a:gs>
                    <a:gs pos="30000">
                      <a:schemeClr val="tx1"/>
                    </a:gs>
                  </a:gsLst>
                  <a:lin ang="5400000" scaled="0"/>
                </a:gradFill>
              </a:rPr>
              <a:t>New database</a:t>
            </a:r>
          </a:p>
          <a:p>
            <a:pPr marL="800100" lvl="1" indent="-342900">
              <a:lnSpc>
                <a:spcPct val="107000"/>
              </a:lnSpc>
              <a:spcAft>
                <a:spcPts val="800"/>
              </a:spcAft>
              <a:buFont typeface="Symbol" panose="05050102010706020507" pitchFamily="18" charset="2"/>
              <a:buChar char=""/>
            </a:pPr>
            <a:r>
              <a:rPr lang="en-US" sz="1600" u="sng">
                <a:solidFill>
                  <a:srgbClr val="0000FF"/>
                </a:solidFill>
                <a:latin typeface="Calibri" panose="020F0502020204030204" pitchFamily="34" charset="0"/>
                <a:ea typeface="SimSun" panose="02010600030101010101" pitchFamily="2" charset="-122"/>
                <a:cs typeface="Arial" panose="020B0604020202020204" pitchFamily="34" charset="0"/>
                <a:hlinkClick r:id="rId19"/>
              </a:rPr>
              <a:t>az </a:t>
            </a:r>
            <a:r>
              <a:rPr lang="en-US" sz="1600" u="sng" err="1">
                <a:solidFill>
                  <a:srgbClr val="0000FF"/>
                </a:solidFill>
                <a:latin typeface="Calibri" panose="020F0502020204030204" pitchFamily="34" charset="0"/>
                <a:ea typeface="SimSun" panose="02010600030101010101" pitchFamily="2" charset="-122"/>
                <a:cs typeface="Arial" panose="020B0604020202020204" pitchFamily="34" charset="0"/>
                <a:hlinkClick r:id="rId19"/>
              </a:rPr>
              <a:t>sql</a:t>
            </a:r>
            <a:r>
              <a:rPr lang="en-US" sz="1600" u="sng">
                <a:solidFill>
                  <a:srgbClr val="0000FF"/>
                </a:solidFill>
                <a:latin typeface="Calibri" panose="020F0502020204030204" pitchFamily="34" charset="0"/>
                <a:ea typeface="SimSun" panose="02010600030101010101" pitchFamily="2" charset="-122"/>
                <a:cs typeface="Arial" panose="020B0604020202020204" pitchFamily="34" charset="0"/>
                <a:hlinkClick r:id="rId19"/>
              </a:rPr>
              <a:t> db create</a:t>
            </a:r>
            <a:endParaRPr lang="en-US" sz="1600" u="sng">
              <a:solidFill>
                <a:srgbClr val="0000FF"/>
              </a:solidFill>
              <a:effectLst/>
              <a:latin typeface="Calibri" panose="020F0502020204030204" pitchFamily="34" charset="0"/>
              <a:ea typeface="SimSun" panose="02010600030101010101" pitchFamily="2" charset="-122"/>
              <a:cs typeface="Arial" panose="020B0604020202020204" pitchFamily="34" charset="0"/>
              <a:hlinkClick r:id="rId20"/>
            </a:endParaRPr>
          </a:p>
          <a:p>
            <a:pPr marL="800100" lvl="1" indent="-342900">
              <a:lnSpc>
                <a:spcPct val="107000"/>
              </a:lnSpc>
              <a:spcAft>
                <a:spcPts val="800"/>
              </a:spcAft>
              <a:buFont typeface="Symbol" panose="05050102010706020507" pitchFamily="18" charset="2"/>
              <a:buChar char=""/>
            </a:pPr>
            <a:r>
              <a:rPr lang="en-US" sz="1600" u="sng">
                <a:solidFill>
                  <a:srgbClr val="0000FF"/>
                </a:solidFill>
                <a:effectLst/>
                <a:latin typeface="Calibri" panose="020F0502020204030204" pitchFamily="34" charset="0"/>
                <a:ea typeface="SimSun" panose="02010600030101010101" pitchFamily="2" charset="-122"/>
                <a:cs typeface="Arial" panose="020B0604020202020204" pitchFamily="34" charset="0"/>
                <a:hlinkClick r:id="rId20"/>
              </a:rPr>
              <a:t>az </a:t>
            </a:r>
            <a:r>
              <a:rPr lang="en-US" sz="1600" u="sng" err="1">
                <a:solidFill>
                  <a:srgbClr val="0000FF"/>
                </a:solidFill>
                <a:effectLst/>
                <a:latin typeface="Calibri" panose="020F0502020204030204" pitchFamily="34" charset="0"/>
                <a:ea typeface="SimSun" panose="02010600030101010101" pitchFamily="2" charset="-122"/>
                <a:cs typeface="Arial" panose="020B0604020202020204" pitchFamily="34" charset="0"/>
                <a:hlinkClick r:id="rId20"/>
              </a:rPr>
              <a:t>sql</a:t>
            </a:r>
            <a:r>
              <a:rPr lang="en-US" sz="1600" u="sng">
                <a:solidFill>
                  <a:srgbClr val="0000FF"/>
                </a:solidFill>
                <a:effectLst/>
                <a:latin typeface="Calibri" panose="020F0502020204030204" pitchFamily="34" charset="0"/>
                <a:ea typeface="SimSun" panose="02010600030101010101" pitchFamily="2" charset="-122"/>
                <a:cs typeface="Arial" panose="020B0604020202020204" pitchFamily="34" charset="0"/>
                <a:hlinkClick r:id="rId20"/>
              </a:rPr>
              <a:t> elastic-pool create</a:t>
            </a:r>
            <a:endParaRPr lang="en-US" sz="1600">
              <a:effectLst/>
              <a:latin typeface="Calibri" panose="020F0502020204030204" pitchFamily="34" charset="0"/>
              <a:ea typeface="SimSun" panose="02010600030101010101" pitchFamily="2" charset="-122"/>
              <a:cs typeface="Arial" panose="020B0604020202020204" pitchFamily="34" charset="0"/>
            </a:endParaRPr>
          </a:p>
          <a:p>
            <a:pPr marL="342900" indent="-342900">
              <a:lnSpc>
                <a:spcPct val="107000"/>
              </a:lnSpc>
              <a:spcAft>
                <a:spcPts val="800"/>
              </a:spcAft>
              <a:buFont typeface="Symbol" panose="05050102010706020507" pitchFamily="18" charset="2"/>
              <a:buChar char=""/>
            </a:pPr>
            <a:r>
              <a:rPr lang="en-US" sz="1600">
                <a:gradFill>
                  <a:gsLst>
                    <a:gs pos="2917">
                      <a:schemeClr val="tx1"/>
                    </a:gs>
                    <a:gs pos="30000">
                      <a:schemeClr val="tx1"/>
                    </a:gs>
                  </a:gsLst>
                  <a:lin ang="5400000" scaled="0"/>
                </a:gradFill>
              </a:rPr>
              <a:t>Existing database</a:t>
            </a:r>
            <a:endParaRPr lang="en-US" sz="1600" u="sng">
              <a:solidFill>
                <a:srgbClr val="0000FF"/>
              </a:solidFill>
              <a:effectLst/>
              <a:latin typeface="Calibri" panose="020F0502020204030204" pitchFamily="34" charset="0"/>
              <a:ea typeface="SimSun" panose="02010600030101010101" pitchFamily="2" charset="-122"/>
              <a:cs typeface="Arial" panose="020B0604020202020204" pitchFamily="34" charset="0"/>
              <a:hlinkClick r:id="rId21"/>
            </a:endParaRPr>
          </a:p>
          <a:p>
            <a:pPr marL="800100" lvl="1" indent="-342900">
              <a:lnSpc>
                <a:spcPct val="107000"/>
              </a:lnSpc>
              <a:spcAft>
                <a:spcPts val="800"/>
              </a:spcAft>
              <a:buFont typeface="Symbol" panose="05050102010706020507" pitchFamily="18" charset="2"/>
              <a:buChar char=""/>
            </a:pPr>
            <a:r>
              <a:rPr lang="en-US" sz="1600" u="sng">
                <a:solidFill>
                  <a:srgbClr val="0000FF"/>
                </a:solidFill>
                <a:latin typeface="Calibri" panose="020F0502020204030204" pitchFamily="34" charset="0"/>
                <a:ea typeface="SimSun" panose="02010600030101010101" pitchFamily="2" charset="-122"/>
                <a:cs typeface="Arial" panose="020B0604020202020204" pitchFamily="34" charset="0"/>
                <a:hlinkClick r:id="rId22"/>
              </a:rPr>
              <a:t>a</a:t>
            </a:r>
            <a:r>
              <a:rPr lang="en-US" sz="1600" u="sng">
                <a:solidFill>
                  <a:srgbClr val="0000FF"/>
                </a:solidFill>
                <a:effectLst/>
                <a:latin typeface="Calibri" panose="020F0502020204030204" pitchFamily="34" charset="0"/>
                <a:ea typeface="SimSun" panose="02010600030101010101" pitchFamily="2" charset="-122"/>
                <a:cs typeface="Arial" panose="020B0604020202020204" pitchFamily="34" charset="0"/>
                <a:hlinkClick r:id="rId22"/>
              </a:rPr>
              <a:t>z </a:t>
            </a:r>
            <a:r>
              <a:rPr lang="en-US" sz="1600" u="sng" err="1">
                <a:solidFill>
                  <a:srgbClr val="0000FF"/>
                </a:solidFill>
                <a:effectLst/>
                <a:latin typeface="Calibri" panose="020F0502020204030204" pitchFamily="34" charset="0"/>
                <a:ea typeface="SimSun" panose="02010600030101010101" pitchFamily="2" charset="-122"/>
                <a:cs typeface="Arial" panose="020B0604020202020204" pitchFamily="34" charset="0"/>
                <a:hlinkClick r:id="rId22"/>
              </a:rPr>
              <a:t>sql</a:t>
            </a:r>
            <a:r>
              <a:rPr lang="en-US" sz="1600" u="sng">
                <a:solidFill>
                  <a:srgbClr val="0000FF"/>
                </a:solidFill>
                <a:effectLst/>
                <a:latin typeface="Calibri" panose="020F0502020204030204" pitchFamily="34" charset="0"/>
                <a:ea typeface="SimSun" panose="02010600030101010101" pitchFamily="2" charset="-122"/>
                <a:cs typeface="Arial" panose="020B0604020202020204" pitchFamily="34" charset="0"/>
                <a:hlinkClick r:id="rId22"/>
              </a:rPr>
              <a:t> db update</a:t>
            </a:r>
            <a:endParaRPr lang="en-US" sz="1600" u="sng">
              <a:solidFill>
                <a:srgbClr val="0000FF"/>
              </a:solidFill>
              <a:effectLst/>
              <a:latin typeface="Calibri" panose="020F0502020204030204" pitchFamily="34" charset="0"/>
              <a:ea typeface="SimSun" panose="02010600030101010101" pitchFamily="2" charset="-122"/>
              <a:cs typeface="Arial" panose="020B0604020202020204" pitchFamily="34" charset="0"/>
              <a:hlinkClick r:id="rId21"/>
            </a:endParaRPr>
          </a:p>
          <a:p>
            <a:pPr marL="800100" lvl="1" indent="-342900">
              <a:lnSpc>
                <a:spcPct val="107000"/>
              </a:lnSpc>
              <a:spcAft>
                <a:spcPts val="800"/>
              </a:spcAft>
              <a:buFont typeface="Symbol" panose="05050102010706020507" pitchFamily="18" charset="2"/>
              <a:buChar char=""/>
            </a:pPr>
            <a:r>
              <a:rPr lang="en-US" sz="1600" b="1" u="sng">
                <a:solidFill>
                  <a:srgbClr val="0000FF"/>
                </a:solidFill>
                <a:effectLst/>
                <a:latin typeface="Calibri" panose="020F0502020204030204" pitchFamily="34" charset="0"/>
                <a:ea typeface="SimSun" panose="02010600030101010101" pitchFamily="2" charset="-122"/>
                <a:cs typeface="Arial" panose="020B0604020202020204" pitchFamily="34" charset="0"/>
                <a:hlinkClick r:id="rId21"/>
              </a:rPr>
              <a:t>az </a:t>
            </a:r>
            <a:r>
              <a:rPr lang="en-US" sz="1600" b="1" u="sng" err="1">
                <a:solidFill>
                  <a:srgbClr val="0000FF"/>
                </a:solidFill>
                <a:effectLst/>
                <a:latin typeface="Calibri" panose="020F0502020204030204" pitchFamily="34" charset="0"/>
                <a:ea typeface="SimSun" panose="02010600030101010101" pitchFamily="2" charset="-122"/>
                <a:cs typeface="Arial" panose="020B0604020202020204" pitchFamily="34" charset="0"/>
                <a:hlinkClick r:id="rId21"/>
              </a:rPr>
              <a:t>sql</a:t>
            </a:r>
            <a:r>
              <a:rPr lang="en-US" sz="1600" b="1" u="sng">
                <a:solidFill>
                  <a:srgbClr val="0000FF"/>
                </a:solidFill>
                <a:effectLst/>
                <a:latin typeface="Calibri" panose="020F0502020204030204" pitchFamily="34" charset="0"/>
                <a:ea typeface="SimSun" panose="02010600030101010101" pitchFamily="2" charset="-122"/>
                <a:cs typeface="Arial" panose="020B0604020202020204" pitchFamily="34" charset="0"/>
                <a:hlinkClick r:id="rId21"/>
              </a:rPr>
              <a:t> elastic-pool update</a:t>
            </a:r>
            <a:endParaRPr lang="en-US" sz="1600" b="1" u="sng">
              <a:solidFill>
                <a:srgbClr val="0000FF"/>
              </a:solidFill>
              <a:latin typeface="Calibri" panose="020F0502020204030204" pitchFamily="34" charset="0"/>
              <a:ea typeface="SimSun" panose="02010600030101010101" pitchFamily="2" charset="-122"/>
              <a:cs typeface="Arial" panose="020B0604020202020204" pitchFamily="34" charset="0"/>
            </a:endParaRPr>
          </a:p>
          <a:p>
            <a:pPr marR="0" lvl="0" algn="l" defTabSz="914400" rtl="0" eaLnBrk="1" fontAlgn="auto" latinLnBrk="0" hangingPunct="1">
              <a:lnSpc>
                <a:spcPct val="100000"/>
              </a:lnSpc>
              <a:spcBef>
                <a:spcPts val="0"/>
              </a:spcBef>
              <a:spcAft>
                <a:spcPts val="0"/>
              </a:spcAft>
              <a:buClrTx/>
              <a:buSzTx/>
              <a:tabLst/>
              <a:defRPr/>
            </a:pPr>
            <a:r>
              <a:rPr kumimoji="0" lang="en-US" sz="1600" b="1" i="0" u="none" strike="noStrike" kern="1200" cap="none" spc="0" normalizeH="0" baseline="0" noProof="0">
                <a:ln>
                  <a:noFill/>
                </a:ln>
                <a:gradFill>
                  <a:gsLst>
                    <a:gs pos="2917">
                      <a:srgbClr val="1A1A1A"/>
                    </a:gs>
                    <a:gs pos="30000">
                      <a:srgbClr val="1A1A1A"/>
                    </a:gs>
                  </a:gsLst>
                  <a:lin ang="5400000" scaled="0"/>
                </a:gradFill>
                <a:effectLst/>
                <a:uLnTx/>
                <a:uFillTx/>
                <a:latin typeface="Segoe UI"/>
                <a:ea typeface="+mn-ea"/>
                <a:cs typeface="+mn-cs"/>
              </a:rPr>
              <a:t>PowerShell commands to enable zone redundancy:</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gradFill>
                  <a:gsLst>
                    <a:gs pos="2917">
                      <a:srgbClr val="1A1A1A"/>
                    </a:gs>
                    <a:gs pos="30000">
                      <a:srgbClr val="1A1A1A"/>
                    </a:gs>
                  </a:gsLst>
                  <a:lin ang="5400000" scaled="0"/>
                </a:gradFill>
                <a:effectLst/>
                <a:uLnTx/>
                <a:uFillTx/>
                <a:latin typeface="Segoe UI"/>
                <a:ea typeface="+mn-ea"/>
                <a:cs typeface="+mn-cs"/>
              </a:rPr>
              <a:t>-</a:t>
            </a:r>
            <a:r>
              <a:rPr kumimoji="0" lang="en-US" sz="1600" b="0" i="0" u="none" strike="noStrike" kern="1200" cap="none" spc="0" normalizeH="0" baseline="0" noProof="0" err="1">
                <a:ln>
                  <a:noFill/>
                </a:ln>
                <a:gradFill>
                  <a:gsLst>
                    <a:gs pos="2917">
                      <a:srgbClr val="1A1A1A"/>
                    </a:gs>
                    <a:gs pos="30000">
                      <a:srgbClr val="1A1A1A"/>
                    </a:gs>
                  </a:gsLst>
                  <a:lin ang="5400000" scaled="0"/>
                </a:gradFill>
                <a:effectLst/>
                <a:uLnTx/>
                <a:uFillTx/>
                <a:latin typeface="Segoe UI"/>
                <a:ea typeface="+mn-ea"/>
                <a:cs typeface="+mn-cs"/>
              </a:rPr>
              <a:t>ZoneRedundant</a:t>
            </a:r>
            <a:endParaRPr kumimoji="0" lang="en-US" sz="1600" b="0" i="0" u="none" strike="noStrike" kern="1200" cap="none" spc="0" normalizeH="0" baseline="0" noProof="0">
              <a:ln>
                <a:noFill/>
              </a:ln>
              <a:gradFill>
                <a:gsLst>
                  <a:gs pos="2917">
                    <a:srgbClr val="1A1A1A"/>
                  </a:gs>
                  <a:gs pos="30000">
                    <a:srgbClr val="1A1A1A"/>
                  </a:gs>
                </a:gsLst>
                <a:lin ang="5400000" scaled="0"/>
              </a:gradFill>
              <a:effectLst/>
              <a:uLnTx/>
              <a:uFillTx/>
              <a:latin typeface="Segoe UI"/>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600" b="0" i="0" u="none" strike="noStrike" kern="1200" cap="none" spc="0" normalizeH="0" baseline="0" noProof="0">
                <a:ln>
                  <a:noFill/>
                </a:ln>
                <a:gradFill>
                  <a:gsLst>
                    <a:gs pos="2917">
                      <a:srgbClr val="1A1A1A"/>
                    </a:gs>
                    <a:gs pos="30000">
                      <a:srgbClr val="1A1A1A"/>
                    </a:gs>
                  </a:gsLst>
                  <a:lin ang="5400000" scaled="0"/>
                </a:gradFill>
                <a:effectLst/>
                <a:uLnTx/>
                <a:uFillTx/>
                <a:latin typeface="Segoe UI"/>
                <a:ea typeface="+mn-ea"/>
                <a:cs typeface="+mn-cs"/>
              </a:rPr>
              <a:t>New database</a:t>
            </a:r>
          </a:p>
          <a:p>
            <a:pPr marL="800100" marR="0" lvl="1"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600" b="0" i="0" u="sng" strike="noStrike" kern="1200" cap="none" spc="0" normalizeH="0" baseline="0" noProof="0">
                <a:ln>
                  <a:noFill/>
                </a:ln>
                <a:solidFill>
                  <a:srgbClr val="0000FF"/>
                </a:solidFill>
                <a:effectLst/>
                <a:uLnTx/>
                <a:uFillTx/>
                <a:latin typeface="Consolas" panose="020B0609020204030204" pitchFamily="49" charset="0"/>
                <a:ea typeface="SimSun" panose="02010600030101010101" pitchFamily="2" charset="-122"/>
                <a:cs typeface="Arial" panose="020B0604020202020204" pitchFamily="34" charset="0"/>
                <a:hlinkClick r:id="rId23"/>
              </a:rPr>
              <a:t>New-</a:t>
            </a:r>
            <a:r>
              <a:rPr kumimoji="0" lang="en-US" sz="1600" b="0" i="0" u="sng" strike="noStrike" kern="1200" cap="none" spc="0" normalizeH="0" baseline="0" noProof="0" err="1">
                <a:ln>
                  <a:noFill/>
                </a:ln>
                <a:solidFill>
                  <a:srgbClr val="0000FF"/>
                </a:solidFill>
                <a:effectLst/>
                <a:uLnTx/>
                <a:uFillTx/>
                <a:latin typeface="Consolas" panose="020B0609020204030204" pitchFamily="49" charset="0"/>
                <a:ea typeface="SimSun" panose="02010600030101010101" pitchFamily="2" charset="-122"/>
                <a:cs typeface="Arial" panose="020B0604020202020204" pitchFamily="34" charset="0"/>
                <a:hlinkClick r:id="rId23"/>
              </a:rPr>
              <a:t>AzSqlDatabase</a:t>
            </a:r>
            <a:endParaRPr kumimoji="0" lang="en-US" sz="1600" b="0" i="0" u="sng" strike="noStrike" kern="1200" cap="none" spc="0" normalizeH="0" baseline="0" noProof="0">
              <a:ln>
                <a:noFill/>
              </a:ln>
              <a:solidFill>
                <a:srgbClr val="0000FF"/>
              </a:solidFill>
              <a:effectLst/>
              <a:uLnTx/>
              <a:uFillTx/>
              <a:latin typeface="Consolas" panose="020B0609020204030204" pitchFamily="49" charset="0"/>
              <a:ea typeface="SimSun" panose="02010600030101010101" pitchFamily="2" charset="-122"/>
              <a:cs typeface="Arial" panose="020B0604020202020204" pitchFamily="34" charset="0"/>
              <a:hlinkClick r:id="rId24"/>
            </a:endParaRPr>
          </a:p>
          <a:p>
            <a:pPr marL="800100" marR="0" lvl="1"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600" b="0" i="0" u="sng" strike="noStrike" kern="1200" cap="none" spc="0" normalizeH="0" baseline="0" noProof="0">
                <a:ln>
                  <a:noFill/>
                </a:ln>
                <a:solidFill>
                  <a:srgbClr val="0000FF"/>
                </a:solidFill>
                <a:effectLst/>
                <a:uLnTx/>
                <a:uFillTx/>
                <a:latin typeface="Consolas" panose="020B0609020204030204" pitchFamily="49" charset="0"/>
                <a:ea typeface="SimSun" panose="02010600030101010101" pitchFamily="2" charset="-122"/>
                <a:cs typeface="Arial" panose="020B0604020202020204" pitchFamily="34" charset="0"/>
                <a:hlinkClick r:id="rId24"/>
              </a:rPr>
              <a:t>New-</a:t>
            </a:r>
            <a:r>
              <a:rPr kumimoji="0" lang="en-US" sz="1600" b="0" i="0" u="sng" strike="noStrike" kern="1200" cap="none" spc="0" normalizeH="0" baseline="0" noProof="0" err="1">
                <a:ln>
                  <a:noFill/>
                </a:ln>
                <a:solidFill>
                  <a:srgbClr val="0000FF"/>
                </a:solidFill>
                <a:effectLst/>
                <a:uLnTx/>
                <a:uFillTx/>
                <a:latin typeface="Consolas" panose="020B0609020204030204" pitchFamily="49" charset="0"/>
                <a:ea typeface="SimSun" panose="02010600030101010101" pitchFamily="2" charset="-122"/>
                <a:cs typeface="Arial" panose="020B0604020202020204" pitchFamily="34" charset="0"/>
                <a:hlinkClick r:id="rId24"/>
              </a:rPr>
              <a:t>AzSqlElasticPool</a:t>
            </a:r>
            <a:endParaRPr kumimoji="0" lang="en-US" sz="1600" b="0" i="0" u="none" strike="noStrike" kern="1200" cap="none" spc="0" normalizeH="0" baseline="0" noProof="0">
              <a:ln>
                <a:noFill/>
              </a:ln>
              <a:solidFill>
                <a:srgbClr val="1A1A1A"/>
              </a:solidFill>
              <a:effectLst/>
              <a:uLnTx/>
              <a:uFillTx/>
              <a:latin typeface="Calibri" panose="020F0502020204030204" pitchFamily="34" charset="0"/>
              <a:ea typeface="SimSun" panose="02010600030101010101" pitchFamily="2" charset="-122"/>
              <a:cs typeface="Arial" panose="020B0604020202020204" pitchFamily="34" charset="0"/>
            </a:endParaRPr>
          </a:p>
          <a:p>
            <a:pPr marL="800100" marR="0" lvl="1"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600" b="0" i="0" u="none" strike="noStrike" kern="1200" cap="none" spc="0" normalizeH="0" baseline="0" noProof="0">
              <a:ln>
                <a:noFill/>
              </a:ln>
              <a:gradFill>
                <a:gsLst>
                  <a:gs pos="2917">
                    <a:srgbClr val="1A1A1A"/>
                  </a:gs>
                  <a:gs pos="30000">
                    <a:srgbClr val="1A1A1A"/>
                  </a:gs>
                </a:gsLst>
                <a:lin ang="5400000" scaled="0"/>
              </a:gradFill>
              <a:effectLst/>
              <a:uLnTx/>
              <a:uFillTx/>
              <a:latin typeface="Segoe UI"/>
              <a:ea typeface="+mn-ea"/>
              <a:cs typeface="+mn-cs"/>
            </a:endParaRPr>
          </a:p>
          <a:p>
            <a:pPr marL="342900" marR="0" lvl="0" indent="-342900" algn="l" defTabSz="914400" rtl="0" eaLnBrk="1" fontAlgn="auto" latinLnBrk="0" hangingPunct="1">
              <a:lnSpc>
                <a:spcPct val="107000"/>
              </a:lnSpc>
              <a:spcBef>
                <a:spcPts val="0"/>
              </a:spcBef>
              <a:spcAft>
                <a:spcPts val="800"/>
              </a:spcAft>
              <a:buClrTx/>
              <a:buSzTx/>
              <a:buFont typeface="Symbol" panose="05050102010706020507" pitchFamily="18" charset="2"/>
              <a:buChar char=""/>
              <a:tabLst/>
              <a:defRPr/>
            </a:pPr>
            <a:r>
              <a:rPr kumimoji="0" lang="en-US" sz="1600" b="0" i="0" u="none" strike="noStrike" kern="1200" cap="none" spc="0" normalizeH="0" baseline="0" noProof="0">
                <a:ln>
                  <a:noFill/>
                </a:ln>
                <a:gradFill>
                  <a:gsLst>
                    <a:gs pos="2917">
                      <a:srgbClr val="1A1A1A"/>
                    </a:gs>
                    <a:gs pos="30000">
                      <a:srgbClr val="1A1A1A"/>
                    </a:gs>
                  </a:gsLst>
                  <a:lin ang="5400000" scaled="0"/>
                </a:gradFill>
                <a:effectLst/>
                <a:uLnTx/>
                <a:uFillTx/>
                <a:latin typeface="Segoe UI"/>
                <a:ea typeface="+mn-ea"/>
                <a:cs typeface="+mn-cs"/>
              </a:rPr>
              <a:t>Existing database</a:t>
            </a:r>
            <a:endParaRPr kumimoji="0" lang="en-US" sz="1600" b="0" i="0" u="sng" strike="noStrike" kern="1200" cap="none" spc="0" normalizeH="0" baseline="0" noProof="0">
              <a:ln>
                <a:noFill/>
              </a:ln>
              <a:solidFill>
                <a:srgbClr val="0000FF"/>
              </a:solidFill>
              <a:effectLst/>
              <a:uLnTx/>
              <a:uFillTx/>
              <a:latin typeface="Calibri" panose="020F0502020204030204" pitchFamily="34" charset="0"/>
              <a:ea typeface="SimSun" panose="02010600030101010101" pitchFamily="2" charset="-122"/>
              <a:cs typeface="Arial" panose="020B0604020202020204" pitchFamily="34" charset="0"/>
              <a:hlinkClick r:id="rId21"/>
            </a:endParaRPr>
          </a:p>
          <a:p>
            <a:pPr marL="800100" marR="0" lvl="1" indent="-342900" algn="l" defTabSz="914400" rtl="0" eaLnBrk="1" fontAlgn="auto" latinLnBrk="0" hangingPunct="1">
              <a:lnSpc>
                <a:spcPct val="107000"/>
              </a:lnSpc>
              <a:spcBef>
                <a:spcPts val="0"/>
              </a:spcBef>
              <a:spcAft>
                <a:spcPts val="800"/>
              </a:spcAft>
              <a:buClrTx/>
              <a:buSzTx/>
              <a:buFont typeface="Symbol" panose="05050102010706020507" pitchFamily="18" charset="2"/>
              <a:buChar char=""/>
              <a:tabLst/>
              <a:defRPr/>
            </a:pPr>
            <a:r>
              <a:rPr kumimoji="0" lang="en-US" sz="1600" b="0" i="0" u="sng" strike="noStrike" kern="1200" cap="none" spc="0" normalizeH="0" baseline="0" noProof="0">
                <a:ln>
                  <a:noFill/>
                </a:ln>
                <a:solidFill>
                  <a:srgbClr val="0000FF"/>
                </a:solidFill>
                <a:effectLst/>
                <a:uLnTx/>
                <a:uFillTx/>
                <a:latin typeface="Consolas" panose="020B0609020204030204" pitchFamily="49" charset="0"/>
                <a:ea typeface="SimSun" panose="02010600030101010101" pitchFamily="2" charset="-122"/>
                <a:cs typeface="Arial" panose="020B0604020202020204" pitchFamily="34" charset="0"/>
                <a:hlinkClick r:id="rId25"/>
              </a:rPr>
              <a:t>Set-</a:t>
            </a:r>
            <a:r>
              <a:rPr kumimoji="0" lang="en-US" sz="1600" b="0" i="0" u="sng" strike="noStrike" kern="1200" cap="none" spc="0" normalizeH="0" baseline="0" noProof="0" err="1">
                <a:ln>
                  <a:noFill/>
                </a:ln>
                <a:solidFill>
                  <a:srgbClr val="0000FF"/>
                </a:solidFill>
                <a:effectLst/>
                <a:uLnTx/>
                <a:uFillTx/>
                <a:latin typeface="Consolas" panose="020B0609020204030204" pitchFamily="49" charset="0"/>
                <a:ea typeface="SimSun" panose="02010600030101010101" pitchFamily="2" charset="-122"/>
                <a:cs typeface="Arial" panose="020B0604020202020204" pitchFamily="34" charset="0"/>
                <a:hlinkClick r:id="rId25"/>
              </a:rPr>
              <a:t>AzSqlDatabase</a:t>
            </a:r>
            <a:endParaRPr kumimoji="0" lang="en-US" sz="1600" b="0" i="0" u="sng" strike="noStrike" kern="1200" cap="none" spc="0" normalizeH="0" baseline="0" noProof="0">
              <a:ln>
                <a:noFill/>
              </a:ln>
              <a:solidFill>
                <a:srgbClr val="0000FF"/>
              </a:solidFill>
              <a:effectLst/>
              <a:uLnTx/>
              <a:uFillTx/>
              <a:latin typeface="Consolas" panose="020B0609020204030204" pitchFamily="49" charset="0"/>
              <a:ea typeface="SimSun" panose="02010600030101010101" pitchFamily="2" charset="-122"/>
              <a:cs typeface="Arial" panose="020B0604020202020204" pitchFamily="34" charset="0"/>
              <a:hlinkClick r:id="rId26"/>
            </a:endParaRPr>
          </a:p>
          <a:p>
            <a:pPr marL="800100" marR="0" lvl="1" indent="-342900" algn="l" defTabSz="914400" rtl="0" eaLnBrk="1" fontAlgn="auto" latinLnBrk="0" hangingPunct="1">
              <a:lnSpc>
                <a:spcPct val="107000"/>
              </a:lnSpc>
              <a:spcBef>
                <a:spcPts val="0"/>
              </a:spcBef>
              <a:spcAft>
                <a:spcPts val="800"/>
              </a:spcAft>
              <a:buClrTx/>
              <a:buSzTx/>
              <a:buFont typeface="Symbol" panose="05050102010706020507" pitchFamily="18" charset="2"/>
              <a:buChar char=""/>
              <a:tabLst/>
              <a:defRPr/>
            </a:pPr>
            <a:r>
              <a:rPr kumimoji="0" lang="en-US" sz="1600" b="0" i="0" u="sng" strike="noStrike" kern="1200" cap="none" spc="0" normalizeH="0" baseline="0" noProof="0">
                <a:ln>
                  <a:noFill/>
                </a:ln>
                <a:solidFill>
                  <a:srgbClr val="0000FF"/>
                </a:solidFill>
                <a:effectLst/>
                <a:uLnTx/>
                <a:uFillTx/>
                <a:latin typeface="Consolas" panose="020B0609020204030204" pitchFamily="49" charset="0"/>
                <a:ea typeface="SimSun" panose="02010600030101010101" pitchFamily="2" charset="-122"/>
                <a:cs typeface="Arial" panose="020B0604020202020204" pitchFamily="34" charset="0"/>
                <a:hlinkClick r:id="rId26"/>
              </a:rPr>
              <a:t>Set-</a:t>
            </a:r>
            <a:r>
              <a:rPr kumimoji="0" lang="en-US" sz="1600" b="0" i="0" u="sng" strike="noStrike" kern="1200" cap="none" spc="0" normalizeH="0" baseline="0" noProof="0" err="1">
                <a:ln>
                  <a:noFill/>
                </a:ln>
                <a:solidFill>
                  <a:srgbClr val="0000FF"/>
                </a:solidFill>
                <a:effectLst/>
                <a:uLnTx/>
                <a:uFillTx/>
                <a:latin typeface="Consolas" panose="020B0609020204030204" pitchFamily="49" charset="0"/>
                <a:ea typeface="SimSun" panose="02010600030101010101" pitchFamily="2" charset="-122"/>
                <a:cs typeface="Arial" panose="020B0604020202020204" pitchFamily="34" charset="0"/>
                <a:hlinkClick r:id="rId26"/>
              </a:rPr>
              <a:t>AzSqlElasticPool</a:t>
            </a:r>
            <a:endParaRPr kumimoji="0" lang="en-US" sz="1600" b="0" i="0" u="none" strike="noStrike" kern="1200" cap="none" spc="0" normalizeH="0" baseline="0" noProof="0">
              <a:ln>
                <a:noFill/>
              </a:ln>
              <a:solidFill>
                <a:srgbClr val="1A1A1A"/>
              </a:solidFill>
              <a:effectLst/>
              <a:uLnTx/>
              <a:uFillTx/>
              <a:latin typeface="Calibri" panose="020F0502020204030204" pitchFamily="34" charset="0"/>
              <a:ea typeface="SimSun" panose="02010600030101010101" pitchFamily="2" charset="-122"/>
              <a:cs typeface="Arial" panose="020B0604020202020204" pitchFamily="34" charset="0"/>
            </a:endParaRPr>
          </a:p>
        </p:txBody>
      </p:sp>
    </p:spTree>
    <p:extLst>
      <p:ext uri="{BB962C8B-B14F-4D97-AF65-F5344CB8AC3E}">
        <p14:creationId xmlns:p14="http://schemas.microsoft.com/office/powerpoint/2010/main" val="2803675307"/>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CBB287-E111-4C9D-BC28-26B900124FE2}"/>
              </a:ext>
            </a:extLst>
          </p:cNvPr>
          <p:cNvSpPr>
            <a:spLocks noGrp="1"/>
          </p:cNvSpPr>
          <p:nvPr>
            <p:ph type="title"/>
          </p:nvPr>
        </p:nvSpPr>
        <p:spPr>
          <a:xfrm>
            <a:off x="4373445" y="3124301"/>
            <a:ext cx="9144000" cy="609398"/>
          </a:xfrm>
        </p:spPr>
        <p:txBody>
          <a:bodyPr/>
          <a:lstStyle/>
          <a:p>
            <a:r>
              <a:rPr lang="en-US" sz="4400" dirty="0"/>
              <a:t>Thank You</a:t>
            </a:r>
          </a:p>
        </p:txBody>
      </p:sp>
    </p:spTree>
    <p:extLst>
      <p:ext uri="{BB962C8B-B14F-4D97-AF65-F5344CB8AC3E}">
        <p14:creationId xmlns:p14="http://schemas.microsoft.com/office/powerpoint/2010/main" val="2956443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5CBB287-E111-4C9D-BC28-26B900124FE2}"/>
              </a:ext>
            </a:extLst>
          </p:cNvPr>
          <p:cNvSpPr>
            <a:spLocks noGrp="1"/>
          </p:cNvSpPr>
          <p:nvPr>
            <p:ph type="title"/>
          </p:nvPr>
        </p:nvSpPr>
        <p:spPr>
          <a:xfrm>
            <a:off x="4373445" y="3124301"/>
            <a:ext cx="9144000" cy="609398"/>
          </a:xfrm>
        </p:spPr>
        <p:txBody>
          <a:bodyPr/>
          <a:lstStyle/>
          <a:p>
            <a:r>
              <a:rPr lang="en-US" sz="4400" dirty="0"/>
              <a:t>Appendix</a:t>
            </a:r>
          </a:p>
        </p:txBody>
      </p:sp>
    </p:spTree>
    <p:extLst>
      <p:ext uri="{BB962C8B-B14F-4D97-AF65-F5344CB8AC3E}">
        <p14:creationId xmlns:p14="http://schemas.microsoft.com/office/powerpoint/2010/main" val="19868190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807085A2-4FBE-421E-A332-5449E2F44450}"/>
              </a:ext>
            </a:extLst>
          </p:cNvPr>
          <p:cNvSpPr txBox="1">
            <a:spLocks/>
          </p:cNvSpPr>
          <p:nvPr/>
        </p:nvSpPr>
        <p:spPr>
          <a:xfrm>
            <a:off x="588263" y="457200"/>
            <a:ext cx="11018520" cy="553998"/>
          </a:xfrm>
          <a:prstGeom prst="rect">
            <a:avLst/>
          </a:prstGeom>
        </p:spPr>
        <p:txBody>
          <a:bodyPr vert="horz" wrap="square" lIns="0" tIns="0" rIns="0" bIns="0" rtlCol="0" anchor="t">
            <a:spAutoFit/>
          </a:bodyPr>
          <a:lstStyle>
            <a:lvl1pPr algn="l" defTabSz="932563" rtl="0" eaLnBrk="1" latinLnBrk="0" hangingPunct="1">
              <a:lnSpc>
                <a:spcPct val="100000"/>
              </a:lnSpc>
              <a:spcBef>
                <a:spcPct val="0"/>
              </a:spcBef>
              <a:buNone/>
              <a:defRPr lang="en-US" sz="3600" b="0" kern="1200" cap="none" spc="-5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marL="0" marR="0" lvl="0" indent="0" algn="l" defTabSz="932563" rtl="0" eaLnBrk="1" fontAlgn="auto" latinLnBrk="0" hangingPunct="1">
              <a:lnSpc>
                <a:spcPct val="100000"/>
              </a:lnSpc>
              <a:spcBef>
                <a:spcPct val="0"/>
              </a:spcBef>
              <a:spcAft>
                <a:spcPts val="0"/>
              </a:spcAft>
              <a:buClrTx/>
              <a:buSzTx/>
              <a:buFontTx/>
              <a:buNone/>
              <a:tabLst/>
              <a:defRPr/>
            </a:pPr>
            <a:r>
              <a:rPr lang="en-US" dirty="0">
                <a:gradFill>
                  <a:gsLst>
                    <a:gs pos="1250">
                      <a:sysClr val="windowText" lastClr="000000"/>
                    </a:gs>
                    <a:gs pos="100000">
                      <a:sysClr val="windowText" lastClr="000000"/>
                    </a:gs>
                  </a:gsLst>
                  <a:lin ang="5400000" scaled="0"/>
                </a:gradFill>
                <a:latin typeface="Segoe UI Semibold"/>
              </a:rPr>
              <a:t>Geo Replication</a:t>
            </a:r>
            <a:endParaRPr kumimoji="0" lang="en-US" sz="3600" b="0" i="0" u="none" strike="noStrike" kern="1200" cap="none" spc="-50" normalizeH="0" baseline="0" noProof="0" dirty="0">
              <a:ln w="3175">
                <a:noFill/>
              </a:ln>
              <a:gradFill>
                <a:gsLst>
                  <a:gs pos="1250">
                    <a:sysClr val="windowText" lastClr="000000"/>
                  </a:gs>
                  <a:gs pos="100000">
                    <a:sysClr val="windowText" lastClr="000000"/>
                  </a:gs>
                </a:gsLst>
                <a:lin ang="5400000" scaled="0"/>
              </a:gradFill>
              <a:effectLst/>
              <a:uLnTx/>
              <a:uFillTx/>
              <a:latin typeface="Segoe UI Semibold"/>
              <a:ea typeface="+mn-ea"/>
              <a:cs typeface="Segoe UI" pitchFamily="34" charset="0"/>
            </a:endParaRPr>
          </a:p>
        </p:txBody>
      </p:sp>
      <p:grpSp>
        <p:nvGrpSpPr>
          <p:cNvPr id="24" name="Group 23">
            <a:extLst>
              <a:ext uri="{FF2B5EF4-FFF2-40B4-BE49-F238E27FC236}">
                <a16:creationId xmlns:a16="http://schemas.microsoft.com/office/drawing/2014/main" id="{8CA3658C-A0D8-4EFE-AFA0-B0BE38CCE8E8}"/>
              </a:ext>
            </a:extLst>
          </p:cNvPr>
          <p:cNvGrpSpPr/>
          <p:nvPr/>
        </p:nvGrpSpPr>
        <p:grpSpPr>
          <a:xfrm>
            <a:off x="8697" y="6138350"/>
            <a:ext cx="11444140" cy="480932"/>
            <a:chOff x="0" y="6040712"/>
            <a:chExt cx="11444140" cy="480932"/>
          </a:xfrm>
        </p:grpSpPr>
        <p:cxnSp>
          <p:nvCxnSpPr>
            <p:cNvPr id="25" name="Straight Arrow Connector 24">
              <a:extLst>
                <a:ext uri="{FF2B5EF4-FFF2-40B4-BE49-F238E27FC236}">
                  <a16:creationId xmlns:a16="http://schemas.microsoft.com/office/drawing/2014/main" id="{B882674D-FC36-42DB-ACDD-EF399C1C959A}"/>
                </a:ext>
              </a:extLst>
            </p:cNvPr>
            <p:cNvCxnSpPr/>
            <p:nvPr/>
          </p:nvCxnSpPr>
          <p:spPr>
            <a:xfrm>
              <a:off x="0" y="6108572"/>
              <a:ext cx="11444140" cy="0"/>
            </a:xfrm>
            <a:prstGeom prst="straightConnector1">
              <a:avLst/>
            </a:prstGeom>
            <a:ln w="12700">
              <a:solidFill>
                <a:schemeClr val="bg1">
                  <a:lumMod val="75000"/>
                </a:schemeClr>
              </a:solidFill>
              <a:prstDash val="dash"/>
              <a:headEnd type="none" w="lg" len="med"/>
              <a:tailEnd type="triangle"/>
            </a:ln>
          </p:spPr>
          <p:style>
            <a:lnRef idx="1">
              <a:schemeClr val="accent1"/>
            </a:lnRef>
            <a:fillRef idx="0">
              <a:schemeClr val="accent1"/>
            </a:fillRef>
            <a:effectRef idx="0">
              <a:schemeClr val="accent1"/>
            </a:effectRef>
            <a:fontRef idx="minor">
              <a:schemeClr val="tx1"/>
            </a:fontRef>
          </p:style>
        </p:cxnSp>
        <p:sp>
          <p:nvSpPr>
            <p:cNvPr id="26" name="Oval 25">
              <a:extLst>
                <a:ext uri="{FF2B5EF4-FFF2-40B4-BE49-F238E27FC236}">
                  <a16:creationId xmlns:a16="http://schemas.microsoft.com/office/drawing/2014/main" id="{98AB3A78-1180-4421-8E3C-EAE8F174ACC3}"/>
                </a:ext>
              </a:extLst>
            </p:cNvPr>
            <p:cNvSpPr/>
            <p:nvPr/>
          </p:nvSpPr>
          <p:spPr bwMode="auto">
            <a:xfrm>
              <a:off x="736232" y="6046985"/>
              <a:ext cx="131976" cy="131976"/>
            </a:xfrm>
            <a:prstGeom prst="ellipse">
              <a:avLst/>
            </a:prstGeom>
            <a:solidFill>
              <a:schemeClr val="bg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l" defTabSz="932472"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7" name="Oval 26">
              <a:extLst>
                <a:ext uri="{FF2B5EF4-FFF2-40B4-BE49-F238E27FC236}">
                  <a16:creationId xmlns:a16="http://schemas.microsoft.com/office/drawing/2014/main" id="{35997976-187E-4E46-9B73-A1EC7CF43115}"/>
                </a:ext>
              </a:extLst>
            </p:cNvPr>
            <p:cNvSpPr/>
            <p:nvPr/>
          </p:nvSpPr>
          <p:spPr bwMode="auto">
            <a:xfrm>
              <a:off x="3041584" y="6040712"/>
              <a:ext cx="131976" cy="131976"/>
            </a:xfrm>
            <a:prstGeom prst="ellipse">
              <a:avLst/>
            </a:prstGeom>
            <a:solidFill>
              <a:schemeClr val="bg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l" defTabSz="932472"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8" name="Oval 27">
              <a:extLst>
                <a:ext uri="{FF2B5EF4-FFF2-40B4-BE49-F238E27FC236}">
                  <a16:creationId xmlns:a16="http://schemas.microsoft.com/office/drawing/2014/main" id="{9D787631-8FC2-4B9D-BCE3-5808F4E2BD29}"/>
                </a:ext>
              </a:extLst>
            </p:cNvPr>
            <p:cNvSpPr/>
            <p:nvPr/>
          </p:nvSpPr>
          <p:spPr bwMode="auto">
            <a:xfrm>
              <a:off x="7867989" y="6058468"/>
              <a:ext cx="131976" cy="131976"/>
            </a:xfrm>
            <a:prstGeom prst="ellipse">
              <a:avLst/>
            </a:prstGeom>
            <a:solidFill>
              <a:schemeClr val="bg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l" defTabSz="932472"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9" name="Oval 28">
              <a:extLst>
                <a:ext uri="{FF2B5EF4-FFF2-40B4-BE49-F238E27FC236}">
                  <a16:creationId xmlns:a16="http://schemas.microsoft.com/office/drawing/2014/main" id="{DDC4DC97-B92F-4629-9390-3EC21B0F4E81}"/>
                </a:ext>
              </a:extLst>
            </p:cNvPr>
            <p:cNvSpPr/>
            <p:nvPr/>
          </p:nvSpPr>
          <p:spPr bwMode="auto">
            <a:xfrm>
              <a:off x="10235849" y="6058468"/>
              <a:ext cx="131976" cy="131976"/>
            </a:xfrm>
            <a:prstGeom prst="ellipse">
              <a:avLst/>
            </a:prstGeom>
            <a:solidFill>
              <a:schemeClr val="bg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l" defTabSz="932472" rtl="0" eaLnBrk="1" fontAlgn="base" latinLnBrk="0" hangingPunct="1">
                <a:lnSpc>
                  <a:spcPct val="100000"/>
                </a:lnSpc>
                <a:spcBef>
                  <a:spcPct val="0"/>
                </a:spcBef>
                <a:spcAft>
                  <a:spcPct val="0"/>
                </a:spcAft>
                <a:buClrTx/>
                <a:buSzTx/>
                <a:buFontTx/>
                <a:buNone/>
                <a:tabLst/>
                <a:defRPr/>
              </a:pPr>
              <a:endParaRPr kumimoji="0" lang="en-US" sz="20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0" name="TextBox 29">
              <a:extLst>
                <a:ext uri="{FF2B5EF4-FFF2-40B4-BE49-F238E27FC236}">
                  <a16:creationId xmlns:a16="http://schemas.microsoft.com/office/drawing/2014/main" id="{B40DA7C4-715E-4895-995A-B90FEF40A403}"/>
                </a:ext>
              </a:extLst>
            </p:cNvPr>
            <p:cNvSpPr txBox="1"/>
            <p:nvPr/>
          </p:nvSpPr>
          <p:spPr>
            <a:xfrm>
              <a:off x="508998" y="6244646"/>
              <a:ext cx="642805" cy="138499"/>
            </a:xfrm>
            <a:prstGeom prst="rect">
              <a:avLst/>
            </a:prstGeom>
            <a:noFill/>
          </p:spPr>
          <p:txBody>
            <a:bodyPr wrap="none" lIns="0" tIns="0" rIns="0" bIns="0" rtlCol="0">
              <a:spAutoFit/>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lang="en-US" sz="900" dirty="0">
                  <a:solidFill>
                    <a:schemeClr val="accent2"/>
                  </a:solidFill>
                  <a:latin typeface="Segoe UI"/>
                </a:rPr>
                <a:t>HA concepts</a:t>
              </a:r>
              <a:endParaRPr kumimoji="0" lang="en-US" sz="900" b="0" i="0" u="none" strike="noStrike" kern="1200" cap="none" spc="0" normalizeH="0" baseline="0" noProof="0" dirty="0">
                <a:ln>
                  <a:noFill/>
                </a:ln>
                <a:solidFill>
                  <a:schemeClr val="accent2"/>
                </a:solidFill>
                <a:effectLst/>
                <a:uLnTx/>
                <a:uFillTx/>
                <a:latin typeface="Segoe UI"/>
                <a:ea typeface="+mn-ea"/>
                <a:cs typeface="+mn-cs"/>
              </a:endParaRPr>
            </a:p>
          </p:txBody>
        </p:sp>
        <p:sp>
          <p:nvSpPr>
            <p:cNvPr id="31" name="TextBox 30">
              <a:extLst>
                <a:ext uri="{FF2B5EF4-FFF2-40B4-BE49-F238E27FC236}">
                  <a16:creationId xmlns:a16="http://schemas.microsoft.com/office/drawing/2014/main" id="{3B9139D0-BE31-4E65-B351-4F6842CDBDF6}"/>
                </a:ext>
              </a:extLst>
            </p:cNvPr>
            <p:cNvSpPr txBox="1"/>
            <p:nvPr/>
          </p:nvSpPr>
          <p:spPr>
            <a:xfrm>
              <a:off x="2453053" y="6244644"/>
              <a:ext cx="1384981" cy="276999"/>
            </a:xfrm>
            <a:prstGeom prst="rect">
              <a:avLst/>
            </a:prstGeom>
            <a:noFill/>
          </p:spPr>
          <p:txBody>
            <a:bodyPr wrap="square" lIns="0" tIns="0" rIns="0" bIns="0" rtlCol="0">
              <a:spAutoFit/>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lang="en-US" sz="900" dirty="0">
                  <a:solidFill>
                    <a:schemeClr val="accent2"/>
                  </a:solidFill>
                  <a:latin typeface="Segoe UI"/>
                </a:rPr>
                <a:t>History of HA through SWL Server</a:t>
              </a:r>
              <a:endParaRPr kumimoji="0" lang="en-US" sz="900" b="0" i="0" u="none" strike="noStrike" kern="1200" cap="none" spc="0" normalizeH="0" baseline="0" noProof="0" dirty="0">
                <a:ln>
                  <a:noFill/>
                </a:ln>
                <a:solidFill>
                  <a:schemeClr val="accent2"/>
                </a:solidFill>
                <a:effectLst/>
                <a:uLnTx/>
                <a:uFillTx/>
                <a:latin typeface="Segoe UI"/>
                <a:ea typeface="+mn-ea"/>
                <a:cs typeface="+mn-cs"/>
              </a:endParaRPr>
            </a:p>
          </p:txBody>
        </p:sp>
        <p:sp>
          <p:nvSpPr>
            <p:cNvPr id="32" name="TextBox 31">
              <a:extLst>
                <a:ext uri="{FF2B5EF4-FFF2-40B4-BE49-F238E27FC236}">
                  <a16:creationId xmlns:a16="http://schemas.microsoft.com/office/drawing/2014/main" id="{3AFCA52D-046C-4238-AAD0-62C8E00B3E30}"/>
                </a:ext>
              </a:extLst>
            </p:cNvPr>
            <p:cNvSpPr txBox="1"/>
            <p:nvPr/>
          </p:nvSpPr>
          <p:spPr>
            <a:xfrm>
              <a:off x="5074260" y="6244645"/>
              <a:ext cx="983716" cy="276999"/>
            </a:xfrm>
            <a:prstGeom prst="rect">
              <a:avLst/>
            </a:prstGeom>
            <a:noFill/>
          </p:spPr>
          <p:txBody>
            <a:bodyPr wrap="square" lIns="0" tIns="0" rIns="0" bIns="0" rtlCol="0">
              <a:spAutoFit/>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chemeClr val="accent4"/>
                  </a:solidFill>
                  <a:effectLst/>
                  <a:uLnTx/>
                  <a:uFillTx/>
                  <a:latin typeface="Segoe UI"/>
                  <a:ea typeface="+mn-ea"/>
                  <a:cs typeface="+mn-cs"/>
                </a:rPr>
                <a:t>Azure SQL </a:t>
              </a:r>
              <a:r>
                <a:rPr lang="en-US" sz="900" dirty="0">
                  <a:solidFill>
                    <a:schemeClr val="accent4"/>
                  </a:solidFill>
                  <a:latin typeface="Segoe UI"/>
                </a:rPr>
                <a:t>High Availability</a:t>
              </a:r>
              <a:endParaRPr kumimoji="0" lang="en-US" sz="900" b="0" i="0" u="none" strike="noStrike" kern="1200" cap="none" spc="0" normalizeH="0" baseline="0" noProof="0" dirty="0">
                <a:ln>
                  <a:noFill/>
                </a:ln>
                <a:solidFill>
                  <a:schemeClr val="accent4"/>
                </a:solidFill>
                <a:effectLst/>
                <a:uLnTx/>
                <a:uFillTx/>
                <a:latin typeface="Segoe UI"/>
                <a:ea typeface="+mn-ea"/>
                <a:cs typeface="+mn-cs"/>
              </a:endParaRPr>
            </a:p>
          </p:txBody>
        </p:sp>
        <p:sp>
          <p:nvSpPr>
            <p:cNvPr id="33" name="TextBox 32">
              <a:extLst>
                <a:ext uri="{FF2B5EF4-FFF2-40B4-BE49-F238E27FC236}">
                  <a16:creationId xmlns:a16="http://schemas.microsoft.com/office/drawing/2014/main" id="{7695CAE3-CEFE-4076-A59D-9025166F4185}"/>
                </a:ext>
              </a:extLst>
            </p:cNvPr>
            <p:cNvSpPr txBox="1"/>
            <p:nvPr/>
          </p:nvSpPr>
          <p:spPr>
            <a:xfrm>
              <a:off x="7369316" y="6244646"/>
              <a:ext cx="1132328" cy="138499"/>
            </a:xfrm>
            <a:prstGeom prst="rect">
              <a:avLst/>
            </a:prstGeom>
            <a:noFill/>
          </p:spPr>
          <p:txBody>
            <a:bodyPr wrap="square" lIns="0" tIns="0" rIns="0" bIns="0" rtlCol="0">
              <a:spAutoFit/>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lang="en-US" sz="900" dirty="0">
                  <a:solidFill>
                    <a:prstClr val="white">
                      <a:lumMod val="75000"/>
                    </a:prstClr>
                  </a:solidFill>
                  <a:latin typeface="Segoe UI"/>
                </a:rPr>
                <a:t>Zone Redundancy</a:t>
              </a:r>
              <a:endParaRPr kumimoji="0" lang="en-US" sz="900" b="0" i="0" u="none" strike="noStrike" kern="1200" cap="none" spc="0" normalizeH="0" baseline="0" noProof="0" dirty="0">
                <a:ln>
                  <a:noFill/>
                </a:ln>
                <a:solidFill>
                  <a:prstClr val="white">
                    <a:lumMod val="75000"/>
                  </a:prstClr>
                </a:solidFill>
                <a:effectLst/>
                <a:uLnTx/>
                <a:uFillTx/>
                <a:latin typeface="Segoe UI"/>
                <a:ea typeface="+mn-ea"/>
                <a:cs typeface="+mn-cs"/>
              </a:endParaRPr>
            </a:p>
          </p:txBody>
        </p:sp>
        <p:sp>
          <p:nvSpPr>
            <p:cNvPr id="34" name="TextBox 33">
              <a:extLst>
                <a:ext uri="{FF2B5EF4-FFF2-40B4-BE49-F238E27FC236}">
                  <a16:creationId xmlns:a16="http://schemas.microsoft.com/office/drawing/2014/main" id="{652255F0-2F3D-4E25-81FC-1DC71CF0A3FA}"/>
                </a:ext>
              </a:extLst>
            </p:cNvPr>
            <p:cNvSpPr txBox="1"/>
            <p:nvPr/>
          </p:nvSpPr>
          <p:spPr>
            <a:xfrm>
              <a:off x="9609347" y="6244646"/>
              <a:ext cx="1384980" cy="138499"/>
            </a:xfrm>
            <a:prstGeom prst="rect">
              <a:avLst/>
            </a:prstGeom>
            <a:noFill/>
          </p:spPr>
          <p:txBody>
            <a:bodyPr wrap="square" lIns="0" tIns="0" rIns="0" bIns="0" rtlCol="0">
              <a:spAutoFit/>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lang="en-US" sz="900" dirty="0">
                  <a:solidFill>
                    <a:prstClr val="white">
                      <a:lumMod val="75000"/>
                    </a:prstClr>
                  </a:solidFill>
                  <a:latin typeface="Segoe UI"/>
                </a:rPr>
                <a:t>Summary</a:t>
              </a:r>
              <a:endParaRPr kumimoji="0" lang="en-US" sz="900" b="0" i="0" u="none" strike="noStrike" kern="1200" cap="none" spc="0" normalizeH="0" baseline="0" noProof="0" dirty="0">
                <a:ln>
                  <a:noFill/>
                </a:ln>
                <a:solidFill>
                  <a:prstClr val="white">
                    <a:lumMod val="75000"/>
                  </a:prstClr>
                </a:solidFill>
                <a:effectLst/>
                <a:uLnTx/>
                <a:uFillTx/>
                <a:latin typeface="Segoe UI"/>
                <a:ea typeface="+mn-ea"/>
                <a:cs typeface="+mn-cs"/>
              </a:endParaRPr>
            </a:p>
          </p:txBody>
        </p:sp>
      </p:grpSp>
      <p:pic>
        <p:nvPicPr>
          <p:cNvPr id="2" name="Graphic 1" descr="Bus">
            <a:extLst>
              <a:ext uri="{FF2B5EF4-FFF2-40B4-BE49-F238E27FC236}">
                <a16:creationId xmlns:a16="http://schemas.microsoft.com/office/drawing/2014/main" id="{4EF94F1B-5CEC-4E85-91F2-1531F95C7727}"/>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5294335" y="5790976"/>
            <a:ext cx="553998" cy="553998"/>
          </a:xfrm>
          <a:prstGeom prst="rect">
            <a:avLst/>
          </a:prstGeom>
        </p:spPr>
      </p:pic>
    </p:spTree>
    <p:extLst>
      <p:ext uri="{BB962C8B-B14F-4D97-AF65-F5344CB8AC3E}">
        <p14:creationId xmlns:p14="http://schemas.microsoft.com/office/powerpoint/2010/main" val="84360872"/>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cxnSp>
        <p:nvCxnSpPr>
          <p:cNvPr id="271" name="Straight Connector 270">
            <a:extLst>
              <a:ext uri="{FF2B5EF4-FFF2-40B4-BE49-F238E27FC236}">
                <a16:creationId xmlns:a16="http://schemas.microsoft.com/office/drawing/2014/main" id="{483FD030-1AAE-4A0B-AAEA-CEEAAD039CB7}"/>
              </a:ext>
            </a:extLst>
          </p:cNvPr>
          <p:cNvCxnSpPr>
            <a:cxnSpLocks/>
            <a:stCxn id="377" idx="2"/>
            <a:endCxn id="391" idx="6"/>
          </p:cNvCxnSpPr>
          <p:nvPr/>
        </p:nvCxnSpPr>
        <p:spPr>
          <a:xfrm>
            <a:off x="9737542" y="3658815"/>
            <a:ext cx="1207967" cy="21767"/>
          </a:xfrm>
          <a:prstGeom prst="line">
            <a:avLst/>
          </a:prstGeom>
          <a:noFill/>
          <a:ln w="6350" cap="flat" cmpd="sng" algn="ctr">
            <a:solidFill>
              <a:srgbClr val="808080"/>
            </a:solidFill>
            <a:prstDash val="solid"/>
            <a:miter lim="800000"/>
          </a:ln>
          <a:effectLst/>
        </p:spPr>
      </p:cxnSp>
      <p:cxnSp>
        <p:nvCxnSpPr>
          <p:cNvPr id="275" name="Straight Connector 274">
            <a:extLst>
              <a:ext uri="{FF2B5EF4-FFF2-40B4-BE49-F238E27FC236}">
                <a16:creationId xmlns:a16="http://schemas.microsoft.com/office/drawing/2014/main" id="{212E86EB-7CDB-488E-B92E-E300D08CB36F}"/>
              </a:ext>
            </a:extLst>
          </p:cNvPr>
          <p:cNvCxnSpPr>
            <a:cxnSpLocks/>
            <a:endCxn id="377" idx="6"/>
          </p:cNvCxnSpPr>
          <p:nvPr/>
        </p:nvCxnSpPr>
        <p:spPr>
          <a:xfrm flipV="1">
            <a:off x="8466696" y="3658815"/>
            <a:ext cx="1422387" cy="9832"/>
          </a:xfrm>
          <a:prstGeom prst="line">
            <a:avLst/>
          </a:prstGeom>
          <a:noFill/>
          <a:ln w="6350" cap="flat" cmpd="sng" algn="ctr">
            <a:solidFill>
              <a:srgbClr val="808080"/>
            </a:solidFill>
            <a:prstDash val="solid"/>
            <a:miter lim="800000"/>
          </a:ln>
          <a:effectLst/>
        </p:spPr>
      </p:cxnSp>
      <p:cxnSp>
        <p:nvCxnSpPr>
          <p:cNvPr id="279" name="Straight Connector 278">
            <a:extLst>
              <a:ext uri="{FF2B5EF4-FFF2-40B4-BE49-F238E27FC236}">
                <a16:creationId xmlns:a16="http://schemas.microsoft.com/office/drawing/2014/main" id="{38887A07-00BA-48AC-9A63-42DC84748F06}"/>
              </a:ext>
            </a:extLst>
          </p:cNvPr>
          <p:cNvCxnSpPr>
            <a:cxnSpLocks/>
            <a:stCxn id="349" idx="2"/>
            <a:endCxn id="363" idx="2"/>
          </p:cNvCxnSpPr>
          <p:nvPr/>
        </p:nvCxnSpPr>
        <p:spPr>
          <a:xfrm flipV="1">
            <a:off x="5990629" y="3658815"/>
            <a:ext cx="2400300" cy="9525"/>
          </a:xfrm>
          <a:prstGeom prst="line">
            <a:avLst/>
          </a:prstGeom>
          <a:noFill/>
          <a:ln w="6350" cap="flat" cmpd="sng" algn="ctr">
            <a:solidFill>
              <a:srgbClr val="808080"/>
            </a:solidFill>
            <a:prstDash val="solid"/>
            <a:miter lim="800000"/>
          </a:ln>
          <a:effectLst/>
        </p:spPr>
      </p:cxnSp>
      <p:cxnSp>
        <p:nvCxnSpPr>
          <p:cNvPr id="281" name="Straight Connector 280">
            <a:extLst>
              <a:ext uri="{FF2B5EF4-FFF2-40B4-BE49-F238E27FC236}">
                <a16:creationId xmlns:a16="http://schemas.microsoft.com/office/drawing/2014/main" id="{A28337CA-A052-4F82-8D69-7865AF7C16F8}"/>
              </a:ext>
            </a:extLst>
          </p:cNvPr>
          <p:cNvCxnSpPr>
            <a:cxnSpLocks/>
            <a:stCxn id="335" idx="2"/>
            <a:endCxn id="349" idx="2"/>
          </p:cNvCxnSpPr>
          <p:nvPr/>
        </p:nvCxnSpPr>
        <p:spPr>
          <a:xfrm>
            <a:off x="4295179" y="3668340"/>
            <a:ext cx="1695450" cy="0"/>
          </a:xfrm>
          <a:prstGeom prst="line">
            <a:avLst/>
          </a:prstGeom>
          <a:noFill/>
          <a:ln w="6350" cap="flat" cmpd="sng" algn="ctr">
            <a:solidFill>
              <a:srgbClr val="808080"/>
            </a:solidFill>
            <a:prstDash val="solid"/>
            <a:miter lim="800000"/>
          </a:ln>
          <a:effectLst/>
        </p:spPr>
      </p:cxnSp>
      <p:cxnSp>
        <p:nvCxnSpPr>
          <p:cNvPr id="283" name="Straight Connector 282">
            <a:extLst>
              <a:ext uri="{FF2B5EF4-FFF2-40B4-BE49-F238E27FC236}">
                <a16:creationId xmlns:a16="http://schemas.microsoft.com/office/drawing/2014/main" id="{5A9AE824-8DB2-4A49-BA6F-927F643F8EE6}"/>
              </a:ext>
            </a:extLst>
          </p:cNvPr>
          <p:cNvCxnSpPr>
            <a:cxnSpLocks/>
            <a:stCxn id="319" idx="2"/>
            <a:endCxn id="335" idx="6"/>
          </p:cNvCxnSpPr>
          <p:nvPr/>
        </p:nvCxnSpPr>
        <p:spPr>
          <a:xfrm>
            <a:off x="3590329" y="3668340"/>
            <a:ext cx="856391" cy="0"/>
          </a:xfrm>
          <a:prstGeom prst="line">
            <a:avLst/>
          </a:prstGeom>
          <a:noFill/>
          <a:ln w="6350" cap="flat" cmpd="sng" algn="ctr">
            <a:solidFill>
              <a:srgbClr val="808080"/>
            </a:solidFill>
            <a:prstDash val="solid"/>
            <a:miter lim="800000"/>
          </a:ln>
          <a:effectLst/>
        </p:spPr>
      </p:cxnSp>
      <p:cxnSp>
        <p:nvCxnSpPr>
          <p:cNvPr id="285" name="Straight Connector 284">
            <a:extLst>
              <a:ext uri="{FF2B5EF4-FFF2-40B4-BE49-F238E27FC236}">
                <a16:creationId xmlns:a16="http://schemas.microsoft.com/office/drawing/2014/main" id="{422E2880-FDDE-4001-9F27-888F2CB382F1}"/>
              </a:ext>
            </a:extLst>
          </p:cNvPr>
          <p:cNvCxnSpPr>
            <a:cxnSpLocks/>
            <a:stCxn id="307" idx="2"/>
            <a:endCxn id="319" idx="2"/>
          </p:cNvCxnSpPr>
          <p:nvPr/>
        </p:nvCxnSpPr>
        <p:spPr>
          <a:xfrm>
            <a:off x="2923579" y="3668340"/>
            <a:ext cx="666750" cy="0"/>
          </a:xfrm>
          <a:prstGeom prst="line">
            <a:avLst/>
          </a:prstGeom>
          <a:noFill/>
          <a:ln w="6350" cap="flat" cmpd="sng" algn="ctr">
            <a:solidFill>
              <a:srgbClr val="808080"/>
            </a:solidFill>
            <a:prstDash val="solid"/>
            <a:miter lim="800000"/>
          </a:ln>
          <a:effectLst/>
        </p:spPr>
      </p:cxnSp>
      <p:cxnSp>
        <p:nvCxnSpPr>
          <p:cNvPr id="287" name="Straight Connector 286">
            <a:extLst>
              <a:ext uri="{FF2B5EF4-FFF2-40B4-BE49-F238E27FC236}">
                <a16:creationId xmlns:a16="http://schemas.microsoft.com/office/drawing/2014/main" id="{C01DBF1F-4231-4242-8F78-90790048BA57}"/>
              </a:ext>
            </a:extLst>
          </p:cNvPr>
          <p:cNvCxnSpPr>
            <a:cxnSpLocks/>
            <a:endCxn id="293" idx="6"/>
          </p:cNvCxnSpPr>
          <p:nvPr/>
        </p:nvCxnSpPr>
        <p:spPr>
          <a:xfrm flipV="1">
            <a:off x="0" y="3658815"/>
            <a:ext cx="1093920" cy="21768"/>
          </a:xfrm>
          <a:prstGeom prst="line">
            <a:avLst/>
          </a:prstGeom>
          <a:noFill/>
          <a:ln w="6350" cap="flat" cmpd="sng" algn="ctr">
            <a:solidFill>
              <a:srgbClr val="808080"/>
            </a:solidFill>
            <a:prstDash val="solid"/>
            <a:miter lim="800000"/>
          </a:ln>
          <a:effectLst/>
        </p:spPr>
      </p:cxnSp>
      <p:cxnSp>
        <p:nvCxnSpPr>
          <p:cNvPr id="289" name="Straight Connector 288">
            <a:extLst>
              <a:ext uri="{FF2B5EF4-FFF2-40B4-BE49-F238E27FC236}">
                <a16:creationId xmlns:a16="http://schemas.microsoft.com/office/drawing/2014/main" id="{7EFA4DC6-EBE1-4231-B0C2-9BE286B69A0D}"/>
              </a:ext>
            </a:extLst>
          </p:cNvPr>
          <p:cNvCxnSpPr>
            <a:cxnSpLocks/>
            <a:stCxn id="293" idx="6"/>
            <a:endCxn id="307" idx="2"/>
          </p:cNvCxnSpPr>
          <p:nvPr/>
        </p:nvCxnSpPr>
        <p:spPr>
          <a:xfrm>
            <a:off x="1093920" y="3658815"/>
            <a:ext cx="1829659" cy="9525"/>
          </a:xfrm>
          <a:prstGeom prst="line">
            <a:avLst/>
          </a:prstGeom>
          <a:noFill/>
          <a:ln w="6350" cap="flat" cmpd="sng" algn="ctr">
            <a:solidFill>
              <a:srgbClr val="808080"/>
            </a:solidFill>
            <a:prstDash val="solid"/>
            <a:miter lim="800000"/>
          </a:ln>
          <a:effectLst/>
        </p:spPr>
      </p:cxnSp>
      <p:sp>
        <p:nvSpPr>
          <p:cNvPr id="291" name="Title 1">
            <a:extLst>
              <a:ext uri="{FF2B5EF4-FFF2-40B4-BE49-F238E27FC236}">
                <a16:creationId xmlns:a16="http://schemas.microsoft.com/office/drawing/2014/main" id="{57823C2F-2CB2-491A-9958-D54499F027EA}"/>
              </a:ext>
            </a:extLst>
          </p:cNvPr>
          <p:cNvSpPr txBox="1">
            <a:spLocks/>
          </p:cNvSpPr>
          <p:nvPr/>
        </p:nvSpPr>
        <p:spPr>
          <a:xfrm>
            <a:off x="522222" y="379325"/>
            <a:ext cx="8803130" cy="553998"/>
          </a:xfrm>
          <a:prstGeom prst="rect">
            <a:avLst/>
          </a:prstGeom>
        </p:spPr>
        <p:style>
          <a:lnRef idx="0">
            <a:scrgbClr r="0" g="0" b="0"/>
          </a:lnRef>
          <a:fillRef idx="0">
            <a:scrgbClr r="0" g="0" b="0"/>
          </a:fillRef>
          <a:effectRef idx="0">
            <a:scrgbClr r="0" g="0" b="0"/>
          </a:effectRef>
          <a:fontRef idx="major"/>
        </p:style>
        <p:txBody>
          <a:bodyPr vert="horz" wrap="square" lIns="0" tIns="0" rIns="0" bIns="0" rtlCol="0" anchor="t">
            <a:spAutoFit/>
          </a:bodyPr>
          <a:lstStyle>
            <a:lvl1pPr algn="ctr" defTabSz="932563"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algn="l" defTabSz="932384">
              <a:defRPr/>
            </a:pPr>
            <a:r>
              <a:rPr lang="en-US" dirty="0">
                <a:gradFill>
                  <a:gsLst>
                    <a:gs pos="1250">
                      <a:sysClr val="windowText" lastClr="000000"/>
                    </a:gs>
                    <a:gs pos="100000">
                      <a:sysClr val="windowText" lastClr="000000"/>
                    </a:gs>
                  </a:gsLst>
                  <a:lin ang="5400000" scaled="0"/>
                </a:gradFill>
                <a:latin typeface="Segoe UI Semibold"/>
              </a:rPr>
              <a:t>History of HA for SQL Server</a:t>
            </a:r>
            <a:endParaRPr kumimoji="0" lang="en-US" sz="3600" b="0" i="0" u="none" strike="noStrike" kern="1200" cap="none" spc="-50" normalizeH="0" baseline="0" noProof="0" dirty="0">
              <a:ln w="3175">
                <a:noFill/>
              </a:ln>
              <a:gradFill>
                <a:gsLst>
                  <a:gs pos="1250">
                    <a:sysClr val="windowText" lastClr="000000"/>
                  </a:gs>
                  <a:gs pos="100000">
                    <a:sysClr val="windowText" lastClr="000000"/>
                  </a:gs>
                </a:gsLst>
                <a:lin ang="5400000" scaled="0"/>
              </a:gradFill>
              <a:effectLst/>
              <a:uLnTx/>
              <a:uFillTx/>
              <a:latin typeface="Segoe UI Semibold"/>
              <a:ea typeface="+mn-ea"/>
              <a:cs typeface="Segoe UI" pitchFamily="34" charset="0"/>
            </a:endParaRPr>
          </a:p>
        </p:txBody>
      </p:sp>
      <p:sp>
        <p:nvSpPr>
          <p:cNvPr id="293" name="Oval 292">
            <a:extLst>
              <a:ext uri="{FF2B5EF4-FFF2-40B4-BE49-F238E27FC236}">
                <a16:creationId xmlns:a16="http://schemas.microsoft.com/office/drawing/2014/main" id="{CED23F25-5CBA-4AD7-BA3B-F72F1D3E3B68}"/>
              </a:ext>
            </a:extLst>
          </p:cNvPr>
          <p:cNvSpPr/>
          <p:nvPr/>
        </p:nvSpPr>
        <p:spPr>
          <a:xfrm>
            <a:off x="942379" y="3587253"/>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295" name="Oval 294">
            <a:extLst>
              <a:ext uri="{FF2B5EF4-FFF2-40B4-BE49-F238E27FC236}">
                <a16:creationId xmlns:a16="http://schemas.microsoft.com/office/drawing/2014/main" id="{7F41F0BE-B3C0-48FF-BC44-7346E0B315A1}"/>
              </a:ext>
            </a:extLst>
          </p:cNvPr>
          <p:cNvSpPr/>
          <p:nvPr/>
        </p:nvSpPr>
        <p:spPr>
          <a:xfrm>
            <a:off x="866608" y="3508158"/>
            <a:ext cx="303081" cy="301313"/>
          </a:xfrm>
          <a:prstGeom prst="ellipse">
            <a:avLst/>
          </a:prstGeom>
          <a:noFill/>
          <a:ln w="12700" cap="flat" cmpd="sng" algn="ctr">
            <a:solidFill>
              <a:srgbClr val="9C311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297" name="Oval 296">
            <a:extLst>
              <a:ext uri="{FF2B5EF4-FFF2-40B4-BE49-F238E27FC236}">
                <a16:creationId xmlns:a16="http://schemas.microsoft.com/office/drawing/2014/main" id="{0F1F2E84-1BA5-4848-9E82-376EE239FC36}"/>
              </a:ext>
            </a:extLst>
          </p:cNvPr>
          <p:cNvSpPr/>
          <p:nvPr/>
        </p:nvSpPr>
        <p:spPr>
          <a:xfrm>
            <a:off x="799073" y="3449971"/>
            <a:ext cx="438150" cy="438118"/>
          </a:xfrm>
          <a:prstGeom prst="ellipse">
            <a:avLst/>
          </a:prstGeom>
          <a:noFill/>
          <a:ln w="12700" cap="flat" cmpd="sng" algn="ctr">
            <a:solidFill>
              <a:srgbClr val="80808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cxnSp>
        <p:nvCxnSpPr>
          <p:cNvPr id="299" name="Straight Connector 298">
            <a:extLst>
              <a:ext uri="{FF2B5EF4-FFF2-40B4-BE49-F238E27FC236}">
                <a16:creationId xmlns:a16="http://schemas.microsoft.com/office/drawing/2014/main" id="{6160A4AB-7804-4262-A389-31D47A1E03FD}"/>
              </a:ext>
            </a:extLst>
          </p:cNvPr>
          <p:cNvCxnSpPr>
            <a:cxnSpLocks/>
            <a:stCxn id="297" idx="4"/>
          </p:cNvCxnSpPr>
          <p:nvPr/>
        </p:nvCxnSpPr>
        <p:spPr>
          <a:xfrm>
            <a:off x="1018148" y="3888089"/>
            <a:ext cx="0" cy="1279876"/>
          </a:xfrm>
          <a:prstGeom prst="line">
            <a:avLst/>
          </a:prstGeom>
          <a:noFill/>
          <a:ln w="6350" cap="flat" cmpd="sng" algn="ctr">
            <a:solidFill>
              <a:srgbClr val="808080"/>
            </a:solidFill>
            <a:prstDash val="solid"/>
            <a:miter lim="800000"/>
          </a:ln>
          <a:effectLst/>
        </p:spPr>
      </p:cxnSp>
      <p:sp>
        <p:nvSpPr>
          <p:cNvPr id="301" name="TextBox 300">
            <a:extLst>
              <a:ext uri="{FF2B5EF4-FFF2-40B4-BE49-F238E27FC236}">
                <a16:creationId xmlns:a16="http://schemas.microsoft.com/office/drawing/2014/main" id="{2989325D-9555-46B0-BECB-84F66D1F3A5B}"/>
              </a:ext>
            </a:extLst>
          </p:cNvPr>
          <p:cNvSpPr txBox="1"/>
          <p:nvPr/>
        </p:nvSpPr>
        <p:spPr>
          <a:xfrm>
            <a:off x="652061" y="2782132"/>
            <a:ext cx="1914525" cy="561692"/>
          </a:xfrm>
          <a:prstGeom prst="rect">
            <a:avLst/>
          </a:prstGeom>
          <a:noFill/>
        </p:spPr>
        <p:txBody>
          <a:bodyPr wrap="square" rtlCol="0">
            <a:spAutoFit/>
          </a:bodyPr>
          <a:lstStyle/>
          <a:p>
            <a:r>
              <a:rPr lang="en-US" sz="2000" dirty="0">
                <a:solidFill>
                  <a:srgbClr val="9C3110"/>
                </a:solidFill>
                <a:latin typeface="Segoe UI Semibold" panose="020B0702040204020203" pitchFamily="34" charset="0"/>
                <a:cs typeface="Segoe UI Semibold" panose="020B0702040204020203" pitchFamily="34" charset="0"/>
              </a:rPr>
              <a:t>1989</a:t>
            </a:r>
          </a:p>
          <a:p>
            <a:r>
              <a:rPr lang="en-US" sz="1050" dirty="0">
                <a:solidFill>
                  <a:srgbClr val="9C3110"/>
                </a:solidFill>
                <a:cs typeface="Segoe UI" panose="020B0502040204020203" pitchFamily="34" charset="0"/>
              </a:rPr>
              <a:t>SQL Server 1.0</a:t>
            </a:r>
          </a:p>
        </p:txBody>
      </p:sp>
      <p:sp>
        <p:nvSpPr>
          <p:cNvPr id="303" name="TextBox 302">
            <a:extLst>
              <a:ext uri="{FF2B5EF4-FFF2-40B4-BE49-F238E27FC236}">
                <a16:creationId xmlns:a16="http://schemas.microsoft.com/office/drawing/2014/main" id="{B4680710-CDB4-41F9-B913-77587EF51569}"/>
              </a:ext>
            </a:extLst>
          </p:cNvPr>
          <p:cNvSpPr txBox="1"/>
          <p:nvPr/>
        </p:nvSpPr>
        <p:spPr>
          <a:xfrm>
            <a:off x="551173" y="5345572"/>
            <a:ext cx="2121319" cy="276999"/>
          </a:xfrm>
          <a:prstGeom prst="rect">
            <a:avLst/>
          </a:prstGeom>
          <a:noFill/>
        </p:spPr>
        <p:txBody>
          <a:bodyPr wrap="square" rtlCol="0">
            <a:spAutoFit/>
          </a:bodyPr>
          <a:lstStyle/>
          <a:p>
            <a:pPr marL="171450" indent="-171450">
              <a:buFont typeface="Courier New" panose="02070309020205020404" pitchFamily="49" charset="0"/>
              <a:buChar char="o"/>
            </a:pPr>
            <a:r>
              <a:rPr lang="en-US" sz="1200" dirty="0">
                <a:solidFill>
                  <a:srgbClr val="5F503B">
                    <a:lumMod val="75000"/>
                  </a:srgbClr>
                </a:solidFill>
                <a:cs typeface="Segoe UI" panose="020B0502040204020203" pitchFamily="34" charset="0"/>
              </a:rPr>
              <a:t>No Replication</a:t>
            </a:r>
            <a:endParaRPr lang="en-US" sz="1200" dirty="0">
              <a:solidFill>
                <a:srgbClr val="2A4F1C"/>
              </a:solidFill>
              <a:latin typeface="Calibri" panose="020F0502020204030204"/>
            </a:endParaRPr>
          </a:p>
        </p:txBody>
      </p:sp>
      <p:sp>
        <p:nvSpPr>
          <p:cNvPr id="305" name="Oval 304">
            <a:extLst>
              <a:ext uri="{FF2B5EF4-FFF2-40B4-BE49-F238E27FC236}">
                <a16:creationId xmlns:a16="http://schemas.microsoft.com/office/drawing/2014/main" id="{C1641700-D4BD-4E39-BB54-641D0174129B}"/>
              </a:ext>
            </a:extLst>
          </p:cNvPr>
          <p:cNvSpPr/>
          <p:nvPr/>
        </p:nvSpPr>
        <p:spPr>
          <a:xfrm>
            <a:off x="2925907" y="2044029"/>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07" name="Oval 306">
            <a:extLst>
              <a:ext uri="{FF2B5EF4-FFF2-40B4-BE49-F238E27FC236}">
                <a16:creationId xmlns:a16="http://schemas.microsoft.com/office/drawing/2014/main" id="{62F6E204-B1CA-4678-BF5E-AA3709A1F596}"/>
              </a:ext>
            </a:extLst>
          </p:cNvPr>
          <p:cNvSpPr/>
          <p:nvPr/>
        </p:nvSpPr>
        <p:spPr>
          <a:xfrm>
            <a:off x="2923579" y="3596778"/>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09" name="Oval 308">
            <a:extLst>
              <a:ext uri="{FF2B5EF4-FFF2-40B4-BE49-F238E27FC236}">
                <a16:creationId xmlns:a16="http://schemas.microsoft.com/office/drawing/2014/main" id="{255280CE-65EF-49AC-9304-1C97F4922771}"/>
              </a:ext>
            </a:extLst>
          </p:cNvPr>
          <p:cNvSpPr/>
          <p:nvPr/>
        </p:nvSpPr>
        <p:spPr>
          <a:xfrm>
            <a:off x="2847808" y="3517683"/>
            <a:ext cx="303081" cy="301313"/>
          </a:xfrm>
          <a:prstGeom prst="ellipse">
            <a:avLst/>
          </a:prstGeom>
          <a:noFill/>
          <a:ln w="12700" cap="flat" cmpd="sng" algn="ctr">
            <a:solidFill>
              <a:srgbClr val="9C311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11" name="Oval 310">
            <a:extLst>
              <a:ext uri="{FF2B5EF4-FFF2-40B4-BE49-F238E27FC236}">
                <a16:creationId xmlns:a16="http://schemas.microsoft.com/office/drawing/2014/main" id="{9F8348F1-5DED-4578-97AB-7AEB155BB884}"/>
              </a:ext>
            </a:extLst>
          </p:cNvPr>
          <p:cNvSpPr/>
          <p:nvPr/>
        </p:nvSpPr>
        <p:spPr>
          <a:xfrm>
            <a:off x="2780273" y="3459496"/>
            <a:ext cx="438150" cy="438118"/>
          </a:xfrm>
          <a:prstGeom prst="ellipse">
            <a:avLst/>
          </a:prstGeom>
          <a:noFill/>
          <a:ln w="12700" cap="flat" cmpd="sng" algn="ctr">
            <a:solidFill>
              <a:srgbClr val="80808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13" name="Oval 312">
            <a:extLst>
              <a:ext uri="{FF2B5EF4-FFF2-40B4-BE49-F238E27FC236}">
                <a16:creationId xmlns:a16="http://schemas.microsoft.com/office/drawing/2014/main" id="{012720B1-9078-4A0B-85CB-0227D80E0E51}"/>
              </a:ext>
            </a:extLst>
          </p:cNvPr>
          <p:cNvSpPr/>
          <p:nvPr/>
        </p:nvSpPr>
        <p:spPr>
          <a:xfrm>
            <a:off x="3590329" y="5184546"/>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15" name="TextBox 314">
            <a:extLst>
              <a:ext uri="{FF2B5EF4-FFF2-40B4-BE49-F238E27FC236}">
                <a16:creationId xmlns:a16="http://schemas.microsoft.com/office/drawing/2014/main" id="{DBB91A2E-CEE0-4765-929F-2389164CD383}"/>
              </a:ext>
            </a:extLst>
          </p:cNvPr>
          <p:cNvSpPr txBox="1"/>
          <p:nvPr/>
        </p:nvSpPr>
        <p:spPr>
          <a:xfrm>
            <a:off x="2489760" y="3985288"/>
            <a:ext cx="1914525" cy="561692"/>
          </a:xfrm>
          <a:prstGeom prst="rect">
            <a:avLst/>
          </a:prstGeom>
          <a:noFill/>
        </p:spPr>
        <p:txBody>
          <a:bodyPr wrap="square" rtlCol="0">
            <a:spAutoFit/>
          </a:bodyPr>
          <a:lstStyle/>
          <a:p>
            <a:r>
              <a:rPr lang="en-US" sz="2000" dirty="0">
                <a:solidFill>
                  <a:srgbClr val="9C3110"/>
                </a:solidFill>
                <a:latin typeface="Segoe UI Semibold" panose="020B0702040204020203" pitchFamily="34" charset="0"/>
                <a:cs typeface="Segoe UI Semibold" panose="020B0702040204020203" pitchFamily="34" charset="0"/>
              </a:rPr>
              <a:t>1996</a:t>
            </a:r>
          </a:p>
          <a:p>
            <a:r>
              <a:rPr lang="en-US" sz="1050" dirty="0">
                <a:solidFill>
                  <a:srgbClr val="9C3110"/>
                </a:solidFill>
                <a:cs typeface="Segoe UI" panose="020B0502040204020203" pitchFamily="34" charset="0"/>
              </a:rPr>
              <a:t>SQL Server 6.0</a:t>
            </a:r>
          </a:p>
        </p:txBody>
      </p:sp>
      <p:sp>
        <p:nvSpPr>
          <p:cNvPr id="317" name="TextBox 316">
            <a:extLst>
              <a:ext uri="{FF2B5EF4-FFF2-40B4-BE49-F238E27FC236}">
                <a16:creationId xmlns:a16="http://schemas.microsoft.com/office/drawing/2014/main" id="{9F3FD6BE-C764-4DCE-81E1-2AE07BE3FFCB}"/>
              </a:ext>
            </a:extLst>
          </p:cNvPr>
          <p:cNvSpPr txBox="1"/>
          <p:nvPr/>
        </p:nvSpPr>
        <p:spPr>
          <a:xfrm>
            <a:off x="1792350" y="1575767"/>
            <a:ext cx="2121319" cy="461665"/>
          </a:xfrm>
          <a:prstGeom prst="rect">
            <a:avLst/>
          </a:prstGeom>
          <a:noFill/>
        </p:spPr>
        <p:txBody>
          <a:bodyPr wrap="square" rtlCol="0">
            <a:spAutoFit/>
          </a:bodyPr>
          <a:lstStyle/>
          <a:p>
            <a:pPr marL="285750" indent="-285750" algn="ctr">
              <a:buFont typeface="Courier New" panose="02070309020205020404" pitchFamily="49" charset="0"/>
              <a:buChar char="o"/>
            </a:pPr>
            <a:r>
              <a:rPr lang="en-US" sz="1200" dirty="0">
                <a:solidFill>
                  <a:srgbClr val="5F503B">
                    <a:lumMod val="75000"/>
                  </a:srgbClr>
                </a:solidFill>
                <a:cs typeface="Segoe UI" panose="020B0502040204020203" pitchFamily="34" charset="0"/>
              </a:rPr>
              <a:t>Transactional Replication</a:t>
            </a:r>
          </a:p>
          <a:p>
            <a:pPr marL="285750" indent="-285750" algn="ctr">
              <a:buFont typeface="Courier New" panose="02070309020205020404" pitchFamily="49" charset="0"/>
              <a:buChar char="o"/>
            </a:pPr>
            <a:r>
              <a:rPr lang="en-US" sz="1200" dirty="0">
                <a:solidFill>
                  <a:srgbClr val="5F503B">
                    <a:lumMod val="75000"/>
                  </a:srgbClr>
                </a:solidFill>
                <a:cs typeface="Segoe UI" panose="020B0502040204020203" pitchFamily="34" charset="0"/>
              </a:rPr>
              <a:t>Snapshot Replication</a:t>
            </a:r>
            <a:endParaRPr lang="en-US" sz="1200" dirty="0">
              <a:solidFill>
                <a:srgbClr val="2A4F1C"/>
              </a:solidFill>
              <a:latin typeface="Calibri" panose="020F0502020204030204"/>
            </a:endParaRPr>
          </a:p>
        </p:txBody>
      </p:sp>
      <p:sp>
        <p:nvSpPr>
          <p:cNvPr id="319" name="Oval 318">
            <a:extLst>
              <a:ext uri="{FF2B5EF4-FFF2-40B4-BE49-F238E27FC236}">
                <a16:creationId xmlns:a16="http://schemas.microsoft.com/office/drawing/2014/main" id="{DC12819F-5D80-496D-8BEE-02555402D32E}"/>
              </a:ext>
            </a:extLst>
          </p:cNvPr>
          <p:cNvSpPr/>
          <p:nvPr/>
        </p:nvSpPr>
        <p:spPr>
          <a:xfrm>
            <a:off x="3590329" y="3596778"/>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21" name="Oval 320">
            <a:extLst>
              <a:ext uri="{FF2B5EF4-FFF2-40B4-BE49-F238E27FC236}">
                <a16:creationId xmlns:a16="http://schemas.microsoft.com/office/drawing/2014/main" id="{798A557A-CBA0-4DF7-A65F-48C38423DA8B}"/>
              </a:ext>
            </a:extLst>
          </p:cNvPr>
          <p:cNvSpPr/>
          <p:nvPr/>
        </p:nvSpPr>
        <p:spPr>
          <a:xfrm>
            <a:off x="3514558" y="3517683"/>
            <a:ext cx="303081" cy="301313"/>
          </a:xfrm>
          <a:prstGeom prst="ellipse">
            <a:avLst/>
          </a:prstGeom>
          <a:noFill/>
          <a:ln w="12700" cap="flat" cmpd="sng" algn="ctr">
            <a:solidFill>
              <a:srgbClr val="9C311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23" name="Oval 322">
            <a:extLst>
              <a:ext uri="{FF2B5EF4-FFF2-40B4-BE49-F238E27FC236}">
                <a16:creationId xmlns:a16="http://schemas.microsoft.com/office/drawing/2014/main" id="{DBA5E469-CA7C-4AF7-91FF-8534553E1BDB}"/>
              </a:ext>
            </a:extLst>
          </p:cNvPr>
          <p:cNvSpPr/>
          <p:nvPr/>
        </p:nvSpPr>
        <p:spPr>
          <a:xfrm>
            <a:off x="3447023" y="3459496"/>
            <a:ext cx="438150" cy="438118"/>
          </a:xfrm>
          <a:prstGeom prst="ellipse">
            <a:avLst/>
          </a:prstGeom>
          <a:noFill/>
          <a:ln w="12700" cap="flat" cmpd="sng" algn="ctr">
            <a:solidFill>
              <a:srgbClr val="80808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25" name="Oval 324">
            <a:extLst>
              <a:ext uri="{FF2B5EF4-FFF2-40B4-BE49-F238E27FC236}">
                <a16:creationId xmlns:a16="http://schemas.microsoft.com/office/drawing/2014/main" id="{2224C708-F086-4919-AC38-8CC5A9B4F6A3}"/>
              </a:ext>
            </a:extLst>
          </p:cNvPr>
          <p:cNvSpPr/>
          <p:nvPr/>
        </p:nvSpPr>
        <p:spPr>
          <a:xfrm>
            <a:off x="942379" y="5165281"/>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cxnSp>
        <p:nvCxnSpPr>
          <p:cNvPr id="327" name="Straight Connector 326">
            <a:extLst>
              <a:ext uri="{FF2B5EF4-FFF2-40B4-BE49-F238E27FC236}">
                <a16:creationId xmlns:a16="http://schemas.microsoft.com/office/drawing/2014/main" id="{70027C65-0098-4132-840D-9B378528FBDF}"/>
              </a:ext>
            </a:extLst>
          </p:cNvPr>
          <p:cNvCxnSpPr>
            <a:cxnSpLocks/>
          </p:cNvCxnSpPr>
          <p:nvPr/>
        </p:nvCxnSpPr>
        <p:spPr>
          <a:xfrm>
            <a:off x="2999348" y="2179620"/>
            <a:ext cx="0" cy="1279876"/>
          </a:xfrm>
          <a:prstGeom prst="line">
            <a:avLst/>
          </a:prstGeom>
          <a:noFill/>
          <a:ln w="6350" cap="flat" cmpd="sng" algn="ctr">
            <a:solidFill>
              <a:srgbClr val="808080"/>
            </a:solidFill>
            <a:prstDash val="solid"/>
            <a:miter lim="800000"/>
          </a:ln>
          <a:effectLst/>
        </p:spPr>
      </p:cxnSp>
      <p:sp>
        <p:nvSpPr>
          <p:cNvPr id="329" name="TextBox 328">
            <a:extLst>
              <a:ext uri="{FF2B5EF4-FFF2-40B4-BE49-F238E27FC236}">
                <a16:creationId xmlns:a16="http://schemas.microsoft.com/office/drawing/2014/main" id="{8D024FF3-1A70-493D-9C90-772571F4F959}"/>
              </a:ext>
            </a:extLst>
          </p:cNvPr>
          <p:cNvSpPr txBox="1"/>
          <p:nvPr/>
        </p:nvSpPr>
        <p:spPr>
          <a:xfrm>
            <a:off x="3218422" y="2790916"/>
            <a:ext cx="1914525" cy="561692"/>
          </a:xfrm>
          <a:prstGeom prst="rect">
            <a:avLst/>
          </a:prstGeom>
          <a:noFill/>
        </p:spPr>
        <p:txBody>
          <a:bodyPr wrap="square" rtlCol="0">
            <a:spAutoFit/>
          </a:bodyPr>
          <a:lstStyle/>
          <a:p>
            <a:r>
              <a:rPr lang="en-US" sz="2000" dirty="0">
                <a:solidFill>
                  <a:srgbClr val="9C3110"/>
                </a:solidFill>
                <a:latin typeface="Segoe UI Semibold" panose="020B0702040204020203" pitchFamily="34" charset="0"/>
                <a:cs typeface="Segoe UI Semibold" panose="020B0702040204020203" pitchFamily="34" charset="0"/>
              </a:rPr>
              <a:t>1998</a:t>
            </a:r>
          </a:p>
          <a:p>
            <a:r>
              <a:rPr lang="en-US" sz="1050" dirty="0">
                <a:solidFill>
                  <a:srgbClr val="9C3110"/>
                </a:solidFill>
                <a:cs typeface="Segoe UI" panose="020B0502040204020203" pitchFamily="34" charset="0"/>
              </a:rPr>
              <a:t>SQL Server 7.0</a:t>
            </a:r>
          </a:p>
        </p:txBody>
      </p:sp>
      <p:cxnSp>
        <p:nvCxnSpPr>
          <p:cNvPr id="331" name="Straight Connector 330">
            <a:extLst>
              <a:ext uri="{FF2B5EF4-FFF2-40B4-BE49-F238E27FC236}">
                <a16:creationId xmlns:a16="http://schemas.microsoft.com/office/drawing/2014/main" id="{506075AE-D909-43DD-BA55-4D3AB30F3345}"/>
              </a:ext>
            </a:extLst>
          </p:cNvPr>
          <p:cNvCxnSpPr>
            <a:cxnSpLocks/>
          </p:cNvCxnSpPr>
          <p:nvPr/>
        </p:nvCxnSpPr>
        <p:spPr>
          <a:xfrm>
            <a:off x="3659329" y="3897614"/>
            <a:ext cx="0" cy="1279876"/>
          </a:xfrm>
          <a:prstGeom prst="line">
            <a:avLst/>
          </a:prstGeom>
          <a:noFill/>
          <a:ln w="6350" cap="flat" cmpd="sng" algn="ctr">
            <a:solidFill>
              <a:srgbClr val="808080"/>
            </a:solidFill>
            <a:prstDash val="solid"/>
            <a:miter lim="800000"/>
          </a:ln>
          <a:effectLst/>
        </p:spPr>
      </p:cxnSp>
      <p:sp>
        <p:nvSpPr>
          <p:cNvPr id="333" name="TextBox 332">
            <a:extLst>
              <a:ext uri="{FF2B5EF4-FFF2-40B4-BE49-F238E27FC236}">
                <a16:creationId xmlns:a16="http://schemas.microsoft.com/office/drawing/2014/main" id="{17A582EB-362A-436D-BF7B-CA82855D38FC}"/>
              </a:ext>
            </a:extLst>
          </p:cNvPr>
          <p:cNvSpPr txBox="1"/>
          <p:nvPr/>
        </p:nvSpPr>
        <p:spPr>
          <a:xfrm>
            <a:off x="3075120" y="5366947"/>
            <a:ext cx="2121319" cy="276999"/>
          </a:xfrm>
          <a:prstGeom prst="rect">
            <a:avLst/>
          </a:prstGeom>
          <a:noFill/>
        </p:spPr>
        <p:txBody>
          <a:bodyPr wrap="square" rtlCol="0">
            <a:spAutoFit/>
          </a:bodyPr>
          <a:lstStyle/>
          <a:p>
            <a:pPr marL="171450" indent="-171450">
              <a:buFont typeface="Courier New" panose="02070309020205020404" pitchFamily="49" charset="0"/>
              <a:buChar char="o"/>
            </a:pPr>
            <a:r>
              <a:rPr lang="en-US" sz="1200" dirty="0">
                <a:solidFill>
                  <a:srgbClr val="5F503B">
                    <a:lumMod val="75000"/>
                  </a:srgbClr>
                </a:solidFill>
                <a:cs typeface="Segoe UI" panose="020B0502040204020203" pitchFamily="34" charset="0"/>
              </a:rPr>
              <a:t>Failover Cluster</a:t>
            </a:r>
          </a:p>
        </p:txBody>
      </p:sp>
      <p:sp>
        <p:nvSpPr>
          <p:cNvPr id="335" name="Oval 334">
            <a:extLst>
              <a:ext uri="{FF2B5EF4-FFF2-40B4-BE49-F238E27FC236}">
                <a16:creationId xmlns:a16="http://schemas.microsoft.com/office/drawing/2014/main" id="{4714D6AA-95DA-4C17-B7BF-44B6C2FB56EF}"/>
              </a:ext>
            </a:extLst>
          </p:cNvPr>
          <p:cNvSpPr/>
          <p:nvPr/>
        </p:nvSpPr>
        <p:spPr>
          <a:xfrm>
            <a:off x="4295179" y="3596778"/>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37" name="Oval 336">
            <a:extLst>
              <a:ext uri="{FF2B5EF4-FFF2-40B4-BE49-F238E27FC236}">
                <a16:creationId xmlns:a16="http://schemas.microsoft.com/office/drawing/2014/main" id="{7E9DA905-A470-46B7-B5C1-F7CB0BF51CD4}"/>
              </a:ext>
            </a:extLst>
          </p:cNvPr>
          <p:cNvSpPr/>
          <p:nvPr/>
        </p:nvSpPr>
        <p:spPr>
          <a:xfrm>
            <a:off x="4219408" y="3517683"/>
            <a:ext cx="303081" cy="301313"/>
          </a:xfrm>
          <a:prstGeom prst="ellipse">
            <a:avLst/>
          </a:prstGeom>
          <a:noFill/>
          <a:ln w="12700" cap="flat" cmpd="sng" algn="ctr">
            <a:solidFill>
              <a:srgbClr val="9C311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39" name="Oval 338">
            <a:extLst>
              <a:ext uri="{FF2B5EF4-FFF2-40B4-BE49-F238E27FC236}">
                <a16:creationId xmlns:a16="http://schemas.microsoft.com/office/drawing/2014/main" id="{2635E150-48C0-4136-9D9B-421D4C90B707}"/>
              </a:ext>
            </a:extLst>
          </p:cNvPr>
          <p:cNvSpPr/>
          <p:nvPr/>
        </p:nvSpPr>
        <p:spPr>
          <a:xfrm>
            <a:off x="4151873" y="3459496"/>
            <a:ext cx="438150" cy="438118"/>
          </a:xfrm>
          <a:prstGeom prst="ellipse">
            <a:avLst/>
          </a:prstGeom>
          <a:noFill/>
          <a:ln w="12700" cap="flat" cmpd="sng" algn="ctr">
            <a:solidFill>
              <a:srgbClr val="80808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41" name="TextBox 340">
            <a:extLst>
              <a:ext uri="{FF2B5EF4-FFF2-40B4-BE49-F238E27FC236}">
                <a16:creationId xmlns:a16="http://schemas.microsoft.com/office/drawing/2014/main" id="{CF56E15C-FB68-4C0F-9052-6241CD5793FB}"/>
              </a:ext>
            </a:extLst>
          </p:cNvPr>
          <p:cNvSpPr txBox="1"/>
          <p:nvPr/>
        </p:nvSpPr>
        <p:spPr>
          <a:xfrm>
            <a:off x="3975489" y="3971685"/>
            <a:ext cx="1914525" cy="561692"/>
          </a:xfrm>
          <a:prstGeom prst="rect">
            <a:avLst/>
          </a:prstGeom>
          <a:noFill/>
        </p:spPr>
        <p:txBody>
          <a:bodyPr wrap="square" rtlCol="0">
            <a:spAutoFit/>
          </a:bodyPr>
          <a:lstStyle/>
          <a:p>
            <a:r>
              <a:rPr lang="en-US" sz="2000" dirty="0">
                <a:solidFill>
                  <a:srgbClr val="9C3110"/>
                </a:solidFill>
                <a:latin typeface="Segoe UI Semibold" panose="020B0702040204020203" pitchFamily="34" charset="0"/>
                <a:cs typeface="Segoe UI Semibold" panose="020B0702040204020203" pitchFamily="34" charset="0"/>
              </a:rPr>
              <a:t>2000</a:t>
            </a:r>
          </a:p>
          <a:p>
            <a:r>
              <a:rPr lang="en-US" sz="1050" dirty="0">
                <a:solidFill>
                  <a:srgbClr val="9C3110"/>
                </a:solidFill>
                <a:cs typeface="Segoe UI" panose="020B0502040204020203" pitchFamily="34" charset="0"/>
              </a:rPr>
              <a:t>SQL Server 2000</a:t>
            </a:r>
          </a:p>
        </p:txBody>
      </p:sp>
      <p:cxnSp>
        <p:nvCxnSpPr>
          <p:cNvPr id="343" name="Straight Connector 342">
            <a:extLst>
              <a:ext uri="{FF2B5EF4-FFF2-40B4-BE49-F238E27FC236}">
                <a16:creationId xmlns:a16="http://schemas.microsoft.com/office/drawing/2014/main" id="{A6460BE9-E252-4CE2-91D2-4A4E935B4121}"/>
              </a:ext>
            </a:extLst>
          </p:cNvPr>
          <p:cNvCxnSpPr>
            <a:cxnSpLocks/>
          </p:cNvCxnSpPr>
          <p:nvPr/>
        </p:nvCxnSpPr>
        <p:spPr>
          <a:xfrm>
            <a:off x="4370948" y="2179620"/>
            <a:ext cx="0" cy="1279876"/>
          </a:xfrm>
          <a:prstGeom prst="line">
            <a:avLst/>
          </a:prstGeom>
          <a:noFill/>
          <a:ln w="6350" cap="flat" cmpd="sng" algn="ctr">
            <a:solidFill>
              <a:srgbClr val="808080"/>
            </a:solidFill>
            <a:prstDash val="solid"/>
            <a:miter lim="800000"/>
          </a:ln>
          <a:effectLst/>
        </p:spPr>
      </p:cxnSp>
      <p:sp>
        <p:nvSpPr>
          <p:cNvPr id="345" name="TextBox 344">
            <a:extLst>
              <a:ext uri="{FF2B5EF4-FFF2-40B4-BE49-F238E27FC236}">
                <a16:creationId xmlns:a16="http://schemas.microsoft.com/office/drawing/2014/main" id="{8F50CFA5-3E97-4EAA-9F47-1841FF550283}"/>
              </a:ext>
            </a:extLst>
          </p:cNvPr>
          <p:cNvSpPr txBox="1"/>
          <p:nvPr/>
        </p:nvSpPr>
        <p:spPr>
          <a:xfrm>
            <a:off x="3900410" y="1687774"/>
            <a:ext cx="2121319" cy="276999"/>
          </a:xfrm>
          <a:prstGeom prst="rect">
            <a:avLst/>
          </a:prstGeom>
          <a:noFill/>
        </p:spPr>
        <p:txBody>
          <a:bodyPr wrap="square" rtlCol="0">
            <a:spAutoFit/>
          </a:bodyPr>
          <a:lstStyle/>
          <a:p>
            <a:pPr marL="171450" indent="-171450">
              <a:buFont typeface="Courier New" panose="02070309020205020404" pitchFamily="49" charset="0"/>
              <a:buChar char="o"/>
            </a:pPr>
            <a:r>
              <a:rPr lang="en-US" sz="1200" dirty="0">
                <a:solidFill>
                  <a:srgbClr val="5F503B">
                    <a:lumMod val="75000"/>
                  </a:srgbClr>
                </a:solidFill>
                <a:cs typeface="Segoe UI" panose="020B0502040204020203" pitchFamily="34" charset="0"/>
              </a:rPr>
              <a:t>Merge Replication</a:t>
            </a:r>
            <a:endParaRPr lang="en-US" sz="1200" dirty="0">
              <a:solidFill>
                <a:srgbClr val="2A4F1C"/>
              </a:solidFill>
              <a:latin typeface="Calibri" panose="020F0502020204030204"/>
            </a:endParaRPr>
          </a:p>
        </p:txBody>
      </p:sp>
      <p:sp>
        <p:nvSpPr>
          <p:cNvPr id="347" name="Oval 346">
            <a:extLst>
              <a:ext uri="{FF2B5EF4-FFF2-40B4-BE49-F238E27FC236}">
                <a16:creationId xmlns:a16="http://schemas.microsoft.com/office/drawing/2014/main" id="{4D983702-0291-41B7-BD2E-3E1AFFA5C439}"/>
              </a:ext>
            </a:extLst>
          </p:cNvPr>
          <p:cNvSpPr/>
          <p:nvPr/>
        </p:nvSpPr>
        <p:spPr>
          <a:xfrm>
            <a:off x="4295179" y="2042277"/>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49" name="Oval 348">
            <a:extLst>
              <a:ext uri="{FF2B5EF4-FFF2-40B4-BE49-F238E27FC236}">
                <a16:creationId xmlns:a16="http://schemas.microsoft.com/office/drawing/2014/main" id="{8BDD68FE-E0A3-43CE-A7D4-C25FF7AA2D1E}"/>
              </a:ext>
            </a:extLst>
          </p:cNvPr>
          <p:cNvSpPr/>
          <p:nvPr/>
        </p:nvSpPr>
        <p:spPr>
          <a:xfrm>
            <a:off x="5990629" y="3596778"/>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51" name="Oval 350">
            <a:extLst>
              <a:ext uri="{FF2B5EF4-FFF2-40B4-BE49-F238E27FC236}">
                <a16:creationId xmlns:a16="http://schemas.microsoft.com/office/drawing/2014/main" id="{B4DB5D20-072D-4C7E-9697-FB26C06C5EEF}"/>
              </a:ext>
            </a:extLst>
          </p:cNvPr>
          <p:cNvSpPr/>
          <p:nvPr/>
        </p:nvSpPr>
        <p:spPr>
          <a:xfrm>
            <a:off x="5914858" y="3517683"/>
            <a:ext cx="303081" cy="301313"/>
          </a:xfrm>
          <a:prstGeom prst="ellipse">
            <a:avLst/>
          </a:prstGeom>
          <a:noFill/>
          <a:ln w="12700" cap="flat" cmpd="sng" algn="ctr">
            <a:solidFill>
              <a:srgbClr val="9C311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53" name="Oval 352">
            <a:extLst>
              <a:ext uri="{FF2B5EF4-FFF2-40B4-BE49-F238E27FC236}">
                <a16:creationId xmlns:a16="http://schemas.microsoft.com/office/drawing/2014/main" id="{01B12F99-C4CE-42C2-9693-C770346BD398}"/>
              </a:ext>
            </a:extLst>
          </p:cNvPr>
          <p:cNvSpPr/>
          <p:nvPr/>
        </p:nvSpPr>
        <p:spPr>
          <a:xfrm>
            <a:off x="5847323" y="3459496"/>
            <a:ext cx="438150" cy="438118"/>
          </a:xfrm>
          <a:prstGeom prst="ellipse">
            <a:avLst/>
          </a:prstGeom>
          <a:noFill/>
          <a:ln w="12700" cap="flat" cmpd="sng" algn="ctr">
            <a:solidFill>
              <a:srgbClr val="80808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55" name="TextBox 354">
            <a:extLst>
              <a:ext uri="{FF2B5EF4-FFF2-40B4-BE49-F238E27FC236}">
                <a16:creationId xmlns:a16="http://schemas.microsoft.com/office/drawing/2014/main" id="{CE09DE30-657A-4355-ACB4-4A89DE8E9F7D}"/>
              </a:ext>
            </a:extLst>
          </p:cNvPr>
          <p:cNvSpPr txBox="1"/>
          <p:nvPr/>
        </p:nvSpPr>
        <p:spPr>
          <a:xfrm>
            <a:off x="5659829" y="2872257"/>
            <a:ext cx="1914525" cy="561692"/>
          </a:xfrm>
          <a:prstGeom prst="rect">
            <a:avLst/>
          </a:prstGeom>
          <a:noFill/>
        </p:spPr>
        <p:txBody>
          <a:bodyPr wrap="square" rtlCol="0">
            <a:spAutoFit/>
          </a:bodyPr>
          <a:lstStyle/>
          <a:p>
            <a:r>
              <a:rPr lang="en-US" sz="2000" dirty="0">
                <a:solidFill>
                  <a:srgbClr val="9C3110"/>
                </a:solidFill>
                <a:latin typeface="Segoe UI Semibold" panose="020B0702040204020203" pitchFamily="34" charset="0"/>
                <a:cs typeface="Segoe UI Semibold" panose="020B0702040204020203" pitchFamily="34" charset="0"/>
              </a:rPr>
              <a:t>2005</a:t>
            </a:r>
          </a:p>
          <a:p>
            <a:r>
              <a:rPr lang="en-US" sz="1050" dirty="0">
                <a:solidFill>
                  <a:srgbClr val="9C3110"/>
                </a:solidFill>
                <a:cs typeface="Segoe UI" panose="020B0502040204020203" pitchFamily="34" charset="0"/>
              </a:rPr>
              <a:t>SQL Server 2005</a:t>
            </a:r>
          </a:p>
        </p:txBody>
      </p:sp>
      <p:cxnSp>
        <p:nvCxnSpPr>
          <p:cNvPr id="357" name="Straight Connector 356">
            <a:extLst>
              <a:ext uri="{FF2B5EF4-FFF2-40B4-BE49-F238E27FC236}">
                <a16:creationId xmlns:a16="http://schemas.microsoft.com/office/drawing/2014/main" id="{30E6892B-4F22-48F6-AAB2-49296DE6832D}"/>
              </a:ext>
            </a:extLst>
          </p:cNvPr>
          <p:cNvCxnSpPr>
            <a:cxnSpLocks/>
          </p:cNvCxnSpPr>
          <p:nvPr/>
        </p:nvCxnSpPr>
        <p:spPr>
          <a:xfrm>
            <a:off x="6066398" y="3897614"/>
            <a:ext cx="0" cy="1279876"/>
          </a:xfrm>
          <a:prstGeom prst="line">
            <a:avLst/>
          </a:prstGeom>
          <a:noFill/>
          <a:ln w="6350" cap="flat" cmpd="sng" algn="ctr">
            <a:solidFill>
              <a:srgbClr val="808080"/>
            </a:solidFill>
            <a:prstDash val="solid"/>
            <a:miter lim="800000"/>
          </a:ln>
          <a:effectLst/>
        </p:spPr>
      </p:cxnSp>
      <p:sp>
        <p:nvSpPr>
          <p:cNvPr id="359" name="Oval 358">
            <a:extLst>
              <a:ext uri="{FF2B5EF4-FFF2-40B4-BE49-F238E27FC236}">
                <a16:creationId xmlns:a16="http://schemas.microsoft.com/office/drawing/2014/main" id="{37FD70DF-D2CC-4F36-A31A-4B772B65D23B}"/>
              </a:ext>
            </a:extLst>
          </p:cNvPr>
          <p:cNvSpPr/>
          <p:nvPr/>
        </p:nvSpPr>
        <p:spPr>
          <a:xfrm>
            <a:off x="5994010" y="5177490"/>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61" name="TextBox 360">
            <a:extLst>
              <a:ext uri="{FF2B5EF4-FFF2-40B4-BE49-F238E27FC236}">
                <a16:creationId xmlns:a16="http://schemas.microsoft.com/office/drawing/2014/main" id="{A125D34E-CDC6-4508-8A5A-6C5449B17F36}"/>
              </a:ext>
            </a:extLst>
          </p:cNvPr>
          <p:cNvSpPr txBox="1"/>
          <p:nvPr/>
        </p:nvSpPr>
        <p:spPr>
          <a:xfrm>
            <a:off x="5132947" y="5381021"/>
            <a:ext cx="2121319" cy="461665"/>
          </a:xfrm>
          <a:prstGeom prst="rect">
            <a:avLst/>
          </a:prstGeom>
          <a:noFill/>
        </p:spPr>
        <p:txBody>
          <a:bodyPr wrap="square" rtlCol="0">
            <a:spAutoFit/>
          </a:bodyPr>
          <a:lstStyle/>
          <a:p>
            <a:pPr marL="171450" indent="-171450" algn="ctr">
              <a:buFont typeface="Courier New" panose="02070309020205020404" pitchFamily="49" charset="0"/>
              <a:buChar char="o"/>
            </a:pPr>
            <a:r>
              <a:rPr lang="en-US" sz="1200" dirty="0">
                <a:solidFill>
                  <a:srgbClr val="5F503B">
                    <a:lumMod val="75000"/>
                  </a:srgbClr>
                </a:solidFill>
                <a:cs typeface="Segoe UI" panose="020B0502040204020203" pitchFamily="34" charset="0"/>
              </a:rPr>
              <a:t>Database Mirroring</a:t>
            </a:r>
          </a:p>
          <a:p>
            <a:pPr marL="171450" indent="-171450" algn="ctr">
              <a:buFont typeface="Courier New" panose="02070309020205020404" pitchFamily="49" charset="0"/>
              <a:buChar char="o"/>
            </a:pPr>
            <a:r>
              <a:rPr lang="en-US" sz="1200" dirty="0">
                <a:solidFill>
                  <a:srgbClr val="5F503B">
                    <a:lumMod val="75000"/>
                  </a:srgbClr>
                </a:solidFill>
                <a:cs typeface="Segoe UI" panose="020B0502040204020203" pitchFamily="34" charset="0"/>
              </a:rPr>
              <a:t>Fast Recovery</a:t>
            </a:r>
            <a:endParaRPr lang="en-US" sz="1200" dirty="0">
              <a:solidFill>
                <a:srgbClr val="2A4F1C"/>
              </a:solidFill>
              <a:latin typeface="Calibri" panose="020F0502020204030204"/>
            </a:endParaRPr>
          </a:p>
        </p:txBody>
      </p:sp>
      <p:sp>
        <p:nvSpPr>
          <p:cNvPr id="363" name="Oval 362">
            <a:extLst>
              <a:ext uri="{FF2B5EF4-FFF2-40B4-BE49-F238E27FC236}">
                <a16:creationId xmlns:a16="http://schemas.microsoft.com/office/drawing/2014/main" id="{45D43D7D-950A-477D-B316-72E631BAD14A}"/>
              </a:ext>
            </a:extLst>
          </p:cNvPr>
          <p:cNvSpPr/>
          <p:nvPr/>
        </p:nvSpPr>
        <p:spPr>
          <a:xfrm>
            <a:off x="8390929" y="3587253"/>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65" name="Oval 364">
            <a:extLst>
              <a:ext uri="{FF2B5EF4-FFF2-40B4-BE49-F238E27FC236}">
                <a16:creationId xmlns:a16="http://schemas.microsoft.com/office/drawing/2014/main" id="{EAC29CE2-4CA6-4A1C-9C27-C2C32EF7E4FF}"/>
              </a:ext>
            </a:extLst>
          </p:cNvPr>
          <p:cNvSpPr/>
          <p:nvPr/>
        </p:nvSpPr>
        <p:spPr>
          <a:xfrm>
            <a:off x="8315158" y="3508158"/>
            <a:ext cx="303081" cy="301313"/>
          </a:xfrm>
          <a:prstGeom prst="ellipse">
            <a:avLst/>
          </a:prstGeom>
          <a:noFill/>
          <a:ln w="12700" cap="flat" cmpd="sng" algn="ctr">
            <a:solidFill>
              <a:srgbClr val="9C311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67" name="Oval 366">
            <a:extLst>
              <a:ext uri="{FF2B5EF4-FFF2-40B4-BE49-F238E27FC236}">
                <a16:creationId xmlns:a16="http://schemas.microsoft.com/office/drawing/2014/main" id="{24C39009-964F-462B-90AB-38E4B1C68F1F}"/>
              </a:ext>
            </a:extLst>
          </p:cNvPr>
          <p:cNvSpPr/>
          <p:nvPr/>
        </p:nvSpPr>
        <p:spPr>
          <a:xfrm>
            <a:off x="8247623" y="3449971"/>
            <a:ext cx="438150" cy="438118"/>
          </a:xfrm>
          <a:prstGeom prst="ellipse">
            <a:avLst/>
          </a:prstGeom>
          <a:noFill/>
          <a:ln w="12700" cap="flat" cmpd="sng" algn="ctr">
            <a:solidFill>
              <a:srgbClr val="80808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69" name="TextBox 368">
            <a:extLst>
              <a:ext uri="{FF2B5EF4-FFF2-40B4-BE49-F238E27FC236}">
                <a16:creationId xmlns:a16="http://schemas.microsoft.com/office/drawing/2014/main" id="{277E1256-014E-4D3B-BBAB-DC6B68043375}"/>
              </a:ext>
            </a:extLst>
          </p:cNvPr>
          <p:cNvSpPr txBox="1"/>
          <p:nvPr/>
        </p:nvSpPr>
        <p:spPr>
          <a:xfrm>
            <a:off x="8059334" y="3899053"/>
            <a:ext cx="1914525" cy="561692"/>
          </a:xfrm>
          <a:prstGeom prst="rect">
            <a:avLst/>
          </a:prstGeom>
          <a:noFill/>
        </p:spPr>
        <p:txBody>
          <a:bodyPr wrap="square" rtlCol="0">
            <a:spAutoFit/>
          </a:bodyPr>
          <a:lstStyle/>
          <a:p>
            <a:r>
              <a:rPr lang="en-US" sz="2000" dirty="0">
                <a:solidFill>
                  <a:srgbClr val="9C3110"/>
                </a:solidFill>
                <a:latin typeface="Segoe UI Semibold" panose="020B0702040204020203" pitchFamily="34" charset="0"/>
                <a:cs typeface="Segoe UI Semibold" panose="020B0702040204020203" pitchFamily="34" charset="0"/>
              </a:rPr>
              <a:t>2012</a:t>
            </a:r>
          </a:p>
          <a:p>
            <a:r>
              <a:rPr lang="en-US" sz="1050" dirty="0">
                <a:solidFill>
                  <a:srgbClr val="9C3110"/>
                </a:solidFill>
                <a:cs typeface="Segoe UI" panose="020B0502040204020203" pitchFamily="34" charset="0"/>
              </a:rPr>
              <a:t>SQL Server 2012</a:t>
            </a:r>
          </a:p>
        </p:txBody>
      </p:sp>
      <p:cxnSp>
        <p:nvCxnSpPr>
          <p:cNvPr id="371" name="Straight Connector 370">
            <a:extLst>
              <a:ext uri="{FF2B5EF4-FFF2-40B4-BE49-F238E27FC236}">
                <a16:creationId xmlns:a16="http://schemas.microsoft.com/office/drawing/2014/main" id="{D4FD5B08-8BB3-4964-8FFA-220863053225}"/>
              </a:ext>
            </a:extLst>
          </p:cNvPr>
          <p:cNvCxnSpPr>
            <a:cxnSpLocks/>
          </p:cNvCxnSpPr>
          <p:nvPr/>
        </p:nvCxnSpPr>
        <p:spPr>
          <a:xfrm>
            <a:off x="8466697" y="2166936"/>
            <a:ext cx="0" cy="1279876"/>
          </a:xfrm>
          <a:prstGeom prst="line">
            <a:avLst/>
          </a:prstGeom>
          <a:noFill/>
          <a:ln w="6350" cap="flat" cmpd="sng" algn="ctr">
            <a:solidFill>
              <a:srgbClr val="808080"/>
            </a:solidFill>
            <a:prstDash val="solid"/>
            <a:miter lim="800000"/>
          </a:ln>
          <a:effectLst/>
        </p:spPr>
      </p:cxnSp>
      <p:sp>
        <p:nvSpPr>
          <p:cNvPr id="373" name="TextBox 372">
            <a:extLst>
              <a:ext uri="{FF2B5EF4-FFF2-40B4-BE49-F238E27FC236}">
                <a16:creationId xmlns:a16="http://schemas.microsoft.com/office/drawing/2014/main" id="{9C2E6979-DD8B-4517-8683-92D344B5CFB0}"/>
              </a:ext>
            </a:extLst>
          </p:cNvPr>
          <p:cNvSpPr txBox="1"/>
          <p:nvPr/>
        </p:nvSpPr>
        <p:spPr>
          <a:xfrm>
            <a:off x="7461808" y="1775822"/>
            <a:ext cx="2711240" cy="276999"/>
          </a:xfrm>
          <a:prstGeom prst="rect">
            <a:avLst/>
          </a:prstGeom>
          <a:noFill/>
        </p:spPr>
        <p:txBody>
          <a:bodyPr wrap="square" rtlCol="0">
            <a:spAutoFit/>
          </a:bodyPr>
          <a:lstStyle/>
          <a:p>
            <a:pPr marL="171450" indent="-171450">
              <a:buFont typeface="Courier New" panose="02070309020205020404" pitchFamily="49" charset="0"/>
              <a:buChar char="o"/>
            </a:pPr>
            <a:r>
              <a:rPr lang="en-US" sz="1200" dirty="0">
                <a:solidFill>
                  <a:srgbClr val="5F503B">
                    <a:lumMod val="75000"/>
                  </a:srgbClr>
                </a:solidFill>
                <a:cs typeface="Segoe UI" panose="020B0502040204020203" pitchFamily="34" charset="0"/>
              </a:rPr>
              <a:t>Always on Availability Groups</a:t>
            </a:r>
            <a:endParaRPr lang="en-US" sz="1200" dirty="0">
              <a:solidFill>
                <a:srgbClr val="2A4F1C"/>
              </a:solidFill>
              <a:latin typeface="Calibri" panose="020F0502020204030204"/>
            </a:endParaRPr>
          </a:p>
        </p:txBody>
      </p:sp>
      <p:sp>
        <p:nvSpPr>
          <p:cNvPr id="375" name="Oval 374">
            <a:extLst>
              <a:ext uri="{FF2B5EF4-FFF2-40B4-BE49-F238E27FC236}">
                <a16:creationId xmlns:a16="http://schemas.microsoft.com/office/drawing/2014/main" id="{0FC1E5FB-FC7F-4533-8B8F-CD49CFF8DFA1}"/>
              </a:ext>
            </a:extLst>
          </p:cNvPr>
          <p:cNvSpPr/>
          <p:nvPr/>
        </p:nvSpPr>
        <p:spPr>
          <a:xfrm>
            <a:off x="8390926" y="2034028"/>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77" name="Oval 376">
            <a:extLst>
              <a:ext uri="{FF2B5EF4-FFF2-40B4-BE49-F238E27FC236}">
                <a16:creationId xmlns:a16="http://schemas.microsoft.com/office/drawing/2014/main" id="{FA581A10-5BC5-4624-936F-B80E1E93D1F6}"/>
              </a:ext>
            </a:extLst>
          </p:cNvPr>
          <p:cNvSpPr/>
          <p:nvPr/>
        </p:nvSpPr>
        <p:spPr>
          <a:xfrm>
            <a:off x="9737542" y="3587253"/>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79" name="Oval 378">
            <a:extLst>
              <a:ext uri="{FF2B5EF4-FFF2-40B4-BE49-F238E27FC236}">
                <a16:creationId xmlns:a16="http://schemas.microsoft.com/office/drawing/2014/main" id="{0CC48B79-49FD-46A5-8879-43565B0D663D}"/>
              </a:ext>
            </a:extLst>
          </p:cNvPr>
          <p:cNvSpPr/>
          <p:nvPr/>
        </p:nvSpPr>
        <p:spPr>
          <a:xfrm>
            <a:off x="9661771" y="3508158"/>
            <a:ext cx="303081" cy="301313"/>
          </a:xfrm>
          <a:prstGeom prst="ellipse">
            <a:avLst/>
          </a:prstGeom>
          <a:noFill/>
          <a:ln w="12700" cap="flat" cmpd="sng" algn="ctr">
            <a:solidFill>
              <a:srgbClr val="9C311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81" name="Oval 380">
            <a:extLst>
              <a:ext uri="{FF2B5EF4-FFF2-40B4-BE49-F238E27FC236}">
                <a16:creationId xmlns:a16="http://schemas.microsoft.com/office/drawing/2014/main" id="{B7147DB9-B1FF-4895-81AB-22B54782EE8E}"/>
              </a:ext>
            </a:extLst>
          </p:cNvPr>
          <p:cNvSpPr/>
          <p:nvPr/>
        </p:nvSpPr>
        <p:spPr>
          <a:xfrm>
            <a:off x="9594236" y="3449971"/>
            <a:ext cx="438150" cy="438118"/>
          </a:xfrm>
          <a:prstGeom prst="ellipse">
            <a:avLst/>
          </a:prstGeom>
          <a:noFill/>
          <a:ln w="12700" cap="flat" cmpd="sng" algn="ctr">
            <a:solidFill>
              <a:srgbClr val="80808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83" name="TextBox 382">
            <a:extLst>
              <a:ext uri="{FF2B5EF4-FFF2-40B4-BE49-F238E27FC236}">
                <a16:creationId xmlns:a16="http://schemas.microsoft.com/office/drawing/2014/main" id="{13095D35-B417-4B03-87C6-AC36299984FE}"/>
              </a:ext>
            </a:extLst>
          </p:cNvPr>
          <p:cNvSpPr txBox="1"/>
          <p:nvPr/>
        </p:nvSpPr>
        <p:spPr>
          <a:xfrm>
            <a:off x="9327845" y="2853785"/>
            <a:ext cx="1914525" cy="561692"/>
          </a:xfrm>
          <a:prstGeom prst="rect">
            <a:avLst/>
          </a:prstGeom>
          <a:noFill/>
        </p:spPr>
        <p:txBody>
          <a:bodyPr wrap="square" rtlCol="0">
            <a:spAutoFit/>
          </a:bodyPr>
          <a:lstStyle/>
          <a:p>
            <a:r>
              <a:rPr lang="en-US" sz="2000" dirty="0">
                <a:solidFill>
                  <a:srgbClr val="9C3110"/>
                </a:solidFill>
                <a:latin typeface="Segoe UI Semibold" panose="020B0702040204020203" pitchFamily="34" charset="0"/>
                <a:cs typeface="Segoe UI Semibold" panose="020B0702040204020203" pitchFamily="34" charset="0"/>
              </a:rPr>
              <a:t>2016</a:t>
            </a:r>
          </a:p>
          <a:p>
            <a:r>
              <a:rPr lang="en-US" sz="1050" dirty="0">
                <a:solidFill>
                  <a:srgbClr val="9C3110"/>
                </a:solidFill>
                <a:cs typeface="Segoe UI" panose="020B0502040204020203" pitchFamily="34" charset="0"/>
              </a:rPr>
              <a:t>SQL Server 2016</a:t>
            </a:r>
          </a:p>
        </p:txBody>
      </p:sp>
      <p:cxnSp>
        <p:nvCxnSpPr>
          <p:cNvPr id="385" name="Straight Connector 384">
            <a:extLst>
              <a:ext uri="{FF2B5EF4-FFF2-40B4-BE49-F238E27FC236}">
                <a16:creationId xmlns:a16="http://schemas.microsoft.com/office/drawing/2014/main" id="{803FC8A9-BB74-4E38-8552-E6C7B0F99FF5}"/>
              </a:ext>
            </a:extLst>
          </p:cNvPr>
          <p:cNvCxnSpPr>
            <a:cxnSpLocks/>
          </p:cNvCxnSpPr>
          <p:nvPr/>
        </p:nvCxnSpPr>
        <p:spPr>
          <a:xfrm>
            <a:off x="9825591" y="3897614"/>
            <a:ext cx="0" cy="1279876"/>
          </a:xfrm>
          <a:prstGeom prst="line">
            <a:avLst/>
          </a:prstGeom>
          <a:noFill/>
          <a:ln w="6350" cap="flat" cmpd="sng" algn="ctr">
            <a:solidFill>
              <a:srgbClr val="5F503B"/>
            </a:solidFill>
            <a:prstDash val="solid"/>
            <a:miter lim="800000"/>
          </a:ln>
          <a:effectLst/>
        </p:spPr>
      </p:cxnSp>
      <p:sp>
        <p:nvSpPr>
          <p:cNvPr id="387" name="TextBox 386">
            <a:extLst>
              <a:ext uri="{FF2B5EF4-FFF2-40B4-BE49-F238E27FC236}">
                <a16:creationId xmlns:a16="http://schemas.microsoft.com/office/drawing/2014/main" id="{7C6B8F0E-F908-49DB-BC78-5183A9E9F36F}"/>
              </a:ext>
            </a:extLst>
          </p:cNvPr>
          <p:cNvSpPr txBox="1"/>
          <p:nvPr/>
        </p:nvSpPr>
        <p:spPr>
          <a:xfrm>
            <a:off x="8480123" y="5345572"/>
            <a:ext cx="2711240" cy="461665"/>
          </a:xfrm>
          <a:prstGeom prst="rect">
            <a:avLst/>
          </a:prstGeom>
          <a:noFill/>
        </p:spPr>
        <p:txBody>
          <a:bodyPr wrap="square" rtlCol="0">
            <a:spAutoFit/>
          </a:bodyPr>
          <a:lstStyle/>
          <a:p>
            <a:pPr marL="285750" indent="-285750" algn="ctr">
              <a:buFont typeface="Courier New" panose="02070309020205020404" pitchFamily="49" charset="0"/>
              <a:buChar char="o"/>
            </a:pPr>
            <a:r>
              <a:rPr lang="en-US" sz="1200" dirty="0">
                <a:solidFill>
                  <a:srgbClr val="5F503B">
                    <a:lumMod val="75000"/>
                  </a:srgbClr>
                </a:solidFill>
                <a:cs typeface="Segoe UI" panose="020B0502040204020203" pitchFamily="34" charset="0"/>
              </a:rPr>
              <a:t>Domain Independent Always on Availability Groups</a:t>
            </a:r>
            <a:endParaRPr lang="en-US" sz="1200" dirty="0">
              <a:solidFill>
                <a:srgbClr val="2A4F1C"/>
              </a:solidFill>
              <a:latin typeface="Calibri" panose="020F0502020204030204"/>
            </a:endParaRPr>
          </a:p>
        </p:txBody>
      </p:sp>
      <p:sp>
        <p:nvSpPr>
          <p:cNvPr id="389" name="Oval 388">
            <a:extLst>
              <a:ext uri="{FF2B5EF4-FFF2-40B4-BE49-F238E27FC236}">
                <a16:creationId xmlns:a16="http://schemas.microsoft.com/office/drawing/2014/main" id="{D4EC0DD2-0F24-4469-9362-EB014D7CC63D}"/>
              </a:ext>
            </a:extLst>
          </p:cNvPr>
          <p:cNvSpPr/>
          <p:nvPr/>
        </p:nvSpPr>
        <p:spPr>
          <a:xfrm>
            <a:off x="9759973" y="5184546"/>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91" name="Oval 390">
            <a:extLst>
              <a:ext uri="{FF2B5EF4-FFF2-40B4-BE49-F238E27FC236}">
                <a16:creationId xmlns:a16="http://schemas.microsoft.com/office/drawing/2014/main" id="{DB050CF1-F270-4DF8-A803-5B3F00E496CE}"/>
              </a:ext>
            </a:extLst>
          </p:cNvPr>
          <p:cNvSpPr/>
          <p:nvPr/>
        </p:nvSpPr>
        <p:spPr>
          <a:xfrm>
            <a:off x="10793968" y="3609020"/>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93" name="Oval 392">
            <a:extLst>
              <a:ext uri="{FF2B5EF4-FFF2-40B4-BE49-F238E27FC236}">
                <a16:creationId xmlns:a16="http://schemas.microsoft.com/office/drawing/2014/main" id="{28D454C6-973E-4A42-AECE-15B0B8A23336}"/>
              </a:ext>
            </a:extLst>
          </p:cNvPr>
          <p:cNvSpPr/>
          <p:nvPr/>
        </p:nvSpPr>
        <p:spPr>
          <a:xfrm>
            <a:off x="10718197" y="3529925"/>
            <a:ext cx="303081" cy="301313"/>
          </a:xfrm>
          <a:prstGeom prst="ellipse">
            <a:avLst/>
          </a:prstGeom>
          <a:noFill/>
          <a:ln w="12700" cap="flat" cmpd="sng" algn="ctr">
            <a:solidFill>
              <a:srgbClr val="9C311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95" name="Oval 394">
            <a:extLst>
              <a:ext uri="{FF2B5EF4-FFF2-40B4-BE49-F238E27FC236}">
                <a16:creationId xmlns:a16="http://schemas.microsoft.com/office/drawing/2014/main" id="{6F27BC8C-9282-4877-9E0B-653CDE384310}"/>
              </a:ext>
            </a:extLst>
          </p:cNvPr>
          <p:cNvSpPr/>
          <p:nvPr/>
        </p:nvSpPr>
        <p:spPr>
          <a:xfrm>
            <a:off x="10650662" y="3471738"/>
            <a:ext cx="438150" cy="438118"/>
          </a:xfrm>
          <a:prstGeom prst="ellipse">
            <a:avLst/>
          </a:prstGeom>
          <a:noFill/>
          <a:ln w="12700" cap="flat" cmpd="sng" algn="ctr">
            <a:solidFill>
              <a:srgbClr val="80808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cxnSp>
        <p:nvCxnSpPr>
          <p:cNvPr id="397" name="Straight Connector 396">
            <a:extLst>
              <a:ext uri="{FF2B5EF4-FFF2-40B4-BE49-F238E27FC236}">
                <a16:creationId xmlns:a16="http://schemas.microsoft.com/office/drawing/2014/main" id="{479D5AE7-708F-4733-920B-DF698AFA6A4E}"/>
              </a:ext>
            </a:extLst>
          </p:cNvPr>
          <p:cNvCxnSpPr>
            <a:cxnSpLocks/>
          </p:cNvCxnSpPr>
          <p:nvPr/>
        </p:nvCxnSpPr>
        <p:spPr>
          <a:xfrm>
            <a:off x="10869719" y="2191862"/>
            <a:ext cx="0" cy="1279876"/>
          </a:xfrm>
          <a:prstGeom prst="line">
            <a:avLst/>
          </a:prstGeom>
          <a:noFill/>
          <a:ln w="6350" cap="flat" cmpd="sng" algn="ctr">
            <a:solidFill>
              <a:srgbClr val="5F503B"/>
            </a:solidFill>
            <a:prstDash val="solid"/>
            <a:miter lim="800000"/>
          </a:ln>
          <a:effectLst/>
        </p:spPr>
      </p:cxnSp>
      <p:sp>
        <p:nvSpPr>
          <p:cNvPr id="399" name="TextBox 398">
            <a:extLst>
              <a:ext uri="{FF2B5EF4-FFF2-40B4-BE49-F238E27FC236}">
                <a16:creationId xmlns:a16="http://schemas.microsoft.com/office/drawing/2014/main" id="{FE75D316-A3FC-45C9-B48D-2E39ACB4022B}"/>
              </a:ext>
            </a:extLst>
          </p:cNvPr>
          <p:cNvSpPr txBox="1"/>
          <p:nvPr/>
        </p:nvSpPr>
        <p:spPr>
          <a:xfrm>
            <a:off x="9791760" y="1640876"/>
            <a:ext cx="2232882" cy="461665"/>
          </a:xfrm>
          <a:prstGeom prst="rect">
            <a:avLst/>
          </a:prstGeom>
          <a:noFill/>
        </p:spPr>
        <p:txBody>
          <a:bodyPr wrap="square" rtlCol="0">
            <a:spAutoFit/>
          </a:bodyPr>
          <a:lstStyle/>
          <a:p>
            <a:pPr marL="285750" indent="-285750" algn="ctr">
              <a:buFont typeface="Courier New" panose="02070309020205020404" pitchFamily="49" charset="0"/>
              <a:buChar char="o"/>
            </a:pPr>
            <a:r>
              <a:rPr lang="en-US" sz="1200" dirty="0">
                <a:solidFill>
                  <a:srgbClr val="5F503B">
                    <a:lumMod val="75000"/>
                  </a:srgbClr>
                </a:solidFill>
                <a:cs typeface="Segoe UI" panose="020B0502040204020203" pitchFamily="34" charset="0"/>
              </a:rPr>
              <a:t>Enhanced Always on Availability Groups</a:t>
            </a:r>
            <a:endParaRPr lang="en-US" sz="1200" dirty="0">
              <a:solidFill>
                <a:srgbClr val="2A4F1C"/>
              </a:solidFill>
              <a:latin typeface="Calibri" panose="020F0502020204030204"/>
            </a:endParaRPr>
          </a:p>
        </p:txBody>
      </p:sp>
      <p:sp>
        <p:nvSpPr>
          <p:cNvPr id="401" name="Oval 400">
            <a:extLst>
              <a:ext uri="{FF2B5EF4-FFF2-40B4-BE49-F238E27FC236}">
                <a16:creationId xmlns:a16="http://schemas.microsoft.com/office/drawing/2014/main" id="{6AFCBA07-46FF-4961-AD28-859EF244A9E2}"/>
              </a:ext>
            </a:extLst>
          </p:cNvPr>
          <p:cNvSpPr/>
          <p:nvPr/>
        </p:nvSpPr>
        <p:spPr>
          <a:xfrm>
            <a:off x="10793948" y="2049429"/>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445" name="TextBox 444">
            <a:extLst>
              <a:ext uri="{FF2B5EF4-FFF2-40B4-BE49-F238E27FC236}">
                <a16:creationId xmlns:a16="http://schemas.microsoft.com/office/drawing/2014/main" id="{CFE13124-3D9C-4FE8-9A83-07C33CD4F33A}"/>
              </a:ext>
            </a:extLst>
          </p:cNvPr>
          <p:cNvSpPr txBox="1"/>
          <p:nvPr/>
        </p:nvSpPr>
        <p:spPr>
          <a:xfrm>
            <a:off x="10612813" y="3968939"/>
            <a:ext cx="1914525" cy="561692"/>
          </a:xfrm>
          <a:prstGeom prst="rect">
            <a:avLst/>
          </a:prstGeom>
          <a:noFill/>
        </p:spPr>
        <p:txBody>
          <a:bodyPr wrap="square" rtlCol="0">
            <a:spAutoFit/>
          </a:bodyPr>
          <a:lstStyle/>
          <a:p>
            <a:r>
              <a:rPr lang="en-US" sz="2000" dirty="0">
                <a:solidFill>
                  <a:srgbClr val="9C3110"/>
                </a:solidFill>
                <a:latin typeface="Segoe UI Semibold" panose="020B0702040204020203" pitchFamily="34" charset="0"/>
                <a:cs typeface="Segoe UI Semibold" panose="020B0702040204020203" pitchFamily="34" charset="0"/>
              </a:rPr>
              <a:t>2019</a:t>
            </a:r>
          </a:p>
          <a:p>
            <a:r>
              <a:rPr lang="en-US" sz="1050" dirty="0">
                <a:solidFill>
                  <a:srgbClr val="9C3110"/>
                </a:solidFill>
                <a:cs typeface="Segoe UI" panose="020B0502040204020203" pitchFamily="34" charset="0"/>
              </a:rPr>
              <a:t>SQL Server 2019</a:t>
            </a:r>
          </a:p>
        </p:txBody>
      </p:sp>
      <p:cxnSp>
        <p:nvCxnSpPr>
          <p:cNvPr id="447" name="Straight Connector 446">
            <a:extLst>
              <a:ext uri="{FF2B5EF4-FFF2-40B4-BE49-F238E27FC236}">
                <a16:creationId xmlns:a16="http://schemas.microsoft.com/office/drawing/2014/main" id="{05966300-C0A4-48EA-B2D8-10A85F03B8CD}"/>
              </a:ext>
            </a:extLst>
          </p:cNvPr>
          <p:cNvCxnSpPr>
            <a:cxnSpLocks/>
          </p:cNvCxnSpPr>
          <p:nvPr/>
        </p:nvCxnSpPr>
        <p:spPr>
          <a:xfrm flipV="1">
            <a:off x="10945509" y="3668340"/>
            <a:ext cx="1246491" cy="12242"/>
          </a:xfrm>
          <a:prstGeom prst="line">
            <a:avLst/>
          </a:prstGeom>
          <a:ln>
            <a:solidFill>
              <a:srgbClr val="80808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161519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9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9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0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0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0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0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0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1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2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1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1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8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1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1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21"/>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2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331"/>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29"/>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3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285"/>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335"/>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37"/>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39"/>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343"/>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347"/>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45"/>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41"/>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283"/>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349"/>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351"/>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353"/>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357"/>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359"/>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361"/>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355"/>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281"/>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nodeType="clickEffect">
                                  <p:stCondLst>
                                    <p:cond delay="0"/>
                                  </p:stCondLst>
                                  <p:childTnLst>
                                    <p:set>
                                      <p:cBhvr>
                                        <p:cTn id="96" dur="1" fill="hold">
                                          <p:stCondLst>
                                            <p:cond delay="0"/>
                                          </p:stCondLst>
                                        </p:cTn>
                                        <p:tgtEl>
                                          <p:spTgt spid="279"/>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363"/>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365"/>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367"/>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371"/>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375"/>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373"/>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369"/>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377"/>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379"/>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381"/>
                                        </p:tgtEl>
                                        <p:attrNameLst>
                                          <p:attrName>style.visibility</p:attrName>
                                        </p:attrNameLst>
                                      </p:cBhvr>
                                      <p:to>
                                        <p:strVal val="visible"/>
                                      </p:to>
                                    </p:set>
                                  </p:childTnLst>
                                </p:cTn>
                              </p:par>
                              <p:par>
                                <p:cTn id="119" presetID="1" presetClass="entr" presetSubtype="0" fill="hold" nodeType="withEffect">
                                  <p:stCondLst>
                                    <p:cond delay="0"/>
                                  </p:stCondLst>
                                  <p:childTnLst>
                                    <p:set>
                                      <p:cBhvr>
                                        <p:cTn id="120" dur="1" fill="hold">
                                          <p:stCondLst>
                                            <p:cond delay="0"/>
                                          </p:stCondLst>
                                        </p:cTn>
                                        <p:tgtEl>
                                          <p:spTgt spid="385"/>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389"/>
                                        </p:tgtEl>
                                        <p:attrNameLst>
                                          <p:attrName>style.visibility</p:attrName>
                                        </p:attrNameLst>
                                      </p:cBhvr>
                                      <p:to>
                                        <p:strVal val="visible"/>
                                      </p:to>
                                    </p:set>
                                  </p:childTnLst>
                                </p:cTn>
                              </p:par>
                              <p:par>
                                <p:cTn id="123" presetID="1" presetClass="entr" presetSubtype="0" fill="hold" grpId="0" nodeType="withEffect">
                                  <p:stCondLst>
                                    <p:cond delay="0"/>
                                  </p:stCondLst>
                                  <p:childTnLst>
                                    <p:set>
                                      <p:cBhvr>
                                        <p:cTn id="124" dur="1" fill="hold">
                                          <p:stCondLst>
                                            <p:cond delay="0"/>
                                          </p:stCondLst>
                                        </p:cTn>
                                        <p:tgtEl>
                                          <p:spTgt spid="383"/>
                                        </p:tgtEl>
                                        <p:attrNameLst>
                                          <p:attrName>style.visibility</p:attrName>
                                        </p:attrNameLst>
                                      </p:cBhvr>
                                      <p:to>
                                        <p:strVal val="visible"/>
                                      </p:to>
                                    </p:set>
                                  </p:childTnLst>
                                </p:cTn>
                              </p:par>
                              <p:par>
                                <p:cTn id="125" presetID="1" presetClass="entr" presetSubtype="0" fill="hold" grpId="0" nodeType="withEffect">
                                  <p:stCondLst>
                                    <p:cond delay="0"/>
                                  </p:stCondLst>
                                  <p:childTnLst>
                                    <p:set>
                                      <p:cBhvr>
                                        <p:cTn id="126" dur="1" fill="hold">
                                          <p:stCondLst>
                                            <p:cond delay="0"/>
                                          </p:stCondLst>
                                        </p:cTn>
                                        <p:tgtEl>
                                          <p:spTgt spid="387"/>
                                        </p:tgtEl>
                                        <p:attrNameLst>
                                          <p:attrName>style.visibility</p:attrName>
                                        </p:attrNameLst>
                                      </p:cBhvr>
                                      <p:to>
                                        <p:strVal val="visible"/>
                                      </p:to>
                                    </p:set>
                                  </p:childTnLst>
                                </p:cTn>
                              </p:par>
                              <p:par>
                                <p:cTn id="127" presetID="1" presetClass="entr" presetSubtype="0" fill="hold" nodeType="withEffect">
                                  <p:stCondLst>
                                    <p:cond delay="0"/>
                                  </p:stCondLst>
                                  <p:childTnLst>
                                    <p:set>
                                      <p:cBhvr>
                                        <p:cTn id="128" dur="1" fill="hold">
                                          <p:stCondLst>
                                            <p:cond delay="0"/>
                                          </p:stCondLst>
                                        </p:cTn>
                                        <p:tgtEl>
                                          <p:spTgt spid="275"/>
                                        </p:tgtEl>
                                        <p:attrNameLst>
                                          <p:attrName>style.visibility</p:attrName>
                                        </p:attrNameLst>
                                      </p:cBhvr>
                                      <p:to>
                                        <p:strVal val="visible"/>
                                      </p:to>
                                    </p:set>
                                  </p:childTnLst>
                                </p:cTn>
                              </p:par>
                            </p:childTnLst>
                          </p:cTn>
                        </p:par>
                      </p:childTnLst>
                    </p:cTn>
                  </p:par>
                  <p:par>
                    <p:cTn id="129" fill="hold">
                      <p:stCondLst>
                        <p:cond delay="indefinite"/>
                      </p:stCondLst>
                      <p:childTnLst>
                        <p:par>
                          <p:cTn id="130" fill="hold">
                            <p:stCondLst>
                              <p:cond delay="0"/>
                            </p:stCondLst>
                            <p:childTnLst>
                              <p:par>
                                <p:cTn id="131" presetID="1" presetClass="entr" presetSubtype="0" fill="hold" grpId="0" nodeType="clickEffect">
                                  <p:stCondLst>
                                    <p:cond delay="0"/>
                                  </p:stCondLst>
                                  <p:childTnLst>
                                    <p:set>
                                      <p:cBhvr>
                                        <p:cTn id="132" dur="1" fill="hold">
                                          <p:stCondLst>
                                            <p:cond delay="0"/>
                                          </p:stCondLst>
                                        </p:cTn>
                                        <p:tgtEl>
                                          <p:spTgt spid="391"/>
                                        </p:tgtEl>
                                        <p:attrNameLst>
                                          <p:attrName>style.visibility</p:attrName>
                                        </p:attrNameLst>
                                      </p:cBhvr>
                                      <p:to>
                                        <p:strVal val="visible"/>
                                      </p:to>
                                    </p:set>
                                  </p:childTnLst>
                                </p:cTn>
                              </p:par>
                              <p:par>
                                <p:cTn id="133" presetID="1" presetClass="entr" presetSubtype="0" fill="hold" grpId="0" nodeType="withEffect">
                                  <p:stCondLst>
                                    <p:cond delay="0"/>
                                  </p:stCondLst>
                                  <p:childTnLst>
                                    <p:set>
                                      <p:cBhvr>
                                        <p:cTn id="134" dur="1" fill="hold">
                                          <p:stCondLst>
                                            <p:cond delay="0"/>
                                          </p:stCondLst>
                                        </p:cTn>
                                        <p:tgtEl>
                                          <p:spTgt spid="393"/>
                                        </p:tgtEl>
                                        <p:attrNameLst>
                                          <p:attrName>style.visibility</p:attrName>
                                        </p:attrNameLst>
                                      </p:cBhvr>
                                      <p:to>
                                        <p:strVal val="visible"/>
                                      </p:to>
                                    </p:set>
                                  </p:childTnLst>
                                </p:cTn>
                              </p:par>
                              <p:par>
                                <p:cTn id="135" presetID="1" presetClass="entr" presetSubtype="0" fill="hold" grpId="0" nodeType="withEffect">
                                  <p:stCondLst>
                                    <p:cond delay="0"/>
                                  </p:stCondLst>
                                  <p:childTnLst>
                                    <p:set>
                                      <p:cBhvr>
                                        <p:cTn id="136" dur="1" fill="hold">
                                          <p:stCondLst>
                                            <p:cond delay="0"/>
                                          </p:stCondLst>
                                        </p:cTn>
                                        <p:tgtEl>
                                          <p:spTgt spid="395"/>
                                        </p:tgtEl>
                                        <p:attrNameLst>
                                          <p:attrName>style.visibility</p:attrName>
                                        </p:attrNameLst>
                                      </p:cBhvr>
                                      <p:to>
                                        <p:strVal val="visible"/>
                                      </p:to>
                                    </p:set>
                                  </p:childTnLst>
                                </p:cTn>
                              </p:par>
                              <p:par>
                                <p:cTn id="137" presetID="1" presetClass="entr" presetSubtype="0" fill="hold" nodeType="withEffect">
                                  <p:stCondLst>
                                    <p:cond delay="0"/>
                                  </p:stCondLst>
                                  <p:childTnLst>
                                    <p:set>
                                      <p:cBhvr>
                                        <p:cTn id="138" dur="1" fill="hold">
                                          <p:stCondLst>
                                            <p:cond delay="0"/>
                                          </p:stCondLst>
                                        </p:cTn>
                                        <p:tgtEl>
                                          <p:spTgt spid="397"/>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401"/>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399"/>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445"/>
                                        </p:tgtEl>
                                        <p:attrNameLst>
                                          <p:attrName>style.visibility</p:attrName>
                                        </p:attrNameLst>
                                      </p:cBhvr>
                                      <p:to>
                                        <p:strVal val="visible"/>
                                      </p:to>
                                    </p:set>
                                  </p:childTnLst>
                                </p:cTn>
                              </p:par>
                              <p:par>
                                <p:cTn id="145" presetID="1" presetClass="entr" presetSubtype="0" fill="hold" nodeType="withEffect">
                                  <p:stCondLst>
                                    <p:cond delay="0"/>
                                  </p:stCondLst>
                                  <p:childTnLst>
                                    <p:set>
                                      <p:cBhvr>
                                        <p:cTn id="146" dur="1" fill="hold">
                                          <p:stCondLst>
                                            <p:cond delay="0"/>
                                          </p:stCondLst>
                                        </p:cTn>
                                        <p:tgtEl>
                                          <p:spTgt spid="271"/>
                                        </p:tgtEl>
                                        <p:attrNameLst>
                                          <p:attrName>style.visibility</p:attrName>
                                        </p:attrNameLst>
                                      </p:cBhvr>
                                      <p:to>
                                        <p:strVal val="visible"/>
                                      </p:to>
                                    </p:set>
                                  </p:childTnLst>
                                </p:cTn>
                              </p:par>
                              <p:par>
                                <p:cTn id="147" presetID="1" presetClass="entr" presetSubtype="0" fill="hold" nodeType="withEffect">
                                  <p:stCondLst>
                                    <p:cond delay="0"/>
                                  </p:stCondLst>
                                  <p:childTnLst>
                                    <p:set>
                                      <p:cBhvr>
                                        <p:cTn id="148" dur="1" fill="hold">
                                          <p:stCondLst>
                                            <p:cond delay="0"/>
                                          </p:stCondLst>
                                        </p:cTn>
                                        <p:tgtEl>
                                          <p:spTgt spid="4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 grpId="0" animBg="1"/>
      <p:bldP spid="295" grpId="0" animBg="1"/>
      <p:bldP spid="297" grpId="0" animBg="1"/>
      <p:bldP spid="301" grpId="0"/>
      <p:bldP spid="303" grpId="0"/>
      <p:bldP spid="305" grpId="0" animBg="1"/>
      <p:bldP spid="307" grpId="0" animBg="1"/>
      <p:bldP spid="309" grpId="0" animBg="1"/>
      <p:bldP spid="311" grpId="0" animBg="1"/>
      <p:bldP spid="313" grpId="0" animBg="1"/>
      <p:bldP spid="315" grpId="0"/>
      <p:bldP spid="317" grpId="0"/>
      <p:bldP spid="319" grpId="0" animBg="1"/>
      <p:bldP spid="321" grpId="0" animBg="1"/>
      <p:bldP spid="323" grpId="0" animBg="1"/>
      <p:bldP spid="325" grpId="0" animBg="1"/>
      <p:bldP spid="329" grpId="0"/>
      <p:bldP spid="333" grpId="0"/>
      <p:bldP spid="335" grpId="0" animBg="1"/>
      <p:bldP spid="337" grpId="0" animBg="1"/>
      <p:bldP spid="339" grpId="0" animBg="1"/>
      <p:bldP spid="341" grpId="0"/>
      <p:bldP spid="345" grpId="0"/>
      <p:bldP spid="347" grpId="0" animBg="1"/>
      <p:bldP spid="349" grpId="0" animBg="1"/>
      <p:bldP spid="351" grpId="0" animBg="1"/>
      <p:bldP spid="353" grpId="0" animBg="1"/>
      <p:bldP spid="355" grpId="0"/>
      <p:bldP spid="359" grpId="0" animBg="1"/>
      <p:bldP spid="361" grpId="0"/>
      <p:bldP spid="363" grpId="0" animBg="1"/>
      <p:bldP spid="365" grpId="0" animBg="1"/>
      <p:bldP spid="367" grpId="0" animBg="1"/>
      <p:bldP spid="369" grpId="0"/>
      <p:bldP spid="373" grpId="0"/>
      <p:bldP spid="375" grpId="0" animBg="1"/>
      <p:bldP spid="377" grpId="0" animBg="1"/>
      <p:bldP spid="379" grpId="0" animBg="1"/>
      <p:bldP spid="381" grpId="0" animBg="1"/>
      <p:bldP spid="383" grpId="0"/>
      <p:bldP spid="387" grpId="0"/>
      <p:bldP spid="389" grpId="0" animBg="1"/>
      <p:bldP spid="391" grpId="0" animBg="1"/>
      <p:bldP spid="393" grpId="0" animBg="1"/>
      <p:bldP spid="395" grpId="0" animBg="1"/>
      <p:bldP spid="399" grpId="0"/>
      <p:bldP spid="401" grpId="0" animBg="1"/>
      <p:bldP spid="44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id="{5F568F72-FD57-4FF4-A556-C45B130993D3}"/>
              </a:ext>
            </a:extLst>
          </p:cNvPr>
          <p:cNvSpPr txBox="1"/>
          <p:nvPr/>
        </p:nvSpPr>
        <p:spPr>
          <a:xfrm>
            <a:off x="5876146" y="656404"/>
            <a:ext cx="4834328" cy="369332"/>
          </a:xfrm>
          <a:prstGeom prst="rect">
            <a:avLst/>
          </a:prstGeom>
          <a:noFill/>
        </p:spPr>
        <p:txBody>
          <a:bodyPr wrap="square" lIns="0" tIns="0" rIns="0" bIns="0" rtlCol="0">
            <a:spAutoFit/>
          </a:bodyPr>
          <a:lstStyle/>
          <a:p>
            <a:pPr algn="l"/>
            <a:r>
              <a:rPr lang="en-US" sz="2400" b="1" dirty="0">
                <a:gradFill>
                  <a:gsLst>
                    <a:gs pos="2917">
                      <a:schemeClr val="tx1"/>
                    </a:gs>
                    <a:gs pos="30000">
                      <a:schemeClr val="tx1"/>
                    </a:gs>
                  </a:gsLst>
                  <a:lin ang="5400000" scaled="0"/>
                </a:gradFill>
              </a:rPr>
              <a:t>Snapshot Replication </a:t>
            </a:r>
          </a:p>
        </p:txBody>
      </p:sp>
      <p:pic>
        <p:nvPicPr>
          <p:cNvPr id="4" name="Picture 3">
            <a:extLst>
              <a:ext uri="{FF2B5EF4-FFF2-40B4-BE49-F238E27FC236}">
                <a16:creationId xmlns:a16="http://schemas.microsoft.com/office/drawing/2014/main" id="{07259FA0-4E07-419C-8121-41E5C4009947}"/>
              </a:ext>
            </a:extLst>
          </p:cNvPr>
          <p:cNvPicPr>
            <a:picLocks noChangeAspect="1"/>
          </p:cNvPicPr>
          <p:nvPr/>
        </p:nvPicPr>
        <p:blipFill>
          <a:blip r:embed="rId2"/>
          <a:stretch>
            <a:fillRect/>
          </a:stretch>
        </p:blipFill>
        <p:spPr>
          <a:xfrm>
            <a:off x="2048654" y="1104091"/>
            <a:ext cx="2815652" cy="5081372"/>
          </a:xfrm>
          <a:prstGeom prst="rect">
            <a:avLst/>
          </a:prstGeom>
        </p:spPr>
      </p:pic>
      <p:sp>
        <p:nvSpPr>
          <p:cNvPr id="6" name="TextBox 5">
            <a:extLst>
              <a:ext uri="{FF2B5EF4-FFF2-40B4-BE49-F238E27FC236}">
                <a16:creationId xmlns:a16="http://schemas.microsoft.com/office/drawing/2014/main" id="{945821B6-F830-4C71-BF9C-EFCCCDBC6C8D}"/>
              </a:ext>
            </a:extLst>
          </p:cNvPr>
          <p:cNvSpPr txBox="1"/>
          <p:nvPr/>
        </p:nvSpPr>
        <p:spPr>
          <a:xfrm>
            <a:off x="1676398" y="656404"/>
            <a:ext cx="4834328" cy="369332"/>
          </a:xfrm>
          <a:prstGeom prst="rect">
            <a:avLst/>
          </a:prstGeom>
          <a:noFill/>
        </p:spPr>
        <p:txBody>
          <a:bodyPr wrap="square" lIns="0" tIns="0" rIns="0" bIns="0" rtlCol="0">
            <a:spAutoFit/>
          </a:bodyPr>
          <a:lstStyle/>
          <a:p>
            <a:pPr algn="l"/>
            <a:r>
              <a:rPr lang="en-US" sz="2400" b="1" dirty="0">
                <a:gradFill>
                  <a:gsLst>
                    <a:gs pos="2917">
                      <a:schemeClr val="tx1"/>
                    </a:gs>
                    <a:gs pos="30000">
                      <a:schemeClr val="tx1"/>
                    </a:gs>
                  </a:gsLst>
                  <a:lin ang="5400000" scaled="0"/>
                </a:gradFill>
              </a:rPr>
              <a:t>Transactional Replication </a:t>
            </a:r>
          </a:p>
        </p:txBody>
      </p:sp>
      <p:pic>
        <p:nvPicPr>
          <p:cNvPr id="8" name="Picture 7">
            <a:extLst>
              <a:ext uri="{FF2B5EF4-FFF2-40B4-BE49-F238E27FC236}">
                <a16:creationId xmlns:a16="http://schemas.microsoft.com/office/drawing/2014/main" id="{96DCAFDA-A4D5-4F65-ACE3-5B92FDECE0FE}"/>
              </a:ext>
            </a:extLst>
          </p:cNvPr>
          <p:cNvPicPr>
            <a:picLocks noChangeAspect="1"/>
          </p:cNvPicPr>
          <p:nvPr/>
        </p:nvPicPr>
        <p:blipFill>
          <a:blip r:embed="rId3"/>
          <a:stretch>
            <a:fillRect/>
          </a:stretch>
        </p:blipFill>
        <p:spPr>
          <a:xfrm>
            <a:off x="5915807" y="1087958"/>
            <a:ext cx="2943381" cy="5113638"/>
          </a:xfrm>
          <a:prstGeom prst="rect">
            <a:avLst/>
          </a:prstGeom>
        </p:spPr>
      </p:pic>
    </p:spTree>
    <p:extLst>
      <p:ext uri="{BB962C8B-B14F-4D97-AF65-F5344CB8AC3E}">
        <p14:creationId xmlns:p14="http://schemas.microsoft.com/office/powerpoint/2010/main" val="123078841"/>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ube 1">
            <a:extLst>
              <a:ext uri="{FF2B5EF4-FFF2-40B4-BE49-F238E27FC236}">
                <a16:creationId xmlns:a16="http://schemas.microsoft.com/office/drawing/2014/main" id="{ECCD4597-2FC6-456A-90F9-D400D674E17A}"/>
              </a:ext>
            </a:extLst>
          </p:cNvPr>
          <p:cNvSpPr/>
          <p:nvPr/>
        </p:nvSpPr>
        <p:spPr bwMode="auto">
          <a:xfrm>
            <a:off x="1544320" y="1361440"/>
            <a:ext cx="1828800" cy="2631440"/>
          </a:xfrm>
          <a:prstGeom prst="cub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r>
              <a:rPr lang="en-US" sz="2000" b="1" dirty="0">
                <a:gradFill>
                  <a:gsLst>
                    <a:gs pos="0">
                      <a:srgbClr val="FFFFFF"/>
                    </a:gs>
                    <a:gs pos="100000">
                      <a:srgbClr val="FFFFFF"/>
                    </a:gs>
                  </a:gsLst>
                  <a:lin ang="5400000" scaled="0"/>
                </a:gradFill>
                <a:ea typeface="Segoe UI" pitchFamily="34" charset="0"/>
                <a:cs typeface="Segoe UI" pitchFamily="34" charset="0"/>
              </a:rPr>
              <a:t>Active Node</a:t>
            </a:r>
          </a:p>
        </p:txBody>
      </p:sp>
      <p:sp>
        <p:nvSpPr>
          <p:cNvPr id="4" name="Cube 3">
            <a:extLst>
              <a:ext uri="{FF2B5EF4-FFF2-40B4-BE49-F238E27FC236}">
                <a16:creationId xmlns:a16="http://schemas.microsoft.com/office/drawing/2014/main" id="{9B79EA5F-4F74-42DC-8CE9-C6DCF522EB64}"/>
              </a:ext>
            </a:extLst>
          </p:cNvPr>
          <p:cNvSpPr/>
          <p:nvPr/>
        </p:nvSpPr>
        <p:spPr bwMode="auto">
          <a:xfrm>
            <a:off x="4907280" y="1361440"/>
            <a:ext cx="1828800" cy="2631440"/>
          </a:xfrm>
          <a:prstGeom prst="cube">
            <a:avLst/>
          </a:prstGeom>
          <a:solidFill>
            <a:schemeClr val="accent3"/>
          </a:solidFill>
          <a:ln>
            <a:noFill/>
          </a:ln>
        </p:spPr>
        <p:style>
          <a:lnRef idx="0">
            <a:scrgbClr r="0" g="0" b="0"/>
          </a:lnRef>
          <a:fillRef idx="0">
            <a:scrgbClr r="0" g="0" b="0"/>
          </a:fillRef>
          <a:effectRef idx="0">
            <a:scrgbClr r="0" g="0" b="0"/>
          </a:effectRef>
          <a:fontRef idx="minor">
            <a:schemeClr val="lt1"/>
          </a:fontRef>
        </p:style>
        <p:txBody>
          <a:bodyPr rot="0" spcFirstLastPara="0"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r>
              <a:rPr lang="en-US" sz="2000" b="1" dirty="0">
                <a:gradFill>
                  <a:gsLst>
                    <a:gs pos="0">
                      <a:srgbClr val="FFFFFF"/>
                    </a:gs>
                    <a:gs pos="100000">
                      <a:srgbClr val="FFFFFF"/>
                    </a:gs>
                  </a:gsLst>
                  <a:lin ang="5400000" scaled="0"/>
                </a:gradFill>
                <a:ea typeface="Segoe UI" pitchFamily="34" charset="0"/>
                <a:cs typeface="Segoe UI" pitchFamily="34" charset="0"/>
              </a:rPr>
              <a:t>Passive Node</a:t>
            </a:r>
          </a:p>
        </p:txBody>
      </p:sp>
      <p:sp>
        <p:nvSpPr>
          <p:cNvPr id="5" name="Cylinder 4">
            <a:extLst>
              <a:ext uri="{FF2B5EF4-FFF2-40B4-BE49-F238E27FC236}">
                <a16:creationId xmlns:a16="http://schemas.microsoft.com/office/drawing/2014/main" id="{EA0E2DF9-4F98-4CDB-A1DB-D24D352646CC}"/>
              </a:ext>
            </a:extLst>
          </p:cNvPr>
          <p:cNvSpPr/>
          <p:nvPr/>
        </p:nvSpPr>
        <p:spPr bwMode="auto">
          <a:xfrm>
            <a:off x="2235200" y="4490720"/>
            <a:ext cx="3688080" cy="1249680"/>
          </a:xfrm>
          <a:prstGeom prst="can">
            <a:avLst/>
          </a:prstGeom>
          <a:solidFill>
            <a:schemeClr val="accent4"/>
          </a:solidFill>
          <a:ln>
            <a:noFill/>
          </a:ln>
        </p:spPr>
        <p:style>
          <a:lnRef idx="0">
            <a:scrgbClr r="0" g="0" b="0"/>
          </a:lnRef>
          <a:fillRef idx="0">
            <a:scrgbClr r="0" g="0" b="0"/>
          </a:fillRef>
          <a:effectRef idx="0">
            <a:scrgbClr r="0" g="0" b="0"/>
          </a:effectRef>
          <a:fontRef idx="minor">
            <a:schemeClr val="lt1"/>
          </a:fontRef>
        </p:style>
        <p:txBody>
          <a:bodyPr rot="0" spcFirstLastPara="0"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r>
              <a:rPr lang="en-US" sz="2000" b="1" dirty="0">
                <a:gradFill>
                  <a:gsLst>
                    <a:gs pos="0">
                      <a:srgbClr val="FFFFFF"/>
                    </a:gs>
                    <a:gs pos="100000">
                      <a:srgbClr val="FFFFFF"/>
                    </a:gs>
                  </a:gsLst>
                  <a:lin ang="5400000" scaled="0"/>
                </a:gradFill>
                <a:ea typeface="Segoe UI" pitchFamily="34" charset="0"/>
                <a:cs typeface="Segoe UI" pitchFamily="34" charset="0"/>
              </a:rPr>
              <a:t>Shared Disk Array</a:t>
            </a:r>
          </a:p>
        </p:txBody>
      </p:sp>
      <p:cxnSp>
        <p:nvCxnSpPr>
          <p:cNvPr id="7" name="Straight Connector 6">
            <a:extLst>
              <a:ext uri="{FF2B5EF4-FFF2-40B4-BE49-F238E27FC236}">
                <a16:creationId xmlns:a16="http://schemas.microsoft.com/office/drawing/2014/main" id="{19EE25D0-32AE-4152-9AE7-7278E8454066}"/>
              </a:ext>
            </a:extLst>
          </p:cNvPr>
          <p:cNvCxnSpPr>
            <a:stCxn id="2" idx="3"/>
            <a:endCxn id="5" idx="1"/>
          </p:cNvCxnSpPr>
          <p:nvPr/>
        </p:nvCxnSpPr>
        <p:spPr>
          <a:xfrm>
            <a:off x="2230120" y="3992880"/>
            <a:ext cx="1849120" cy="49784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A047096D-8EFF-4494-ABB6-67BA0B74DF1C}"/>
              </a:ext>
            </a:extLst>
          </p:cNvPr>
          <p:cNvCxnSpPr>
            <a:stCxn id="5" idx="1"/>
            <a:endCxn id="4" idx="3"/>
          </p:cNvCxnSpPr>
          <p:nvPr/>
        </p:nvCxnSpPr>
        <p:spPr>
          <a:xfrm flipV="1">
            <a:off x="4079240" y="3992880"/>
            <a:ext cx="1513840" cy="49784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DFEB84E6-CE52-4D55-85DC-5D867FDFD2C9}"/>
              </a:ext>
            </a:extLst>
          </p:cNvPr>
          <p:cNvSpPr txBox="1"/>
          <p:nvPr/>
        </p:nvSpPr>
        <p:spPr>
          <a:xfrm>
            <a:off x="2580640" y="332323"/>
            <a:ext cx="5740400" cy="553998"/>
          </a:xfrm>
          <a:prstGeom prst="rect">
            <a:avLst/>
          </a:prstGeom>
          <a:noFill/>
        </p:spPr>
        <p:txBody>
          <a:bodyPr wrap="square" lIns="0" tIns="0" rIns="0" bIns="0" rtlCol="0">
            <a:spAutoFit/>
          </a:bodyPr>
          <a:lstStyle/>
          <a:p>
            <a:pPr algn="l"/>
            <a:r>
              <a:rPr lang="en-US" sz="3600" b="1" dirty="0">
                <a:gradFill>
                  <a:gsLst>
                    <a:gs pos="2917">
                      <a:schemeClr val="tx1"/>
                    </a:gs>
                    <a:gs pos="30000">
                      <a:schemeClr val="tx1"/>
                    </a:gs>
                  </a:gsLst>
                  <a:lin ang="5400000" scaled="0"/>
                </a:gradFill>
              </a:rPr>
              <a:t>Failover Cluster</a:t>
            </a:r>
          </a:p>
        </p:txBody>
      </p:sp>
      <p:sp>
        <p:nvSpPr>
          <p:cNvPr id="11" name="TextBox 10">
            <a:extLst>
              <a:ext uri="{FF2B5EF4-FFF2-40B4-BE49-F238E27FC236}">
                <a16:creationId xmlns:a16="http://schemas.microsoft.com/office/drawing/2014/main" id="{14E9F8B8-1CEB-4D90-9CB7-1E3A6B9E45DC}"/>
              </a:ext>
            </a:extLst>
          </p:cNvPr>
          <p:cNvSpPr txBox="1"/>
          <p:nvPr/>
        </p:nvSpPr>
        <p:spPr>
          <a:xfrm>
            <a:off x="2702560" y="6053574"/>
            <a:ext cx="4724400" cy="369332"/>
          </a:xfrm>
          <a:prstGeom prst="rect">
            <a:avLst/>
          </a:prstGeom>
          <a:noFill/>
        </p:spPr>
        <p:txBody>
          <a:bodyPr wrap="square" lIns="0" tIns="0" rIns="0" bIns="0" rtlCol="0">
            <a:spAutoFit/>
          </a:bodyPr>
          <a:lstStyle/>
          <a:p>
            <a:pPr algn="l"/>
            <a:r>
              <a:rPr lang="en-US" sz="2400" dirty="0">
                <a:gradFill>
                  <a:gsLst>
                    <a:gs pos="2917">
                      <a:schemeClr val="tx1"/>
                    </a:gs>
                    <a:gs pos="30000">
                      <a:schemeClr val="tx1"/>
                    </a:gs>
                  </a:gsLst>
                  <a:lin ang="5400000" scaled="0"/>
                </a:gradFill>
              </a:rPr>
              <a:t>Server Instance Level</a:t>
            </a:r>
          </a:p>
        </p:txBody>
      </p:sp>
    </p:spTree>
    <p:extLst>
      <p:ext uri="{BB962C8B-B14F-4D97-AF65-F5344CB8AC3E}">
        <p14:creationId xmlns:p14="http://schemas.microsoft.com/office/powerpoint/2010/main" val="2918693486"/>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783B0B51-9F21-46A8-BAAC-CA68D8F75FA5}"/>
              </a:ext>
            </a:extLst>
          </p:cNvPr>
          <p:cNvSpPr txBox="1"/>
          <p:nvPr/>
        </p:nvSpPr>
        <p:spPr>
          <a:xfrm>
            <a:off x="2143258" y="769830"/>
            <a:ext cx="4834328" cy="369332"/>
          </a:xfrm>
          <a:prstGeom prst="rect">
            <a:avLst/>
          </a:prstGeom>
          <a:noFill/>
        </p:spPr>
        <p:txBody>
          <a:bodyPr wrap="square" lIns="0" tIns="0" rIns="0" bIns="0" rtlCol="0">
            <a:spAutoFit/>
          </a:bodyPr>
          <a:lstStyle/>
          <a:p>
            <a:pPr algn="l"/>
            <a:r>
              <a:rPr lang="en-US" sz="2400" b="1" dirty="0">
                <a:gradFill>
                  <a:gsLst>
                    <a:gs pos="2917">
                      <a:schemeClr val="tx1"/>
                    </a:gs>
                    <a:gs pos="30000">
                      <a:schemeClr val="tx1"/>
                    </a:gs>
                  </a:gsLst>
                  <a:lin ang="5400000" scaled="0"/>
                </a:gradFill>
              </a:rPr>
              <a:t>Merge Replication </a:t>
            </a:r>
          </a:p>
        </p:txBody>
      </p:sp>
      <p:pic>
        <p:nvPicPr>
          <p:cNvPr id="4098" name="Picture 2" descr="Merge replication components and data flow">
            <a:extLst>
              <a:ext uri="{FF2B5EF4-FFF2-40B4-BE49-F238E27FC236}">
                <a16:creationId xmlns:a16="http://schemas.microsoft.com/office/drawing/2014/main" id="{79168437-EE83-4EA4-A473-FD10353681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7840" y="1345248"/>
            <a:ext cx="3352800" cy="5000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81107719"/>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pic>
        <p:nvPicPr>
          <p:cNvPr id="6" name="Picture 5" descr="A body of water with a mountain in the background&#10;&#10;Description automatically generated">
            <a:extLst>
              <a:ext uri="{FF2B5EF4-FFF2-40B4-BE49-F238E27FC236}">
                <a16:creationId xmlns:a16="http://schemas.microsoft.com/office/drawing/2014/main" id="{12DFB982-9F37-4DA3-916E-5817FE1305C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858" y="105696"/>
            <a:ext cx="11940965" cy="6646607"/>
          </a:xfrm>
          <a:prstGeom prst="rect">
            <a:avLst/>
          </a:prstGeom>
        </p:spPr>
      </p:pic>
      <p:sp>
        <p:nvSpPr>
          <p:cNvPr id="2" name="Rectangle 1">
            <a:extLst>
              <a:ext uri="{FF2B5EF4-FFF2-40B4-BE49-F238E27FC236}">
                <a16:creationId xmlns:a16="http://schemas.microsoft.com/office/drawing/2014/main" id="{C0AFA0C1-F956-479B-B1C0-8FA0075D246E}"/>
              </a:ext>
            </a:extLst>
          </p:cNvPr>
          <p:cNvSpPr/>
          <p:nvPr/>
        </p:nvSpPr>
        <p:spPr>
          <a:xfrm rot="21001181">
            <a:off x="242508" y="1331645"/>
            <a:ext cx="11501623" cy="1862048"/>
          </a:xfrm>
          <a:prstGeom prst="rect">
            <a:avLst/>
          </a:prstGeom>
          <a:noFill/>
          <a:ln w="76200">
            <a:solidFill>
              <a:schemeClr val="tx1"/>
            </a:solidFill>
          </a:ln>
          <a:effectLst>
            <a:outerShdw blurRad="50800" dist="50800" dir="5400000" sx="156000" sy="156000" algn="ctr" rotWithShape="0">
              <a:srgbClr val="8E753B"/>
            </a:outerShdw>
            <a:softEdge rad="114300"/>
          </a:effectLst>
        </p:spPr>
        <p:txBody>
          <a:bodyPr wrap="square" lIns="91440" tIns="45720" rIns="91440" bIns="45720">
            <a:spAutoFit/>
          </a:bodyPr>
          <a:lstStyle/>
          <a:p>
            <a:pPr algn="ctr"/>
            <a:r>
              <a:rPr lang="en-US" sz="11500" b="1" dirty="0">
                <a:ln w="12700">
                  <a:noFill/>
                  <a:prstDash val="solid"/>
                </a:ln>
                <a:solidFill>
                  <a:srgbClr val="969A55"/>
                </a:solidFill>
                <a:effectLst>
                  <a:outerShdw blurRad="12700" dist="38100" dir="2700000" sx="101000" sy="101000" algn="tl" rotWithShape="0">
                    <a:srgbClr val="293B40"/>
                  </a:outerShdw>
                </a:effectLst>
                <a:latin typeface="Eras Bold ITC" panose="020B0907030504020204" pitchFamily="34" charset="0"/>
                <a:ea typeface="STHupo" panose="02010800040101010101" pitchFamily="2" charset="-122"/>
                <a:cs typeface="Posterama" panose="020B0504020200020000" pitchFamily="34" charset="0"/>
              </a:rPr>
              <a:t>HA Concepts</a:t>
            </a:r>
          </a:p>
        </p:txBody>
      </p:sp>
      <p:sp>
        <p:nvSpPr>
          <p:cNvPr id="4" name="Rectangle 3">
            <a:extLst>
              <a:ext uri="{FF2B5EF4-FFF2-40B4-BE49-F238E27FC236}">
                <a16:creationId xmlns:a16="http://schemas.microsoft.com/office/drawing/2014/main" id="{B1192977-A8E0-4D54-B5B4-627650E97AF7}"/>
              </a:ext>
            </a:extLst>
          </p:cNvPr>
          <p:cNvSpPr/>
          <p:nvPr/>
        </p:nvSpPr>
        <p:spPr>
          <a:xfrm rot="20907658">
            <a:off x="2938269" y="3056536"/>
            <a:ext cx="6110099" cy="923330"/>
          </a:xfrm>
          <a:prstGeom prst="rect">
            <a:avLst/>
          </a:prstGeom>
          <a:noFill/>
        </p:spPr>
        <p:txBody>
          <a:bodyPr wrap="square" lIns="91440" tIns="45720" rIns="91440" bIns="45720">
            <a:prstTxWarp prst="textWave2">
              <a:avLst>
                <a:gd name="adj1" fmla="val 12500"/>
                <a:gd name="adj2" fmla="val 1645"/>
              </a:avLst>
            </a:prstTxWarp>
            <a:spAutoFit/>
          </a:bodyPr>
          <a:lstStyle/>
          <a:p>
            <a:pPr algn="ctr"/>
            <a:r>
              <a:rPr lang="en-US" sz="5400" dirty="0">
                <a:ln w="0"/>
                <a:solidFill>
                  <a:srgbClr val="FEE5A2"/>
                </a:solidFill>
                <a:effectLst>
                  <a:outerShdw blurRad="38100" dist="19050" dir="2700000" algn="tl" rotWithShape="0">
                    <a:schemeClr val="dk1">
                      <a:alpha val="40000"/>
                    </a:schemeClr>
                  </a:outerShdw>
                </a:effectLst>
                <a:latin typeface="Brush Script MT" panose="03060802040406070304" pitchFamily="66" charset="0"/>
              </a:rPr>
              <a:t>g</a:t>
            </a:r>
            <a:r>
              <a:rPr lang="en-US" sz="5400" b="0" cap="none" spc="0" dirty="0">
                <a:ln w="0"/>
                <a:solidFill>
                  <a:srgbClr val="FEE5A2"/>
                </a:solidFill>
                <a:effectLst>
                  <a:outerShdw blurRad="38100" dist="19050" dir="2700000" algn="tl" rotWithShape="0">
                    <a:schemeClr val="dk1">
                      <a:alpha val="40000"/>
                    </a:schemeClr>
                  </a:outerShdw>
                </a:effectLst>
                <a:latin typeface="Brush Script MT" panose="03060802040406070304" pitchFamily="66" charset="0"/>
              </a:rPr>
              <a:t>etting on the same page</a:t>
            </a:r>
          </a:p>
        </p:txBody>
      </p:sp>
    </p:spTree>
    <p:extLst>
      <p:ext uri="{BB962C8B-B14F-4D97-AF65-F5344CB8AC3E}">
        <p14:creationId xmlns:p14="http://schemas.microsoft.com/office/powerpoint/2010/main" val="56819332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A mirroring session that includes a witness">
            <a:extLst>
              <a:ext uri="{FF2B5EF4-FFF2-40B4-BE49-F238E27FC236}">
                <a16:creationId xmlns:a16="http://schemas.microsoft.com/office/drawing/2014/main" id="{6D5ABDAF-12CA-4B51-9862-E9193F1643D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3888" y="1304608"/>
            <a:ext cx="3643312" cy="384784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E902B50A-3A90-469C-8B06-C03243C3A67B}"/>
              </a:ext>
            </a:extLst>
          </p:cNvPr>
          <p:cNvSpPr txBox="1"/>
          <p:nvPr/>
        </p:nvSpPr>
        <p:spPr>
          <a:xfrm>
            <a:off x="355600" y="433923"/>
            <a:ext cx="5740400" cy="553998"/>
          </a:xfrm>
          <a:prstGeom prst="rect">
            <a:avLst/>
          </a:prstGeom>
          <a:noFill/>
        </p:spPr>
        <p:txBody>
          <a:bodyPr wrap="square" lIns="0" tIns="0" rIns="0" bIns="0" rtlCol="0">
            <a:spAutoFit/>
          </a:bodyPr>
          <a:lstStyle/>
          <a:p>
            <a:pPr algn="l"/>
            <a:r>
              <a:rPr lang="en-US" sz="3600" b="1" dirty="0">
                <a:gradFill>
                  <a:gsLst>
                    <a:gs pos="2917">
                      <a:schemeClr val="tx1"/>
                    </a:gs>
                    <a:gs pos="30000">
                      <a:schemeClr val="tx1"/>
                    </a:gs>
                  </a:gsLst>
                  <a:lin ang="5400000" scaled="0"/>
                </a:gradFill>
              </a:rPr>
              <a:t>Database Mirroring</a:t>
            </a:r>
          </a:p>
        </p:txBody>
      </p:sp>
      <p:sp>
        <p:nvSpPr>
          <p:cNvPr id="4" name="TextBox 3">
            <a:extLst>
              <a:ext uri="{FF2B5EF4-FFF2-40B4-BE49-F238E27FC236}">
                <a16:creationId xmlns:a16="http://schemas.microsoft.com/office/drawing/2014/main" id="{E8FD96A6-239E-4262-8630-17AB6032DC69}"/>
              </a:ext>
            </a:extLst>
          </p:cNvPr>
          <p:cNvSpPr txBox="1"/>
          <p:nvPr/>
        </p:nvSpPr>
        <p:spPr>
          <a:xfrm>
            <a:off x="6807200" y="619538"/>
            <a:ext cx="5740400" cy="553998"/>
          </a:xfrm>
          <a:prstGeom prst="rect">
            <a:avLst/>
          </a:prstGeom>
          <a:noFill/>
        </p:spPr>
        <p:txBody>
          <a:bodyPr wrap="square" lIns="0" tIns="0" rIns="0" bIns="0" rtlCol="0">
            <a:spAutoFit/>
          </a:bodyPr>
          <a:lstStyle/>
          <a:p>
            <a:pPr algn="l"/>
            <a:r>
              <a:rPr lang="en-US" sz="3600" b="1" dirty="0">
                <a:gradFill>
                  <a:gsLst>
                    <a:gs pos="2917">
                      <a:schemeClr val="tx1"/>
                    </a:gs>
                    <a:gs pos="30000">
                      <a:schemeClr val="tx1"/>
                    </a:gs>
                  </a:gsLst>
                  <a:lin ang="5400000" scaled="0"/>
                </a:gradFill>
              </a:rPr>
              <a:t>Fast Recovery</a:t>
            </a:r>
          </a:p>
        </p:txBody>
      </p:sp>
      <p:sp>
        <p:nvSpPr>
          <p:cNvPr id="6" name="TextBox 5">
            <a:extLst>
              <a:ext uri="{FF2B5EF4-FFF2-40B4-BE49-F238E27FC236}">
                <a16:creationId xmlns:a16="http://schemas.microsoft.com/office/drawing/2014/main" id="{053250D6-5092-46B2-980E-32BDC0937C75}"/>
              </a:ext>
            </a:extLst>
          </p:cNvPr>
          <p:cNvSpPr txBox="1"/>
          <p:nvPr/>
        </p:nvSpPr>
        <p:spPr>
          <a:xfrm>
            <a:off x="7620000" y="2613630"/>
            <a:ext cx="5740400" cy="369332"/>
          </a:xfrm>
          <a:prstGeom prst="rect">
            <a:avLst/>
          </a:prstGeom>
          <a:noFill/>
        </p:spPr>
        <p:txBody>
          <a:bodyPr wrap="square" lIns="0" tIns="0" rIns="0" bIns="0" rtlCol="0">
            <a:spAutoFit/>
          </a:bodyPr>
          <a:lstStyle/>
          <a:p>
            <a:pPr algn="l"/>
            <a:r>
              <a:rPr lang="en-US" sz="2400" b="1" dirty="0">
                <a:gradFill>
                  <a:gsLst>
                    <a:gs pos="2917">
                      <a:schemeClr val="tx1"/>
                    </a:gs>
                    <a:gs pos="30000">
                      <a:schemeClr val="tx1"/>
                    </a:gs>
                  </a:gsLst>
                  <a:lin ang="5400000" scaled="0"/>
                </a:gradFill>
              </a:rPr>
              <a:t>Redo</a:t>
            </a:r>
          </a:p>
        </p:txBody>
      </p:sp>
      <p:sp>
        <p:nvSpPr>
          <p:cNvPr id="8" name="TextBox 7">
            <a:extLst>
              <a:ext uri="{FF2B5EF4-FFF2-40B4-BE49-F238E27FC236}">
                <a16:creationId xmlns:a16="http://schemas.microsoft.com/office/drawing/2014/main" id="{D4FC7950-01C2-41CE-B2F9-A811C1C4D728}"/>
              </a:ext>
            </a:extLst>
          </p:cNvPr>
          <p:cNvSpPr txBox="1"/>
          <p:nvPr/>
        </p:nvSpPr>
        <p:spPr>
          <a:xfrm>
            <a:off x="7477760" y="1603948"/>
            <a:ext cx="5740400" cy="369332"/>
          </a:xfrm>
          <a:prstGeom prst="rect">
            <a:avLst/>
          </a:prstGeom>
          <a:noFill/>
        </p:spPr>
        <p:txBody>
          <a:bodyPr wrap="square" lIns="0" tIns="0" rIns="0" bIns="0" rtlCol="0">
            <a:spAutoFit/>
          </a:bodyPr>
          <a:lstStyle/>
          <a:p>
            <a:pPr algn="l"/>
            <a:r>
              <a:rPr lang="en-US" sz="2400" b="1" dirty="0">
                <a:gradFill>
                  <a:gsLst>
                    <a:gs pos="2917">
                      <a:schemeClr val="tx1"/>
                    </a:gs>
                    <a:gs pos="30000">
                      <a:schemeClr val="tx1"/>
                    </a:gs>
                  </a:gsLst>
                  <a:lin ang="5400000" scaled="0"/>
                </a:gradFill>
              </a:rPr>
              <a:t>Analysis</a:t>
            </a:r>
          </a:p>
        </p:txBody>
      </p:sp>
      <p:sp>
        <p:nvSpPr>
          <p:cNvPr id="10" name="TextBox 9">
            <a:extLst>
              <a:ext uri="{FF2B5EF4-FFF2-40B4-BE49-F238E27FC236}">
                <a16:creationId xmlns:a16="http://schemas.microsoft.com/office/drawing/2014/main" id="{8B6AA68E-8C21-4390-8D14-53215F211419}"/>
              </a:ext>
            </a:extLst>
          </p:cNvPr>
          <p:cNvSpPr txBox="1"/>
          <p:nvPr/>
        </p:nvSpPr>
        <p:spPr>
          <a:xfrm>
            <a:off x="7691122" y="3690373"/>
            <a:ext cx="5740400" cy="369332"/>
          </a:xfrm>
          <a:prstGeom prst="rect">
            <a:avLst/>
          </a:prstGeom>
          <a:noFill/>
        </p:spPr>
        <p:txBody>
          <a:bodyPr wrap="square" lIns="0" tIns="0" rIns="0" bIns="0" rtlCol="0">
            <a:spAutoFit/>
          </a:bodyPr>
          <a:lstStyle/>
          <a:p>
            <a:pPr algn="l"/>
            <a:r>
              <a:rPr lang="en-US" sz="2400" b="1" dirty="0">
                <a:gradFill>
                  <a:gsLst>
                    <a:gs pos="2917">
                      <a:schemeClr val="tx1"/>
                    </a:gs>
                    <a:gs pos="30000">
                      <a:schemeClr val="tx1"/>
                    </a:gs>
                  </a:gsLst>
                  <a:lin ang="5400000" scaled="0"/>
                </a:gradFill>
              </a:rPr>
              <a:t>Undo</a:t>
            </a:r>
          </a:p>
        </p:txBody>
      </p:sp>
      <p:sp>
        <p:nvSpPr>
          <p:cNvPr id="12" name="Arrow: Down 11">
            <a:extLst>
              <a:ext uri="{FF2B5EF4-FFF2-40B4-BE49-F238E27FC236}">
                <a16:creationId xmlns:a16="http://schemas.microsoft.com/office/drawing/2014/main" id="{0F3DDF0B-9459-4255-BAFB-B67DBCC0B3F3}"/>
              </a:ext>
            </a:extLst>
          </p:cNvPr>
          <p:cNvSpPr/>
          <p:nvPr/>
        </p:nvSpPr>
        <p:spPr bwMode="auto">
          <a:xfrm>
            <a:off x="7934960" y="2014689"/>
            <a:ext cx="233680" cy="550760"/>
          </a:xfrm>
          <a:prstGeom prst="down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gradFill>
                <a:gsLst>
                  <a:gs pos="0">
                    <a:srgbClr val="FFFFFF"/>
                  </a:gs>
                  <a:gs pos="100000">
                    <a:srgbClr val="FFFFFF"/>
                  </a:gs>
                </a:gsLst>
                <a:lin ang="5400000" scaled="0"/>
              </a:gradFill>
              <a:ea typeface="Segoe UI" pitchFamily="34" charset="0"/>
              <a:cs typeface="Segoe UI" pitchFamily="34" charset="0"/>
            </a:endParaRPr>
          </a:p>
        </p:txBody>
      </p:sp>
      <p:sp>
        <p:nvSpPr>
          <p:cNvPr id="13" name="Arrow: Down 12">
            <a:extLst>
              <a:ext uri="{FF2B5EF4-FFF2-40B4-BE49-F238E27FC236}">
                <a16:creationId xmlns:a16="http://schemas.microsoft.com/office/drawing/2014/main" id="{E2E50F0E-27A0-48D8-81E8-A7EDAD06B9FF}"/>
              </a:ext>
            </a:extLst>
          </p:cNvPr>
          <p:cNvSpPr/>
          <p:nvPr/>
        </p:nvSpPr>
        <p:spPr bwMode="auto">
          <a:xfrm>
            <a:off x="7934960" y="3164390"/>
            <a:ext cx="233680" cy="550760"/>
          </a:xfrm>
          <a:prstGeom prst="down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gradFill>
                <a:gsLst>
                  <a:gs pos="0">
                    <a:srgbClr val="FFFFFF"/>
                  </a:gs>
                  <a:gs pos="100000">
                    <a:srgbClr val="FFFFFF"/>
                  </a:gs>
                </a:gsLst>
                <a:lin ang="5400000" scaled="0"/>
              </a:gradFill>
              <a:ea typeface="Segoe UI" pitchFamily="34" charset="0"/>
              <a:cs typeface="Segoe UI" pitchFamily="34" charset="0"/>
            </a:endParaRPr>
          </a:p>
        </p:txBody>
      </p:sp>
      <p:cxnSp>
        <p:nvCxnSpPr>
          <p:cNvPr id="16" name="Straight Connector 15">
            <a:extLst>
              <a:ext uri="{FF2B5EF4-FFF2-40B4-BE49-F238E27FC236}">
                <a16:creationId xmlns:a16="http://schemas.microsoft.com/office/drawing/2014/main" id="{59040FB7-E00D-4B96-AF29-F3AEC95B6233}"/>
              </a:ext>
            </a:extLst>
          </p:cNvPr>
          <p:cNvCxnSpPr>
            <a:cxnSpLocks/>
          </p:cNvCxnSpPr>
          <p:nvPr/>
        </p:nvCxnSpPr>
        <p:spPr>
          <a:xfrm>
            <a:off x="6807200" y="3059668"/>
            <a:ext cx="3281680" cy="0"/>
          </a:xfrm>
          <a:prstGeom prst="line">
            <a:avLst/>
          </a:prstGeom>
          <a:ln w="9525" cap="flat" cmpd="sng" algn="ctr">
            <a:solidFill>
              <a:schemeClr val="accent6"/>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sp>
        <p:nvSpPr>
          <p:cNvPr id="18" name="TextBox 17">
            <a:extLst>
              <a:ext uri="{FF2B5EF4-FFF2-40B4-BE49-F238E27FC236}">
                <a16:creationId xmlns:a16="http://schemas.microsoft.com/office/drawing/2014/main" id="{A4B03DD6-39BF-48CF-AE3A-BB9AAC92767F}"/>
              </a:ext>
            </a:extLst>
          </p:cNvPr>
          <p:cNvSpPr txBox="1"/>
          <p:nvPr/>
        </p:nvSpPr>
        <p:spPr>
          <a:xfrm>
            <a:off x="8285480" y="3090446"/>
            <a:ext cx="2468880" cy="246221"/>
          </a:xfrm>
          <a:prstGeom prst="rect">
            <a:avLst/>
          </a:prstGeom>
          <a:noFill/>
        </p:spPr>
        <p:txBody>
          <a:bodyPr wrap="square" lIns="0" tIns="0" rIns="0" bIns="0" rtlCol="0">
            <a:spAutoFit/>
          </a:bodyPr>
          <a:lstStyle/>
          <a:p>
            <a:pPr algn="l"/>
            <a:r>
              <a:rPr lang="en-US" sz="1600" dirty="0">
                <a:gradFill>
                  <a:gsLst>
                    <a:gs pos="2917">
                      <a:schemeClr val="tx1"/>
                    </a:gs>
                    <a:gs pos="30000">
                      <a:schemeClr val="tx1"/>
                    </a:gs>
                  </a:gsLst>
                  <a:lin ang="5400000" scaled="0"/>
                </a:gradFill>
              </a:rPr>
              <a:t>Database Available</a:t>
            </a:r>
          </a:p>
        </p:txBody>
      </p:sp>
    </p:spTree>
    <p:extLst>
      <p:ext uri="{BB962C8B-B14F-4D97-AF65-F5344CB8AC3E}">
        <p14:creationId xmlns:p14="http://schemas.microsoft.com/office/powerpoint/2010/main" val="3899448351"/>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EC8FB265-30B1-4E40-A825-954C50A9E8D7}"/>
              </a:ext>
            </a:extLst>
          </p:cNvPr>
          <p:cNvSpPr>
            <a:spLocks noChangeArrowheads="1"/>
          </p:cNvSpPr>
          <p:nvPr/>
        </p:nvSpPr>
        <p:spPr bwMode="auto">
          <a:xfrm>
            <a:off x="467360" y="194056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5F149D24-4E1C-42DB-9CC8-97510219F348}"/>
              </a:ext>
            </a:extLst>
          </p:cNvPr>
          <p:cNvGraphicFramePr>
            <a:graphicFrameLocks noChangeAspect="1"/>
          </p:cNvGraphicFramePr>
          <p:nvPr>
            <p:extLst>
              <p:ext uri="{D42A27DB-BD31-4B8C-83A1-F6EECF244321}">
                <p14:modId xmlns:p14="http://schemas.microsoft.com/office/powerpoint/2010/main" val="807821125"/>
              </p:ext>
            </p:extLst>
          </p:nvPr>
        </p:nvGraphicFramePr>
        <p:xfrm>
          <a:off x="467360" y="1940560"/>
          <a:ext cx="5929313" cy="2476500"/>
        </p:xfrm>
        <a:graphic>
          <a:graphicData uri="http://schemas.openxmlformats.org/presentationml/2006/ole">
            <mc:AlternateContent xmlns:mc="http://schemas.openxmlformats.org/markup-compatibility/2006">
              <mc:Choice xmlns:v="urn:schemas-microsoft-com:vml" Requires="v">
                <p:oleObj spid="_x0000_s1027" name="Visio" r:id="rId3" imgW="4960890" imgH="2068907" progId="Visio.Drawing.11">
                  <p:embed/>
                </p:oleObj>
              </mc:Choice>
              <mc:Fallback>
                <p:oleObj name="Visio" r:id="rId3" imgW="4960890" imgH="2068907" progId="Visio.Drawing.11">
                  <p:embed/>
                  <p:pic>
                    <p:nvPicPr>
                      <p:cNvPr id="3" name="Object 2">
                        <a:extLst>
                          <a:ext uri="{FF2B5EF4-FFF2-40B4-BE49-F238E27FC236}">
                            <a16:creationId xmlns:a16="http://schemas.microsoft.com/office/drawing/2014/main" id="{5F149D24-4E1C-42DB-9CC8-97510219F34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360" y="1940560"/>
                        <a:ext cx="5929313" cy="2476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a:extLst>
              <a:ext uri="{FF2B5EF4-FFF2-40B4-BE49-F238E27FC236}">
                <a16:creationId xmlns:a16="http://schemas.microsoft.com/office/drawing/2014/main" id="{5294F55B-E619-4E76-849E-BDE6DCE617ED}"/>
              </a:ext>
            </a:extLst>
          </p:cNvPr>
          <p:cNvSpPr txBox="1"/>
          <p:nvPr/>
        </p:nvSpPr>
        <p:spPr>
          <a:xfrm>
            <a:off x="589280" y="1246723"/>
            <a:ext cx="6593840" cy="553998"/>
          </a:xfrm>
          <a:prstGeom prst="rect">
            <a:avLst/>
          </a:prstGeom>
          <a:noFill/>
        </p:spPr>
        <p:txBody>
          <a:bodyPr wrap="square" lIns="0" tIns="0" rIns="0" bIns="0" rtlCol="0">
            <a:spAutoFit/>
          </a:bodyPr>
          <a:lstStyle/>
          <a:p>
            <a:pPr algn="l"/>
            <a:r>
              <a:rPr lang="en-US" sz="3600" b="1" dirty="0">
                <a:gradFill>
                  <a:gsLst>
                    <a:gs pos="2917">
                      <a:schemeClr val="tx1"/>
                    </a:gs>
                    <a:gs pos="30000">
                      <a:schemeClr val="tx1"/>
                    </a:gs>
                  </a:gsLst>
                  <a:lin ang="5400000" scaled="0"/>
                </a:gradFill>
              </a:rPr>
              <a:t>AlwaysOn Availability Group</a:t>
            </a:r>
          </a:p>
        </p:txBody>
      </p:sp>
    </p:spTree>
    <p:extLst>
      <p:ext uri="{BB962C8B-B14F-4D97-AF65-F5344CB8AC3E}">
        <p14:creationId xmlns:p14="http://schemas.microsoft.com/office/powerpoint/2010/main" val="267513031"/>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A picture containing screenshot&#10;&#10;Description automatically generated">
            <a:extLst>
              <a:ext uri="{FF2B5EF4-FFF2-40B4-BE49-F238E27FC236}">
                <a16:creationId xmlns:a16="http://schemas.microsoft.com/office/drawing/2014/main" id="{200DC322-9AAA-4622-9338-1C1BBB77EE8C}"/>
              </a:ext>
            </a:extLst>
          </p:cNvPr>
          <p:cNvPicPr>
            <a:picLocks noChangeAspect="1"/>
          </p:cNvPicPr>
          <p:nvPr/>
        </p:nvPicPr>
        <p:blipFill rotWithShape="1">
          <a:blip r:embed="rId2">
            <a:extLst>
              <a:ext uri="{28A0092B-C50C-407E-A947-70E740481C1C}">
                <a14:useLocalDpi xmlns:a14="http://schemas.microsoft.com/office/drawing/2010/main" val="0"/>
              </a:ext>
            </a:extLst>
          </a:blip>
          <a:srcRect l="1240" t="937" r="1085" b="1562"/>
          <a:stretch/>
        </p:blipFill>
        <p:spPr>
          <a:xfrm>
            <a:off x="1153253" y="854772"/>
            <a:ext cx="5793696" cy="5734221"/>
          </a:xfrm>
          <a:prstGeom prst="rect">
            <a:avLst/>
          </a:prstGeom>
        </p:spPr>
      </p:pic>
      <p:sp>
        <p:nvSpPr>
          <p:cNvPr id="6" name="TextBox 5">
            <a:extLst>
              <a:ext uri="{FF2B5EF4-FFF2-40B4-BE49-F238E27FC236}">
                <a16:creationId xmlns:a16="http://schemas.microsoft.com/office/drawing/2014/main" id="{C279CC57-DA40-4004-931F-4B7346CC9699}"/>
              </a:ext>
            </a:extLst>
          </p:cNvPr>
          <p:cNvSpPr txBox="1"/>
          <p:nvPr/>
        </p:nvSpPr>
        <p:spPr>
          <a:xfrm>
            <a:off x="2209893" y="393107"/>
            <a:ext cx="6604000" cy="461665"/>
          </a:xfrm>
          <a:prstGeom prst="rect">
            <a:avLst/>
          </a:prstGeom>
          <a:noFill/>
        </p:spPr>
        <p:txBody>
          <a:bodyPr wrap="square">
            <a:spAutoFit/>
          </a:bodyPr>
          <a:lstStyle/>
          <a:p>
            <a:pPr algn="l" defTabSz="932384">
              <a:defRPr/>
            </a:pPr>
            <a:r>
              <a:rPr lang="en-US" sz="2400" dirty="0">
                <a:solidFill>
                  <a:srgbClr val="000000"/>
                </a:solidFill>
                <a:latin typeface="Segoe UI Semibold"/>
              </a:rPr>
              <a:t>Premium Tier Replication </a:t>
            </a:r>
          </a:p>
        </p:txBody>
      </p:sp>
    </p:spTree>
    <p:extLst>
      <p:ext uri="{BB962C8B-B14F-4D97-AF65-F5344CB8AC3E}">
        <p14:creationId xmlns:p14="http://schemas.microsoft.com/office/powerpoint/2010/main" val="30986054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 name="TextBox 105">
            <a:extLst>
              <a:ext uri="{FF2B5EF4-FFF2-40B4-BE49-F238E27FC236}">
                <a16:creationId xmlns:a16="http://schemas.microsoft.com/office/drawing/2014/main" id="{919B3E94-8279-4189-B953-B0CCC578EFAD}"/>
              </a:ext>
            </a:extLst>
          </p:cNvPr>
          <p:cNvSpPr txBox="1"/>
          <p:nvPr/>
        </p:nvSpPr>
        <p:spPr>
          <a:xfrm>
            <a:off x="1953323" y="1595721"/>
            <a:ext cx="6604000" cy="461665"/>
          </a:xfrm>
          <a:prstGeom prst="rect">
            <a:avLst/>
          </a:prstGeom>
          <a:noFill/>
        </p:spPr>
        <p:txBody>
          <a:bodyPr wrap="square">
            <a:spAutoFit/>
          </a:bodyPr>
          <a:lstStyle/>
          <a:p>
            <a:pPr algn="l" defTabSz="932384">
              <a:defRPr/>
            </a:pPr>
            <a:r>
              <a:rPr lang="en-US" sz="2400" dirty="0">
                <a:solidFill>
                  <a:srgbClr val="000000"/>
                </a:solidFill>
                <a:latin typeface="Segoe UI Semibold"/>
              </a:rPr>
              <a:t>Geo-Replication </a:t>
            </a:r>
          </a:p>
        </p:txBody>
      </p:sp>
      <p:pic>
        <p:nvPicPr>
          <p:cNvPr id="108" name="Picture 107">
            <a:extLst>
              <a:ext uri="{FF2B5EF4-FFF2-40B4-BE49-F238E27FC236}">
                <a16:creationId xmlns:a16="http://schemas.microsoft.com/office/drawing/2014/main" id="{479B1838-5B5B-43D2-BEE7-38197669838A}"/>
              </a:ext>
            </a:extLst>
          </p:cNvPr>
          <p:cNvPicPr>
            <a:picLocks noChangeAspect="1"/>
          </p:cNvPicPr>
          <p:nvPr/>
        </p:nvPicPr>
        <p:blipFill>
          <a:blip r:embed="rId2"/>
          <a:stretch>
            <a:fillRect/>
          </a:stretch>
        </p:blipFill>
        <p:spPr>
          <a:xfrm>
            <a:off x="406400" y="2147968"/>
            <a:ext cx="6004560" cy="3343397"/>
          </a:xfrm>
          <a:prstGeom prst="rect">
            <a:avLst/>
          </a:prstGeom>
        </p:spPr>
      </p:pic>
    </p:spTree>
    <p:extLst>
      <p:ext uri="{BB962C8B-B14F-4D97-AF65-F5344CB8AC3E}">
        <p14:creationId xmlns:p14="http://schemas.microsoft.com/office/powerpoint/2010/main" val="253339941"/>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ED4F339-F259-4AE3-8776-4AC0BE35FF6E}"/>
              </a:ext>
            </a:extLst>
          </p:cNvPr>
          <p:cNvSpPr txBox="1"/>
          <p:nvPr/>
        </p:nvSpPr>
        <p:spPr>
          <a:xfrm>
            <a:off x="1953323" y="1595721"/>
            <a:ext cx="6604000" cy="461665"/>
          </a:xfrm>
          <a:prstGeom prst="rect">
            <a:avLst/>
          </a:prstGeom>
          <a:noFill/>
        </p:spPr>
        <p:txBody>
          <a:bodyPr wrap="square">
            <a:spAutoFit/>
          </a:bodyPr>
          <a:lstStyle/>
          <a:p>
            <a:pPr algn="l" defTabSz="932384">
              <a:defRPr/>
            </a:pPr>
            <a:r>
              <a:rPr lang="en-US" sz="2400">
                <a:solidFill>
                  <a:srgbClr val="000000"/>
                </a:solidFill>
                <a:latin typeface="Segoe UI Semibold"/>
              </a:rPr>
              <a:t>Log Shipping </a:t>
            </a:r>
            <a:endParaRPr lang="en-US" sz="2400" dirty="0">
              <a:solidFill>
                <a:srgbClr val="000000"/>
              </a:solidFill>
              <a:latin typeface="Segoe UI Semibold"/>
            </a:endParaRPr>
          </a:p>
        </p:txBody>
      </p:sp>
      <p:pic>
        <p:nvPicPr>
          <p:cNvPr id="2050" name="Picture 2" descr="Configuration showing backup, copy, &amp; restore jobs">
            <a:extLst>
              <a:ext uri="{FF2B5EF4-FFF2-40B4-BE49-F238E27FC236}">
                <a16:creationId xmlns:a16="http://schemas.microsoft.com/office/drawing/2014/main" id="{7DC6CF9B-4B4E-4009-806C-7CCFF8DC74D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0048" y="2371725"/>
            <a:ext cx="4105275" cy="26479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95168288"/>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A screenshot of a cell phone&#10;&#10;Description automatically generated">
            <a:extLst>
              <a:ext uri="{FF2B5EF4-FFF2-40B4-BE49-F238E27FC236}">
                <a16:creationId xmlns:a16="http://schemas.microsoft.com/office/drawing/2014/main" id="{A2D3FE36-6944-47FA-A169-E29882DDE209}"/>
              </a:ext>
            </a:extLst>
          </p:cNvPr>
          <p:cNvPicPr>
            <a:picLocks noChangeAspect="1"/>
          </p:cNvPicPr>
          <p:nvPr/>
        </p:nvPicPr>
        <p:blipFill rotWithShape="1">
          <a:blip r:embed="rId2">
            <a:extLst>
              <a:ext uri="{28A0092B-C50C-407E-A947-70E740481C1C}">
                <a14:useLocalDpi xmlns:a14="http://schemas.microsoft.com/office/drawing/2010/main" val="0"/>
              </a:ext>
            </a:extLst>
          </a:blip>
          <a:srcRect l="804" t="717" r="2251" b="2329"/>
          <a:stretch/>
        </p:blipFill>
        <p:spPr>
          <a:xfrm>
            <a:off x="830487" y="838187"/>
            <a:ext cx="5356735" cy="5562613"/>
          </a:xfrm>
          <a:prstGeom prst="rect">
            <a:avLst/>
          </a:prstGeom>
        </p:spPr>
      </p:pic>
      <p:sp>
        <p:nvSpPr>
          <p:cNvPr id="5" name="TextBox 4">
            <a:extLst>
              <a:ext uri="{FF2B5EF4-FFF2-40B4-BE49-F238E27FC236}">
                <a16:creationId xmlns:a16="http://schemas.microsoft.com/office/drawing/2014/main" id="{D0E54835-1BBA-438C-878D-32C0A31F042F}"/>
              </a:ext>
            </a:extLst>
          </p:cNvPr>
          <p:cNvSpPr txBox="1"/>
          <p:nvPr/>
        </p:nvSpPr>
        <p:spPr>
          <a:xfrm>
            <a:off x="1686262" y="291507"/>
            <a:ext cx="6604000" cy="461665"/>
          </a:xfrm>
          <a:prstGeom prst="rect">
            <a:avLst/>
          </a:prstGeom>
          <a:noFill/>
        </p:spPr>
        <p:txBody>
          <a:bodyPr wrap="square">
            <a:spAutoFit/>
          </a:bodyPr>
          <a:lstStyle/>
          <a:p>
            <a:pPr algn="l" defTabSz="932384">
              <a:defRPr/>
            </a:pPr>
            <a:r>
              <a:rPr lang="en-US" sz="2400" dirty="0">
                <a:solidFill>
                  <a:srgbClr val="000000"/>
                </a:solidFill>
                <a:latin typeface="Segoe UI Semibold"/>
              </a:rPr>
              <a:t>Standard Tier Replication </a:t>
            </a:r>
          </a:p>
        </p:txBody>
      </p:sp>
    </p:spTree>
    <p:extLst>
      <p:ext uri="{BB962C8B-B14F-4D97-AF65-F5344CB8AC3E}">
        <p14:creationId xmlns:p14="http://schemas.microsoft.com/office/powerpoint/2010/main" val="2533995607"/>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807085A2-4FBE-421E-A332-5449E2F44450}"/>
              </a:ext>
            </a:extLst>
          </p:cNvPr>
          <p:cNvSpPr txBox="1">
            <a:spLocks/>
          </p:cNvSpPr>
          <p:nvPr/>
        </p:nvSpPr>
        <p:spPr>
          <a:xfrm>
            <a:off x="588263" y="457200"/>
            <a:ext cx="11018520" cy="553998"/>
          </a:xfrm>
          <a:prstGeom prst="rect">
            <a:avLst/>
          </a:prstGeom>
        </p:spPr>
        <p:txBody>
          <a:bodyPr vert="horz" wrap="square" lIns="0" tIns="0" rIns="0" bIns="0" rtlCol="0" anchor="t">
            <a:spAutoFit/>
          </a:bodyPr>
          <a:lstStyle>
            <a:lvl1pPr algn="l" defTabSz="932563" rtl="0" eaLnBrk="1" latinLnBrk="0" hangingPunct="1">
              <a:lnSpc>
                <a:spcPct val="100000"/>
              </a:lnSpc>
              <a:spcBef>
                <a:spcPct val="0"/>
              </a:spcBef>
              <a:buNone/>
              <a:defRPr lang="en-US" sz="3600" b="0" kern="1200" cap="none" spc="-5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marL="0" marR="0" lvl="0" indent="0" algn="l" defTabSz="932563" rtl="0" eaLnBrk="1" fontAlgn="auto" latinLnBrk="0" hangingPunct="1">
              <a:lnSpc>
                <a:spcPct val="100000"/>
              </a:lnSpc>
              <a:spcBef>
                <a:spcPct val="0"/>
              </a:spcBef>
              <a:spcAft>
                <a:spcPts val="0"/>
              </a:spcAft>
              <a:buClrTx/>
              <a:buSzTx/>
              <a:buFontTx/>
              <a:buNone/>
              <a:tabLst/>
              <a:defRPr/>
            </a:pPr>
            <a:r>
              <a:rPr lang="en-US" dirty="0">
                <a:gradFill>
                  <a:gsLst>
                    <a:gs pos="1250">
                      <a:sysClr val="windowText" lastClr="000000"/>
                    </a:gs>
                    <a:gs pos="100000">
                      <a:sysClr val="windowText" lastClr="000000"/>
                    </a:gs>
                  </a:gsLst>
                  <a:lin ang="5400000" scaled="0"/>
                </a:gradFill>
                <a:latin typeface="Segoe UI Semibold"/>
              </a:rPr>
              <a:t>Geo Replication</a:t>
            </a:r>
            <a:endParaRPr kumimoji="0" lang="en-US" sz="3600" b="0" i="0" u="none" strike="noStrike" kern="1200" cap="none" spc="-50" normalizeH="0" baseline="0" noProof="0" dirty="0">
              <a:ln w="3175">
                <a:noFill/>
              </a:ln>
              <a:gradFill>
                <a:gsLst>
                  <a:gs pos="1250">
                    <a:sysClr val="windowText" lastClr="000000"/>
                  </a:gs>
                  <a:gs pos="100000">
                    <a:sysClr val="windowText" lastClr="000000"/>
                  </a:gs>
                </a:gsLst>
                <a:lin ang="5400000" scaled="0"/>
              </a:gradFill>
              <a:effectLst/>
              <a:uLnTx/>
              <a:uFillTx/>
              <a:latin typeface="Segoe UI Semibold"/>
              <a:ea typeface="+mn-ea"/>
              <a:cs typeface="Segoe UI" pitchFamily="34" charset="0"/>
            </a:endParaRPr>
          </a:p>
        </p:txBody>
      </p:sp>
      <p:sp>
        <p:nvSpPr>
          <p:cNvPr id="4" name="Text Placeholder 4">
            <a:extLst>
              <a:ext uri="{FF2B5EF4-FFF2-40B4-BE49-F238E27FC236}">
                <a16:creationId xmlns:a16="http://schemas.microsoft.com/office/drawing/2014/main" id="{27BF4A00-AF27-496D-9476-4F0AB1712108}"/>
              </a:ext>
            </a:extLst>
          </p:cNvPr>
          <p:cNvSpPr txBox="1">
            <a:spLocks/>
          </p:cNvSpPr>
          <p:nvPr/>
        </p:nvSpPr>
        <p:spPr>
          <a:xfrm>
            <a:off x="465138" y="1537745"/>
            <a:ext cx="11380787" cy="492443"/>
          </a:xfrm>
          <a:prstGeom prst="rect">
            <a:avLst/>
          </a:prstGeom>
        </p:spPr>
        <p:txBody>
          <a:bodyPr/>
          <a:lstStyle>
            <a:lvl1pPr marL="0" marR="0" indent="0" algn="l" defTabSz="914367" rtl="0" eaLnBrk="1" fontAlgn="auto" latinLnBrk="0" hangingPunct="1">
              <a:lnSpc>
                <a:spcPct val="100000"/>
              </a:lnSpc>
              <a:spcBef>
                <a:spcPts val="0"/>
              </a:spcBef>
              <a:spcAft>
                <a:spcPts val="0"/>
              </a:spcAft>
              <a:buClrTx/>
              <a:buSzPct val="90000"/>
              <a:buFont typeface="Wingdings" panose="05000000000000000000" pitchFamily="2" charset="2"/>
              <a:buNone/>
              <a:tabLst/>
              <a:defRPr sz="2353" kern="1200" spc="-49" baseline="0">
                <a:solidFill>
                  <a:schemeClr val="tx1"/>
                </a:solidFill>
                <a:latin typeface="+mj-lt"/>
                <a:ea typeface="+mn-ea"/>
                <a:cs typeface="+mn-cs"/>
              </a:defRPr>
            </a:lvl1pPr>
            <a:lvl2pPr marL="0" marR="0" indent="0" algn="l" defTabSz="914367" rtl="0" eaLnBrk="1" fontAlgn="auto" latinLnBrk="0" hangingPunct="1">
              <a:lnSpc>
                <a:spcPct val="100000"/>
              </a:lnSpc>
              <a:spcBef>
                <a:spcPts val="0"/>
              </a:spcBef>
              <a:spcAft>
                <a:spcPts val="0"/>
              </a:spcAft>
              <a:buClrTx/>
              <a:buSzPct val="90000"/>
              <a:buFont typeface="Wingdings" panose="05000000000000000000" pitchFamily="2" charset="2"/>
              <a:buNone/>
              <a:tabLst/>
              <a:defRPr sz="1961" kern="1200" spc="0" baseline="0">
                <a:solidFill>
                  <a:schemeClr val="tx1"/>
                </a:solidFill>
                <a:latin typeface="+mn-lt"/>
                <a:ea typeface="+mn-ea"/>
                <a:cs typeface="+mn-cs"/>
              </a:defRPr>
            </a:lvl2pPr>
            <a:lvl3pPr marL="0" marR="0" indent="0" algn="l" defTabSz="914367" rtl="0" eaLnBrk="1" fontAlgn="auto" latinLnBrk="0" hangingPunct="1">
              <a:lnSpc>
                <a:spcPct val="100000"/>
              </a:lnSpc>
              <a:spcBef>
                <a:spcPts val="0"/>
              </a:spcBef>
              <a:spcAft>
                <a:spcPts val="0"/>
              </a:spcAft>
              <a:buClrTx/>
              <a:buSzPct val="90000"/>
              <a:buFont typeface="Wingdings" panose="05000000000000000000" pitchFamily="2" charset="2"/>
              <a:buNone/>
              <a:tabLst/>
              <a:defRPr sz="1765" kern="1200" spc="0" baseline="0">
                <a:solidFill>
                  <a:schemeClr val="tx2"/>
                </a:solidFill>
                <a:latin typeface="+mj-lt"/>
                <a:ea typeface="+mn-ea"/>
                <a:cs typeface="+mn-cs"/>
              </a:defRPr>
            </a:lvl3pPr>
            <a:lvl4pPr marL="0" marR="0" indent="0" algn="l" defTabSz="914367" rtl="0" eaLnBrk="1" fontAlgn="auto" latinLnBrk="0" hangingPunct="1">
              <a:lnSpc>
                <a:spcPct val="100000"/>
              </a:lnSpc>
              <a:spcBef>
                <a:spcPts val="0"/>
              </a:spcBef>
              <a:spcAft>
                <a:spcPts val="0"/>
              </a:spcAft>
              <a:buClrTx/>
              <a:buSzPct val="90000"/>
              <a:buFont typeface="Wingdings" panose="05000000000000000000" pitchFamily="2" charset="2"/>
              <a:buNone/>
              <a:tabLst/>
              <a:defRPr sz="1765" kern="1200" spc="0" baseline="0">
                <a:solidFill>
                  <a:schemeClr val="tx1"/>
                </a:solidFill>
                <a:latin typeface="+mn-lt"/>
                <a:ea typeface="+mn-ea"/>
                <a:cs typeface="+mn-cs"/>
              </a:defRPr>
            </a:lvl4pPr>
            <a:lvl5pPr marL="0" marR="0" indent="0" algn="l" defTabSz="914367" rtl="0" eaLnBrk="1" fontAlgn="auto" latinLnBrk="0" hangingPunct="1">
              <a:lnSpc>
                <a:spcPct val="100000"/>
              </a:lnSpc>
              <a:spcBef>
                <a:spcPts val="0"/>
              </a:spcBef>
              <a:spcAft>
                <a:spcPts val="0"/>
              </a:spcAft>
              <a:buClrTx/>
              <a:buSzPct val="90000"/>
              <a:buFont typeface="Wingdings" panose="05000000000000000000" pitchFamily="2" charset="2"/>
              <a:buNone/>
              <a:tabLst/>
              <a:defRPr sz="1176" b="1" kern="1200" spc="0" baseline="0">
                <a:solidFill>
                  <a:schemeClr val="tx1"/>
                </a:solidFill>
                <a:latin typeface="+mn-lt"/>
                <a:ea typeface="+mn-ea"/>
                <a:cs typeface="+mn-cs"/>
              </a:defRPr>
            </a:lvl5pPr>
            <a:lvl6pPr marL="2285916" indent="0" algn="l" defTabSz="914367" rtl="0" eaLnBrk="1" latinLnBrk="0" hangingPunct="1">
              <a:spcBef>
                <a:spcPct val="20000"/>
              </a:spcBef>
              <a:buFont typeface="Arial" pitchFamily="34" charset="0"/>
              <a:buNone/>
              <a:defRPr sz="1961" kern="1200">
                <a:solidFill>
                  <a:schemeClr val="tx1"/>
                </a:solidFill>
                <a:latin typeface="+mn-lt"/>
                <a:ea typeface="+mn-ea"/>
                <a:cs typeface="+mn-cs"/>
              </a:defRPr>
            </a:lvl6pPr>
            <a:lvl7pPr marL="0" indent="0" algn="l" defTabSz="914367" rtl="0" eaLnBrk="1" latinLnBrk="0" hangingPunct="1">
              <a:lnSpc>
                <a:spcPct val="100000"/>
              </a:lnSpc>
              <a:spcBef>
                <a:spcPts val="0"/>
              </a:spcBef>
              <a:spcAft>
                <a:spcPts val="0"/>
              </a:spcAft>
              <a:buFont typeface="Arial" pitchFamily="34" charset="0"/>
              <a:buNone/>
              <a:defRPr sz="1176"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r>
              <a:rPr lang="en-US"/>
              <a:t>Mission-critical business continuity on your terms, via programmatic APIs</a:t>
            </a:r>
          </a:p>
        </p:txBody>
      </p:sp>
      <p:sp>
        <p:nvSpPr>
          <p:cNvPr id="6" name="TextBox 338">
            <a:extLst>
              <a:ext uri="{FF2B5EF4-FFF2-40B4-BE49-F238E27FC236}">
                <a16:creationId xmlns:a16="http://schemas.microsoft.com/office/drawing/2014/main" id="{689FFB5E-EC77-4481-A51A-1A531461B98A}"/>
              </a:ext>
            </a:extLst>
          </p:cNvPr>
          <p:cNvSpPr txBox="1"/>
          <p:nvPr/>
        </p:nvSpPr>
        <p:spPr>
          <a:xfrm>
            <a:off x="7844385" y="5965737"/>
            <a:ext cx="2380313" cy="276999"/>
          </a:xfrm>
          <a:prstGeom prst="rect">
            <a:avLst/>
          </a:prstGeom>
        </p:spPr>
        <p:txBody>
          <a:bodyPr wrap="square" rtlCol="0">
            <a:spAutoFit/>
          </a:bodyPr>
          <a:lstStyle>
            <a:defPPr>
              <a:defRPr lang="en-US"/>
            </a:defPPr>
            <a:lvl1pPr marR="0" lvl="0" indent="0" algn="ctr" defTabSz="914554" fontAlgn="auto">
              <a:lnSpc>
                <a:spcPct val="100000"/>
              </a:lnSpc>
              <a:spcBef>
                <a:spcPts val="0"/>
              </a:spcBef>
              <a:spcAft>
                <a:spcPts val="0"/>
              </a:spcAft>
              <a:buClrTx/>
              <a:buSzTx/>
              <a:buFontTx/>
              <a:buNone/>
              <a:tabLst/>
              <a:defRPr kumimoji="0" sz="1200" b="0" i="0" u="none" strike="noStrike" kern="0" cap="none" spc="0" normalizeH="0" baseline="0">
                <a:ln>
                  <a:noFill/>
                </a:ln>
                <a:solidFill>
                  <a:schemeClr val="tx2"/>
                </a:solidFill>
                <a:effectLst/>
                <a:uLnTx/>
                <a:uFillTx/>
                <a:latin typeface="Segoe UI Semilight" panose="020B0402040204020203" pitchFamily="34" charset="0"/>
                <a:cs typeface="Segoe UI Semilight" panose="020B0402040204020203" pitchFamily="34" charset="0"/>
              </a:defRPr>
            </a:lvl1pPr>
          </a:lstStyle>
          <a:p>
            <a:pPr marL="0" marR="0" lvl="0" indent="0" algn="ctr" defTabSz="914554"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0078D7"/>
                </a:solidFill>
                <a:effectLst/>
                <a:uLnTx/>
                <a:uFillTx/>
                <a:latin typeface="Segoe UI" panose="020B0502040204020203" pitchFamily="34" charset="0"/>
                <a:ea typeface="+mn-ea"/>
                <a:cs typeface="Segoe UI" panose="020B0502040204020203" pitchFamily="34" charset="0"/>
              </a:rPr>
              <a:t>Up to 4 secondaries</a:t>
            </a:r>
          </a:p>
        </p:txBody>
      </p:sp>
      <p:graphicFrame>
        <p:nvGraphicFramePr>
          <p:cNvPr id="7" name="Table 6">
            <a:extLst>
              <a:ext uri="{FF2B5EF4-FFF2-40B4-BE49-F238E27FC236}">
                <a16:creationId xmlns:a16="http://schemas.microsoft.com/office/drawing/2014/main" id="{5DF6C2F9-6058-4997-A2CB-A1BA78FF977A}"/>
              </a:ext>
            </a:extLst>
          </p:cNvPr>
          <p:cNvGraphicFramePr>
            <a:graphicFrameLocks noGrp="1"/>
          </p:cNvGraphicFramePr>
          <p:nvPr/>
        </p:nvGraphicFramePr>
        <p:xfrm>
          <a:off x="385261" y="2532469"/>
          <a:ext cx="4716594" cy="3668812"/>
        </p:xfrm>
        <a:graphic>
          <a:graphicData uri="http://schemas.openxmlformats.org/drawingml/2006/table">
            <a:tbl>
              <a:tblPr bandRow="1">
                <a:tableStyleId>{0E3FDE45-AF77-4B5C-9715-49D594BDF05E}</a:tableStyleId>
              </a:tblPr>
              <a:tblGrid>
                <a:gridCol w="2358297">
                  <a:extLst>
                    <a:ext uri="{9D8B030D-6E8A-4147-A177-3AD203B41FA5}">
                      <a16:colId xmlns:a16="http://schemas.microsoft.com/office/drawing/2014/main" val="969115753"/>
                    </a:ext>
                  </a:extLst>
                </a:gridCol>
                <a:gridCol w="2358297">
                  <a:extLst>
                    <a:ext uri="{9D8B030D-6E8A-4147-A177-3AD203B41FA5}">
                      <a16:colId xmlns:a16="http://schemas.microsoft.com/office/drawing/2014/main" val="837326074"/>
                    </a:ext>
                  </a:extLst>
                </a:gridCol>
              </a:tblGrid>
              <a:tr h="562256">
                <a:tc>
                  <a:txBody>
                    <a:bodyPr/>
                    <a:lstStyle/>
                    <a:p>
                      <a:r>
                        <a:rPr lang="en-US" sz="1400">
                          <a:latin typeface="Segoe UI Semibold" panose="020B0702040204020203" pitchFamily="34" charset="0"/>
                          <a:cs typeface="Segoe UI Semibold" panose="020B0702040204020203" pitchFamily="34" charset="0"/>
                        </a:rPr>
                        <a:t>Service</a:t>
                      </a:r>
                      <a:r>
                        <a:rPr lang="en-US" sz="1400" baseline="0">
                          <a:latin typeface="Segoe UI Semibold" panose="020B0702040204020203" pitchFamily="34" charset="0"/>
                          <a:cs typeface="Segoe UI Semibold" panose="020B0702040204020203" pitchFamily="34" charset="0"/>
                        </a:rPr>
                        <a:t> levels</a:t>
                      </a:r>
                      <a:endParaRPr lang="en-US" sz="1400">
                        <a:latin typeface="Segoe UI Semibold" panose="020B0702040204020203" pitchFamily="34" charset="0"/>
                        <a:cs typeface="Segoe UI Semibold" panose="020B0702040204020203" pitchFamily="34" charset="0"/>
                      </a:endParaRPr>
                    </a:p>
                  </a:txBody>
                  <a:tcPr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c>
                  <a:txBody>
                    <a:bodyPr/>
                    <a:lstStyle/>
                    <a:p>
                      <a:pPr marL="0" marR="0" indent="0" algn="l" defTabSz="914367" rtl="0" eaLnBrk="1" fontAlgn="auto" latinLnBrk="0" hangingPunct="1">
                        <a:lnSpc>
                          <a:spcPct val="100000"/>
                        </a:lnSpc>
                        <a:spcBef>
                          <a:spcPts val="0"/>
                        </a:spcBef>
                        <a:spcAft>
                          <a:spcPts val="0"/>
                        </a:spcAft>
                        <a:buClrTx/>
                        <a:buSzTx/>
                        <a:buFontTx/>
                        <a:buNone/>
                        <a:tabLst/>
                        <a:defRPr/>
                      </a:pPr>
                      <a:r>
                        <a:rPr lang="en-US" sz="1200">
                          <a:solidFill>
                            <a:schemeClr val="tx1"/>
                          </a:solidFill>
                          <a:latin typeface="+mn-lt"/>
                          <a:cs typeface="+mn-cs"/>
                        </a:rPr>
                        <a:t>All</a:t>
                      </a:r>
                    </a:p>
                  </a:txBody>
                  <a:tcPr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bg1"/>
                    </a:solidFill>
                  </a:tcPr>
                </a:tc>
                <a:extLst>
                  <a:ext uri="{0D108BD9-81ED-4DB2-BD59-A6C34878D82A}">
                    <a16:rowId xmlns:a16="http://schemas.microsoft.com/office/drawing/2014/main" val="598870430"/>
                  </a:ext>
                </a:extLst>
              </a:tr>
              <a:tr h="372585">
                <a:tc>
                  <a:txBody>
                    <a:bodyPr/>
                    <a:lstStyle/>
                    <a:p>
                      <a:r>
                        <a:rPr lang="en-US" sz="1400">
                          <a:latin typeface="Segoe UI Semibold" panose="020B0702040204020203" pitchFamily="34" charset="0"/>
                          <a:cs typeface="Segoe UI Semibold" panose="020B0702040204020203" pitchFamily="34" charset="0"/>
                        </a:rPr>
                        <a:t>Readable</a:t>
                      </a:r>
                      <a:r>
                        <a:rPr lang="en-US" sz="1400" baseline="0">
                          <a:latin typeface="Segoe UI Semibold" panose="020B0702040204020203" pitchFamily="34" charset="0"/>
                          <a:cs typeface="Segoe UI Semibold" panose="020B0702040204020203" pitchFamily="34" charset="0"/>
                        </a:rPr>
                        <a:t> secondaries</a:t>
                      </a:r>
                      <a:endParaRPr lang="en-US" sz="1400">
                        <a:latin typeface="Segoe UI Semibold" panose="020B0702040204020203" pitchFamily="34" charset="0"/>
                        <a:cs typeface="Segoe UI Semibold" panose="020B0702040204020203" pitchFamily="34" charset="0"/>
                      </a:endParaRPr>
                    </a:p>
                  </a:txBody>
                  <a:tcPr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c>
                  <a:txBody>
                    <a:bodyPr/>
                    <a:lstStyle/>
                    <a:p>
                      <a:pPr marL="0" marR="0" indent="0" algn="l" defTabSz="914367" rtl="0" eaLnBrk="1" fontAlgn="auto" latinLnBrk="0" hangingPunct="1">
                        <a:lnSpc>
                          <a:spcPct val="100000"/>
                        </a:lnSpc>
                        <a:spcBef>
                          <a:spcPts val="0"/>
                        </a:spcBef>
                        <a:spcAft>
                          <a:spcPts val="0"/>
                        </a:spcAft>
                        <a:buClrTx/>
                        <a:buSzTx/>
                        <a:buFontTx/>
                        <a:buNone/>
                        <a:tabLst/>
                        <a:defRPr/>
                      </a:pPr>
                      <a:r>
                        <a:rPr lang="en-US" sz="1200">
                          <a:solidFill>
                            <a:schemeClr val="tx1"/>
                          </a:solidFill>
                          <a:latin typeface="+mn-lt"/>
                          <a:cs typeface="+mn-cs"/>
                        </a:rPr>
                        <a:t>Up to 4</a:t>
                      </a:r>
                    </a:p>
                  </a:txBody>
                  <a:tcPr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bg1"/>
                    </a:solidFill>
                  </a:tcPr>
                </a:tc>
                <a:extLst>
                  <a:ext uri="{0D108BD9-81ED-4DB2-BD59-A6C34878D82A}">
                    <a16:rowId xmlns:a16="http://schemas.microsoft.com/office/drawing/2014/main" val="3331848778"/>
                  </a:ext>
                </a:extLst>
              </a:tr>
              <a:tr h="372585">
                <a:tc>
                  <a:txBody>
                    <a:bodyPr/>
                    <a:lstStyle/>
                    <a:p>
                      <a:r>
                        <a:rPr lang="en-US" sz="1400">
                          <a:latin typeface="Segoe UI Semibold" panose="020B0702040204020203" pitchFamily="34" charset="0"/>
                          <a:cs typeface="Segoe UI Semibold" panose="020B0702040204020203" pitchFamily="34" charset="0"/>
                        </a:rPr>
                        <a:t>Regions</a:t>
                      </a:r>
                      <a:r>
                        <a:rPr lang="en-US" sz="1400" baseline="0">
                          <a:latin typeface="Segoe UI Semibold" panose="020B0702040204020203" pitchFamily="34" charset="0"/>
                          <a:cs typeface="Segoe UI Semibold" panose="020B0702040204020203" pitchFamily="34" charset="0"/>
                        </a:rPr>
                        <a:t> available</a:t>
                      </a:r>
                      <a:endParaRPr lang="en-US" sz="1400">
                        <a:latin typeface="Segoe UI Semibold" panose="020B0702040204020203" pitchFamily="34" charset="0"/>
                        <a:cs typeface="Segoe UI Semibold" panose="020B0702040204020203" pitchFamily="34" charset="0"/>
                      </a:endParaRPr>
                    </a:p>
                  </a:txBody>
                  <a:tcPr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c>
                  <a:txBody>
                    <a:bodyPr/>
                    <a:lstStyle/>
                    <a:p>
                      <a:pPr marL="0" marR="0" indent="0" algn="l" defTabSz="914367" rtl="0" eaLnBrk="1" fontAlgn="auto" latinLnBrk="0" hangingPunct="1">
                        <a:lnSpc>
                          <a:spcPct val="100000"/>
                        </a:lnSpc>
                        <a:spcBef>
                          <a:spcPts val="0"/>
                        </a:spcBef>
                        <a:spcAft>
                          <a:spcPts val="0"/>
                        </a:spcAft>
                        <a:buClrTx/>
                        <a:buSzTx/>
                        <a:buFontTx/>
                        <a:buNone/>
                        <a:tabLst/>
                        <a:defRPr/>
                      </a:pPr>
                      <a:r>
                        <a:rPr lang="en-US" sz="1200">
                          <a:solidFill>
                            <a:schemeClr val="tx1"/>
                          </a:solidFill>
                          <a:latin typeface="+mn-lt"/>
                          <a:cs typeface="+mn-cs"/>
                        </a:rPr>
                        <a:t>Any</a:t>
                      </a:r>
                      <a:r>
                        <a:rPr lang="en-US" sz="1200" baseline="0">
                          <a:solidFill>
                            <a:schemeClr val="tx1"/>
                          </a:solidFill>
                          <a:latin typeface="+mn-lt"/>
                          <a:cs typeface="+mn-cs"/>
                        </a:rPr>
                        <a:t> Azure region</a:t>
                      </a:r>
                      <a:endParaRPr lang="en-US" sz="1200">
                        <a:solidFill>
                          <a:schemeClr val="tx1"/>
                        </a:solidFill>
                        <a:latin typeface="+mn-lt"/>
                        <a:cs typeface="+mn-cs"/>
                      </a:endParaRPr>
                    </a:p>
                  </a:txBody>
                  <a:tcPr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bg1"/>
                    </a:solidFill>
                  </a:tcPr>
                </a:tc>
                <a:extLst>
                  <a:ext uri="{0D108BD9-81ED-4DB2-BD59-A6C34878D82A}">
                    <a16:rowId xmlns:a16="http://schemas.microsoft.com/office/drawing/2014/main" val="4219466592"/>
                  </a:ext>
                </a:extLst>
              </a:tr>
              <a:tr h="398265">
                <a:tc>
                  <a:txBody>
                    <a:bodyPr/>
                    <a:lstStyle/>
                    <a:p>
                      <a:r>
                        <a:rPr lang="en-US" sz="1400">
                          <a:latin typeface="Segoe UI Semibold" panose="020B0702040204020203" pitchFamily="34" charset="0"/>
                          <a:cs typeface="Segoe UI Semibold" panose="020B0702040204020203" pitchFamily="34" charset="0"/>
                        </a:rPr>
                        <a:t>Replication</a:t>
                      </a:r>
                    </a:p>
                  </a:txBody>
                  <a:tcPr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c>
                  <a:txBody>
                    <a:bodyPr/>
                    <a:lstStyle/>
                    <a:p>
                      <a:pPr marL="0" marR="0" indent="0" algn="l" defTabSz="914367" rtl="0" eaLnBrk="1" fontAlgn="auto" latinLnBrk="0" hangingPunct="1">
                        <a:lnSpc>
                          <a:spcPct val="100000"/>
                        </a:lnSpc>
                        <a:spcBef>
                          <a:spcPts val="0"/>
                        </a:spcBef>
                        <a:spcAft>
                          <a:spcPts val="0"/>
                        </a:spcAft>
                        <a:buClrTx/>
                        <a:buSzTx/>
                        <a:buFontTx/>
                        <a:buNone/>
                        <a:tabLst/>
                        <a:defRPr/>
                      </a:pPr>
                      <a:r>
                        <a:rPr lang="en-US" sz="1200">
                          <a:solidFill>
                            <a:schemeClr val="tx1"/>
                          </a:solidFill>
                          <a:latin typeface="+mn-lt"/>
                          <a:cs typeface="+mn-cs"/>
                        </a:rPr>
                        <a:t>Automatic, asynchronous</a:t>
                      </a:r>
                    </a:p>
                  </a:txBody>
                  <a:tcPr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bg1"/>
                    </a:solidFill>
                  </a:tcPr>
                </a:tc>
                <a:extLst>
                  <a:ext uri="{0D108BD9-81ED-4DB2-BD59-A6C34878D82A}">
                    <a16:rowId xmlns:a16="http://schemas.microsoft.com/office/drawing/2014/main" val="1928171917"/>
                  </a:ext>
                </a:extLst>
              </a:tr>
              <a:tr h="558877">
                <a:tc>
                  <a:txBody>
                    <a:bodyPr/>
                    <a:lstStyle/>
                    <a:p>
                      <a:r>
                        <a:rPr lang="en-US" sz="1400">
                          <a:latin typeface="Segoe UI Semibold" panose="020B0702040204020203" pitchFamily="34" charset="0"/>
                          <a:cs typeface="Segoe UI Semibold" panose="020B0702040204020203" pitchFamily="34" charset="0"/>
                        </a:rPr>
                        <a:t>Manageability tools </a:t>
                      </a:r>
                    </a:p>
                  </a:txBody>
                  <a:tcPr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c>
                  <a:txBody>
                    <a:bodyPr/>
                    <a:lstStyle/>
                    <a:p>
                      <a:pPr marL="0" marR="0" indent="0" algn="l" defTabSz="914367" rtl="0" eaLnBrk="1" fontAlgn="auto" latinLnBrk="0" hangingPunct="1">
                        <a:lnSpc>
                          <a:spcPct val="100000"/>
                        </a:lnSpc>
                        <a:spcBef>
                          <a:spcPts val="0"/>
                        </a:spcBef>
                        <a:spcAft>
                          <a:spcPts val="0"/>
                        </a:spcAft>
                        <a:buClrTx/>
                        <a:buSzTx/>
                        <a:buFontTx/>
                        <a:buNone/>
                        <a:tabLst/>
                        <a:defRPr/>
                      </a:pPr>
                      <a:r>
                        <a:rPr lang="en-US" sz="1200"/>
                        <a:t>REST API, PowerShell, or Azure Portal </a:t>
                      </a:r>
                      <a:endParaRPr lang="en-US" sz="1200">
                        <a:solidFill>
                          <a:schemeClr val="tx1"/>
                        </a:solidFill>
                        <a:latin typeface="+mn-lt"/>
                        <a:cs typeface="+mn-cs"/>
                      </a:endParaRPr>
                    </a:p>
                  </a:txBody>
                  <a:tcPr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bg1"/>
                    </a:solidFill>
                  </a:tcPr>
                </a:tc>
                <a:extLst>
                  <a:ext uri="{0D108BD9-81ED-4DB2-BD59-A6C34878D82A}">
                    <a16:rowId xmlns:a16="http://schemas.microsoft.com/office/drawing/2014/main" val="4110297549"/>
                  </a:ext>
                </a:extLst>
              </a:tr>
              <a:tr h="633394">
                <a:tc>
                  <a:txBody>
                    <a:bodyPr/>
                    <a:lstStyle/>
                    <a:p>
                      <a:r>
                        <a:rPr lang="en-US" sz="1400">
                          <a:latin typeface="Segoe UI Semibold" panose="020B0702040204020203" pitchFamily="34" charset="0"/>
                          <a:cs typeface="Segoe UI Semibold" panose="020B0702040204020203" pitchFamily="34" charset="0"/>
                        </a:rPr>
                        <a:t>Recovery</a:t>
                      </a:r>
                      <a:r>
                        <a:rPr lang="en-US" sz="1400" baseline="0">
                          <a:latin typeface="Segoe UI Semibold" panose="020B0702040204020203" pitchFamily="34" charset="0"/>
                          <a:cs typeface="Segoe UI Semibold" panose="020B0702040204020203" pitchFamily="34" charset="0"/>
                        </a:rPr>
                        <a:t> time objective (RTO)</a:t>
                      </a:r>
                      <a:endParaRPr lang="en-US" sz="1400">
                        <a:latin typeface="Segoe UI Semibold" panose="020B0702040204020203" pitchFamily="34" charset="0"/>
                        <a:cs typeface="Segoe UI Semibold" panose="020B0702040204020203" pitchFamily="34" charset="0"/>
                      </a:endParaRPr>
                    </a:p>
                  </a:txBody>
                  <a:tcPr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c>
                  <a:txBody>
                    <a:bodyPr/>
                    <a:lstStyle/>
                    <a:p>
                      <a:r>
                        <a:rPr lang="en-US" sz="1200"/>
                        <a:t>&lt;30 sec</a:t>
                      </a:r>
                    </a:p>
                  </a:txBody>
                  <a:tcPr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bg1"/>
                    </a:solidFill>
                  </a:tcPr>
                </a:tc>
                <a:extLst>
                  <a:ext uri="{0D108BD9-81ED-4DB2-BD59-A6C34878D82A}">
                    <a16:rowId xmlns:a16="http://schemas.microsoft.com/office/drawing/2014/main" val="505455675"/>
                  </a:ext>
                </a:extLst>
              </a:tr>
              <a:tr h="398265">
                <a:tc>
                  <a:txBody>
                    <a:bodyPr/>
                    <a:lstStyle/>
                    <a:p>
                      <a:r>
                        <a:rPr lang="en-US" sz="1400">
                          <a:latin typeface="Segoe UI Semibold" panose="020B0702040204020203" pitchFamily="34" charset="0"/>
                          <a:cs typeface="Segoe UI Semibold" panose="020B0702040204020203" pitchFamily="34" charset="0"/>
                        </a:rPr>
                        <a:t>Recovery</a:t>
                      </a:r>
                      <a:r>
                        <a:rPr lang="en-US" sz="1400" baseline="0">
                          <a:latin typeface="Segoe UI Semibold" panose="020B0702040204020203" pitchFamily="34" charset="0"/>
                          <a:cs typeface="Segoe UI Semibold" panose="020B0702040204020203" pitchFamily="34" charset="0"/>
                        </a:rPr>
                        <a:t> point objective</a:t>
                      </a:r>
                      <a:endParaRPr lang="en-US" sz="1400">
                        <a:latin typeface="Segoe UI Semibold" panose="020B0702040204020203" pitchFamily="34" charset="0"/>
                        <a:cs typeface="Segoe UI Semibold" panose="020B0702040204020203" pitchFamily="34" charset="0"/>
                      </a:endParaRPr>
                    </a:p>
                  </a:txBody>
                  <a:tcPr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c>
                  <a:txBody>
                    <a:bodyPr/>
                    <a:lstStyle/>
                    <a:p>
                      <a:r>
                        <a:rPr lang="en-US" sz="1200"/>
                        <a:t>&lt;5sec</a:t>
                      </a:r>
                    </a:p>
                  </a:txBody>
                  <a:tcPr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bg1"/>
                    </a:solidFill>
                  </a:tcPr>
                </a:tc>
                <a:extLst>
                  <a:ext uri="{0D108BD9-81ED-4DB2-BD59-A6C34878D82A}">
                    <a16:rowId xmlns:a16="http://schemas.microsoft.com/office/drawing/2014/main" val="1692707153"/>
                  </a:ext>
                </a:extLst>
              </a:tr>
              <a:tr h="372585">
                <a:tc>
                  <a:txBody>
                    <a:bodyPr/>
                    <a:lstStyle/>
                    <a:p>
                      <a:r>
                        <a:rPr lang="en-US" sz="1400">
                          <a:latin typeface="Segoe UI Semibold" panose="020B0702040204020203" pitchFamily="34" charset="0"/>
                          <a:cs typeface="Segoe UI Semibold" panose="020B0702040204020203" pitchFamily="34" charset="0"/>
                        </a:rPr>
                        <a:t>Failover</a:t>
                      </a:r>
                    </a:p>
                  </a:txBody>
                  <a:tcPr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noFill/>
                  </a:tcPr>
                </a:tc>
                <a:tc>
                  <a:txBody>
                    <a:bodyPr/>
                    <a:lstStyle/>
                    <a:p>
                      <a:r>
                        <a:rPr lang="en-US" sz="1200" dirty="0"/>
                        <a:t>On</a:t>
                      </a:r>
                      <a:r>
                        <a:rPr lang="en-US" sz="1200" baseline="0" dirty="0"/>
                        <a:t> demand</a:t>
                      </a:r>
                      <a:endParaRPr lang="en-US" sz="1200" dirty="0"/>
                    </a:p>
                  </a:txBody>
                  <a:tcPr anchor="ctr">
                    <a:lnL w="12700" cap="flat" cmpd="sng" algn="ctr">
                      <a:solidFill>
                        <a:schemeClr val="bg2"/>
                      </a:solidFill>
                      <a:prstDash val="solid"/>
                      <a:round/>
                      <a:headEnd type="none" w="med" len="med"/>
                      <a:tailEnd type="none" w="med" len="med"/>
                    </a:lnL>
                    <a:lnR w="12700" cap="flat" cmpd="sng" algn="ctr">
                      <a:solidFill>
                        <a:schemeClr val="bg2"/>
                      </a:solidFill>
                      <a:prstDash val="solid"/>
                      <a:round/>
                      <a:headEnd type="none" w="med" len="med"/>
                      <a:tailEnd type="none" w="med" len="med"/>
                    </a:lnR>
                    <a:lnT w="12700" cap="flat" cmpd="sng" algn="ctr">
                      <a:solidFill>
                        <a:schemeClr val="bg2"/>
                      </a:solidFill>
                      <a:prstDash val="solid"/>
                      <a:round/>
                      <a:headEnd type="none" w="med" len="med"/>
                      <a:tailEnd type="none" w="med" len="med"/>
                    </a:lnT>
                    <a:lnB w="12700" cap="flat" cmpd="sng" algn="ctr">
                      <a:solidFill>
                        <a:schemeClr val="bg2"/>
                      </a:solidFill>
                      <a:prstDash val="solid"/>
                      <a:round/>
                      <a:headEnd type="none" w="med" len="med"/>
                      <a:tailEnd type="none" w="med" len="med"/>
                    </a:lnB>
                    <a:solidFill>
                      <a:schemeClr val="bg1"/>
                    </a:solidFill>
                  </a:tcPr>
                </a:tc>
                <a:extLst>
                  <a:ext uri="{0D108BD9-81ED-4DB2-BD59-A6C34878D82A}">
                    <a16:rowId xmlns:a16="http://schemas.microsoft.com/office/drawing/2014/main" val="183103896"/>
                  </a:ext>
                </a:extLst>
              </a:tr>
            </a:tbl>
          </a:graphicData>
        </a:graphic>
      </p:graphicFrame>
      <p:sp>
        <p:nvSpPr>
          <p:cNvPr id="8" name="Freeform: Shape 7">
            <a:extLst>
              <a:ext uri="{FF2B5EF4-FFF2-40B4-BE49-F238E27FC236}">
                <a16:creationId xmlns:a16="http://schemas.microsoft.com/office/drawing/2014/main" id="{816F486A-12A5-48C6-9EB3-0E0B8421AA81}"/>
              </a:ext>
            </a:extLst>
          </p:cNvPr>
          <p:cNvSpPr>
            <a:spLocks/>
          </p:cNvSpPr>
          <p:nvPr/>
        </p:nvSpPr>
        <p:spPr bwMode="auto">
          <a:xfrm>
            <a:off x="5651324" y="2571207"/>
            <a:ext cx="5759648" cy="3161068"/>
          </a:xfrm>
          <a:custGeom>
            <a:avLst/>
            <a:gdLst>
              <a:gd name="connsiteX0" fmla="*/ 3172506 w 11625583"/>
              <a:gd name="connsiteY0" fmla="*/ 6251138 h 6380470"/>
              <a:gd name="connsiteX1" fmla="*/ 3237172 w 11625583"/>
              <a:gd name="connsiteY1" fmla="*/ 6315804 h 6380470"/>
              <a:gd name="connsiteX2" fmla="*/ 3172506 w 11625583"/>
              <a:gd name="connsiteY2" fmla="*/ 6380470 h 6380470"/>
              <a:gd name="connsiteX3" fmla="*/ 3107840 w 11625583"/>
              <a:gd name="connsiteY3" fmla="*/ 6315804 h 6380470"/>
              <a:gd name="connsiteX4" fmla="*/ 3172506 w 11625583"/>
              <a:gd name="connsiteY4" fmla="*/ 6251138 h 6380470"/>
              <a:gd name="connsiteX5" fmla="*/ 3321253 w 11625583"/>
              <a:gd name="connsiteY5" fmla="*/ 6251137 h 6380470"/>
              <a:gd name="connsiteX6" fmla="*/ 3385919 w 11625583"/>
              <a:gd name="connsiteY6" fmla="*/ 6315803 h 6380470"/>
              <a:gd name="connsiteX7" fmla="*/ 3321253 w 11625583"/>
              <a:gd name="connsiteY7" fmla="*/ 6380469 h 6380470"/>
              <a:gd name="connsiteX8" fmla="*/ 3256587 w 11625583"/>
              <a:gd name="connsiteY8" fmla="*/ 6315803 h 6380470"/>
              <a:gd name="connsiteX9" fmla="*/ 3321253 w 11625583"/>
              <a:gd name="connsiteY9" fmla="*/ 6251137 h 6380470"/>
              <a:gd name="connsiteX10" fmla="*/ 3172507 w 11625583"/>
              <a:gd name="connsiteY10" fmla="*/ 6110222 h 6380470"/>
              <a:gd name="connsiteX11" fmla="*/ 3237173 w 11625583"/>
              <a:gd name="connsiteY11" fmla="*/ 6174888 h 6380470"/>
              <a:gd name="connsiteX12" fmla="*/ 3172507 w 11625583"/>
              <a:gd name="connsiteY12" fmla="*/ 6239554 h 6380470"/>
              <a:gd name="connsiteX13" fmla="*/ 3107841 w 11625583"/>
              <a:gd name="connsiteY13" fmla="*/ 6174888 h 6380470"/>
              <a:gd name="connsiteX14" fmla="*/ 3172507 w 11625583"/>
              <a:gd name="connsiteY14" fmla="*/ 6110222 h 6380470"/>
              <a:gd name="connsiteX15" fmla="*/ 3172507 w 11625583"/>
              <a:gd name="connsiteY15" fmla="*/ 5965390 h 6380470"/>
              <a:gd name="connsiteX16" fmla="*/ 3237173 w 11625583"/>
              <a:gd name="connsiteY16" fmla="*/ 6030056 h 6380470"/>
              <a:gd name="connsiteX17" fmla="*/ 3172507 w 11625583"/>
              <a:gd name="connsiteY17" fmla="*/ 6094722 h 6380470"/>
              <a:gd name="connsiteX18" fmla="*/ 3107841 w 11625583"/>
              <a:gd name="connsiteY18" fmla="*/ 6030056 h 6380470"/>
              <a:gd name="connsiteX19" fmla="*/ 3172507 w 11625583"/>
              <a:gd name="connsiteY19" fmla="*/ 5965390 h 6380470"/>
              <a:gd name="connsiteX20" fmla="*/ 3321254 w 11625583"/>
              <a:gd name="connsiteY20" fmla="*/ 5965389 h 6380470"/>
              <a:gd name="connsiteX21" fmla="*/ 3385920 w 11625583"/>
              <a:gd name="connsiteY21" fmla="*/ 6030055 h 6380470"/>
              <a:gd name="connsiteX22" fmla="*/ 3321254 w 11625583"/>
              <a:gd name="connsiteY22" fmla="*/ 6094721 h 6380470"/>
              <a:gd name="connsiteX23" fmla="*/ 3256588 w 11625583"/>
              <a:gd name="connsiteY23" fmla="*/ 6030055 h 6380470"/>
              <a:gd name="connsiteX24" fmla="*/ 3321254 w 11625583"/>
              <a:gd name="connsiteY24" fmla="*/ 5965389 h 6380470"/>
              <a:gd name="connsiteX25" fmla="*/ 10938540 w 11625583"/>
              <a:gd name="connsiteY25" fmla="*/ 5824473 h 6380470"/>
              <a:gd name="connsiteX26" fmla="*/ 11003206 w 11625583"/>
              <a:gd name="connsiteY26" fmla="*/ 5889139 h 6380470"/>
              <a:gd name="connsiteX27" fmla="*/ 10938540 w 11625583"/>
              <a:gd name="connsiteY27" fmla="*/ 5953805 h 6380470"/>
              <a:gd name="connsiteX28" fmla="*/ 10873874 w 11625583"/>
              <a:gd name="connsiteY28" fmla="*/ 5889139 h 6380470"/>
              <a:gd name="connsiteX29" fmla="*/ 10938540 w 11625583"/>
              <a:gd name="connsiteY29" fmla="*/ 5824473 h 6380470"/>
              <a:gd name="connsiteX30" fmla="*/ 3321254 w 11625583"/>
              <a:gd name="connsiteY30" fmla="*/ 5824473 h 6380470"/>
              <a:gd name="connsiteX31" fmla="*/ 3385920 w 11625583"/>
              <a:gd name="connsiteY31" fmla="*/ 5889139 h 6380470"/>
              <a:gd name="connsiteX32" fmla="*/ 3321254 w 11625583"/>
              <a:gd name="connsiteY32" fmla="*/ 5953805 h 6380470"/>
              <a:gd name="connsiteX33" fmla="*/ 3256588 w 11625583"/>
              <a:gd name="connsiteY33" fmla="*/ 5889139 h 6380470"/>
              <a:gd name="connsiteX34" fmla="*/ 3321254 w 11625583"/>
              <a:gd name="connsiteY34" fmla="*/ 5824473 h 6380470"/>
              <a:gd name="connsiteX35" fmla="*/ 3172507 w 11625583"/>
              <a:gd name="connsiteY35" fmla="*/ 5824473 h 6380470"/>
              <a:gd name="connsiteX36" fmla="*/ 3237174 w 11625583"/>
              <a:gd name="connsiteY36" fmla="*/ 5889139 h 6380470"/>
              <a:gd name="connsiteX37" fmla="*/ 3172507 w 11625583"/>
              <a:gd name="connsiteY37" fmla="*/ 5953805 h 6380470"/>
              <a:gd name="connsiteX38" fmla="*/ 3107841 w 11625583"/>
              <a:gd name="connsiteY38" fmla="*/ 5889139 h 6380470"/>
              <a:gd name="connsiteX39" fmla="*/ 3172507 w 11625583"/>
              <a:gd name="connsiteY39" fmla="*/ 5824473 h 6380470"/>
              <a:gd name="connsiteX40" fmla="*/ 11095113 w 11625583"/>
              <a:gd name="connsiteY40" fmla="*/ 5683557 h 6380470"/>
              <a:gd name="connsiteX41" fmla="*/ 11159779 w 11625583"/>
              <a:gd name="connsiteY41" fmla="*/ 5748223 h 6380470"/>
              <a:gd name="connsiteX42" fmla="*/ 11095113 w 11625583"/>
              <a:gd name="connsiteY42" fmla="*/ 5812889 h 6380470"/>
              <a:gd name="connsiteX43" fmla="*/ 11030447 w 11625583"/>
              <a:gd name="connsiteY43" fmla="*/ 5748223 h 6380470"/>
              <a:gd name="connsiteX44" fmla="*/ 11095113 w 11625583"/>
              <a:gd name="connsiteY44" fmla="*/ 5683557 h 6380470"/>
              <a:gd name="connsiteX45" fmla="*/ 10312246 w 11625583"/>
              <a:gd name="connsiteY45" fmla="*/ 5683557 h 6380470"/>
              <a:gd name="connsiteX46" fmla="*/ 10376912 w 11625583"/>
              <a:gd name="connsiteY46" fmla="*/ 5748223 h 6380470"/>
              <a:gd name="connsiteX47" fmla="*/ 10312246 w 11625583"/>
              <a:gd name="connsiteY47" fmla="*/ 5812889 h 6380470"/>
              <a:gd name="connsiteX48" fmla="*/ 10247580 w 11625583"/>
              <a:gd name="connsiteY48" fmla="*/ 5748223 h 6380470"/>
              <a:gd name="connsiteX49" fmla="*/ 10312246 w 11625583"/>
              <a:gd name="connsiteY49" fmla="*/ 5683557 h 6380470"/>
              <a:gd name="connsiteX50" fmla="*/ 3321255 w 11625583"/>
              <a:gd name="connsiteY50" fmla="*/ 5683557 h 6380470"/>
              <a:gd name="connsiteX51" fmla="*/ 3385921 w 11625583"/>
              <a:gd name="connsiteY51" fmla="*/ 5748223 h 6380470"/>
              <a:gd name="connsiteX52" fmla="*/ 3321255 w 11625583"/>
              <a:gd name="connsiteY52" fmla="*/ 5812889 h 6380470"/>
              <a:gd name="connsiteX53" fmla="*/ 3256590 w 11625583"/>
              <a:gd name="connsiteY53" fmla="*/ 5748223 h 6380470"/>
              <a:gd name="connsiteX54" fmla="*/ 3321255 w 11625583"/>
              <a:gd name="connsiteY54" fmla="*/ 5683557 h 6380470"/>
              <a:gd name="connsiteX55" fmla="*/ 3172508 w 11625583"/>
              <a:gd name="connsiteY55" fmla="*/ 5683557 h 6380470"/>
              <a:gd name="connsiteX56" fmla="*/ 3237174 w 11625583"/>
              <a:gd name="connsiteY56" fmla="*/ 5748223 h 6380470"/>
              <a:gd name="connsiteX57" fmla="*/ 3172508 w 11625583"/>
              <a:gd name="connsiteY57" fmla="*/ 5812889 h 6380470"/>
              <a:gd name="connsiteX58" fmla="*/ 3107842 w 11625583"/>
              <a:gd name="connsiteY58" fmla="*/ 5748223 h 6380470"/>
              <a:gd name="connsiteX59" fmla="*/ 3172508 w 11625583"/>
              <a:gd name="connsiteY59" fmla="*/ 5683557 h 6380470"/>
              <a:gd name="connsiteX60" fmla="*/ 11251686 w 11625583"/>
              <a:gd name="connsiteY60" fmla="*/ 5538729 h 6380470"/>
              <a:gd name="connsiteX61" fmla="*/ 11316352 w 11625583"/>
              <a:gd name="connsiteY61" fmla="*/ 5603395 h 6380470"/>
              <a:gd name="connsiteX62" fmla="*/ 11251686 w 11625583"/>
              <a:gd name="connsiteY62" fmla="*/ 5668061 h 6380470"/>
              <a:gd name="connsiteX63" fmla="*/ 11187020 w 11625583"/>
              <a:gd name="connsiteY63" fmla="*/ 5603395 h 6380470"/>
              <a:gd name="connsiteX64" fmla="*/ 11251686 w 11625583"/>
              <a:gd name="connsiteY64" fmla="*/ 5538729 h 6380470"/>
              <a:gd name="connsiteX65" fmla="*/ 3481742 w 11625583"/>
              <a:gd name="connsiteY65" fmla="*/ 5538728 h 6380470"/>
              <a:gd name="connsiteX66" fmla="*/ 3546408 w 11625583"/>
              <a:gd name="connsiteY66" fmla="*/ 5603394 h 6380470"/>
              <a:gd name="connsiteX67" fmla="*/ 3481742 w 11625583"/>
              <a:gd name="connsiteY67" fmla="*/ 5668060 h 6380470"/>
              <a:gd name="connsiteX68" fmla="*/ 3417075 w 11625583"/>
              <a:gd name="connsiteY68" fmla="*/ 5603394 h 6380470"/>
              <a:gd name="connsiteX69" fmla="*/ 3481742 w 11625583"/>
              <a:gd name="connsiteY69" fmla="*/ 5538728 h 6380470"/>
              <a:gd name="connsiteX70" fmla="*/ 3172511 w 11625583"/>
              <a:gd name="connsiteY70" fmla="*/ 5538728 h 6380470"/>
              <a:gd name="connsiteX71" fmla="*/ 3237177 w 11625583"/>
              <a:gd name="connsiteY71" fmla="*/ 5603394 h 6380470"/>
              <a:gd name="connsiteX72" fmla="*/ 3172511 w 11625583"/>
              <a:gd name="connsiteY72" fmla="*/ 5668060 h 6380470"/>
              <a:gd name="connsiteX73" fmla="*/ 3107844 w 11625583"/>
              <a:gd name="connsiteY73" fmla="*/ 5603394 h 6380470"/>
              <a:gd name="connsiteX74" fmla="*/ 3172511 w 11625583"/>
              <a:gd name="connsiteY74" fmla="*/ 5538728 h 6380470"/>
              <a:gd name="connsiteX75" fmla="*/ 10312248 w 11625583"/>
              <a:gd name="connsiteY75" fmla="*/ 5538726 h 6380470"/>
              <a:gd name="connsiteX76" fmla="*/ 10376914 w 11625583"/>
              <a:gd name="connsiteY76" fmla="*/ 5603392 h 6380470"/>
              <a:gd name="connsiteX77" fmla="*/ 10312248 w 11625583"/>
              <a:gd name="connsiteY77" fmla="*/ 5668058 h 6380470"/>
              <a:gd name="connsiteX78" fmla="*/ 10247582 w 11625583"/>
              <a:gd name="connsiteY78" fmla="*/ 5603392 h 6380470"/>
              <a:gd name="connsiteX79" fmla="*/ 10312248 w 11625583"/>
              <a:gd name="connsiteY79" fmla="*/ 5538726 h 6380470"/>
              <a:gd name="connsiteX80" fmla="*/ 10159588 w 11625583"/>
              <a:gd name="connsiteY80" fmla="*/ 5538726 h 6380470"/>
              <a:gd name="connsiteX81" fmla="*/ 10224254 w 11625583"/>
              <a:gd name="connsiteY81" fmla="*/ 5603392 h 6380470"/>
              <a:gd name="connsiteX82" fmla="*/ 10159588 w 11625583"/>
              <a:gd name="connsiteY82" fmla="*/ 5668058 h 6380470"/>
              <a:gd name="connsiteX83" fmla="*/ 10094922 w 11625583"/>
              <a:gd name="connsiteY83" fmla="*/ 5603392 h 6380470"/>
              <a:gd name="connsiteX84" fmla="*/ 10159588 w 11625583"/>
              <a:gd name="connsiteY84" fmla="*/ 5538726 h 6380470"/>
              <a:gd name="connsiteX85" fmla="*/ 3321256 w 11625583"/>
              <a:gd name="connsiteY85" fmla="*/ 5538726 h 6380470"/>
              <a:gd name="connsiteX86" fmla="*/ 3385922 w 11625583"/>
              <a:gd name="connsiteY86" fmla="*/ 5603392 h 6380470"/>
              <a:gd name="connsiteX87" fmla="*/ 3321256 w 11625583"/>
              <a:gd name="connsiteY87" fmla="*/ 5668058 h 6380470"/>
              <a:gd name="connsiteX88" fmla="*/ 3256590 w 11625583"/>
              <a:gd name="connsiteY88" fmla="*/ 5603392 h 6380470"/>
              <a:gd name="connsiteX89" fmla="*/ 3321256 w 11625583"/>
              <a:gd name="connsiteY89" fmla="*/ 5538726 h 6380470"/>
              <a:gd name="connsiteX90" fmla="*/ 11251688 w 11625583"/>
              <a:gd name="connsiteY90" fmla="*/ 5401725 h 6380470"/>
              <a:gd name="connsiteX91" fmla="*/ 11316354 w 11625583"/>
              <a:gd name="connsiteY91" fmla="*/ 5466391 h 6380470"/>
              <a:gd name="connsiteX92" fmla="*/ 11251688 w 11625583"/>
              <a:gd name="connsiteY92" fmla="*/ 5531057 h 6380470"/>
              <a:gd name="connsiteX93" fmla="*/ 11187022 w 11625583"/>
              <a:gd name="connsiteY93" fmla="*/ 5466391 h 6380470"/>
              <a:gd name="connsiteX94" fmla="*/ 11251688 w 11625583"/>
              <a:gd name="connsiteY94" fmla="*/ 5401725 h 6380470"/>
              <a:gd name="connsiteX95" fmla="*/ 10312248 w 11625583"/>
              <a:gd name="connsiteY95" fmla="*/ 5401725 h 6380470"/>
              <a:gd name="connsiteX96" fmla="*/ 10376914 w 11625583"/>
              <a:gd name="connsiteY96" fmla="*/ 5466391 h 6380470"/>
              <a:gd name="connsiteX97" fmla="*/ 10312248 w 11625583"/>
              <a:gd name="connsiteY97" fmla="*/ 5531057 h 6380470"/>
              <a:gd name="connsiteX98" fmla="*/ 10247582 w 11625583"/>
              <a:gd name="connsiteY98" fmla="*/ 5466391 h 6380470"/>
              <a:gd name="connsiteX99" fmla="*/ 10312248 w 11625583"/>
              <a:gd name="connsiteY99" fmla="*/ 5401725 h 6380470"/>
              <a:gd name="connsiteX100" fmla="*/ 10159588 w 11625583"/>
              <a:gd name="connsiteY100" fmla="*/ 5401725 h 6380470"/>
              <a:gd name="connsiteX101" fmla="*/ 10224254 w 11625583"/>
              <a:gd name="connsiteY101" fmla="*/ 5466391 h 6380470"/>
              <a:gd name="connsiteX102" fmla="*/ 10159588 w 11625583"/>
              <a:gd name="connsiteY102" fmla="*/ 5531057 h 6380470"/>
              <a:gd name="connsiteX103" fmla="*/ 10094922 w 11625583"/>
              <a:gd name="connsiteY103" fmla="*/ 5466391 h 6380470"/>
              <a:gd name="connsiteX104" fmla="*/ 10159588 w 11625583"/>
              <a:gd name="connsiteY104" fmla="*/ 5401725 h 6380470"/>
              <a:gd name="connsiteX105" fmla="*/ 10003016 w 11625583"/>
              <a:gd name="connsiteY105" fmla="*/ 5401725 h 6380470"/>
              <a:gd name="connsiteX106" fmla="*/ 10067682 w 11625583"/>
              <a:gd name="connsiteY106" fmla="*/ 5466391 h 6380470"/>
              <a:gd name="connsiteX107" fmla="*/ 10003016 w 11625583"/>
              <a:gd name="connsiteY107" fmla="*/ 5531057 h 6380470"/>
              <a:gd name="connsiteX108" fmla="*/ 9938350 w 11625583"/>
              <a:gd name="connsiteY108" fmla="*/ 5466391 h 6380470"/>
              <a:gd name="connsiteX109" fmla="*/ 10003016 w 11625583"/>
              <a:gd name="connsiteY109" fmla="*/ 5401725 h 6380470"/>
              <a:gd name="connsiteX110" fmla="*/ 6119999 w 11625583"/>
              <a:gd name="connsiteY110" fmla="*/ 5401725 h 6380470"/>
              <a:gd name="connsiteX111" fmla="*/ 6184665 w 11625583"/>
              <a:gd name="connsiteY111" fmla="*/ 5466391 h 6380470"/>
              <a:gd name="connsiteX112" fmla="*/ 6119999 w 11625583"/>
              <a:gd name="connsiteY112" fmla="*/ 5531057 h 6380470"/>
              <a:gd name="connsiteX113" fmla="*/ 6055333 w 11625583"/>
              <a:gd name="connsiteY113" fmla="*/ 5466391 h 6380470"/>
              <a:gd name="connsiteX114" fmla="*/ 6119999 w 11625583"/>
              <a:gd name="connsiteY114" fmla="*/ 5401725 h 6380470"/>
              <a:gd name="connsiteX115" fmla="*/ 3630488 w 11625583"/>
              <a:gd name="connsiteY115" fmla="*/ 5401725 h 6380470"/>
              <a:gd name="connsiteX116" fmla="*/ 3695154 w 11625583"/>
              <a:gd name="connsiteY116" fmla="*/ 5466391 h 6380470"/>
              <a:gd name="connsiteX117" fmla="*/ 3630488 w 11625583"/>
              <a:gd name="connsiteY117" fmla="*/ 5531057 h 6380470"/>
              <a:gd name="connsiteX118" fmla="*/ 3565822 w 11625583"/>
              <a:gd name="connsiteY118" fmla="*/ 5466391 h 6380470"/>
              <a:gd name="connsiteX119" fmla="*/ 3630488 w 11625583"/>
              <a:gd name="connsiteY119" fmla="*/ 5401725 h 6380470"/>
              <a:gd name="connsiteX120" fmla="*/ 3481743 w 11625583"/>
              <a:gd name="connsiteY120" fmla="*/ 5401725 h 6380470"/>
              <a:gd name="connsiteX121" fmla="*/ 3546410 w 11625583"/>
              <a:gd name="connsiteY121" fmla="*/ 5466391 h 6380470"/>
              <a:gd name="connsiteX122" fmla="*/ 3481743 w 11625583"/>
              <a:gd name="connsiteY122" fmla="*/ 5531057 h 6380470"/>
              <a:gd name="connsiteX123" fmla="*/ 3417077 w 11625583"/>
              <a:gd name="connsiteY123" fmla="*/ 5466391 h 6380470"/>
              <a:gd name="connsiteX124" fmla="*/ 3481743 w 11625583"/>
              <a:gd name="connsiteY124" fmla="*/ 5401725 h 6380470"/>
              <a:gd name="connsiteX125" fmla="*/ 3321258 w 11625583"/>
              <a:gd name="connsiteY125" fmla="*/ 5401725 h 6380470"/>
              <a:gd name="connsiteX126" fmla="*/ 3385924 w 11625583"/>
              <a:gd name="connsiteY126" fmla="*/ 5466391 h 6380470"/>
              <a:gd name="connsiteX127" fmla="*/ 3321258 w 11625583"/>
              <a:gd name="connsiteY127" fmla="*/ 5531057 h 6380470"/>
              <a:gd name="connsiteX128" fmla="*/ 3256592 w 11625583"/>
              <a:gd name="connsiteY128" fmla="*/ 5466391 h 6380470"/>
              <a:gd name="connsiteX129" fmla="*/ 3321258 w 11625583"/>
              <a:gd name="connsiteY129" fmla="*/ 5401725 h 6380470"/>
              <a:gd name="connsiteX130" fmla="*/ 3172512 w 11625583"/>
              <a:gd name="connsiteY130" fmla="*/ 5401725 h 6380470"/>
              <a:gd name="connsiteX131" fmla="*/ 3237179 w 11625583"/>
              <a:gd name="connsiteY131" fmla="*/ 5466391 h 6380470"/>
              <a:gd name="connsiteX132" fmla="*/ 3172512 w 11625583"/>
              <a:gd name="connsiteY132" fmla="*/ 5531057 h 6380470"/>
              <a:gd name="connsiteX133" fmla="*/ 3107846 w 11625583"/>
              <a:gd name="connsiteY133" fmla="*/ 5466391 h 6380470"/>
              <a:gd name="connsiteX134" fmla="*/ 3172512 w 11625583"/>
              <a:gd name="connsiteY134" fmla="*/ 5401725 h 6380470"/>
              <a:gd name="connsiteX135" fmla="*/ 9850358 w 11625583"/>
              <a:gd name="connsiteY135" fmla="*/ 5256896 h 6380470"/>
              <a:gd name="connsiteX136" fmla="*/ 9915024 w 11625583"/>
              <a:gd name="connsiteY136" fmla="*/ 5321562 h 6380470"/>
              <a:gd name="connsiteX137" fmla="*/ 9850358 w 11625583"/>
              <a:gd name="connsiteY137" fmla="*/ 5386228 h 6380470"/>
              <a:gd name="connsiteX138" fmla="*/ 9785692 w 11625583"/>
              <a:gd name="connsiteY138" fmla="*/ 5321562 h 6380470"/>
              <a:gd name="connsiteX139" fmla="*/ 9850358 w 11625583"/>
              <a:gd name="connsiteY139" fmla="*/ 5256896 h 6380470"/>
              <a:gd name="connsiteX140" fmla="*/ 9227977 w 11625583"/>
              <a:gd name="connsiteY140" fmla="*/ 5256896 h 6380470"/>
              <a:gd name="connsiteX141" fmla="*/ 9292643 w 11625583"/>
              <a:gd name="connsiteY141" fmla="*/ 5321562 h 6380470"/>
              <a:gd name="connsiteX142" fmla="*/ 9227977 w 11625583"/>
              <a:gd name="connsiteY142" fmla="*/ 5386228 h 6380470"/>
              <a:gd name="connsiteX143" fmla="*/ 9163311 w 11625583"/>
              <a:gd name="connsiteY143" fmla="*/ 5321562 h 6380470"/>
              <a:gd name="connsiteX144" fmla="*/ 9227977 w 11625583"/>
              <a:gd name="connsiteY144" fmla="*/ 5256896 h 6380470"/>
              <a:gd name="connsiteX145" fmla="*/ 6429231 w 11625583"/>
              <a:gd name="connsiteY145" fmla="*/ 5256896 h 6380470"/>
              <a:gd name="connsiteX146" fmla="*/ 6493897 w 11625583"/>
              <a:gd name="connsiteY146" fmla="*/ 5321562 h 6380470"/>
              <a:gd name="connsiteX147" fmla="*/ 6429231 w 11625583"/>
              <a:gd name="connsiteY147" fmla="*/ 5386228 h 6380470"/>
              <a:gd name="connsiteX148" fmla="*/ 6364565 w 11625583"/>
              <a:gd name="connsiteY148" fmla="*/ 5321562 h 6380470"/>
              <a:gd name="connsiteX149" fmla="*/ 6429231 w 11625583"/>
              <a:gd name="connsiteY149" fmla="*/ 5256896 h 6380470"/>
              <a:gd name="connsiteX150" fmla="*/ 6276572 w 11625583"/>
              <a:gd name="connsiteY150" fmla="*/ 5256896 h 6380470"/>
              <a:gd name="connsiteX151" fmla="*/ 6341238 w 11625583"/>
              <a:gd name="connsiteY151" fmla="*/ 5321562 h 6380470"/>
              <a:gd name="connsiteX152" fmla="*/ 6276572 w 11625583"/>
              <a:gd name="connsiteY152" fmla="*/ 5386228 h 6380470"/>
              <a:gd name="connsiteX153" fmla="*/ 6211906 w 11625583"/>
              <a:gd name="connsiteY153" fmla="*/ 5321562 h 6380470"/>
              <a:gd name="connsiteX154" fmla="*/ 6276572 w 11625583"/>
              <a:gd name="connsiteY154" fmla="*/ 5256896 h 6380470"/>
              <a:gd name="connsiteX155" fmla="*/ 3790976 w 11625583"/>
              <a:gd name="connsiteY155" fmla="*/ 5256896 h 6380470"/>
              <a:gd name="connsiteX156" fmla="*/ 3855643 w 11625583"/>
              <a:gd name="connsiteY156" fmla="*/ 5321562 h 6380470"/>
              <a:gd name="connsiteX157" fmla="*/ 3790976 w 11625583"/>
              <a:gd name="connsiteY157" fmla="*/ 5386228 h 6380470"/>
              <a:gd name="connsiteX158" fmla="*/ 3726310 w 11625583"/>
              <a:gd name="connsiteY158" fmla="*/ 5321562 h 6380470"/>
              <a:gd name="connsiteX159" fmla="*/ 3790976 w 11625583"/>
              <a:gd name="connsiteY159" fmla="*/ 5256896 h 6380470"/>
              <a:gd name="connsiteX160" fmla="*/ 3481745 w 11625583"/>
              <a:gd name="connsiteY160" fmla="*/ 5256896 h 6380470"/>
              <a:gd name="connsiteX161" fmla="*/ 3546411 w 11625583"/>
              <a:gd name="connsiteY161" fmla="*/ 5321562 h 6380470"/>
              <a:gd name="connsiteX162" fmla="*/ 3481745 w 11625583"/>
              <a:gd name="connsiteY162" fmla="*/ 5386228 h 6380470"/>
              <a:gd name="connsiteX163" fmla="*/ 3417080 w 11625583"/>
              <a:gd name="connsiteY163" fmla="*/ 5321562 h 6380470"/>
              <a:gd name="connsiteX164" fmla="*/ 3481745 w 11625583"/>
              <a:gd name="connsiteY164" fmla="*/ 5256896 h 6380470"/>
              <a:gd name="connsiteX165" fmla="*/ 3172514 w 11625583"/>
              <a:gd name="connsiteY165" fmla="*/ 5256896 h 6380470"/>
              <a:gd name="connsiteX166" fmla="*/ 3237180 w 11625583"/>
              <a:gd name="connsiteY166" fmla="*/ 5321562 h 6380470"/>
              <a:gd name="connsiteX167" fmla="*/ 3172514 w 11625583"/>
              <a:gd name="connsiteY167" fmla="*/ 5386228 h 6380470"/>
              <a:gd name="connsiteX168" fmla="*/ 3107847 w 11625583"/>
              <a:gd name="connsiteY168" fmla="*/ 5321562 h 6380470"/>
              <a:gd name="connsiteX169" fmla="*/ 3172514 w 11625583"/>
              <a:gd name="connsiteY169" fmla="*/ 5256896 h 6380470"/>
              <a:gd name="connsiteX170" fmla="*/ 10312248 w 11625583"/>
              <a:gd name="connsiteY170" fmla="*/ 5256895 h 6380470"/>
              <a:gd name="connsiteX171" fmla="*/ 10376914 w 11625583"/>
              <a:gd name="connsiteY171" fmla="*/ 5321561 h 6380470"/>
              <a:gd name="connsiteX172" fmla="*/ 10312248 w 11625583"/>
              <a:gd name="connsiteY172" fmla="*/ 5386227 h 6380470"/>
              <a:gd name="connsiteX173" fmla="*/ 10247582 w 11625583"/>
              <a:gd name="connsiteY173" fmla="*/ 5321561 h 6380470"/>
              <a:gd name="connsiteX174" fmla="*/ 10312248 w 11625583"/>
              <a:gd name="connsiteY174" fmla="*/ 5256895 h 6380470"/>
              <a:gd name="connsiteX175" fmla="*/ 10159588 w 11625583"/>
              <a:gd name="connsiteY175" fmla="*/ 5256895 h 6380470"/>
              <a:gd name="connsiteX176" fmla="*/ 10224254 w 11625583"/>
              <a:gd name="connsiteY176" fmla="*/ 5321561 h 6380470"/>
              <a:gd name="connsiteX177" fmla="*/ 10159588 w 11625583"/>
              <a:gd name="connsiteY177" fmla="*/ 5386227 h 6380470"/>
              <a:gd name="connsiteX178" fmla="*/ 10094922 w 11625583"/>
              <a:gd name="connsiteY178" fmla="*/ 5321561 h 6380470"/>
              <a:gd name="connsiteX179" fmla="*/ 10159588 w 11625583"/>
              <a:gd name="connsiteY179" fmla="*/ 5256895 h 6380470"/>
              <a:gd name="connsiteX180" fmla="*/ 10003016 w 11625583"/>
              <a:gd name="connsiteY180" fmla="*/ 5256895 h 6380470"/>
              <a:gd name="connsiteX181" fmla="*/ 10067682 w 11625583"/>
              <a:gd name="connsiteY181" fmla="*/ 5321561 h 6380470"/>
              <a:gd name="connsiteX182" fmla="*/ 10003016 w 11625583"/>
              <a:gd name="connsiteY182" fmla="*/ 5386227 h 6380470"/>
              <a:gd name="connsiteX183" fmla="*/ 9938350 w 11625583"/>
              <a:gd name="connsiteY183" fmla="*/ 5321561 h 6380470"/>
              <a:gd name="connsiteX184" fmla="*/ 10003016 w 11625583"/>
              <a:gd name="connsiteY184" fmla="*/ 5256895 h 6380470"/>
              <a:gd name="connsiteX185" fmla="*/ 9384550 w 11625583"/>
              <a:gd name="connsiteY185" fmla="*/ 5256895 h 6380470"/>
              <a:gd name="connsiteX186" fmla="*/ 9449216 w 11625583"/>
              <a:gd name="connsiteY186" fmla="*/ 5321561 h 6380470"/>
              <a:gd name="connsiteX187" fmla="*/ 9384550 w 11625583"/>
              <a:gd name="connsiteY187" fmla="*/ 5386227 h 6380470"/>
              <a:gd name="connsiteX188" fmla="*/ 9319884 w 11625583"/>
              <a:gd name="connsiteY188" fmla="*/ 5321561 h 6380470"/>
              <a:gd name="connsiteX189" fmla="*/ 9384550 w 11625583"/>
              <a:gd name="connsiteY189" fmla="*/ 5256895 h 6380470"/>
              <a:gd name="connsiteX190" fmla="*/ 6119999 w 11625583"/>
              <a:gd name="connsiteY190" fmla="*/ 5256895 h 6380470"/>
              <a:gd name="connsiteX191" fmla="*/ 6184665 w 11625583"/>
              <a:gd name="connsiteY191" fmla="*/ 5321561 h 6380470"/>
              <a:gd name="connsiteX192" fmla="*/ 6119999 w 11625583"/>
              <a:gd name="connsiteY192" fmla="*/ 5386227 h 6380470"/>
              <a:gd name="connsiteX193" fmla="*/ 6055333 w 11625583"/>
              <a:gd name="connsiteY193" fmla="*/ 5321561 h 6380470"/>
              <a:gd name="connsiteX194" fmla="*/ 6119999 w 11625583"/>
              <a:gd name="connsiteY194" fmla="*/ 5256895 h 6380470"/>
              <a:gd name="connsiteX195" fmla="*/ 3630491 w 11625583"/>
              <a:gd name="connsiteY195" fmla="*/ 5256895 h 6380470"/>
              <a:gd name="connsiteX196" fmla="*/ 3695156 w 11625583"/>
              <a:gd name="connsiteY196" fmla="*/ 5321561 h 6380470"/>
              <a:gd name="connsiteX197" fmla="*/ 3630491 w 11625583"/>
              <a:gd name="connsiteY197" fmla="*/ 5386227 h 6380470"/>
              <a:gd name="connsiteX198" fmla="*/ 3565825 w 11625583"/>
              <a:gd name="connsiteY198" fmla="*/ 5321561 h 6380470"/>
              <a:gd name="connsiteX199" fmla="*/ 3630491 w 11625583"/>
              <a:gd name="connsiteY199" fmla="*/ 5256895 h 6380470"/>
              <a:gd name="connsiteX200" fmla="*/ 3321260 w 11625583"/>
              <a:gd name="connsiteY200" fmla="*/ 5256895 h 6380470"/>
              <a:gd name="connsiteX201" fmla="*/ 3385925 w 11625583"/>
              <a:gd name="connsiteY201" fmla="*/ 5321561 h 6380470"/>
              <a:gd name="connsiteX202" fmla="*/ 3321260 w 11625583"/>
              <a:gd name="connsiteY202" fmla="*/ 5386227 h 6380470"/>
              <a:gd name="connsiteX203" fmla="*/ 3256594 w 11625583"/>
              <a:gd name="connsiteY203" fmla="*/ 5321561 h 6380470"/>
              <a:gd name="connsiteX204" fmla="*/ 3321260 w 11625583"/>
              <a:gd name="connsiteY204" fmla="*/ 5256895 h 6380470"/>
              <a:gd name="connsiteX205" fmla="*/ 10468821 w 11625583"/>
              <a:gd name="connsiteY205" fmla="*/ 5115980 h 6380470"/>
              <a:gd name="connsiteX206" fmla="*/ 10533487 w 11625583"/>
              <a:gd name="connsiteY206" fmla="*/ 5180646 h 6380470"/>
              <a:gd name="connsiteX207" fmla="*/ 10468821 w 11625583"/>
              <a:gd name="connsiteY207" fmla="*/ 5245312 h 6380470"/>
              <a:gd name="connsiteX208" fmla="*/ 10404155 w 11625583"/>
              <a:gd name="connsiteY208" fmla="*/ 5180646 h 6380470"/>
              <a:gd name="connsiteX209" fmla="*/ 10468821 w 11625583"/>
              <a:gd name="connsiteY209" fmla="*/ 5115980 h 6380470"/>
              <a:gd name="connsiteX210" fmla="*/ 9850358 w 11625583"/>
              <a:gd name="connsiteY210" fmla="*/ 5115980 h 6380470"/>
              <a:gd name="connsiteX211" fmla="*/ 9915024 w 11625583"/>
              <a:gd name="connsiteY211" fmla="*/ 5180646 h 6380470"/>
              <a:gd name="connsiteX212" fmla="*/ 9850358 w 11625583"/>
              <a:gd name="connsiteY212" fmla="*/ 5245312 h 6380470"/>
              <a:gd name="connsiteX213" fmla="*/ 9785692 w 11625583"/>
              <a:gd name="connsiteY213" fmla="*/ 5180646 h 6380470"/>
              <a:gd name="connsiteX214" fmla="*/ 9850358 w 11625583"/>
              <a:gd name="connsiteY214" fmla="*/ 5115980 h 6380470"/>
              <a:gd name="connsiteX215" fmla="*/ 9227977 w 11625583"/>
              <a:gd name="connsiteY215" fmla="*/ 5115980 h 6380470"/>
              <a:gd name="connsiteX216" fmla="*/ 9292643 w 11625583"/>
              <a:gd name="connsiteY216" fmla="*/ 5180646 h 6380470"/>
              <a:gd name="connsiteX217" fmla="*/ 9227977 w 11625583"/>
              <a:gd name="connsiteY217" fmla="*/ 5245312 h 6380470"/>
              <a:gd name="connsiteX218" fmla="*/ 9163311 w 11625583"/>
              <a:gd name="connsiteY218" fmla="*/ 5180646 h 6380470"/>
              <a:gd name="connsiteX219" fmla="*/ 9227977 w 11625583"/>
              <a:gd name="connsiteY219" fmla="*/ 5115980 h 6380470"/>
              <a:gd name="connsiteX220" fmla="*/ 6429231 w 11625583"/>
              <a:gd name="connsiteY220" fmla="*/ 5115980 h 6380470"/>
              <a:gd name="connsiteX221" fmla="*/ 6493897 w 11625583"/>
              <a:gd name="connsiteY221" fmla="*/ 5180646 h 6380470"/>
              <a:gd name="connsiteX222" fmla="*/ 6429231 w 11625583"/>
              <a:gd name="connsiteY222" fmla="*/ 5245312 h 6380470"/>
              <a:gd name="connsiteX223" fmla="*/ 6364565 w 11625583"/>
              <a:gd name="connsiteY223" fmla="*/ 5180646 h 6380470"/>
              <a:gd name="connsiteX224" fmla="*/ 6429231 w 11625583"/>
              <a:gd name="connsiteY224" fmla="*/ 5115980 h 6380470"/>
              <a:gd name="connsiteX225" fmla="*/ 6276572 w 11625583"/>
              <a:gd name="connsiteY225" fmla="*/ 5115980 h 6380470"/>
              <a:gd name="connsiteX226" fmla="*/ 6341238 w 11625583"/>
              <a:gd name="connsiteY226" fmla="*/ 5180646 h 6380470"/>
              <a:gd name="connsiteX227" fmla="*/ 6276572 w 11625583"/>
              <a:gd name="connsiteY227" fmla="*/ 5245312 h 6380470"/>
              <a:gd name="connsiteX228" fmla="*/ 6211906 w 11625583"/>
              <a:gd name="connsiteY228" fmla="*/ 5180646 h 6380470"/>
              <a:gd name="connsiteX229" fmla="*/ 6276572 w 11625583"/>
              <a:gd name="connsiteY229" fmla="*/ 5115980 h 6380470"/>
              <a:gd name="connsiteX230" fmla="*/ 5967339 w 11625583"/>
              <a:gd name="connsiteY230" fmla="*/ 5115980 h 6380470"/>
              <a:gd name="connsiteX231" fmla="*/ 6032005 w 11625583"/>
              <a:gd name="connsiteY231" fmla="*/ 5180646 h 6380470"/>
              <a:gd name="connsiteX232" fmla="*/ 5967339 w 11625583"/>
              <a:gd name="connsiteY232" fmla="*/ 5245312 h 6380470"/>
              <a:gd name="connsiteX233" fmla="*/ 5902673 w 11625583"/>
              <a:gd name="connsiteY233" fmla="*/ 5180646 h 6380470"/>
              <a:gd name="connsiteX234" fmla="*/ 5967339 w 11625583"/>
              <a:gd name="connsiteY234" fmla="*/ 5115980 h 6380470"/>
              <a:gd name="connsiteX235" fmla="*/ 3790979 w 11625583"/>
              <a:gd name="connsiteY235" fmla="*/ 5115980 h 6380470"/>
              <a:gd name="connsiteX236" fmla="*/ 3855646 w 11625583"/>
              <a:gd name="connsiteY236" fmla="*/ 5180646 h 6380470"/>
              <a:gd name="connsiteX237" fmla="*/ 3790979 w 11625583"/>
              <a:gd name="connsiteY237" fmla="*/ 5245312 h 6380470"/>
              <a:gd name="connsiteX238" fmla="*/ 3726312 w 11625583"/>
              <a:gd name="connsiteY238" fmla="*/ 5180646 h 6380470"/>
              <a:gd name="connsiteX239" fmla="*/ 3790979 w 11625583"/>
              <a:gd name="connsiteY239" fmla="*/ 5115980 h 6380470"/>
              <a:gd name="connsiteX240" fmla="*/ 3481748 w 11625583"/>
              <a:gd name="connsiteY240" fmla="*/ 5115980 h 6380470"/>
              <a:gd name="connsiteX241" fmla="*/ 3546415 w 11625583"/>
              <a:gd name="connsiteY241" fmla="*/ 5180646 h 6380470"/>
              <a:gd name="connsiteX242" fmla="*/ 3481748 w 11625583"/>
              <a:gd name="connsiteY242" fmla="*/ 5245312 h 6380470"/>
              <a:gd name="connsiteX243" fmla="*/ 3417082 w 11625583"/>
              <a:gd name="connsiteY243" fmla="*/ 5180646 h 6380470"/>
              <a:gd name="connsiteX244" fmla="*/ 3481748 w 11625583"/>
              <a:gd name="connsiteY244" fmla="*/ 5115980 h 6380470"/>
              <a:gd name="connsiteX245" fmla="*/ 3172518 w 11625583"/>
              <a:gd name="connsiteY245" fmla="*/ 5115980 h 6380470"/>
              <a:gd name="connsiteX246" fmla="*/ 3237185 w 11625583"/>
              <a:gd name="connsiteY246" fmla="*/ 5180646 h 6380470"/>
              <a:gd name="connsiteX247" fmla="*/ 3172518 w 11625583"/>
              <a:gd name="connsiteY247" fmla="*/ 5245312 h 6380470"/>
              <a:gd name="connsiteX248" fmla="*/ 3107851 w 11625583"/>
              <a:gd name="connsiteY248" fmla="*/ 5180646 h 6380470"/>
              <a:gd name="connsiteX249" fmla="*/ 3172518 w 11625583"/>
              <a:gd name="connsiteY249" fmla="*/ 5115980 h 6380470"/>
              <a:gd name="connsiteX250" fmla="*/ 10312248 w 11625583"/>
              <a:gd name="connsiteY250" fmla="*/ 5115979 h 6380470"/>
              <a:gd name="connsiteX251" fmla="*/ 10376914 w 11625583"/>
              <a:gd name="connsiteY251" fmla="*/ 5180645 h 6380470"/>
              <a:gd name="connsiteX252" fmla="*/ 10312248 w 11625583"/>
              <a:gd name="connsiteY252" fmla="*/ 5245311 h 6380470"/>
              <a:gd name="connsiteX253" fmla="*/ 10247582 w 11625583"/>
              <a:gd name="connsiteY253" fmla="*/ 5180645 h 6380470"/>
              <a:gd name="connsiteX254" fmla="*/ 10312248 w 11625583"/>
              <a:gd name="connsiteY254" fmla="*/ 5115979 h 6380470"/>
              <a:gd name="connsiteX255" fmla="*/ 10159588 w 11625583"/>
              <a:gd name="connsiteY255" fmla="*/ 5115979 h 6380470"/>
              <a:gd name="connsiteX256" fmla="*/ 10224254 w 11625583"/>
              <a:gd name="connsiteY256" fmla="*/ 5180645 h 6380470"/>
              <a:gd name="connsiteX257" fmla="*/ 10159588 w 11625583"/>
              <a:gd name="connsiteY257" fmla="*/ 5245311 h 6380470"/>
              <a:gd name="connsiteX258" fmla="*/ 10094922 w 11625583"/>
              <a:gd name="connsiteY258" fmla="*/ 5180645 h 6380470"/>
              <a:gd name="connsiteX259" fmla="*/ 10159588 w 11625583"/>
              <a:gd name="connsiteY259" fmla="*/ 5115979 h 6380470"/>
              <a:gd name="connsiteX260" fmla="*/ 10003016 w 11625583"/>
              <a:gd name="connsiteY260" fmla="*/ 5115979 h 6380470"/>
              <a:gd name="connsiteX261" fmla="*/ 10067682 w 11625583"/>
              <a:gd name="connsiteY261" fmla="*/ 5180645 h 6380470"/>
              <a:gd name="connsiteX262" fmla="*/ 10003016 w 11625583"/>
              <a:gd name="connsiteY262" fmla="*/ 5245311 h 6380470"/>
              <a:gd name="connsiteX263" fmla="*/ 9938350 w 11625583"/>
              <a:gd name="connsiteY263" fmla="*/ 5180645 h 6380470"/>
              <a:gd name="connsiteX264" fmla="*/ 10003016 w 11625583"/>
              <a:gd name="connsiteY264" fmla="*/ 5115979 h 6380470"/>
              <a:gd name="connsiteX265" fmla="*/ 9693783 w 11625583"/>
              <a:gd name="connsiteY265" fmla="*/ 5115979 h 6380470"/>
              <a:gd name="connsiteX266" fmla="*/ 9758449 w 11625583"/>
              <a:gd name="connsiteY266" fmla="*/ 5180645 h 6380470"/>
              <a:gd name="connsiteX267" fmla="*/ 9693783 w 11625583"/>
              <a:gd name="connsiteY267" fmla="*/ 5245311 h 6380470"/>
              <a:gd name="connsiteX268" fmla="*/ 9629117 w 11625583"/>
              <a:gd name="connsiteY268" fmla="*/ 5180645 h 6380470"/>
              <a:gd name="connsiteX269" fmla="*/ 9693783 w 11625583"/>
              <a:gd name="connsiteY269" fmla="*/ 5115979 h 6380470"/>
              <a:gd name="connsiteX270" fmla="*/ 9541125 w 11625583"/>
              <a:gd name="connsiteY270" fmla="*/ 5115979 h 6380470"/>
              <a:gd name="connsiteX271" fmla="*/ 9605791 w 11625583"/>
              <a:gd name="connsiteY271" fmla="*/ 5180645 h 6380470"/>
              <a:gd name="connsiteX272" fmla="*/ 9541125 w 11625583"/>
              <a:gd name="connsiteY272" fmla="*/ 5245311 h 6380470"/>
              <a:gd name="connsiteX273" fmla="*/ 9476459 w 11625583"/>
              <a:gd name="connsiteY273" fmla="*/ 5180645 h 6380470"/>
              <a:gd name="connsiteX274" fmla="*/ 9541125 w 11625583"/>
              <a:gd name="connsiteY274" fmla="*/ 5115979 h 6380470"/>
              <a:gd name="connsiteX275" fmla="*/ 9384550 w 11625583"/>
              <a:gd name="connsiteY275" fmla="*/ 5115979 h 6380470"/>
              <a:gd name="connsiteX276" fmla="*/ 9449216 w 11625583"/>
              <a:gd name="connsiteY276" fmla="*/ 5180645 h 6380470"/>
              <a:gd name="connsiteX277" fmla="*/ 9384550 w 11625583"/>
              <a:gd name="connsiteY277" fmla="*/ 5245311 h 6380470"/>
              <a:gd name="connsiteX278" fmla="*/ 9319884 w 11625583"/>
              <a:gd name="connsiteY278" fmla="*/ 5180645 h 6380470"/>
              <a:gd name="connsiteX279" fmla="*/ 9384550 w 11625583"/>
              <a:gd name="connsiteY279" fmla="*/ 5115979 h 6380470"/>
              <a:gd name="connsiteX280" fmla="*/ 6119999 w 11625583"/>
              <a:gd name="connsiteY280" fmla="*/ 5115979 h 6380470"/>
              <a:gd name="connsiteX281" fmla="*/ 6184665 w 11625583"/>
              <a:gd name="connsiteY281" fmla="*/ 5180645 h 6380470"/>
              <a:gd name="connsiteX282" fmla="*/ 6119999 w 11625583"/>
              <a:gd name="connsiteY282" fmla="*/ 5245311 h 6380470"/>
              <a:gd name="connsiteX283" fmla="*/ 6055333 w 11625583"/>
              <a:gd name="connsiteY283" fmla="*/ 5180645 h 6380470"/>
              <a:gd name="connsiteX284" fmla="*/ 6119999 w 11625583"/>
              <a:gd name="connsiteY284" fmla="*/ 5115979 h 6380470"/>
              <a:gd name="connsiteX285" fmla="*/ 3630493 w 11625583"/>
              <a:gd name="connsiteY285" fmla="*/ 5115979 h 6380470"/>
              <a:gd name="connsiteX286" fmla="*/ 3695158 w 11625583"/>
              <a:gd name="connsiteY286" fmla="*/ 5180645 h 6380470"/>
              <a:gd name="connsiteX287" fmla="*/ 3630493 w 11625583"/>
              <a:gd name="connsiteY287" fmla="*/ 5245311 h 6380470"/>
              <a:gd name="connsiteX288" fmla="*/ 3565827 w 11625583"/>
              <a:gd name="connsiteY288" fmla="*/ 5180645 h 6380470"/>
              <a:gd name="connsiteX289" fmla="*/ 3630493 w 11625583"/>
              <a:gd name="connsiteY289" fmla="*/ 5115979 h 6380470"/>
              <a:gd name="connsiteX290" fmla="*/ 3321262 w 11625583"/>
              <a:gd name="connsiteY290" fmla="*/ 5115979 h 6380470"/>
              <a:gd name="connsiteX291" fmla="*/ 3385929 w 11625583"/>
              <a:gd name="connsiteY291" fmla="*/ 5180645 h 6380470"/>
              <a:gd name="connsiteX292" fmla="*/ 3321262 w 11625583"/>
              <a:gd name="connsiteY292" fmla="*/ 5245311 h 6380470"/>
              <a:gd name="connsiteX293" fmla="*/ 3256596 w 11625583"/>
              <a:gd name="connsiteY293" fmla="*/ 5180645 h 6380470"/>
              <a:gd name="connsiteX294" fmla="*/ 3321262 w 11625583"/>
              <a:gd name="connsiteY294" fmla="*/ 5115979 h 6380470"/>
              <a:gd name="connsiteX295" fmla="*/ 10468821 w 11625583"/>
              <a:gd name="connsiteY295" fmla="*/ 4975063 h 6380470"/>
              <a:gd name="connsiteX296" fmla="*/ 10533487 w 11625583"/>
              <a:gd name="connsiteY296" fmla="*/ 5039729 h 6380470"/>
              <a:gd name="connsiteX297" fmla="*/ 10468821 w 11625583"/>
              <a:gd name="connsiteY297" fmla="*/ 5104395 h 6380470"/>
              <a:gd name="connsiteX298" fmla="*/ 10404155 w 11625583"/>
              <a:gd name="connsiteY298" fmla="*/ 5039729 h 6380470"/>
              <a:gd name="connsiteX299" fmla="*/ 10468821 w 11625583"/>
              <a:gd name="connsiteY299" fmla="*/ 4975063 h 6380470"/>
              <a:gd name="connsiteX300" fmla="*/ 10312248 w 11625583"/>
              <a:gd name="connsiteY300" fmla="*/ 4975063 h 6380470"/>
              <a:gd name="connsiteX301" fmla="*/ 10376914 w 11625583"/>
              <a:gd name="connsiteY301" fmla="*/ 5039729 h 6380470"/>
              <a:gd name="connsiteX302" fmla="*/ 10312248 w 11625583"/>
              <a:gd name="connsiteY302" fmla="*/ 5104395 h 6380470"/>
              <a:gd name="connsiteX303" fmla="*/ 10247582 w 11625583"/>
              <a:gd name="connsiteY303" fmla="*/ 5039729 h 6380470"/>
              <a:gd name="connsiteX304" fmla="*/ 10312248 w 11625583"/>
              <a:gd name="connsiteY304" fmla="*/ 4975063 h 6380470"/>
              <a:gd name="connsiteX305" fmla="*/ 10159588 w 11625583"/>
              <a:gd name="connsiteY305" fmla="*/ 4975063 h 6380470"/>
              <a:gd name="connsiteX306" fmla="*/ 10224254 w 11625583"/>
              <a:gd name="connsiteY306" fmla="*/ 5039729 h 6380470"/>
              <a:gd name="connsiteX307" fmla="*/ 10159588 w 11625583"/>
              <a:gd name="connsiteY307" fmla="*/ 5104395 h 6380470"/>
              <a:gd name="connsiteX308" fmla="*/ 10094922 w 11625583"/>
              <a:gd name="connsiteY308" fmla="*/ 5039729 h 6380470"/>
              <a:gd name="connsiteX309" fmla="*/ 10159588 w 11625583"/>
              <a:gd name="connsiteY309" fmla="*/ 4975063 h 6380470"/>
              <a:gd name="connsiteX310" fmla="*/ 10003016 w 11625583"/>
              <a:gd name="connsiteY310" fmla="*/ 4975063 h 6380470"/>
              <a:gd name="connsiteX311" fmla="*/ 10067682 w 11625583"/>
              <a:gd name="connsiteY311" fmla="*/ 5039729 h 6380470"/>
              <a:gd name="connsiteX312" fmla="*/ 10003016 w 11625583"/>
              <a:gd name="connsiteY312" fmla="*/ 5104395 h 6380470"/>
              <a:gd name="connsiteX313" fmla="*/ 9938350 w 11625583"/>
              <a:gd name="connsiteY313" fmla="*/ 5039729 h 6380470"/>
              <a:gd name="connsiteX314" fmla="*/ 10003016 w 11625583"/>
              <a:gd name="connsiteY314" fmla="*/ 4975063 h 6380470"/>
              <a:gd name="connsiteX315" fmla="*/ 9850358 w 11625583"/>
              <a:gd name="connsiteY315" fmla="*/ 4975063 h 6380470"/>
              <a:gd name="connsiteX316" fmla="*/ 9915024 w 11625583"/>
              <a:gd name="connsiteY316" fmla="*/ 5039729 h 6380470"/>
              <a:gd name="connsiteX317" fmla="*/ 9850358 w 11625583"/>
              <a:gd name="connsiteY317" fmla="*/ 5104395 h 6380470"/>
              <a:gd name="connsiteX318" fmla="*/ 9785692 w 11625583"/>
              <a:gd name="connsiteY318" fmla="*/ 5039729 h 6380470"/>
              <a:gd name="connsiteX319" fmla="*/ 9850358 w 11625583"/>
              <a:gd name="connsiteY319" fmla="*/ 4975063 h 6380470"/>
              <a:gd name="connsiteX320" fmla="*/ 9693783 w 11625583"/>
              <a:gd name="connsiteY320" fmla="*/ 4975063 h 6380470"/>
              <a:gd name="connsiteX321" fmla="*/ 9758449 w 11625583"/>
              <a:gd name="connsiteY321" fmla="*/ 5039729 h 6380470"/>
              <a:gd name="connsiteX322" fmla="*/ 9693783 w 11625583"/>
              <a:gd name="connsiteY322" fmla="*/ 5104395 h 6380470"/>
              <a:gd name="connsiteX323" fmla="*/ 9629117 w 11625583"/>
              <a:gd name="connsiteY323" fmla="*/ 5039729 h 6380470"/>
              <a:gd name="connsiteX324" fmla="*/ 9693783 w 11625583"/>
              <a:gd name="connsiteY324" fmla="*/ 4975063 h 6380470"/>
              <a:gd name="connsiteX325" fmla="*/ 9541125 w 11625583"/>
              <a:gd name="connsiteY325" fmla="*/ 4975063 h 6380470"/>
              <a:gd name="connsiteX326" fmla="*/ 9605791 w 11625583"/>
              <a:gd name="connsiteY326" fmla="*/ 5039729 h 6380470"/>
              <a:gd name="connsiteX327" fmla="*/ 9541125 w 11625583"/>
              <a:gd name="connsiteY327" fmla="*/ 5104395 h 6380470"/>
              <a:gd name="connsiteX328" fmla="*/ 9476459 w 11625583"/>
              <a:gd name="connsiteY328" fmla="*/ 5039729 h 6380470"/>
              <a:gd name="connsiteX329" fmla="*/ 9541125 w 11625583"/>
              <a:gd name="connsiteY329" fmla="*/ 4975063 h 6380470"/>
              <a:gd name="connsiteX330" fmla="*/ 9384550 w 11625583"/>
              <a:gd name="connsiteY330" fmla="*/ 4975063 h 6380470"/>
              <a:gd name="connsiteX331" fmla="*/ 9449216 w 11625583"/>
              <a:gd name="connsiteY331" fmla="*/ 5039729 h 6380470"/>
              <a:gd name="connsiteX332" fmla="*/ 9384550 w 11625583"/>
              <a:gd name="connsiteY332" fmla="*/ 5104395 h 6380470"/>
              <a:gd name="connsiteX333" fmla="*/ 9319884 w 11625583"/>
              <a:gd name="connsiteY333" fmla="*/ 5039729 h 6380470"/>
              <a:gd name="connsiteX334" fmla="*/ 9384550 w 11625583"/>
              <a:gd name="connsiteY334" fmla="*/ 4975063 h 6380470"/>
              <a:gd name="connsiteX335" fmla="*/ 9227977 w 11625583"/>
              <a:gd name="connsiteY335" fmla="*/ 4975063 h 6380470"/>
              <a:gd name="connsiteX336" fmla="*/ 9292643 w 11625583"/>
              <a:gd name="connsiteY336" fmla="*/ 5039729 h 6380470"/>
              <a:gd name="connsiteX337" fmla="*/ 9227977 w 11625583"/>
              <a:gd name="connsiteY337" fmla="*/ 5104395 h 6380470"/>
              <a:gd name="connsiteX338" fmla="*/ 9163311 w 11625583"/>
              <a:gd name="connsiteY338" fmla="*/ 5039729 h 6380470"/>
              <a:gd name="connsiteX339" fmla="*/ 9227977 w 11625583"/>
              <a:gd name="connsiteY339" fmla="*/ 4975063 h 6380470"/>
              <a:gd name="connsiteX340" fmla="*/ 7055523 w 11625583"/>
              <a:gd name="connsiteY340" fmla="*/ 4975063 h 6380470"/>
              <a:gd name="connsiteX341" fmla="*/ 7120189 w 11625583"/>
              <a:gd name="connsiteY341" fmla="*/ 5039729 h 6380470"/>
              <a:gd name="connsiteX342" fmla="*/ 7055523 w 11625583"/>
              <a:gd name="connsiteY342" fmla="*/ 5104395 h 6380470"/>
              <a:gd name="connsiteX343" fmla="*/ 6990857 w 11625583"/>
              <a:gd name="connsiteY343" fmla="*/ 5039729 h 6380470"/>
              <a:gd name="connsiteX344" fmla="*/ 7055523 w 11625583"/>
              <a:gd name="connsiteY344" fmla="*/ 4975063 h 6380470"/>
              <a:gd name="connsiteX345" fmla="*/ 6585804 w 11625583"/>
              <a:gd name="connsiteY345" fmla="*/ 4975063 h 6380470"/>
              <a:gd name="connsiteX346" fmla="*/ 6650470 w 11625583"/>
              <a:gd name="connsiteY346" fmla="*/ 5039729 h 6380470"/>
              <a:gd name="connsiteX347" fmla="*/ 6585804 w 11625583"/>
              <a:gd name="connsiteY347" fmla="*/ 5104395 h 6380470"/>
              <a:gd name="connsiteX348" fmla="*/ 6521138 w 11625583"/>
              <a:gd name="connsiteY348" fmla="*/ 5039729 h 6380470"/>
              <a:gd name="connsiteX349" fmla="*/ 6585804 w 11625583"/>
              <a:gd name="connsiteY349" fmla="*/ 4975063 h 6380470"/>
              <a:gd name="connsiteX350" fmla="*/ 6429231 w 11625583"/>
              <a:gd name="connsiteY350" fmla="*/ 4975063 h 6380470"/>
              <a:gd name="connsiteX351" fmla="*/ 6493897 w 11625583"/>
              <a:gd name="connsiteY351" fmla="*/ 5039729 h 6380470"/>
              <a:gd name="connsiteX352" fmla="*/ 6429231 w 11625583"/>
              <a:gd name="connsiteY352" fmla="*/ 5104395 h 6380470"/>
              <a:gd name="connsiteX353" fmla="*/ 6364565 w 11625583"/>
              <a:gd name="connsiteY353" fmla="*/ 5039729 h 6380470"/>
              <a:gd name="connsiteX354" fmla="*/ 6429231 w 11625583"/>
              <a:gd name="connsiteY354" fmla="*/ 4975063 h 6380470"/>
              <a:gd name="connsiteX355" fmla="*/ 6276572 w 11625583"/>
              <a:gd name="connsiteY355" fmla="*/ 4975063 h 6380470"/>
              <a:gd name="connsiteX356" fmla="*/ 6341238 w 11625583"/>
              <a:gd name="connsiteY356" fmla="*/ 5039729 h 6380470"/>
              <a:gd name="connsiteX357" fmla="*/ 6276572 w 11625583"/>
              <a:gd name="connsiteY357" fmla="*/ 5104395 h 6380470"/>
              <a:gd name="connsiteX358" fmla="*/ 6211906 w 11625583"/>
              <a:gd name="connsiteY358" fmla="*/ 5039729 h 6380470"/>
              <a:gd name="connsiteX359" fmla="*/ 6276572 w 11625583"/>
              <a:gd name="connsiteY359" fmla="*/ 4975063 h 6380470"/>
              <a:gd name="connsiteX360" fmla="*/ 6119999 w 11625583"/>
              <a:gd name="connsiteY360" fmla="*/ 4975063 h 6380470"/>
              <a:gd name="connsiteX361" fmla="*/ 6184665 w 11625583"/>
              <a:gd name="connsiteY361" fmla="*/ 5039729 h 6380470"/>
              <a:gd name="connsiteX362" fmla="*/ 6119999 w 11625583"/>
              <a:gd name="connsiteY362" fmla="*/ 5104395 h 6380470"/>
              <a:gd name="connsiteX363" fmla="*/ 6055333 w 11625583"/>
              <a:gd name="connsiteY363" fmla="*/ 5039729 h 6380470"/>
              <a:gd name="connsiteX364" fmla="*/ 6119999 w 11625583"/>
              <a:gd name="connsiteY364" fmla="*/ 4975063 h 6380470"/>
              <a:gd name="connsiteX365" fmla="*/ 5967339 w 11625583"/>
              <a:gd name="connsiteY365" fmla="*/ 4975063 h 6380470"/>
              <a:gd name="connsiteX366" fmla="*/ 6032005 w 11625583"/>
              <a:gd name="connsiteY366" fmla="*/ 5039729 h 6380470"/>
              <a:gd name="connsiteX367" fmla="*/ 5967339 w 11625583"/>
              <a:gd name="connsiteY367" fmla="*/ 5104395 h 6380470"/>
              <a:gd name="connsiteX368" fmla="*/ 5902673 w 11625583"/>
              <a:gd name="connsiteY368" fmla="*/ 5039729 h 6380470"/>
              <a:gd name="connsiteX369" fmla="*/ 5967339 w 11625583"/>
              <a:gd name="connsiteY369" fmla="*/ 4975063 h 6380470"/>
              <a:gd name="connsiteX370" fmla="*/ 3947550 w 11625583"/>
              <a:gd name="connsiteY370" fmla="*/ 4975063 h 6380470"/>
              <a:gd name="connsiteX371" fmla="*/ 4012217 w 11625583"/>
              <a:gd name="connsiteY371" fmla="*/ 5039729 h 6380470"/>
              <a:gd name="connsiteX372" fmla="*/ 3947550 w 11625583"/>
              <a:gd name="connsiteY372" fmla="*/ 5104395 h 6380470"/>
              <a:gd name="connsiteX373" fmla="*/ 3882891 w 11625583"/>
              <a:gd name="connsiteY373" fmla="*/ 5039729 h 6380470"/>
              <a:gd name="connsiteX374" fmla="*/ 3947550 w 11625583"/>
              <a:gd name="connsiteY374" fmla="*/ 4975063 h 6380470"/>
              <a:gd name="connsiteX375" fmla="*/ 3790982 w 11625583"/>
              <a:gd name="connsiteY375" fmla="*/ 4975063 h 6380470"/>
              <a:gd name="connsiteX376" fmla="*/ 3855648 w 11625583"/>
              <a:gd name="connsiteY376" fmla="*/ 5039729 h 6380470"/>
              <a:gd name="connsiteX377" fmla="*/ 3790982 w 11625583"/>
              <a:gd name="connsiteY377" fmla="*/ 5104395 h 6380470"/>
              <a:gd name="connsiteX378" fmla="*/ 3726315 w 11625583"/>
              <a:gd name="connsiteY378" fmla="*/ 5039729 h 6380470"/>
              <a:gd name="connsiteX379" fmla="*/ 3790982 w 11625583"/>
              <a:gd name="connsiteY379" fmla="*/ 4975063 h 6380470"/>
              <a:gd name="connsiteX380" fmla="*/ 3630497 w 11625583"/>
              <a:gd name="connsiteY380" fmla="*/ 4975063 h 6380470"/>
              <a:gd name="connsiteX381" fmla="*/ 3695163 w 11625583"/>
              <a:gd name="connsiteY381" fmla="*/ 5039729 h 6380470"/>
              <a:gd name="connsiteX382" fmla="*/ 3630497 w 11625583"/>
              <a:gd name="connsiteY382" fmla="*/ 5104395 h 6380470"/>
              <a:gd name="connsiteX383" fmla="*/ 3565829 w 11625583"/>
              <a:gd name="connsiteY383" fmla="*/ 5039729 h 6380470"/>
              <a:gd name="connsiteX384" fmla="*/ 3630497 w 11625583"/>
              <a:gd name="connsiteY384" fmla="*/ 4975063 h 6380470"/>
              <a:gd name="connsiteX385" fmla="*/ 3481751 w 11625583"/>
              <a:gd name="connsiteY385" fmla="*/ 4975063 h 6380470"/>
              <a:gd name="connsiteX386" fmla="*/ 3546417 w 11625583"/>
              <a:gd name="connsiteY386" fmla="*/ 5039729 h 6380470"/>
              <a:gd name="connsiteX387" fmla="*/ 3481751 w 11625583"/>
              <a:gd name="connsiteY387" fmla="*/ 5104395 h 6380470"/>
              <a:gd name="connsiteX388" fmla="*/ 3417085 w 11625583"/>
              <a:gd name="connsiteY388" fmla="*/ 5039729 h 6380470"/>
              <a:gd name="connsiteX389" fmla="*/ 3481751 w 11625583"/>
              <a:gd name="connsiteY389" fmla="*/ 4975063 h 6380470"/>
              <a:gd name="connsiteX390" fmla="*/ 3321267 w 11625583"/>
              <a:gd name="connsiteY390" fmla="*/ 4975063 h 6380470"/>
              <a:gd name="connsiteX391" fmla="*/ 3385932 w 11625583"/>
              <a:gd name="connsiteY391" fmla="*/ 5039729 h 6380470"/>
              <a:gd name="connsiteX392" fmla="*/ 3321267 w 11625583"/>
              <a:gd name="connsiteY392" fmla="*/ 5104395 h 6380470"/>
              <a:gd name="connsiteX393" fmla="*/ 3256602 w 11625583"/>
              <a:gd name="connsiteY393" fmla="*/ 5039729 h 6380470"/>
              <a:gd name="connsiteX394" fmla="*/ 3321267 w 11625583"/>
              <a:gd name="connsiteY394" fmla="*/ 4975063 h 6380470"/>
              <a:gd name="connsiteX395" fmla="*/ 3172521 w 11625583"/>
              <a:gd name="connsiteY395" fmla="*/ 4975063 h 6380470"/>
              <a:gd name="connsiteX396" fmla="*/ 3237188 w 11625583"/>
              <a:gd name="connsiteY396" fmla="*/ 5039729 h 6380470"/>
              <a:gd name="connsiteX397" fmla="*/ 3172521 w 11625583"/>
              <a:gd name="connsiteY397" fmla="*/ 5104395 h 6380470"/>
              <a:gd name="connsiteX398" fmla="*/ 3107854 w 11625583"/>
              <a:gd name="connsiteY398" fmla="*/ 5039729 h 6380470"/>
              <a:gd name="connsiteX399" fmla="*/ 3172521 w 11625583"/>
              <a:gd name="connsiteY399" fmla="*/ 4975063 h 6380470"/>
              <a:gd name="connsiteX400" fmla="*/ 9850358 w 11625583"/>
              <a:gd name="connsiteY400" fmla="*/ 4830235 h 6380470"/>
              <a:gd name="connsiteX401" fmla="*/ 9915024 w 11625583"/>
              <a:gd name="connsiteY401" fmla="*/ 4894901 h 6380470"/>
              <a:gd name="connsiteX402" fmla="*/ 9850358 w 11625583"/>
              <a:gd name="connsiteY402" fmla="*/ 4959567 h 6380470"/>
              <a:gd name="connsiteX403" fmla="*/ 9785692 w 11625583"/>
              <a:gd name="connsiteY403" fmla="*/ 4894901 h 6380470"/>
              <a:gd name="connsiteX404" fmla="*/ 9850358 w 11625583"/>
              <a:gd name="connsiteY404" fmla="*/ 4830235 h 6380470"/>
              <a:gd name="connsiteX405" fmla="*/ 6429231 w 11625583"/>
              <a:gd name="connsiteY405" fmla="*/ 4830235 h 6380470"/>
              <a:gd name="connsiteX406" fmla="*/ 6493897 w 11625583"/>
              <a:gd name="connsiteY406" fmla="*/ 4894901 h 6380470"/>
              <a:gd name="connsiteX407" fmla="*/ 6429231 w 11625583"/>
              <a:gd name="connsiteY407" fmla="*/ 4959567 h 6380470"/>
              <a:gd name="connsiteX408" fmla="*/ 6364565 w 11625583"/>
              <a:gd name="connsiteY408" fmla="*/ 4894901 h 6380470"/>
              <a:gd name="connsiteX409" fmla="*/ 6429231 w 11625583"/>
              <a:gd name="connsiteY409" fmla="*/ 4830235 h 6380470"/>
              <a:gd name="connsiteX410" fmla="*/ 6276571 w 11625583"/>
              <a:gd name="connsiteY410" fmla="*/ 4830235 h 6380470"/>
              <a:gd name="connsiteX411" fmla="*/ 6341237 w 11625583"/>
              <a:gd name="connsiteY411" fmla="*/ 4894901 h 6380470"/>
              <a:gd name="connsiteX412" fmla="*/ 6276571 w 11625583"/>
              <a:gd name="connsiteY412" fmla="*/ 4959567 h 6380470"/>
              <a:gd name="connsiteX413" fmla="*/ 6211905 w 11625583"/>
              <a:gd name="connsiteY413" fmla="*/ 4894901 h 6380470"/>
              <a:gd name="connsiteX414" fmla="*/ 6276571 w 11625583"/>
              <a:gd name="connsiteY414" fmla="*/ 4830235 h 6380470"/>
              <a:gd name="connsiteX415" fmla="*/ 5967339 w 11625583"/>
              <a:gd name="connsiteY415" fmla="*/ 4830235 h 6380470"/>
              <a:gd name="connsiteX416" fmla="*/ 6032005 w 11625583"/>
              <a:gd name="connsiteY416" fmla="*/ 4894901 h 6380470"/>
              <a:gd name="connsiteX417" fmla="*/ 5967339 w 11625583"/>
              <a:gd name="connsiteY417" fmla="*/ 4959567 h 6380470"/>
              <a:gd name="connsiteX418" fmla="*/ 5902673 w 11625583"/>
              <a:gd name="connsiteY418" fmla="*/ 4894901 h 6380470"/>
              <a:gd name="connsiteX419" fmla="*/ 5967339 w 11625583"/>
              <a:gd name="connsiteY419" fmla="*/ 4830235 h 6380470"/>
              <a:gd name="connsiteX420" fmla="*/ 3947550 w 11625583"/>
              <a:gd name="connsiteY420" fmla="*/ 4830235 h 6380470"/>
              <a:gd name="connsiteX421" fmla="*/ 4012217 w 11625583"/>
              <a:gd name="connsiteY421" fmla="*/ 4894901 h 6380470"/>
              <a:gd name="connsiteX422" fmla="*/ 3947550 w 11625583"/>
              <a:gd name="connsiteY422" fmla="*/ 4959567 h 6380470"/>
              <a:gd name="connsiteX423" fmla="*/ 3882895 w 11625583"/>
              <a:gd name="connsiteY423" fmla="*/ 4894901 h 6380470"/>
              <a:gd name="connsiteX424" fmla="*/ 3947550 w 11625583"/>
              <a:gd name="connsiteY424" fmla="*/ 4830235 h 6380470"/>
              <a:gd name="connsiteX425" fmla="*/ 3790985 w 11625583"/>
              <a:gd name="connsiteY425" fmla="*/ 4830235 h 6380470"/>
              <a:gd name="connsiteX426" fmla="*/ 3855652 w 11625583"/>
              <a:gd name="connsiteY426" fmla="*/ 4894901 h 6380470"/>
              <a:gd name="connsiteX427" fmla="*/ 3790985 w 11625583"/>
              <a:gd name="connsiteY427" fmla="*/ 4959567 h 6380470"/>
              <a:gd name="connsiteX428" fmla="*/ 3726319 w 11625583"/>
              <a:gd name="connsiteY428" fmla="*/ 4894901 h 6380470"/>
              <a:gd name="connsiteX429" fmla="*/ 3790985 w 11625583"/>
              <a:gd name="connsiteY429" fmla="*/ 4830235 h 6380470"/>
              <a:gd name="connsiteX430" fmla="*/ 3481754 w 11625583"/>
              <a:gd name="connsiteY430" fmla="*/ 4830235 h 6380470"/>
              <a:gd name="connsiteX431" fmla="*/ 3546420 w 11625583"/>
              <a:gd name="connsiteY431" fmla="*/ 4894901 h 6380470"/>
              <a:gd name="connsiteX432" fmla="*/ 3481754 w 11625583"/>
              <a:gd name="connsiteY432" fmla="*/ 4959567 h 6380470"/>
              <a:gd name="connsiteX433" fmla="*/ 3417090 w 11625583"/>
              <a:gd name="connsiteY433" fmla="*/ 4894901 h 6380470"/>
              <a:gd name="connsiteX434" fmla="*/ 3481754 w 11625583"/>
              <a:gd name="connsiteY434" fmla="*/ 4830235 h 6380470"/>
              <a:gd name="connsiteX435" fmla="*/ 10312248 w 11625583"/>
              <a:gd name="connsiteY435" fmla="*/ 4830234 h 6380470"/>
              <a:gd name="connsiteX436" fmla="*/ 10376914 w 11625583"/>
              <a:gd name="connsiteY436" fmla="*/ 4894900 h 6380470"/>
              <a:gd name="connsiteX437" fmla="*/ 10312248 w 11625583"/>
              <a:gd name="connsiteY437" fmla="*/ 4959566 h 6380470"/>
              <a:gd name="connsiteX438" fmla="*/ 10247582 w 11625583"/>
              <a:gd name="connsiteY438" fmla="*/ 4894900 h 6380470"/>
              <a:gd name="connsiteX439" fmla="*/ 10312248 w 11625583"/>
              <a:gd name="connsiteY439" fmla="*/ 4830234 h 6380470"/>
              <a:gd name="connsiteX440" fmla="*/ 10159588 w 11625583"/>
              <a:gd name="connsiteY440" fmla="*/ 4830234 h 6380470"/>
              <a:gd name="connsiteX441" fmla="*/ 10224254 w 11625583"/>
              <a:gd name="connsiteY441" fmla="*/ 4894900 h 6380470"/>
              <a:gd name="connsiteX442" fmla="*/ 10159588 w 11625583"/>
              <a:gd name="connsiteY442" fmla="*/ 4959566 h 6380470"/>
              <a:gd name="connsiteX443" fmla="*/ 10094922 w 11625583"/>
              <a:gd name="connsiteY443" fmla="*/ 4894900 h 6380470"/>
              <a:gd name="connsiteX444" fmla="*/ 10159588 w 11625583"/>
              <a:gd name="connsiteY444" fmla="*/ 4830234 h 6380470"/>
              <a:gd name="connsiteX445" fmla="*/ 10003016 w 11625583"/>
              <a:gd name="connsiteY445" fmla="*/ 4830234 h 6380470"/>
              <a:gd name="connsiteX446" fmla="*/ 10067682 w 11625583"/>
              <a:gd name="connsiteY446" fmla="*/ 4894900 h 6380470"/>
              <a:gd name="connsiteX447" fmla="*/ 10003016 w 11625583"/>
              <a:gd name="connsiteY447" fmla="*/ 4959566 h 6380470"/>
              <a:gd name="connsiteX448" fmla="*/ 9938350 w 11625583"/>
              <a:gd name="connsiteY448" fmla="*/ 4894900 h 6380470"/>
              <a:gd name="connsiteX449" fmla="*/ 10003016 w 11625583"/>
              <a:gd name="connsiteY449" fmla="*/ 4830234 h 6380470"/>
              <a:gd name="connsiteX450" fmla="*/ 9693783 w 11625583"/>
              <a:gd name="connsiteY450" fmla="*/ 4830234 h 6380470"/>
              <a:gd name="connsiteX451" fmla="*/ 9758449 w 11625583"/>
              <a:gd name="connsiteY451" fmla="*/ 4894900 h 6380470"/>
              <a:gd name="connsiteX452" fmla="*/ 9693783 w 11625583"/>
              <a:gd name="connsiteY452" fmla="*/ 4959566 h 6380470"/>
              <a:gd name="connsiteX453" fmla="*/ 9629117 w 11625583"/>
              <a:gd name="connsiteY453" fmla="*/ 4894900 h 6380470"/>
              <a:gd name="connsiteX454" fmla="*/ 9693783 w 11625583"/>
              <a:gd name="connsiteY454" fmla="*/ 4830234 h 6380470"/>
              <a:gd name="connsiteX455" fmla="*/ 9541123 w 11625583"/>
              <a:gd name="connsiteY455" fmla="*/ 4830234 h 6380470"/>
              <a:gd name="connsiteX456" fmla="*/ 9605789 w 11625583"/>
              <a:gd name="connsiteY456" fmla="*/ 4894900 h 6380470"/>
              <a:gd name="connsiteX457" fmla="*/ 9541123 w 11625583"/>
              <a:gd name="connsiteY457" fmla="*/ 4959566 h 6380470"/>
              <a:gd name="connsiteX458" fmla="*/ 9476457 w 11625583"/>
              <a:gd name="connsiteY458" fmla="*/ 4894900 h 6380470"/>
              <a:gd name="connsiteX459" fmla="*/ 9541123 w 11625583"/>
              <a:gd name="connsiteY459" fmla="*/ 4830234 h 6380470"/>
              <a:gd name="connsiteX460" fmla="*/ 9384550 w 11625583"/>
              <a:gd name="connsiteY460" fmla="*/ 4830234 h 6380470"/>
              <a:gd name="connsiteX461" fmla="*/ 9449216 w 11625583"/>
              <a:gd name="connsiteY461" fmla="*/ 4894900 h 6380470"/>
              <a:gd name="connsiteX462" fmla="*/ 9384550 w 11625583"/>
              <a:gd name="connsiteY462" fmla="*/ 4959566 h 6380470"/>
              <a:gd name="connsiteX463" fmla="*/ 9319884 w 11625583"/>
              <a:gd name="connsiteY463" fmla="*/ 4894900 h 6380470"/>
              <a:gd name="connsiteX464" fmla="*/ 9384550 w 11625583"/>
              <a:gd name="connsiteY464" fmla="*/ 4830234 h 6380470"/>
              <a:gd name="connsiteX465" fmla="*/ 7055523 w 11625583"/>
              <a:gd name="connsiteY465" fmla="*/ 4830234 h 6380470"/>
              <a:gd name="connsiteX466" fmla="*/ 7120189 w 11625583"/>
              <a:gd name="connsiteY466" fmla="*/ 4894900 h 6380470"/>
              <a:gd name="connsiteX467" fmla="*/ 7055523 w 11625583"/>
              <a:gd name="connsiteY467" fmla="*/ 4959566 h 6380470"/>
              <a:gd name="connsiteX468" fmla="*/ 6990857 w 11625583"/>
              <a:gd name="connsiteY468" fmla="*/ 4894900 h 6380470"/>
              <a:gd name="connsiteX469" fmla="*/ 7055523 w 11625583"/>
              <a:gd name="connsiteY469" fmla="*/ 4830234 h 6380470"/>
              <a:gd name="connsiteX470" fmla="*/ 6585804 w 11625583"/>
              <a:gd name="connsiteY470" fmla="*/ 4830234 h 6380470"/>
              <a:gd name="connsiteX471" fmla="*/ 6650470 w 11625583"/>
              <a:gd name="connsiteY471" fmla="*/ 4894900 h 6380470"/>
              <a:gd name="connsiteX472" fmla="*/ 6585804 w 11625583"/>
              <a:gd name="connsiteY472" fmla="*/ 4959566 h 6380470"/>
              <a:gd name="connsiteX473" fmla="*/ 6521138 w 11625583"/>
              <a:gd name="connsiteY473" fmla="*/ 4894900 h 6380470"/>
              <a:gd name="connsiteX474" fmla="*/ 6585804 w 11625583"/>
              <a:gd name="connsiteY474" fmla="*/ 4830234 h 6380470"/>
              <a:gd name="connsiteX475" fmla="*/ 6119999 w 11625583"/>
              <a:gd name="connsiteY475" fmla="*/ 4830234 h 6380470"/>
              <a:gd name="connsiteX476" fmla="*/ 6184665 w 11625583"/>
              <a:gd name="connsiteY476" fmla="*/ 4894900 h 6380470"/>
              <a:gd name="connsiteX477" fmla="*/ 6119999 w 11625583"/>
              <a:gd name="connsiteY477" fmla="*/ 4959566 h 6380470"/>
              <a:gd name="connsiteX478" fmla="*/ 6055333 w 11625583"/>
              <a:gd name="connsiteY478" fmla="*/ 4894900 h 6380470"/>
              <a:gd name="connsiteX479" fmla="*/ 6119999 w 11625583"/>
              <a:gd name="connsiteY479" fmla="*/ 4830234 h 6380470"/>
              <a:gd name="connsiteX480" fmla="*/ 4100209 w 11625583"/>
              <a:gd name="connsiteY480" fmla="*/ 4830234 h 6380470"/>
              <a:gd name="connsiteX481" fmla="*/ 4164876 w 11625583"/>
              <a:gd name="connsiteY481" fmla="*/ 4894900 h 6380470"/>
              <a:gd name="connsiteX482" fmla="*/ 4100209 w 11625583"/>
              <a:gd name="connsiteY482" fmla="*/ 4959566 h 6380470"/>
              <a:gd name="connsiteX483" fmla="*/ 4035544 w 11625583"/>
              <a:gd name="connsiteY483" fmla="*/ 4894900 h 6380470"/>
              <a:gd name="connsiteX484" fmla="*/ 4100209 w 11625583"/>
              <a:gd name="connsiteY484" fmla="*/ 4830234 h 6380470"/>
              <a:gd name="connsiteX485" fmla="*/ 3630500 w 11625583"/>
              <a:gd name="connsiteY485" fmla="*/ 4830234 h 6380470"/>
              <a:gd name="connsiteX486" fmla="*/ 3695166 w 11625583"/>
              <a:gd name="connsiteY486" fmla="*/ 4894900 h 6380470"/>
              <a:gd name="connsiteX487" fmla="*/ 3630500 w 11625583"/>
              <a:gd name="connsiteY487" fmla="*/ 4959566 h 6380470"/>
              <a:gd name="connsiteX488" fmla="*/ 3565834 w 11625583"/>
              <a:gd name="connsiteY488" fmla="*/ 4894900 h 6380470"/>
              <a:gd name="connsiteX489" fmla="*/ 3630500 w 11625583"/>
              <a:gd name="connsiteY489" fmla="*/ 4830234 h 6380470"/>
              <a:gd name="connsiteX490" fmla="*/ 3321271 w 11625583"/>
              <a:gd name="connsiteY490" fmla="*/ 4830234 h 6380470"/>
              <a:gd name="connsiteX491" fmla="*/ 3385935 w 11625583"/>
              <a:gd name="connsiteY491" fmla="*/ 4894900 h 6380470"/>
              <a:gd name="connsiteX492" fmla="*/ 3321271 w 11625583"/>
              <a:gd name="connsiteY492" fmla="*/ 4959566 h 6380470"/>
              <a:gd name="connsiteX493" fmla="*/ 3256604 w 11625583"/>
              <a:gd name="connsiteY493" fmla="*/ 4894900 h 6380470"/>
              <a:gd name="connsiteX494" fmla="*/ 3321271 w 11625583"/>
              <a:gd name="connsiteY494" fmla="*/ 4830234 h 6380470"/>
              <a:gd name="connsiteX495" fmla="*/ 10159588 w 11625583"/>
              <a:gd name="connsiteY495" fmla="*/ 4685405 h 6380470"/>
              <a:gd name="connsiteX496" fmla="*/ 10224254 w 11625583"/>
              <a:gd name="connsiteY496" fmla="*/ 4750071 h 6380470"/>
              <a:gd name="connsiteX497" fmla="*/ 10159588 w 11625583"/>
              <a:gd name="connsiteY497" fmla="*/ 4814737 h 6380470"/>
              <a:gd name="connsiteX498" fmla="*/ 10094922 w 11625583"/>
              <a:gd name="connsiteY498" fmla="*/ 4750071 h 6380470"/>
              <a:gd name="connsiteX499" fmla="*/ 10159588 w 11625583"/>
              <a:gd name="connsiteY499" fmla="*/ 4685405 h 6380470"/>
              <a:gd name="connsiteX500" fmla="*/ 10003016 w 11625583"/>
              <a:gd name="connsiteY500" fmla="*/ 4685405 h 6380470"/>
              <a:gd name="connsiteX501" fmla="*/ 10067682 w 11625583"/>
              <a:gd name="connsiteY501" fmla="*/ 4750071 h 6380470"/>
              <a:gd name="connsiteX502" fmla="*/ 10003016 w 11625583"/>
              <a:gd name="connsiteY502" fmla="*/ 4814737 h 6380470"/>
              <a:gd name="connsiteX503" fmla="*/ 9938350 w 11625583"/>
              <a:gd name="connsiteY503" fmla="*/ 4750071 h 6380470"/>
              <a:gd name="connsiteX504" fmla="*/ 10003016 w 11625583"/>
              <a:gd name="connsiteY504" fmla="*/ 4685405 h 6380470"/>
              <a:gd name="connsiteX505" fmla="*/ 9850358 w 11625583"/>
              <a:gd name="connsiteY505" fmla="*/ 4685405 h 6380470"/>
              <a:gd name="connsiteX506" fmla="*/ 9915024 w 11625583"/>
              <a:gd name="connsiteY506" fmla="*/ 4750071 h 6380470"/>
              <a:gd name="connsiteX507" fmla="*/ 9850358 w 11625583"/>
              <a:gd name="connsiteY507" fmla="*/ 4814737 h 6380470"/>
              <a:gd name="connsiteX508" fmla="*/ 9785692 w 11625583"/>
              <a:gd name="connsiteY508" fmla="*/ 4750071 h 6380470"/>
              <a:gd name="connsiteX509" fmla="*/ 9850358 w 11625583"/>
              <a:gd name="connsiteY509" fmla="*/ 4685405 h 6380470"/>
              <a:gd name="connsiteX510" fmla="*/ 9693783 w 11625583"/>
              <a:gd name="connsiteY510" fmla="*/ 4685405 h 6380470"/>
              <a:gd name="connsiteX511" fmla="*/ 9758449 w 11625583"/>
              <a:gd name="connsiteY511" fmla="*/ 4750071 h 6380470"/>
              <a:gd name="connsiteX512" fmla="*/ 9693783 w 11625583"/>
              <a:gd name="connsiteY512" fmla="*/ 4814737 h 6380470"/>
              <a:gd name="connsiteX513" fmla="*/ 9629117 w 11625583"/>
              <a:gd name="connsiteY513" fmla="*/ 4750071 h 6380470"/>
              <a:gd name="connsiteX514" fmla="*/ 9693783 w 11625583"/>
              <a:gd name="connsiteY514" fmla="*/ 4685405 h 6380470"/>
              <a:gd name="connsiteX515" fmla="*/ 9541123 w 11625583"/>
              <a:gd name="connsiteY515" fmla="*/ 4685405 h 6380470"/>
              <a:gd name="connsiteX516" fmla="*/ 9605789 w 11625583"/>
              <a:gd name="connsiteY516" fmla="*/ 4750071 h 6380470"/>
              <a:gd name="connsiteX517" fmla="*/ 9541123 w 11625583"/>
              <a:gd name="connsiteY517" fmla="*/ 4814737 h 6380470"/>
              <a:gd name="connsiteX518" fmla="*/ 9476457 w 11625583"/>
              <a:gd name="connsiteY518" fmla="*/ 4750071 h 6380470"/>
              <a:gd name="connsiteX519" fmla="*/ 9541123 w 11625583"/>
              <a:gd name="connsiteY519" fmla="*/ 4685405 h 6380470"/>
              <a:gd name="connsiteX520" fmla="*/ 7055523 w 11625583"/>
              <a:gd name="connsiteY520" fmla="*/ 4685405 h 6380470"/>
              <a:gd name="connsiteX521" fmla="*/ 7120189 w 11625583"/>
              <a:gd name="connsiteY521" fmla="*/ 4750071 h 6380470"/>
              <a:gd name="connsiteX522" fmla="*/ 7055523 w 11625583"/>
              <a:gd name="connsiteY522" fmla="*/ 4814737 h 6380470"/>
              <a:gd name="connsiteX523" fmla="*/ 6990857 w 11625583"/>
              <a:gd name="connsiteY523" fmla="*/ 4750071 h 6380470"/>
              <a:gd name="connsiteX524" fmla="*/ 7055523 w 11625583"/>
              <a:gd name="connsiteY524" fmla="*/ 4685405 h 6380470"/>
              <a:gd name="connsiteX525" fmla="*/ 6742377 w 11625583"/>
              <a:gd name="connsiteY525" fmla="*/ 4685405 h 6380470"/>
              <a:gd name="connsiteX526" fmla="*/ 6807043 w 11625583"/>
              <a:gd name="connsiteY526" fmla="*/ 4750071 h 6380470"/>
              <a:gd name="connsiteX527" fmla="*/ 6742377 w 11625583"/>
              <a:gd name="connsiteY527" fmla="*/ 4814737 h 6380470"/>
              <a:gd name="connsiteX528" fmla="*/ 6677711 w 11625583"/>
              <a:gd name="connsiteY528" fmla="*/ 4750071 h 6380470"/>
              <a:gd name="connsiteX529" fmla="*/ 6742377 w 11625583"/>
              <a:gd name="connsiteY529" fmla="*/ 4685405 h 6380470"/>
              <a:gd name="connsiteX530" fmla="*/ 6585804 w 11625583"/>
              <a:gd name="connsiteY530" fmla="*/ 4685405 h 6380470"/>
              <a:gd name="connsiteX531" fmla="*/ 6650470 w 11625583"/>
              <a:gd name="connsiteY531" fmla="*/ 4750071 h 6380470"/>
              <a:gd name="connsiteX532" fmla="*/ 6585804 w 11625583"/>
              <a:gd name="connsiteY532" fmla="*/ 4814737 h 6380470"/>
              <a:gd name="connsiteX533" fmla="*/ 6521138 w 11625583"/>
              <a:gd name="connsiteY533" fmla="*/ 4750071 h 6380470"/>
              <a:gd name="connsiteX534" fmla="*/ 6585804 w 11625583"/>
              <a:gd name="connsiteY534" fmla="*/ 4685405 h 6380470"/>
              <a:gd name="connsiteX535" fmla="*/ 6429231 w 11625583"/>
              <a:gd name="connsiteY535" fmla="*/ 4685405 h 6380470"/>
              <a:gd name="connsiteX536" fmla="*/ 6493897 w 11625583"/>
              <a:gd name="connsiteY536" fmla="*/ 4750071 h 6380470"/>
              <a:gd name="connsiteX537" fmla="*/ 6429231 w 11625583"/>
              <a:gd name="connsiteY537" fmla="*/ 4814737 h 6380470"/>
              <a:gd name="connsiteX538" fmla="*/ 6364565 w 11625583"/>
              <a:gd name="connsiteY538" fmla="*/ 4750071 h 6380470"/>
              <a:gd name="connsiteX539" fmla="*/ 6429231 w 11625583"/>
              <a:gd name="connsiteY539" fmla="*/ 4685405 h 6380470"/>
              <a:gd name="connsiteX540" fmla="*/ 6276571 w 11625583"/>
              <a:gd name="connsiteY540" fmla="*/ 4685405 h 6380470"/>
              <a:gd name="connsiteX541" fmla="*/ 6341237 w 11625583"/>
              <a:gd name="connsiteY541" fmla="*/ 4750071 h 6380470"/>
              <a:gd name="connsiteX542" fmla="*/ 6276571 w 11625583"/>
              <a:gd name="connsiteY542" fmla="*/ 4814737 h 6380470"/>
              <a:gd name="connsiteX543" fmla="*/ 6211905 w 11625583"/>
              <a:gd name="connsiteY543" fmla="*/ 4750071 h 6380470"/>
              <a:gd name="connsiteX544" fmla="*/ 6276571 w 11625583"/>
              <a:gd name="connsiteY544" fmla="*/ 4685405 h 6380470"/>
              <a:gd name="connsiteX545" fmla="*/ 6119999 w 11625583"/>
              <a:gd name="connsiteY545" fmla="*/ 4685405 h 6380470"/>
              <a:gd name="connsiteX546" fmla="*/ 6184665 w 11625583"/>
              <a:gd name="connsiteY546" fmla="*/ 4750071 h 6380470"/>
              <a:gd name="connsiteX547" fmla="*/ 6119999 w 11625583"/>
              <a:gd name="connsiteY547" fmla="*/ 4814737 h 6380470"/>
              <a:gd name="connsiteX548" fmla="*/ 6055333 w 11625583"/>
              <a:gd name="connsiteY548" fmla="*/ 4750071 h 6380470"/>
              <a:gd name="connsiteX549" fmla="*/ 6119999 w 11625583"/>
              <a:gd name="connsiteY549" fmla="*/ 4685405 h 6380470"/>
              <a:gd name="connsiteX550" fmla="*/ 5967339 w 11625583"/>
              <a:gd name="connsiteY550" fmla="*/ 4685405 h 6380470"/>
              <a:gd name="connsiteX551" fmla="*/ 6032005 w 11625583"/>
              <a:gd name="connsiteY551" fmla="*/ 4750071 h 6380470"/>
              <a:gd name="connsiteX552" fmla="*/ 5967339 w 11625583"/>
              <a:gd name="connsiteY552" fmla="*/ 4814737 h 6380470"/>
              <a:gd name="connsiteX553" fmla="*/ 5902673 w 11625583"/>
              <a:gd name="connsiteY553" fmla="*/ 4750071 h 6380470"/>
              <a:gd name="connsiteX554" fmla="*/ 5967339 w 11625583"/>
              <a:gd name="connsiteY554" fmla="*/ 4685405 h 6380470"/>
              <a:gd name="connsiteX555" fmla="*/ 4100211 w 11625583"/>
              <a:gd name="connsiteY555" fmla="*/ 4685405 h 6380470"/>
              <a:gd name="connsiteX556" fmla="*/ 4164876 w 11625583"/>
              <a:gd name="connsiteY556" fmla="*/ 4750071 h 6380470"/>
              <a:gd name="connsiteX557" fmla="*/ 4100211 w 11625583"/>
              <a:gd name="connsiteY557" fmla="*/ 4814737 h 6380470"/>
              <a:gd name="connsiteX558" fmla="*/ 4035544 w 11625583"/>
              <a:gd name="connsiteY558" fmla="*/ 4750071 h 6380470"/>
              <a:gd name="connsiteX559" fmla="*/ 4100211 w 11625583"/>
              <a:gd name="connsiteY559" fmla="*/ 4685405 h 6380470"/>
              <a:gd name="connsiteX560" fmla="*/ 3947550 w 11625583"/>
              <a:gd name="connsiteY560" fmla="*/ 4685405 h 6380470"/>
              <a:gd name="connsiteX561" fmla="*/ 4012217 w 11625583"/>
              <a:gd name="connsiteY561" fmla="*/ 4750071 h 6380470"/>
              <a:gd name="connsiteX562" fmla="*/ 3947550 w 11625583"/>
              <a:gd name="connsiteY562" fmla="*/ 4814737 h 6380470"/>
              <a:gd name="connsiteX563" fmla="*/ 3882897 w 11625583"/>
              <a:gd name="connsiteY563" fmla="*/ 4750071 h 6380470"/>
              <a:gd name="connsiteX564" fmla="*/ 3947550 w 11625583"/>
              <a:gd name="connsiteY564" fmla="*/ 4685405 h 6380470"/>
              <a:gd name="connsiteX565" fmla="*/ 3790989 w 11625583"/>
              <a:gd name="connsiteY565" fmla="*/ 4685405 h 6380470"/>
              <a:gd name="connsiteX566" fmla="*/ 3855655 w 11625583"/>
              <a:gd name="connsiteY566" fmla="*/ 4750071 h 6380470"/>
              <a:gd name="connsiteX567" fmla="*/ 3790989 w 11625583"/>
              <a:gd name="connsiteY567" fmla="*/ 4814737 h 6380470"/>
              <a:gd name="connsiteX568" fmla="*/ 3726321 w 11625583"/>
              <a:gd name="connsiteY568" fmla="*/ 4750071 h 6380470"/>
              <a:gd name="connsiteX569" fmla="*/ 3790989 w 11625583"/>
              <a:gd name="connsiteY569" fmla="*/ 4685405 h 6380470"/>
              <a:gd name="connsiteX570" fmla="*/ 3630503 w 11625583"/>
              <a:gd name="connsiteY570" fmla="*/ 4685405 h 6380470"/>
              <a:gd name="connsiteX571" fmla="*/ 3695169 w 11625583"/>
              <a:gd name="connsiteY571" fmla="*/ 4750071 h 6380470"/>
              <a:gd name="connsiteX572" fmla="*/ 3630503 w 11625583"/>
              <a:gd name="connsiteY572" fmla="*/ 4814737 h 6380470"/>
              <a:gd name="connsiteX573" fmla="*/ 3565836 w 11625583"/>
              <a:gd name="connsiteY573" fmla="*/ 4750071 h 6380470"/>
              <a:gd name="connsiteX574" fmla="*/ 3630503 w 11625583"/>
              <a:gd name="connsiteY574" fmla="*/ 4685405 h 6380470"/>
              <a:gd name="connsiteX575" fmla="*/ 3481758 w 11625583"/>
              <a:gd name="connsiteY575" fmla="*/ 4685405 h 6380470"/>
              <a:gd name="connsiteX576" fmla="*/ 3546424 w 11625583"/>
              <a:gd name="connsiteY576" fmla="*/ 4750071 h 6380470"/>
              <a:gd name="connsiteX577" fmla="*/ 3481758 w 11625583"/>
              <a:gd name="connsiteY577" fmla="*/ 4814737 h 6380470"/>
              <a:gd name="connsiteX578" fmla="*/ 3417092 w 11625583"/>
              <a:gd name="connsiteY578" fmla="*/ 4750071 h 6380470"/>
              <a:gd name="connsiteX579" fmla="*/ 3481758 w 11625583"/>
              <a:gd name="connsiteY579" fmla="*/ 4685405 h 6380470"/>
              <a:gd name="connsiteX580" fmla="*/ 3321273 w 11625583"/>
              <a:gd name="connsiteY580" fmla="*/ 4685405 h 6380470"/>
              <a:gd name="connsiteX581" fmla="*/ 3385938 w 11625583"/>
              <a:gd name="connsiteY581" fmla="*/ 4750071 h 6380470"/>
              <a:gd name="connsiteX582" fmla="*/ 3321273 w 11625583"/>
              <a:gd name="connsiteY582" fmla="*/ 4814737 h 6380470"/>
              <a:gd name="connsiteX583" fmla="*/ 3256607 w 11625583"/>
              <a:gd name="connsiteY583" fmla="*/ 4750071 h 6380470"/>
              <a:gd name="connsiteX584" fmla="*/ 3321273 w 11625583"/>
              <a:gd name="connsiteY584" fmla="*/ 4685405 h 6380470"/>
              <a:gd name="connsiteX585" fmla="*/ 10159588 w 11625583"/>
              <a:gd name="connsiteY585" fmla="*/ 4536658 h 6380470"/>
              <a:gd name="connsiteX586" fmla="*/ 10224254 w 11625583"/>
              <a:gd name="connsiteY586" fmla="*/ 4601324 h 6380470"/>
              <a:gd name="connsiteX587" fmla="*/ 10159588 w 11625583"/>
              <a:gd name="connsiteY587" fmla="*/ 4665990 h 6380470"/>
              <a:gd name="connsiteX588" fmla="*/ 10094922 w 11625583"/>
              <a:gd name="connsiteY588" fmla="*/ 4601324 h 6380470"/>
              <a:gd name="connsiteX589" fmla="*/ 10159588 w 11625583"/>
              <a:gd name="connsiteY589" fmla="*/ 4536658 h 6380470"/>
              <a:gd name="connsiteX590" fmla="*/ 9693783 w 11625583"/>
              <a:gd name="connsiteY590" fmla="*/ 4536658 h 6380470"/>
              <a:gd name="connsiteX591" fmla="*/ 9758449 w 11625583"/>
              <a:gd name="connsiteY591" fmla="*/ 4601324 h 6380470"/>
              <a:gd name="connsiteX592" fmla="*/ 9693783 w 11625583"/>
              <a:gd name="connsiteY592" fmla="*/ 4665990 h 6380470"/>
              <a:gd name="connsiteX593" fmla="*/ 9629117 w 11625583"/>
              <a:gd name="connsiteY593" fmla="*/ 4601324 h 6380470"/>
              <a:gd name="connsiteX594" fmla="*/ 9693783 w 11625583"/>
              <a:gd name="connsiteY594" fmla="*/ 4536658 h 6380470"/>
              <a:gd name="connsiteX595" fmla="*/ 7055523 w 11625583"/>
              <a:gd name="connsiteY595" fmla="*/ 4536658 h 6380470"/>
              <a:gd name="connsiteX596" fmla="*/ 7120189 w 11625583"/>
              <a:gd name="connsiteY596" fmla="*/ 4601324 h 6380470"/>
              <a:gd name="connsiteX597" fmla="*/ 7055523 w 11625583"/>
              <a:gd name="connsiteY597" fmla="*/ 4665990 h 6380470"/>
              <a:gd name="connsiteX598" fmla="*/ 6990857 w 11625583"/>
              <a:gd name="connsiteY598" fmla="*/ 4601324 h 6380470"/>
              <a:gd name="connsiteX599" fmla="*/ 7055523 w 11625583"/>
              <a:gd name="connsiteY599" fmla="*/ 4536658 h 6380470"/>
              <a:gd name="connsiteX600" fmla="*/ 9850358 w 11625583"/>
              <a:gd name="connsiteY600" fmla="*/ 4407486 h 6380470"/>
              <a:gd name="connsiteX601" fmla="*/ 9915024 w 11625583"/>
              <a:gd name="connsiteY601" fmla="*/ 4472152 h 6380470"/>
              <a:gd name="connsiteX602" fmla="*/ 9875529 w 11625583"/>
              <a:gd name="connsiteY602" fmla="*/ 4531736 h 6380470"/>
              <a:gd name="connsiteX603" fmla="*/ 9850754 w 11625583"/>
              <a:gd name="connsiteY603" fmla="*/ 4536738 h 6380470"/>
              <a:gd name="connsiteX604" fmla="*/ 9875529 w 11625583"/>
              <a:gd name="connsiteY604" fmla="*/ 4541740 h 6380470"/>
              <a:gd name="connsiteX605" fmla="*/ 9915024 w 11625583"/>
              <a:gd name="connsiteY605" fmla="*/ 4601324 h 6380470"/>
              <a:gd name="connsiteX606" fmla="*/ 9850358 w 11625583"/>
              <a:gd name="connsiteY606" fmla="*/ 4665990 h 6380470"/>
              <a:gd name="connsiteX607" fmla="*/ 9785692 w 11625583"/>
              <a:gd name="connsiteY607" fmla="*/ 4601324 h 6380470"/>
              <a:gd name="connsiteX608" fmla="*/ 9825187 w 11625583"/>
              <a:gd name="connsiteY608" fmla="*/ 4541740 h 6380470"/>
              <a:gd name="connsiteX609" fmla="*/ 9849962 w 11625583"/>
              <a:gd name="connsiteY609" fmla="*/ 4536738 h 6380470"/>
              <a:gd name="connsiteX610" fmla="*/ 9825187 w 11625583"/>
              <a:gd name="connsiteY610" fmla="*/ 4531736 h 6380470"/>
              <a:gd name="connsiteX611" fmla="*/ 9785692 w 11625583"/>
              <a:gd name="connsiteY611" fmla="*/ 4472152 h 6380470"/>
              <a:gd name="connsiteX612" fmla="*/ 9850358 w 11625583"/>
              <a:gd name="connsiteY612" fmla="*/ 4407486 h 6380470"/>
              <a:gd name="connsiteX613" fmla="*/ 6742377 w 11625583"/>
              <a:gd name="connsiteY613" fmla="*/ 4407486 h 6380470"/>
              <a:gd name="connsiteX614" fmla="*/ 6807043 w 11625583"/>
              <a:gd name="connsiteY614" fmla="*/ 4472152 h 6380470"/>
              <a:gd name="connsiteX615" fmla="*/ 6767548 w 11625583"/>
              <a:gd name="connsiteY615" fmla="*/ 4531736 h 6380470"/>
              <a:gd name="connsiteX616" fmla="*/ 6742773 w 11625583"/>
              <a:gd name="connsiteY616" fmla="*/ 4536738 h 6380470"/>
              <a:gd name="connsiteX617" fmla="*/ 6767548 w 11625583"/>
              <a:gd name="connsiteY617" fmla="*/ 4541740 h 6380470"/>
              <a:gd name="connsiteX618" fmla="*/ 6807043 w 11625583"/>
              <a:gd name="connsiteY618" fmla="*/ 4601324 h 6380470"/>
              <a:gd name="connsiteX619" fmla="*/ 6742377 w 11625583"/>
              <a:gd name="connsiteY619" fmla="*/ 4665990 h 6380470"/>
              <a:gd name="connsiteX620" fmla="*/ 6677711 w 11625583"/>
              <a:gd name="connsiteY620" fmla="*/ 4601324 h 6380470"/>
              <a:gd name="connsiteX621" fmla="*/ 6717206 w 11625583"/>
              <a:gd name="connsiteY621" fmla="*/ 4541740 h 6380470"/>
              <a:gd name="connsiteX622" fmla="*/ 6741981 w 11625583"/>
              <a:gd name="connsiteY622" fmla="*/ 4536738 h 6380470"/>
              <a:gd name="connsiteX623" fmla="*/ 6717206 w 11625583"/>
              <a:gd name="connsiteY623" fmla="*/ 4531736 h 6380470"/>
              <a:gd name="connsiteX624" fmla="*/ 6677711 w 11625583"/>
              <a:gd name="connsiteY624" fmla="*/ 4472152 h 6380470"/>
              <a:gd name="connsiteX625" fmla="*/ 6742377 w 11625583"/>
              <a:gd name="connsiteY625" fmla="*/ 4407486 h 6380470"/>
              <a:gd name="connsiteX626" fmla="*/ 6429231 w 11625583"/>
              <a:gd name="connsiteY626" fmla="*/ 4407486 h 6380470"/>
              <a:gd name="connsiteX627" fmla="*/ 6493897 w 11625583"/>
              <a:gd name="connsiteY627" fmla="*/ 4472152 h 6380470"/>
              <a:gd name="connsiteX628" fmla="*/ 6454402 w 11625583"/>
              <a:gd name="connsiteY628" fmla="*/ 4531736 h 6380470"/>
              <a:gd name="connsiteX629" fmla="*/ 6429628 w 11625583"/>
              <a:gd name="connsiteY629" fmla="*/ 4536738 h 6380470"/>
              <a:gd name="connsiteX630" fmla="*/ 6454402 w 11625583"/>
              <a:gd name="connsiteY630" fmla="*/ 4541740 h 6380470"/>
              <a:gd name="connsiteX631" fmla="*/ 6493897 w 11625583"/>
              <a:gd name="connsiteY631" fmla="*/ 4601324 h 6380470"/>
              <a:gd name="connsiteX632" fmla="*/ 6429231 w 11625583"/>
              <a:gd name="connsiteY632" fmla="*/ 4665990 h 6380470"/>
              <a:gd name="connsiteX633" fmla="*/ 6364565 w 11625583"/>
              <a:gd name="connsiteY633" fmla="*/ 4601324 h 6380470"/>
              <a:gd name="connsiteX634" fmla="*/ 6404060 w 11625583"/>
              <a:gd name="connsiteY634" fmla="*/ 4541740 h 6380470"/>
              <a:gd name="connsiteX635" fmla="*/ 6428835 w 11625583"/>
              <a:gd name="connsiteY635" fmla="*/ 4536738 h 6380470"/>
              <a:gd name="connsiteX636" fmla="*/ 6404060 w 11625583"/>
              <a:gd name="connsiteY636" fmla="*/ 4531736 h 6380470"/>
              <a:gd name="connsiteX637" fmla="*/ 6364565 w 11625583"/>
              <a:gd name="connsiteY637" fmla="*/ 4472152 h 6380470"/>
              <a:gd name="connsiteX638" fmla="*/ 6429231 w 11625583"/>
              <a:gd name="connsiteY638" fmla="*/ 4407486 h 6380470"/>
              <a:gd name="connsiteX639" fmla="*/ 6276571 w 11625583"/>
              <a:gd name="connsiteY639" fmla="*/ 4407486 h 6380470"/>
              <a:gd name="connsiteX640" fmla="*/ 6341237 w 11625583"/>
              <a:gd name="connsiteY640" fmla="*/ 4472152 h 6380470"/>
              <a:gd name="connsiteX641" fmla="*/ 6301742 w 11625583"/>
              <a:gd name="connsiteY641" fmla="*/ 4531736 h 6380470"/>
              <a:gd name="connsiteX642" fmla="*/ 6276968 w 11625583"/>
              <a:gd name="connsiteY642" fmla="*/ 4536738 h 6380470"/>
              <a:gd name="connsiteX643" fmla="*/ 6301742 w 11625583"/>
              <a:gd name="connsiteY643" fmla="*/ 4541740 h 6380470"/>
              <a:gd name="connsiteX644" fmla="*/ 6341237 w 11625583"/>
              <a:gd name="connsiteY644" fmla="*/ 4601324 h 6380470"/>
              <a:gd name="connsiteX645" fmla="*/ 6276571 w 11625583"/>
              <a:gd name="connsiteY645" fmla="*/ 4665990 h 6380470"/>
              <a:gd name="connsiteX646" fmla="*/ 6211905 w 11625583"/>
              <a:gd name="connsiteY646" fmla="*/ 4601324 h 6380470"/>
              <a:gd name="connsiteX647" fmla="*/ 6251400 w 11625583"/>
              <a:gd name="connsiteY647" fmla="*/ 4541740 h 6380470"/>
              <a:gd name="connsiteX648" fmla="*/ 6276175 w 11625583"/>
              <a:gd name="connsiteY648" fmla="*/ 4536738 h 6380470"/>
              <a:gd name="connsiteX649" fmla="*/ 6251400 w 11625583"/>
              <a:gd name="connsiteY649" fmla="*/ 4531736 h 6380470"/>
              <a:gd name="connsiteX650" fmla="*/ 6211905 w 11625583"/>
              <a:gd name="connsiteY650" fmla="*/ 4472152 h 6380470"/>
              <a:gd name="connsiteX651" fmla="*/ 6276571 w 11625583"/>
              <a:gd name="connsiteY651" fmla="*/ 4407486 h 6380470"/>
              <a:gd name="connsiteX652" fmla="*/ 5967339 w 11625583"/>
              <a:gd name="connsiteY652" fmla="*/ 4407486 h 6380470"/>
              <a:gd name="connsiteX653" fmla="*/ 6032005 w 11625583"/>
              <a:gd name="connsiteY653" fmla="*/ 4472152 h 6380470"/>
              <a:gd name="connsiteX654" fmla="*/ 5992510 w 11625583"/>
              <a:gd name="connsiteY654" fmla="*/ 4531736 h 6380470"/>
              <a:gd name="connsiteX655" fmla="*/ 5967736 w 11625583"/>
              <a:gd name="connsiteY655" fmla="*/ 4536738 h 6380470"/>
              <a:gd name="connsiteX656" fmla="*/ 5992510 w 11625583"/>
              <a:gd name="connsiteY656" fmla="*/ 4541740 h 6380470"/>
              <a:gd name="connsiteX657" fmla="*/ 6032005 w 11625583"/>
              <a:gd name="connsiteY657" fmla="*/ 4601324 h 6380470"/>
              <a:gd name="connsiteX658" fmla="*/ 5967339 w 11625583"/>
              <a:gd name="connsiteY658" fmla="*/ 4665990 h 6380470"/>
              <a:gd name="connsiteX659" fmla="*/ 5902673 w 11625583"/>
              <a:gd name="connsiteY659" fmla="*/ 4601324 h 6380470"/>
              <a:gd name="connsiteX660" fmla="*/ 5942168 w 11625583"/>
              <a:gd name="connsiteY660" fmla="*/ 4541740 h 6380470"/>
              <a:gd name="connsiteX661" fmla="*/ 5966943 w 11625583"/>
              <a:gd name="connsiteY661" fmla="*/ 4536738 h 6380470"/>
              <a:gd name="connsiteX662" fmla="*/ 5942168 w 11625583"/>
              <a:gd name="connsiteY662" fmla="*/ 4531736 h 6380470"/>
              <a:gd name="connsiteX663" fmla="*/ 5902673 w 11625583"/>
              <a:gd name="connsiteY663" fmla="*/ 4472152 h 6380470"/>
              <a:gd name="connsiteX664" fmla="*/ 5967339 w 11625583"/>
              <a:gd name="connsiteY664" fmla="*/ 4407486 h 6380470"/>
              <a:gd name="connsiteX665" fmla="*/ 4256781 w 11625583"/>
              <a:gd name="connsiteY665" fmla="*/ 4407486 h 6380470"/>
              <a:gd name="connsiteX666" fmla="*/ 4321448 w 11625583"/>
              <a:gd name="connsiteY666" fmla="*/ 4472152 h 6380470"/>
              <a:gd name="connsiteX667" fmla="*/ 4256781 w 11625583"/>
              <a:gd name="connsiteY667" fmla="*/ 4536818 h 6380470"/>
              <a:gd name="connsiteX668" fmla="*/ 4192113 w 11625583"/>
              <a:gd name="connsiteY668" fmla="*/ 4472152 h 6380470"/>
              <a:gd name="connsiteX669" fmla="*/ 4256781 w 11625583"/>
              <a:gd name="connsiteY669" fmla="*/ 4407486 h 6380470"/>
              <a:gd name="connsiteX670" fmla="*/ 3947550 w 11625583"/>
              <a:gd name="connsiteY670" fmla="*/ 4407486 h 6380470"/>
              <a:gd name="connsiteX671" fmla="*/ 4012217 w 11625583"/>
              <a:gd name="connsiteY671" fmla="*/ 4472152 h 6380470"/>
              <a:gd name="connsiteX672" fmla="*/ 3972723 w 11625583"/>
              <a:gd name="connsiteY672" fmla="*/ 4531736 h 6380470"/>
              <a:gd name="connsiteX673" fmla="*/ 3947944 w 11625583"/>
              <a:gd name="connsiteY673" fmla="*/ 4536738 h 6380470"/>
              <a:gd name="connsiteX674" fmla="*/ 3972720 w 11625583"/>
              <a:gd name="connsiteY674" fmla="*/ 4541740 h 6380470"/>
              <a:gd name="connsiteX675" fmla="*/ 4012217 w 11625583"/>
              <a:gd name="connsiteY675" fmla="*/ 4601324 h 6380470"/>
              <a:gd name="connsiteX676" fmla="*/ 3947550 w 11625583"/>
              <a:gd name="connsiteY676" fmla="*/ 4665990 h 6380470"/>
              <a:gd name="connsiteX677" fmla="*/ 3882901 w 11625583"/>
              <a:gd name="connsiteY677" fmla="*/ 4601324 h 6380470"/>
              <a:gd name="connsiteX678" fmla="*/ 3922395 w 11625583"/>
              <a:gd name="connsiteY678" fmla="*/ 4541740 h 6380470"/>
              <a:gd name="connsiteX679" fmla="*/ 3947151 w 11625583"/>
              <a:gd name="connsiteY679" fmla="*/ 4536738 h 6380470"/>
              <a:gd name="connsiteX680" fmla="*/ 3922397 w 11625583"/>
              <a:gd name="connsiteY680" fmla="*/ 4531736 h 6380470"/>
              <a:gd name="connsiteX681" fmla="*/ 3882903 w 11625583"/>
              <a:gd name="connsiteY681" fmla="*/ 4472152 h 6380470"/>
              <a:gd name="connsiteX682" fmla="*/ 3947550 w 11625583"/>
              <a:gd name="connsiteY682" fmla="*/ 4407486 h 6380470"/>
              <a:gd name="connsiteX683" fmla="*/ 3790995 w 11625583"/>
              <a:gd name="connsiteY683" fmla="*/ 4407486 h 6380470"/>
              <a:gd name="connsiteX684" fmla="*/ 3855661 w 11625583"/>
              <a:gd name="connsiteY684" fmla="*/ 4472152 h 6380470"/>
              <a:gd name="connsiteX685" fmla="*/ 3816166 w 11625583"/>
              <a:gd name="connsiteY685" fmla="*/ 4531736 h 6380470"/>
              <a:gd name="connsiteX686" fmla="*/ 3791389 w 11625583"/>
              <a:gd name="connsiteY686" fmla="*/ 4536739 h 6380470"/>
              <a:gd name="connsiteX687" fmla="*/ 3816163 w 11625583"/>
              <a:gd name="connsiteY687" fmla="*/ 4541740 h 6380470"/>
              <a:gd name="connsiteX688" fmla="*/ 3855657 w 11625583"/>
              <a:gd name="connsiteY688" fmla="*/ 4601324 h 6380470"/>
              <a:gd name="connsiteX689" fmla="*/ 3790992 w 11625583"/>
              <a:gd name="connsiteY689" fmla="*/ 4665990 h 6380470"/>
              <a:gd name="connsiteX690" fmla="*/ 3726324 w 11625583"/>
              <a:gd name="connsiteY690" fmla="*/ 4601324 h 6380470"/>
              <a:gd name="connsiteX691" fmla="*/ 3765820 w 11625583"/>
              <a:gd name="connsiteY691" fmla="*/ 4541740 h 6380470"/>
              <a:gd name="connsiteX692" fmla="*/ 3790597 w 11625583"/>
              <a:gd name="connsiteY692" fmla="*/ 4536738 h 6380470"/>
              <a:gd name="connsiteX693" fmla="*/ 3765822 w 11625583"/>
              <a:gd name="connsiteY693" fmla="*/ 4531736 h 6380470"/>
              <a:gd name="connsiteX694" fmla="*/ 3726327 w 11625583"/>
              <a:gd name="connsiteY694" fmla="*/ 4472152 h 6380470"/>
              <a:gd name="connsiteX695" fmla="*/ 3790995 w 11625583"/>
              <a:gd name="connsiteY695" fmla="*/ 4407486 h 6380470"/>
              <a:gd name="connsiteX696" fmla="*/ 3481760 w 11625583"/>
              <a:gd name="connsiteY696" fmla="*/ 4407486 h 6380470"/>
              <a:gd name="connsiteX697" fmla="*/ 3546426 w 11625583"/>
              <a:gd name="connsiteY697" fmla="*/ 4472152 h 6380470"/>
              <a:gd name="connsiteX698" fmla="*/ 3506929 w 11625583"/>
              <a:gd name="connsiteY698" fmla="*/ 4531736 h 6380470"/>
              <a:gd name="connsiteX699" fmla="*/ 3482156 w 11625583"/>
              <a:gd name="connsiteY699" fmla="*/ 4536738 h 6380470"/>
              <a:gd name="connsiteX700" fmla="*/ 3506929 w 11625583"/>
              <a:gd name="connsiteY700" fmla="*/ 4541740 h 6380470"/>
              <a:gd name="connsiteX701" fmla="*/ 3546426 w 11625583"/>
              <a:gd name="connsiteY701" fmla="*/ 4601324 h 6380470"/>
              <a:gd name="connsiteX702" fmla="*/ 3481760 w 11625583"/>
              <a:gd name="connsiteY702" fmla="*/ 4665990 h 6380470"/>
              <a:gd name="connsiteX703" fmla="*/ 3417095 w 11625583"/>
              <a:gd name="connsiteY703" fmla="*/ 4601324 h 6380470"/>
              <a:gd name="connsiteX704" fmla="*/ 3456591 w 11625583"/>
              <a:gd name="connsiteY704" fmla="*/ 4541740 h 6380470"/>
              <a:gd name="connsiteX705" fmla="*/ 3481364 w 11625583"/>
              <a:gd name="connsiteY705" fmla="*/ 4536738 h 6380470"/>
              <a:gd name="connsiteX706" fmla="*/ 3456591 w 11625583"/>
              <a:gd name="connsiteY706" fmla="*/ 4531736 h 6380470"/>
              <a:gd name="connsiteX707" fmla="*/ 3417096 w 11625583"/>
              <a:gd name="connsiteY707" fmla="*/ 4472152 h 6380470"/>
              <a:gd name="connsiteX708" fmla="*/ 3481760 w 11625583"/>
              <a:gd name="connsiteY708" fmla="*/ 4407486 h 6380470"/>
              <a:gd name="connsiteX709" fmla="*/ 3172530 w 11625583"/>
              <a:gd name="connsiteY709" fmla="*/ 4407486 h 6380470"/>
              <a:gd name="connsiteX710" fmla="*/ 3237196 w 11625583"/>
              <a:gd name="connsiteY710" fmla="*/ 4472152 h 6380470"/>
              <a:gd name="connsiteX711" fmla="*/ 3197701 w 11625583"/>
              <a:gd name="connsiteY711" fmla="*/ 4531736 h 6380470"/>
              <a:gd name="connsiteX712" fmla="*/ 3172927 w 11625583"/>
              <a:gd name="connsiteY712" fmla="*/ 4536738 h 6380470"/>
              <a:gd name="connsiteX713" fmla="*/ 3197703 w 11625583"/>
              <a:gd name="connsiteY713" fmla="*/ 4541740 h 6380470"/>
              <a:gd name="connsiteX714" fmla="*/ 3237198 w 11625583"/>
              <a:gd name="connsiteY714" fmla="*/ 4601324 h 6380470"/>
              <a:gd name="connsiteX715" fmla="*/ 3172531 w 11625583"/>
              <a:gd name="connsiteY715" fmla="*/ 4665990 h 6380470"/>
              <a:gd name="connsiteX716" fmla="*/ 3107862 w 11625583"/>
              <a:gd name="connsiteY716" fmla="*/ 4601324 h 6380470"/>
              <a:gd name="connsiteX717" fmla="*/ 3147359 w 11625583"/>
              <a:gd name="connsiteY717" fmla="*/ 4541740 h 6380470"/>
              <a:gd name="connsiteX718" fmla="*/ 3172134 w 11625583"/>
              <a:gd name="connsiteY718" fmla="*/ 4536738 h 6380470"/>
              <a:gd name="connsiteX719" fmla="*/ 3147357 w 11625583"/>
              <a:gd name="connsiteY719" fmla="*/ 4531736 h 6380470"/>
              <a:gd name="connsiteX720" fmla="*/ 3107859 w 11625583"/>
              <a:gd name="connsiteY720" fmla="*/ 4472152 h 6380470"/>
              <a:gd name="connsiteX721" fmla="*/ 3172530 w 11625583"/>
              <a:gd name="connsiteY721" fmla="*/ 4407486 h 6380470"/>
              <a:gd name="connsiteX722" fmla="*/ 6585804 w 11625583"/>
              <a:gd name="connsiteY722" fmla="*/ 4407484 h 6380470"/>
              <a:gd name="connsiteX723" fmla="*/ 6650470 w 11625583"/>
              <a:gd name="connsiteY723" fmla="*/ 4472150 h 6380470"/>
              <a:gd name="connsiteX724" fmla="*/ 6610975 w 11625583"/>
              <a:gd name="connsiteY724" fmla="*/ 4531734 h 6380470"/>
              <a:gd name="connsiteX725" fmla="*/ 6586196 w 11625583"/>
              <a:gd name="connsiteY725" fmla="*/ 4536737 h 6380470"/>
              <a:gd name="connsiteX726" fmla="*/ 6610975 w 11625583"/>
              <a:gd name="connsiteY726" fmla="*/ 4541740 h 6380470"/>
              <a:gd name="connsiteX727" fmla="*/ 6650470 w 11625583"/>
              <a:gd name="connsiteY727" fmla="*/ 4601324 h 6380470"/>
              <a:gd name="connsiteX728" fmla="*/ 6585804 w 11625583"/>
              <a:gd name="connsiteY728" fmla="*/ 4665990 h 6380470"/>
              <a:gd name="connsiteX729" fmla="*/ 6521138 w 11625583"/>
              <a:gd name="connsiteY729" fmla="*/ 4601324 h 6380470"/>
              <a:gd name="connsiteX730" fmla="*/ 6560633 w 11625583"/>
              <a:gd name="connsiteY730" fmla="*/ 4541740 h 6380470"/>
              <a:gd name="connsiteX731" fmla="*/ 6585413 w 11625583"/>
              <a:gd name="connsiteY731" fmla="*/ 4536737 h 6380470"/>
              <a:gd name="connsiteX732" fmla="*/ 6560633 w 11625583"/>
              <a:gd name="connsiteY732" fmla="*/ 4531734 h 6380470"/>
              <a:gd name="connsiteX733" fmla="*/ 6521138 w 11625583"/>
              <a:gd name="connsiteY733" fmla="*/ 4472150 h 6380470"/>
              <a:gd name="connsiteX734" fmla="*/ 6585804 w 11625583"/>
              <a:gd name="connsiteY734" fmla="*/ 4407484 h 6380470"/>
              <a:gd name="connsiteX735" fmla="*/ 6119999 w 11625583"/>
              <a:gd name="connsiteY735" fmla="*/ 4407484 h 6380470"/>
              <a:gd name="connsiteX736" fmla="*/ 6184665 w 11625583"/>
              <a:gd name="connsiteY736" fmla="*/ 4472150 h 6380470"/>
              <a:gd name="connsiteX737" fmla="*/ 6145170 w 11625583"/>
              <a:gd name="connsiteY737" fmla="*/ 4531734 h 6380470"/>
              <a:gd name="connsiteX738" fmla="*/ 6120391 w 11625583"/>
              <a:gd name="connsiteY738" fmla="*/ 4536737 h 6380470"/>
              <a:gd name="connsiteX739" fmla="*/ 6145170 w 11625583"/>
              <a:gd name="connsiteY739" fmla="*/ 4541740 h 6380470"/>
              <a:gd name="connsiteX740" fmla="*/ 6184665 w 11625583"/>
              <a:gd name="connsiteY740" fmla="*/ 4601324 h 6380470"/>
              <a:gd name="connsiteX741" fmla="*/ 6119999 w 11625583"/>
              <a:gd name="connsiteY741" fmla="*/ 4665990 h 6380470"/>
              <a:gd name="connsiteX742" fmla="*/ 6055333 w 11625583"/>
              <a:gd name="connsiteY742" fmla="*/ 4601324 h 6380470"/>
              <a:gd name="connsiteX743" fmla="*/ 6094828 w 11625583"/>
              <a:gd name="connsiteY743" fmla="*/ 4541740 h 6380470"/>
              <a:gd name="connsiteX744" fmla="*/ 6119608 w 11625583"/>
              <a:gd name="connsiteY744" fmla="*/ 4536737 h 6380470"/>
              <a:gd name="connsiteX745" fmla="*/ 6094828 w 11625583"/>
              <a:gd name="connsiteY745" fmla="*/ 4531734 h 6380470"/>
              <a:gd name="connsiteX746" fmla="*/ 6055333 w 11625583"/>
              <a:gd name="connsiteY746" fmla="*/ 4472150 h 6380470"/>
              <a:gd name="connsiteX747" fmla="*/ 6119999 w 11625583"/>
              <a:gd name="connsiteY747" fmla="*/ 4407484 h 6380470"/>
              <a:gd name="connsiteX748" fmla="*/ 4100213 w 11625583"/>
              <a:gd name="connsiteY748" fmla="*/ 4407484 h 6380470"/>
              <a:gd name="connsiteX749" fmla="*/ 4164879 w 11625583"/>
              <a:gd name="connsiteY749" fmla="*/ 4472150 h 6380470"/>
              <a:gd name="connsiteX750" fmla="*/ 4125383 w 11625583"/>
              <a:gd name="connsiteY750" fmla="*/ 4531734 h 6380470"/>
              <a:gd name="connsiteX751" fmla="*/ 4100603 w 11625583"/>
              <a:gd name="connsiteY751" fmla="*/ 4536737 h 6380470"/>
              <a:gd name="connsiteX752" fmla="*/ 4125383 w 11625583"/>
              <a:gd name="connsiteY752" fmla="*/ 4541740 h 6380470"/>
              <a:gd name="connsiteX753" fmla="*/ 4164876 w 11625583"/>
              <a:gd name="connsiteY753" fmla="*/ 4601324 h 6380470"/>
              <a:gd name="connsiteX754" fmla="*/ 4100211 w 11625583"/>
              <a:gd name="connsiteY754" fmla="*/ 4665990 h 6380470"/>
              <a:gd name="connsiteX755" fmla="*/ 4035548 w 11625583"/>
              <a:gd name="connsiteY755" fmla="*/ 4601324 h 6380470"/>
              <a:gd name="connsiteX756" fmla="*/ 4075037 w 11625583"/>
              <a:gd name="connsiteY756" fmla="*/ 4541740 h 6380470"/>
              <a:gd name="connsiteX757" fmla="*/ 4099820 w 11625583"/>
              <a:gd name="connsiteY757" fmla="*/ 4536737 h 6380470"/>
              <a:gd name="connsiteX758" fmla="*/ 4075039 w 11625583"/>
              <a:gd name="connsiteY758" fmla="*/ 4531734 h 6380470"/>
              <a:gd name="connsiteX759" fmla="*/ 4035548 w 11625583"/>
              <a:gd name="connsiteY759" fmla="*/ 4472150 h 6380470"/>
              <a:gd name="connsiteX760" fmla="*/ 4100213 w 11625583"/>
              <a:gd name="connsiteY760" fmla="*/ 4407484 h 6380470"/>
              <a:gd name="connsiteX761" fmla="*/ 3630508 w 11625583"/>
              <a:gd name="connsiteY761" fmla="*/ 4407484 h 6380470"/>
              <a:gd name="connsiteX762" fmla="*/ 3695174 w 11625583"/>
              <a:gd name="connsiteY762" fmla="*/ 4472150 h 6380470"/>
              <a:gd name="connsiteX763" fmla="*/ 3655679 w 11625583"/>
              <a:gd name="connsiteY763" fmla="*/ 4531734 h 6380470"/>
              <a:gd name="connsiteX764" fmla="*/ 3630899 w 11625583"/>
              <a:gd name="connsiteY764" fmla="*/ 4536738 h 6380470"/>
              <a:gd name="connsiteX765" fmla="*/ 3655677 w 11625583"/>
              <a:gd name="connsiteY765" fmla="*/ 4541740 h 6380470"/>
              <a:gd name="connsiteX766" fmla="*/ 3695171 w 11625583"/>
              <a:gd name="connsiteY766" fmla="*/ 4601324 h 6380470"/>
              <a:gd name="connsiteX767" fmla="*/ 3630506 w 11625583"/>
              <a:gd name="connsiteY767" fmla="*/ 4665990 h 6380470"/>
              <a:gd name="connsiteX768" fmla="*/ 3565838 w 11625583"/>
              <a:gd name="connsiteY768" fmla="*/ 4601324 h 6380470"/>
              <a:gd name="connsiteX769" fmla="*/ 3605333 w 11625583"/>
              <a:gd name="connsiteY769" fmla="*/ 4541740 h 6380470"/>
              <a:gd name="connsiteX770" fmla="*/ 3630116 w 11625583"/>
              <a:gd name="connsiteY770" fmla="*/ 4536737 h 6380470"/>
              <a:gd name="connsiteX771" fmla="*/ 3605335 w 11625583"/>
              <a:gd name="connsiteY771" fmla="*/ 4531734 h 6380470"/>
              <a:gd name="connsiteX772" fmla="*/ 3565841 w 11625583"/>
              <a:gd name="connsiteY772" fmla="*/ 4472150 h 6380470"/>
              <a:gd name="connsiteX773" fmla="*/ 3630508 w 11625583"/>
              <a:gd name="connsiteY773" fmla="*/ 4407484 h 6380470"/>
              <a:gd name="connsiteX774" fmla="*/ 3321277 w 11625583"/>
              <a:gd name="connsiteY774" fmla="*/ 4407484 h 6380470"/>
              <a:gd name="connsiteX775" fmla="*/ 3385940 w 11625583"/>
              <a:gd name="connsiteY775" fmla="*/ 4472150 h 6380470"/>
              <a:gd name="connsiteX776" fmla="*/ 3346447 w 11625583"/>
              <a:gd name="connsiteY776" fmla="*/ 4531734 h 6380470"/>
              <a:gd name="connsiteX777" fmla="*/ 3321669 w 11625583"/>
              <a:gd name="connsiteY777" fmla="*/ 4536737 h 6380470"/>
              <a:gd name="connsiteX778" fmla="*/ 3346446 w 11625583"/>
              <a:gd name="connsiteY778" fmla="*/ 4541740 h 6380470"/>
              <a:gd name="connsiteX779" fmla="*/ 3385940 w 11625583"/>
              <a:gd name="connsiteY779" fmla="*/ 4601324 h 6380470"/>
              <a:gd name="connsiteX780" fmla="*/ 3321277 w 11625583"/>
              <a:gd name="connsiteY780" fmla="*/ 4665990 h 6380470"/>
              <a:gd name="connsiteX781" fmla="*/ 3256612 w 11625583"/>
              <a:gd name="connsiteY781" fmla="*/ 4601324 h 6380470"/>
              <a:gd name="connsiteX782" fmla="*/ 3296104 w 11625583"/>
              <a:gd name="connsiteY782" fmla="*/ 4541740 h 6380470"/>
              <a:gd name="connsiteX783" fmla="*/ 3320887 w 11625583"/>
              <a:gd name="connsiteY783" fmla="*/ 4536737 h 6380470"/>
              <a:gd name="connsiteX784" fmla="*/ 3296104 w 11625583"/>
              <a:gd name="connsiteY784" fmla="*/ 4531734 h 6380470"/>
              <a:gd name="connsiteX785" fmla="*/ 3256612 w 11625583"/>
              <a:gd name="connsiteY785" fmla="*/ 4472150 h 6380470"/>
              <a:gd name="connsiteX786" fmla="*/ 3321277 w 11625583"/>
              <a:gd name="connsiteY786" fmla="*/ 4407484 h 6380470"/>
              <a:gd name="connsiteX787" fmla="*/ 3012037 w 11625583"/>
              <a:gd name="connsiteY787" fmla="*/ 4407484 h 6380470"/>
              <a:gd name="connsiteX788" fmla="*/ 3076704 w 11625583"/>
              <a:gd name="connsiteY788" fmla="*/ 4472150 h 6380470"/>
              <a:gd name="connsiteX789" fmla="*/ 3012037 w 11625583"/>
              <a:gd name="connsiteY789" fmla="*/ 4536816 h 6380470"/>
              <a:gd name="connsiteX790" fmla="*/ 2947373 w 11625583"/>
              <a:gd name="connsiteY790" fmla="*/ 4472150 h 6380470"/>
              <a:gd name="connsiteX791" fmla="*/ 3012037 w 11625583"/>
              <a:gd name="connsiteY791" fmla="*/ 4407484 h 6380470"/>
              <a:gd name="connsiteX792" fmla="*/ 10159586 w 11625583"/>
              <a:gd name="connsiteY792" fmla="*/ 4266568 h 6380470"/>
              <a:gd name="connsiteX793" fmla="*/ 10224252 w 11625583"/>
              <a:gd name="connsiteY793" fmla="*/ 4331234 h 6380470"/>
              <a:gd name="connsiteX794" fmla="*/ 10159586 w 11625583"/>
              <a:gd name="connsiteY794" fmla="*/ 4395900 h 6380470"/>
              <a:gd name="connsiteX795" fmla="*/ 10094920 w 11625583"/>
              <a:gd name="connsiteY795" fmla="*/ 4331234 h 6380470"/>
              <a:gd name="connsiteX796" fmla="*/ 10159586 w 11625583"/>
              <a:gd name="connsiteY796" fmla="*/ 4266568 h 6380470"/>
              <a:gd name="connsiteX797" fmla="*/ 9227976 w 11625583"/>
              <a:gd name="connsiteY797" fmla="*/ 4266568 h 6380470"/>
              <a:gd name="connsiteX798" fmla="*/ 9292642 w 11625583"/>
              <a:gd name="connsiteY798" fmla="*/ 4331234 h 6380470"/>
              <a:gd name="connsiteX799" fmla="*/ 9227976 w 11625583"/>
              <a:gd name="connsiteY799" fmla="*/ 4395900 h 6380470"/>
              <a:gd name="connsiteX800" fmla="*/ 9163310 w 11625583"/>
              <a:gd name="connsiteY800" fmla="*/ 4331234 h 6380470"/>
              <a:gd name="connsiteX801" fmla="*/ 9227976 w 11625583"/>
              <a:gd name="connsiteY801" fmla="*/ 4266568 h 6380470"/>
              <a:gd name="connsiteX802" fmla="*/ 9075316 w 11625583"/>
              <a:gd name="connsiteY802" fmla="*/ 4266568 h 6380470"/>
              <a:gd name="connsiteX803" fmla="*/ 9139982 w 11625583"/>
              <a:gd name="connsiteY803" fmla="*/ 4331234 h 6380470"/>
              <a:gd name="connsiteX804" fmla="*/ 9075316 w 11625583"/>
              <a:gd name="connsiteY804" fmla="*/ 4395900 h 6380470"/>
              <a:gd name="connsiteX805" fmla="*/ 9010650 w 11625583"/>
              <a:gd name="connsiteY805" fmla="*/ 4331234 h 6380470"/>
              <a:gd name="connsiteX806" fmla="*/ 9075316 w 11625583"/>
              <a:gd name="connsiteY806" fmla="*/ 4266568 h 6380470"/>
              <a:gd name="connsiteX807" fmla="*/ 6742375 w 11625583"/>
              <a:gd name="connsiteY807" fmla="*/ 4266568 h 6380470"/>
              <a:gd name="connsiteX808" fmla="*/ 6807041 w 11625583"/>
              <a:gd name="connsiteY808" fmla="*/ 4331234 h 6380470"/>
              <a:gd name="connsiteX809" fmla="*/ 6742375 w 11625583"/>
              <a:gd name="connsiteY809" fmla="*/ 4395900 h 6380470"/>
              <a:gd name="connsiteX810" fmla="*/ 6677709 w 11625583"/>
              <a:gd name="connsiteY810" fmla="*/ 4331234 h 6380470"/>
              <a:gd name="connsiteX811" fmla="*/ 6742375 w 11625583"/>
              <a:gd name="connsiteY811" fmla="*/ 4266568 h 6380470"/>
              <a:gd name="connsiteX812" fmla="*/ 6585802 w 11625583"/>
              <a:gd name="connsiteY812" fmla="*/ 4266568 h 6380470"/>
              <a:gd name="connsiteX813" fmla="*/ 6650468 w 11625583"/>
              <a:gd name="connsiteY813" fmla="*/ 4331234 h 6380470"/>
              <a:gd name="connsiteX814" fmla="*/ 6585802 w 11625583"/>
              <a:gd name="connsiteY814" fmla="*/ 4395900 h 6380470"/>
              <a:gd name="connsiteX815" fmla="*/ 6521136 w 11625583"/>
              <a:gd name="connsiteY815" fmla="*/ 4331234 h 6380470"/>
              <a:gd name="connsiteX816" fmla="*/ 6585802 w 11625583"/>
              <a:gd name="connsiteY816" fmla="*/ 4266568 h 6380470"/>
              <a:gd name="connsiteX817" fmla="*/ 6429228 w 11625583"/>
              <a:gd name="connsiteY817" fmla="*/ 4266568 h 6380470"/>
              <a:gd name="connsiteX818" fmla="*/ 6493894 w 11625583"/>
              <a:gd name="connsiteY818" fmla="*/ 4331234 h 6380470"/>
              <a:gd name="connsiteX819" fmla="*/ 6429228 w 11625583"/>
              <a:gd name="connsiteY819" fmla="*/ 4395900 h 6380470"/>
              <a:gd name="connsiteX820" fmla="*/ 6364562 w 11625583"/>
              <a:gd name="connsiteY820" fmla="*/ 4331234 h 6380470"/>
              <a:gd name="connsiteX821" fmla="*/ 6429228 w 11625583"/>
              <a:gd name="connsiteY821" fmla="*/ 4266568 h 6380470"/>
              <a:gd name="connsiteX822" fmla="*/ 6276569 w 11625583"/>
              <a:gd name="connsiteY822" fmla="*/ 4266568 h 6380470"/>
              <a:gd name="connsiteX823" fmla="*/ 6341235 w 11625583"/>
              <a:gd name="connsiteY823" fmla="*/ 4331234 h 6380470"/>
              <a:gd name="connsiteX824" fmla="*/ 6276569 w 11625583"/>
              <a:gd name="connsiteY824" fmla="*/ 4395900 h 6380470"/>
              <a:gd name="connsiteX825" fmla="*/ 6211903 w 11625583"/>
              <a:gd name="connsiteY825" fmla="*/ 4331234 h 6380470"/>
              <a:gd name="connsiteX826" fmla="*/ 6276569 w 11625583"/>
              <a:gd name="connsiteY826" fmla="*/ 4266568 h 6380470"/>
              <a:gd name="connsiteX827" fmla="*/ 6119998 w 11625583"/>
              <a:gd name="connsiteY827" fmla="*/ 4266568 h 6380470"/>
              <a:gd name="connsiteX828" fmla="*/ 6184664 w 11625583"/>
              <a:gd name="connsiteY828" fmla="*/ 4331234 h 6380470"/>
              <a:gd name="connsiteX829" fmla="*/ 6119998 w 11625583"/>
              <a:gd name="connsiteY829" fmla="*/ 4395900 h 6380470"/>
              <a:gd name="connsiteX830" fmla="*/ 6055332 w 11625583"/>
              <a:gd name="connsiteY830" fmla="*/ 4331234 h 6380470"/>
              <a:gd name="connsiteX831" fmla="*/ 6119998 w 11625583"/>
              <a:gd name="connsiteY831" fmla="*/ 4266568 h 6380470"/>
              <a:gd name="connsiteX832" fmla="*/ 5967338 w 11625583"/>
              <a:gd name="connsiteY832" fmla="*/ 4266568 h 6380470"/>
              <a:gd name="connsiteX833" fmla="*/ 6032004 w 11625583"/>
              <a:gd name="connsiteY833" fmla="*/ 4331234 h 6380470"/>
              <a:gd name="connsiteX834" fmla="*/ 5967338 w 11625583"/>
              <a:gd name="connsiteY834" fmla="*/ 4395900 h 6380470"/>
              <a:gd name="connsiteX835" fmla="*/ 5902672 w 11625583"/>
              <a:gd name="connsiteY835" fmla="*/ 4331234 h 6380470"/>
              <a:gd name="connsiteX836" fmla="*/ 5967338 w 11625583"/>
              <a:gd name="connsiteY836" fmla="*/ 4266568 h 6380470"/>
              <a:gd name="connsiteX837" fmla="*/ 4256780 w 11625583"/>
              <a:gd name="connsiteY837" fmla="*/ 4266568 h 6380470"/>
              <a:gd name="connsiteX838" fmla="*/ 4321446 w 11625583"/>
              <a:gd name="connsiteY838" fmla="*/ 4331234 h 6380470"/>
              <a:gd name="connsiteX839" fmla="*/ 4256780 w 11625583"/>
              <a:gd name="connsiteY839" fmla="*/ 4395900 h 6380470"/>
              <a:gd name="connsiteX840" fmla="*/ 4192113 w 11625583"/>
              <a:gd name="connsiteY840" fmla="*/ 4331234 h 6380470"/>
              <a:gd name="connsiteX841" fmla="*/ 4256780 w 11625583"/>
              <a:gd name="connsiteY841" fmla="*/ 4266568 h 6380470"/>
              <a:gd name="connsiteX842" fmla="*/ 4100211 w 11625583"/>
              <a:gd name="connsiteY842" fmla="*/ 4266568 h 6380470"/>
              <a:gd name="connsiteX843" fmla="*/ 4164879 w 11625583"/>
              <a:gd name="connsiteY843" fmla="*/ 4331234 h 6380470"/>
              <a:gd name="connsiteX844" fmla="*/ 4100211 w 11625583"/>
              <a:gd name="connsiteY844" fmla="*/ 4395900 h 6380470"/>
              <a:gd name="connsiteX845" fmla="*/ 4035548 w 11625583"/>
              <a:gd name="connsiteY845" fmla="*/ 4331234 h 6380470"/>
              <a:gd name="connsiteX846" fmla="*/ 4100211 w 11625583"/>
              <a:gd name="connsiteY846" fmla="*/ 4266568 h 6380470"/>
              <a:gd name="connsiteX847" fmla="*/ 3947545 w 11625583"/>
              <a:gd name="connsiteY847" fmla="*/ 4266568 h 6380470"/>
              <a:gd name="connsiteX848" fmla="*/ 4012217 w 11625583"/>
              <a:gd name="connsiteY848" fmla="*/ 4331234 h 6380470"/>
              <a:gd name="connsiteX849" fmla="*/ 3947545 w 11625583"/>
              <a:gd name="connsiteY849" fmla="*/ 4395900 h 6380470"/>
              <a:gd name="connsiteX850" fmla="*/ 3882903 w 11625583"/>
              <a:gd name="connsiteY850" fmla="*/ 4331234 h 6380470"/>
              <a:gd name="connsiteX851" fmla="*/ 3947545 w 11625583"/>
              <a:gd name="connsiteY851" fmla="*/ 4266568 h 6380470"/>
              <a:gd name="connsiteX852" fmla="*/ 3790995 w 11625583"/>
              <a:gd name="connsiteY852" fmla="*/ 4266568 h 6380470"/>
              <a:gd name="connsiteX853" fmla="*/ 3855662 w 11625583"/>
              <a:gd name="connsiteY853" fmla="*/ 4331234 h 6380470"/>
              <a:gd name="connsiteX854" fmla="*/ 3790995 w 11625583"/>
              <a:gd name="connsiteY854" fmla="*/ 4395900 h 6380470"/>
              <a:gd name="connsiteX855" fmla="*/ 3726328 w 11625583"/>
              <a:gd name="connsiteY855" fmla="*/ 4331234 h 6380470"/>
              <a:gd name="connsiteX856" fmla="*/ 3790995 w 11625583"/>
              <a:gd name="connsiteY856" fmla="*/ 4266568 h 6380470"/>
              <a:gd name="connsiteX857" fmla="*/ 3630508 w 11625583"/>
              <a:gd name="connsiteY857" fmla="*/ 4266568 h 6380470"/>
              <a:gd name="connsiteX858" fmla="*/ 3695175 w 11625583"/>
              <a:gd name="connsiteY858" fmla="*/ 4331234 h 6380470"/>
              <a:gd name="connsiteX859" fmla="*/ 3630508 w 11625583"/>
              <a:gd name="connsiteY859" fmla="*/ 4395900 h 6380470"/>
              <a:gd name="connsiteX860" fmla="*/ 3565840 w 11625583"/>
              <a:gd name="connsiteY860" fmla="*/ 4331234 h 6380470"/>
              <a:gd name="connsiteX861" fmla="*/ 3630508 w 11625583"/>
              <a:gd name="connsiteY861" fmla="*/ 4266568 h 6380470"/>
              <a:gd name="connsiteX862" fmla="*/ 3481762 w 11625583"/>
              <a:gd name="connsiteY862" fmla="*/ 4266568 h 6380470"/>
              <a:gd name="connsiteX863" fmla="*/ 3546428 w 11625583"/>
              <a:gd name="connsiteY863" fmla="*/ 4331234 h 6380470"/>
              <a:gd name="connsiteX864" fmla="*/ 3481762 w 11625583"/>
              <a:gd name="connsiteY864" fmla="*/ 4395900 h 6380470"/>
              <a:gd name="connsiteX865" fmla="*/ 3417099 w 11625583"/>
              <a:gd name="connsiteY865" fmla="*/ 4331234 h 6380470"/>
              <a:gd name="connsiteX866" fmla="*/ 3481762 w 11625583"/>
              <a:gd name="connsiteY866" fmla="*/ 4266568 h 6380470"/>
              <a:gd name="connsiteX867" fmla="*/ 3321282 w 11625583"/>
              <a:gd name="connsiteY867" fmla="*/ 4266568 h 6380470"/>
              <a:gd name="connsiteX868" fmla="*/ 3385942 w 11625583"/>
              <a:gd name="connsiteY868" fmla="*/ 4331234 h 6380470"/>
              <a:gd name="connsiteX869" fmla="*/ 3321282 w 11625583"/>
              <a:gd name="connsiteY869" fmla="*/ 4395900 h 6380470"/>
              <a:gd name="connsiteX870" fmla="*/ 3256617 w 11625583"/>
              <a:gd name="connsiteY870" fmla="*/ 4331234 h 6380470"/>
              <a:gd name="connsiteX871" fmla="*/ 3321282 w 11625583"/>
              <a:gd name="connsiteY871" fmla="*/ 4266568 h 6380470"/>
              <a:gd name="connsiteX872" fmla="*/ 3172532 w 11625583"/>
              <a:gd name="connsiteY872" fmla="*/ 4266568 h 6380470"/>
              <a:gd name="connsiteX873" fmla="*/ 3237198 w 11625583"/>
              <a:gd name="connsiteY873" fmla="*/ 4331234 h 6380470"/>
              <a:gd name="connsiteX874" fmla="*/ 3172532 w 11625583"/>
              <a:gd name="connsiteY874" fmla="*/ 4395900 h 6380470"/>
              <a:gd name="connsiteX875" fmla="*/ 3107863 w 11625583"/>
              <a:gd name="connsiteY875" fmla="*/ 4331234 h 6380470"/>
              <a:gd name="connsiteX876" fmla="*/ 3172532 w 11625583"/>
              <a:gd name="connsiteY876" fmla="*/ 4266568 h 6380470"/>
              <a:gd name="connsiteX877" fmla="*/ 3012039 w 11625583"/>
              <a:gd name="connsiteY877" fmla="*/ 4266568 h 6380470"/>
              <a:gd name="connsiteX878" fmla="*/ 3076706 w 11625583"/>
              <a:gd name="connsiteY878" fmla="*/ 4331234 h 6380470"/>
              <a:gd name="connsiteX879" fmla="*/ 3012039 w 11625583"/>
              <a:gd name="connsiteY879" fmla="*/ 4395900 h 6380470"/>
              <a:gd name="connsiteX880" fmla="*/ 2947375 w 11625583"/>
              <a:gd name="connsiteY880" fmla="*/ 4331234 h 6380470"/>
              <a:gd name="connsiteX881" fmla="*/ 3012039 w 11625583"/>
              <a:gd name="connsiteY881" fmla="*/ 4266568 h 6380470"/>
              <a:gd name="connsiteX882" fmla="*/ 10159586 w 11625583"/>
              <a:gd name="connsiteY882" fmla="*/ 4113910 h 6380470"/>
              <a:gd name="connsiteX883" fmla="*/ 10224252 w 11625583"/>
              <a:gd name="connsiteY883" fmla="*/ 4178576 h 6380470"/>
              <a:gd name="connsiteX884" fmla="*/ 10159586 w 11625583"/>
              <a:gd name="connsiteY884" fmla="*/ 4243242 h 6380470"/>
              <a:gd name="connsiteX885" fmla="*/ 10094920 w 11625583"/>
              <a:gd name="connsiteY885" fmla="*/ 4178576 h 6380470"/>
              <a:gd name="connsiteX886" fmla="*/ 10159586 w 11625583"/>
              <a:gd name="connsiteY886" fmla="*/ 4113910 h 6380470"/>
              <a:gd name="connsiteX887" fmla="*/ 10003015 w 11625583"/>
              <a:gd name="connsiteY887" fmla="*/ 4113910 h 6380470"/>
              <a:gd name="connsiteX888" fmla="*/ 10067681 w 11625583"/>
              <a:gd name="connsiteY888" fmla="*/ 4178576 h 6380470"/>
              <a:gd name="connsiteX889" fmla="*/ 10003015 w 11625583"/>
              <a:gd name="connsiteY889" fmla="*/ 4243242 h 6380470"/>
              <a:gd name="connsiteX890" fmla="*/ 9938349 w 11625583"/>
              <a:gd name="connsiteY890" fmla="*/ 4178576 h 6380470"/>
              <a:gd name="connsiteX891" fmla="*/ 10003015 w 11625583"/>
              <a:gd name="connsiteY891" fmla="*/ 4113910 h 6380470"/>
              <a:gd name="connsiteX892" fmla="*/ 9850355 w 11625583"/>
              <a:gd name="connsiteY892" fmla="*/ 4113910 h 6380470"/>
              <a:gd name="connsiteX893" fmla="*/ 9915021 w 11625583"/>
              <a:gd name="connsiteY893" fmla="*/ 4178576 h 6380470"/>
              <a:gd name="connsiteX894" fmla="*/ 9850355 w 11625583"/>
              <a:gd name="connsiteY894" fmla="*/ 4243242 h 6380470"/>
              <a:gd name="connsiteX895" fmla="*/ 9785689 w 11625583"/>
              <a:gd name="connsiteY895" fmla="*/ 4178576 h 6380470"/>
              <a:gd name="connsiteX896" fmla="*/ 9850355 w 11625583"/>
              <a:gd name="connsiteY896" fmla="*/ 4113910 h 6380470"/>
              <a:gd name="connsiteX897" fmla="*/ 9384549 w 11625583"/>
              <a:gd name="connsiteY897" fmla="*/ 4113910 h 6380470"/>
              <a:gd name="connsiteX898" fmla="*/ 9449215 w 11625583"/>
              <a:gd name="connsiteY898" fmla="*/ 4178576 h 6380470"/>
              <a:gd name="connsiteX899" fmla="*/ 9384549 w 11625583"/>
              <a:gd name="connsiteY899" fmla="*/ 4243242 h 6380470"/>
              <a:gd name="connsiteX900" fmla="*/ 9319883 w 11625583"/>
              <a:gd name="connsiteY900" fmla="*/ 4178576 h 6380470"/>
              <a:gd name="connsiteX901" fmla="*/ 9384549 w 11625583"/>
              <a:gd name="connsiteY901" fmla="*/ 4113910 h 6380470"/>
              <a:gd name="connsiteX902" fmla="*/ 8914828 w 11625583"/>
              <a:gd name="connsiteY902" fmla="*/ 4113910 h 6380470"/>
              <a:gd name="connsiteX903" fmla="*/ 8979494 w 11625583"/>
              <a:gd name="connsiteY903" fmla="*/ 4178576 h 6380470"/>
              <a:gd name="connsiteX904" fmla="*/ 8914828 w 11625583"/>
              <a:gd name="connsiteY904" fmla="*/ 4243242 h 6380470"/>
              <a:gd name="connsiteX905" fmla="*/ 8850162 w 11625583"/>
              <a:gd name="connsiteY905" fmla="*/ 4178576 h 6380470"/>
              <a:gd name="connsiteX906" fmla="*/ 8914828 w 11625583"/>
              <a:gd name="connsiteY906" fmla="*/ 4113910 h 6380470"/>
              <a:gd name="connsiteX907" fmla="*/ 6742375 w 11625583"/>
              <a:gd name="connsiteY907" fmla="*/ 4113910 h 6380470"/>
              <a:gd name="connsiteX908" fmla="*/ 6807041 w 11625583"/>
              <a:gd name="connsiteY908" fmla="*/ 4178576 h 6380470"/>
              <a:gd name="connsiteX909" fmla="*/ 6742375 w 11625583"/>
              <a:gd name="connsiteY909" fmla="*/ 4243242 h 6380470"/>
              <a:gd name="connsiteX910" fmla="*/ 6677709 w 11625583"/>
              <a:gd name="connsiteY910" fmla="*/ 4178576 h 6380470"/>
              <a:gd name="connsiteX911" fmla="*/ 6742375 w 11625583"/>
              <a:gd name="connsiteY911" fmla="*/ 4113910 h 6380470"/>
              <a:gd name="connsiteX912" fmla="*/ 6585802 w 11625583"/>
              <a:gd name="connsiteY912" fmla="*/ 4113910 h 6380470"/>
              <a:gd name="connsiteX913" fmla="*/ 6650468 w 11625583"/>
              <a:gd name="connsiteY913" fmla="*/ 4178576 h 6380470"/>
              <a:gd name="connsiteX914" fmla="*/ 6585802 w 11625583"/>
              <a:gd name="connsiteY914" fmla="*/ 4243242 h 6380470"/>
              <a:gd name="connsiteX915" fmla="*/ 6521136 w 11625583"/>
              <a:gd name="connsiteY915" fmla="*/ 4178576 h 6380470"/>
              <a:gd name="connsiteX916" fmla="*/ 6585802 w 11625583"/>
              <a:gd name="connsiteY916" fmla="*/ 4113910 h 6380470"/>
              <a:gd name="connsiteX917" fmla="*/ 6429228 w 11625583"/>
              <a:gd name="connsiteY917" fmla="*/ 4113910 h 6380470"/>
              <a:gd name="connsiteX918" fmla="*/ 6493894 w 11625583"/>
              <a:gd name="connsiteY918" fmla="*/ 4178576 h 6380470"/>
              <a:gd name="connsiteX919" fmla="*/ 6429228 w 11625583"/>
              <a:gd name="connsiteY919" fmla="*/ 4243242 h 6380470"/>
              <a:gd name="connsiteX920" fmla="*/ 6364562 w 11625583"/>
              <a:gd name="connsiteY920" fmla="*/ 4178576 h 6380470"/>
              <a:gd name="connsiteX921" fmla="*/ 6429228 w 11625583"/>
              <a:gd name="connsiteY921" fmla="*/ 4113910 h 6380470"/>
              <a:gd name="connsiteX922" fmla="*/ 6276569 w 11625583"/>
              <a:gd name="connsiteY922" fmla="*/ 4113910 h 6380470"/>
              <a:gd name="connsiteX923" fmla="*/ 6341235 w 11625583"/>
              <a:gd name="connsiteY923" fmla="*/ 4178576 h 6380470"/>
              <a:gd name="connsiteX924" fmla="*/ 6276569 w 11625583"/>
              <a:gd name="connsiteY924" fmla="*/ 4243242 h 6380470"/>
              <a:gd name="connsiteX925" fmla="*/ 6211903 w 11625583"/>
              <a:gd name="connsiteY925" fmla="*/ 4178576 h 6380470"/>
              <a:gd name="connsiteX926" fmla="*/ 6276569 w 11625583"/>
              <a:gd name="connsiteY926" fmla="*/ 4113910 h 6380470"/>
              <a:gd name="connsiteX927" fmla="*/ 6119998 w 11625583"/>
              <a:gd name="connsiteY927" fmla="*/ 4113910 h 6380470"/>
              <a:gd name="connsiteX928" fmla="*/ 6184664 w 11625583"/>
              <a:gd name="connsiteY928" fmla="*/ 4178576 h 6380470"/>
              <a:gd name="connsiteX929" fmla="*/ 6119998 w 11625583"/>
              <a:gd name="connsiteY929" fmla="*/ 4243242 h 6380470"/>
              <a:gd name="connsiteX930" fmla="*/ 6055332 w 11625583"/>
              <a:gd name="connsiteY930" fmla="*/ 4178576 h 6380470"/>
              <a:gd name="connsiteX931" fmla="*/ 6119998 w 11625583"/>
              <a:gd name="connsiteY931" fmla="*/ 4113910 h 6380470"/>
              <a:gd name="connsiteX932" fmla="*/ 5967338 w 11625583"/>
              <a:gd name="connsiteY932" fmla="*/ 4113910 h 6380470"/>
              <a:gd name="connsiteX933" fmla="*/ 6032004 w 11625583"/>
              <a:gd name="connsiteY933" fmla="*/ 4178576 h 6380470"/>
              <a:gd name="connsiteX934" fmla="*/ 5967338 w 11625583"/>
              <a:gd name="connsiteY934" fmla="*/ 4243242 h 6380470"/>
              <a:gd name="connsiteX935" fmla="*/ 5902672 w 11625583"/>
              <a:gd name="connsiteY935" fmla="*/ 4178576 h 6380470"/>
              <a:gd name="connsiteX936" fmla="*/ 5967338 w 11625583"/>
              <a:gd name="connsiteY936" fmla="*/ 4113910 h 6380470"/>
              <a:gd name="connsiteX937" fmla="*/ 4256780 w 11625583"/>
              <a:gd name="connsiteY937" fmla="*/ 4113910 h 6380470"/>
              <a:gd name="connsiteX938" fmla="*/ 4321446 w 11625583"/>
              <a:gd name="connsiteY938" fmla="*/ 4178576 h 6380470"/>
              <a:gd name="connsiteX939" fmla="*/ 4256780 w 11625583"/>
              <a:gd name="connsiteY939" fmla="*/ 4243242 h 6380470"/>
              <a:gd name="connsiteX940" fmla="*/ 4192119 w 11625583"/>
              <a:gd name="connsiteY940" fmla="*/ 4178576 h 6380470"/>
              <a:gd name="connsiteX941" fmla="*/ 4256780 w 11625583"/>
              <a:gd name="connsiteY941" fmla="*/ 4113910 h 6380470"/>
              <a:gd name="connsiteX942" fmla="*/ 4100213 w 11625583"/>
              <a:gd name="connsiteY942" fmla="*/ 4113910 h 6380470"/>
              <a:gd name="connsiteX943" fmla="*/ 4164879 w 11625583"/>
              <a:gd name="connsiteY943" fmla="*/ 4178576 h 6380470"/>
              <a:gd name="connsiteX944" fmla="*/ 4100213 w 11625583"/>
              <a:gd name="connsiteY944" fmla="*/ 4243242 h 6380470"/>
              <a:gd name="connsiteX945" fmla="*/ 4035548 w 11625583"/>
              <a:gd name="connsiteY945" fmla="*/ 4178576 h 6380470"/>
              <a:gd name="connsiteX946" fmla="*/ 4100213 w 11625583"/>
              <a:gd name="connsiteY946" fmla="*/ 4113910 h 6380470"/>
              <a:gd name="connsiteX947" fmla="*/ 3947550 w 11625583"/>
              <a:gd name="connsiteY947" fmla="*/ 4113910 h 6380470"/>
              <a:gd name="connsiteX948" fmla="*/ 4012217 w 11625583"/>
              <a:gd name="connsiteY948" fmla="*/ 4178576 h 6380470"/>
              <a:gd name="connsiteX949" fmla="*/ 3947550 w 11625583"/>
              <a:gd name="connsiteY949" fmla="*/ 4243242 h 6380470"/>
              <a:gd name="connsiteX950" fmla="*/ 3882906 w 11625583"/>
              <a:gd name="connsiteY950" fmla="*/ 4178576 h 6380470"/>
              <a:gd name="connsiteX951" fmla="*/ 3947550 w 11625583"/>
              <a:gd name="connsiteY951" fmla="*/ 4113910 h 6380470"/>
              <a:gd name="connsiteX952" fmla="*/ 3791000 w 11625583"/>
              <a:gd name="connsiteY952" fmla="*/ 4113910 h 6380470"/>
              <a:gd name="connsiteX953" fmla="*/ 3855665 w 11625583"/>
              <a:gd name="connsiteY953" fmla="*/ 4178576 h 6380470"/>
              <a:gd name="connsiteX954" fmla="*/ 3791000 w 11625583"/>
              <a:gd name="connsiteY954" fmla="*/ 4243242 h 6380470"/>
              <a:gd name="connsiteX955" fmla="*/ 3726332 w 11625583"/>
              <a:gd name="connsiteY955" fmla="*/ 4178576 h 6380470"/>
              <a:gd name="connsiteX956" fmla="*/ 3791000 w 11625583"/>
              <a:gd name="connsiteY956" fmla="*/ 4113910 h 6380470"/>
              <a:gd name="connsiteX957" fmla="*/ 3630513 w 11625583"/>
              <a:gd name="connsiteY957" fmla="*/ 4113910 h 6380470"/>
              <a:gd name="connsiteX958" fmla="*/ 3695178 w 11625583"/>
              <a:gd name="connsiteY958" fmla="*/ 4178576 h 6380470"/>
              <a:gd name="connsiteX959" fmla="*/ 3630513 w 11625583"/>
              <a:gd name="connsiteY959" fmla="*/ 4243242 h 6380470"/>
              <a:gd name="connsiteX960" fmla="*/ 3565843 w 11625583"/>
              <a:gd name="connsiteY960" fmla="*/ 4178576 h 6380470"/>
              <a:gd name="connsiteX961" fmla="*/ 3630513 w 11625583"/>
              <a:gd name="connsiteY961" fmla="*/ 4113910 h 6380470"/>
              <a:gd name="connsiteX962" fmla="*/ 3481765 w 11625583"/>
              <a:gd name="connsiteY962" fmla="*/ 4113910 h 6380470"/>
              <a:gd name="connsiteX963" fmla="*/ 3546432 w 11625583"/>
              <a:gd name="connsiteY963" fmla="*/ 4178576 h 6380470"/>
              <a:gd name="connsiteX964" fmla="*/ 3481765 w 11625583"/>
              <a:gd name="connsiteY964" fmla="*/ 4243242 h 6380470"/>
              <a:gd name="connsiteX965" fmla="*/ 3417102 w 11625583"/>
              <a:gd name="connsiteY965" fmla="*/ 4178576 h 6380470"/>
              <a:gd name="connsiteX966" fmla="*/ 3481765 w 11625583"/>
              <a:gd name="connsiteY966" fmla="*/ 4113910 h 6380470"/>
              <a:gd name="connsiteX967" fmla="*/ 3321284 w 11625583"/>
              <a:gd name="connsiteY967" fmla="*/ 4113910 h 6380470"/>
              <a:gd name="connsiteX968" fmla="*/ 3385944 w 11625583"/>
              <a:gd name="connsiteY968" fmla="*/ 4178576 h 6380470"/>
              <a:gd name="connsiteX969" fmla="*/ 3321284 w 11625583"/>
              <a:gd name="connsiteY969" fmla="*/ 4243242 h 6380470"/>
              <a:gd name="connsiteX970" fmla="*/ 3256621 w 11625583"/>
              <a:gd name="connsiteY970" fmla="*/ 4178576 h 6380470"/>
              <a:gd name="connsiteX971" fmla="*/ 3321284 w 11625583"/>
              <a:gd name="connsiteY971" fmla="*/ 4113910 h 6380470"/>
              <a:gd name="connsiteX972" fmla="*/ 3172536 w 11625583"/>
              <a:gd name="connsiteY972" fmla="*/ 4113910 h 6380470"/>
              <a:gd name="connsiteX973" fmla="*/ 3237201 w 11625583"/>
              <a:gd name="connsiteY973" fmla="*/ 4178576 h 6380470"/>
              <a:gd name="connsiteX974" fmla="*/ 3172536 w 11625583"/>
              <a:gd name="connsiteY974" fmla="*/ 4243242 h 6380470"/>
              <a:gd name="connsiteX975" fmla="*/ 3107865 w 11625583"/>
              <a:gd name="connsiteY975" fmla="*/ 4178576 h 6380470"/>
              <a:gd name="connsiteX976" fmla="*/ 3172536 w 11625583"/>
              <a:gd name="connsiteY976" fmla="*/ 4113910 h 6380470"/>
              <a:gd name="connsiteX977" fmla="*/ 3012042 w 11625583"/>
              <a:gd name="connsiteY977" fmla="*/ 4113910 h 6380470"/>
              <a:gd name="connsiteX978" fmla="*/ 3076709 w 11625583"/>
              <a:gd name="connsiteY978" fmla="*/ 4178576 h 6380470"/>
              <a:gd name="connsiteX979" fmla="*/ 3012042 w 11625583"/>
              <a:gd name="connsiteY979" fmla="*/ 4243242 h 6380470"/>
              <a:gd name="connsiteX980" fmla="*/ 2947378 w 11625583"/>
              <a:gd name="connsiteY980" fmla="*/ 4178576 h 6380470"/>
              <a:gd name="connsiteX981" fmla="*/ 3012042 w 11625583"/>
              <a:gd name="connsiteY981" fmla="*/ 4113910 h 6380470"/>
              <a:gd name="connsiteX982" fmla="*/ 2855474 w 11625583"/>
              <a:gd name="connsiteY982" fmla="*/ 4113910 h 6380470"/>
              <a:gd name="connsiteX983" fmla="*/ 2920138 w 11625583"/>
              <a:gd name="connsiteY983" fmla="*/ 4178576 h 6380470"/>
              <a:gd name="connsiteX984" fmla="*/ 2855474 w 11625583"/>
              <a:gd name="connsiteY984" fmla="*/ 4243242 h 6380470"/>
              <a:gd name="connsiteX985" fmla="*/ 2790811 w 11625583"/>
              <a:gd name="connsiteY985" fmla="*/ 4178576 h 6380470"/>
              <a:gd name="connsiteX986" fmla="*/ 2855474 w 11625583"/>
              <a:gd name="connsiteY986" fmla="*/ 4113910 h 6380470"/>
              <a:gd name="connsiteX987" fmla="*/ 9384549 w 11625583"/>
              <a:gd name="connsiteY987" fmla="*/ 3972994 h 6380470"/>
              <a:gd name="connsiteX988" fmla="*/ 9449215 w 11625583"/>
              <a:gd name="connsiteY988" fmla="*/ 4037660 h 6380470"/>
              <a:gd name="connsiteX989" fmla="*/ 9384549 w 11625583"/>
              <a:gd name="connsiteY989" fmla="*/ 4102326 h 6380470"/>
              <a:gd name="connsiteX990" fmla="*/ 9319883 w 11625583"/>
              <a:gd name="connsiteY990" fmla="*/ 4037660 h 6380470"/>
              <a:gd name="connsiteX991" fmla="*/ 9384549 w 11625583"/>
              <a:gd name="connsiteY991" fmla="*/ 3972994 h 6380470"/>
              <a:gd name="connsiteX992" fmla="*/ 9227976 w 11625583"/>
              <a:gd name="connsiteY992" fmla="*/ 3972994 h 6380470"/>
              <a:gd name="connsiteX993" fmla="*/ 9292642 w 11625583"/>
              <a:gd name="connsiteY993" fmla="*/ 4037660 h 6380470"/>
              <a:gd name="connsiteX994" fmla="*/ 9227976 w 11625583"/>
              <a:gd name="connsiteY994" fmla="*/ 4102326 h 6380470"/>
              <a:gd name="connsiteX995" fmla="*/ 9163310 w 11625583"/>
              <a:gd name="connsiteY995" fmla="*/ 4037660 h 6380470"/>
              <a:gd name="connsiteX996" fmla="*/ 9227976 w 11625583"/>
              <a:gd name="connsiteY996" fmla="*/ 3972994 h 6380470"/>
              <a:gd name="connsiteX997" fmla="*/ 9075316 w 11625583"/>
              <a:gd name="connsiteY997" fmla="*/ 3972994 h 6380470"/>
              <a:gd name="connsiteX998" fmla="*/ 9139982 w 11625583"/>
              <a:gd name="connsiteY998" fmla="*/ 4037660 h 6380470"/>
              <a:gd name="connsiteX999" fmla="*/ 9075316 w 11625583"/>
              <a:gd name="connsiteY999" fmla="*/ 4102326 h 6380470"/>
              <a:gd name="connsiteX1000" fmla="*/ 9010650 w 11625583"/>
              <a:gd name="connsiteY1000" fmla="*/ 4037660 h 6380470"/>
              <a:gd name="connsiteX1001" fmla="*/ 9075316 w 11625583"/>
              <a:gd name="connsiteY1001" fmla="*/ 3972994 h 6380470"/>
              <a:gd name="connsiteX1002" fmla="*/ 8766084 w 11625583"/>
              <a:gd name="connsiteY1002" fmla="*/ 3972994 h 6380470"/>
              <a:gd name="connsiteX1003" fmla="*/ 8830750 w 11625583"/>
              <a:gd name="connsiteY1003" fmla="*/ 4037660 h 6380470"/>
              <a:gd name="connsiteX1004" fmla="*/ 8766084 w 11625583"/>
              <a:gd name="connsiteY1004" fmla="*/ 4102326 h 6380470"/>
              <a:gd name="connsiteX1005" fmla="*/ 8701418 w 11625583"/>
              <a:gd name="connsiteY1005" fmla="*/ 4037660 h 6380470"/>
              <a:gd name="connsiteX1006" fmla="*/ 8766084 w 11625583"/>
              <a:gd name="connsiteY1006" fmla="*/ 3972994 h 6380470"/>
              <a:gd name="connsiteX1007" fmla="*/ 6895035 w 11625583"/>
              <a:gd name="connsiteY1007" fmla="*/ 3972994 h 6380470"/>
              <a:gd name="connsiteX1008" fmla="*/ 6959701 w 11625583"/>
              <a:gd name="connsiteY1008" fmla="*/ 4037660 h 6380470"/>
              <a:gd name="connsiteX1009" fmla="*/ 6895035 w 11625583"/>
              <a:gd name="connsiteY1009" fmla="*/ 4102326 h 6380470"/>
              <a:gd name="connsiteX1010" fmla="*/ 6830369 w 11625583"/>
              <a:gd name="connsiteY1010" fmla="*/ 4037660 h 6380470"/>
              <a:gd name="connsiteX1011" fmla="*/ 6895035 w 11625583"/>
              <a:gd name="connsiteY1011" fmla="*/ 3972994 h 6380470"/>
              <a:gd name="connsiteX1012" fmla="*/ 6742375 w 11625583"/>
              <a:gd name="connsiteY1012" fmla="*/ 3972994 h 6380470"/>
              <a:gd name="connsiteX1013" fmla="*/ 6807041 w 11625583"/>
              <a:gd name="connsiteY1013" fmla="*/ 4037660 h 6380470"/>
              <a:gd name="connsiteX1014" fmla="*/ 6742375 w 11625583"/>
              <a:gd name="connsiteY1014" fmla="*/ 4102326 h 6380470"/>
              <a:gd name="connsiteX1015" fmla="*/ 6677709 w 11625583"/>
              <a:gd name="connsiteY1015" fmla="*/ 4037660 h 6380470"/>
              <a:gd name="connsiteX1016" fmla="*/ 6742375 w 11625583"/>
              <a:gd name="connsiteY1016" fmla="*/ 3972994 h 6380470"/>
              <a:gd name="connsiteX1017" fmla="*/ 6585802 w 11625583"/>
              <a:gd name="connsiteY1017" fmla="*/ 3972994 h 6380470"/>
              <a:gd name="connsiteX1018" fmla="*/ 6650468 w 11625583"/>
              <a:gd name="connsiteY1018" fmla="*/ 4037660 h 6380470"/>
              <a:gd name="connsiteX1019" fmla="*/ 6585802 w 11625583"/>
              <a:gd name="connsiteY1019" fmla="*/ 4102326 h 6380470"/>
              <a:gd name="connsiteX1020" fmla="*/ 6521136 w 11625583"/>
              <a:gd name="connsiteY1020" fmla="*/ 4037660 h 6380470"/>
              <a:gd name="connsiteX1021" fmla="*/ 6585802 w 11625583"/>
              <a:gd name="connsiteY1021" fmla="*/ 3972994 h 6380470"/>
              <a:gd name="connsiteX1022" fmla="*/ 6429228 w 11625583"/>
              <a:gd name="connsiteY1022" fmla="*/ 3972994 h 6380470"/>
              <a:gd name="connsiteX1023" fmla="*/ 6493894 w 11625583"/>
              <a:gd name="connsiteY1023" fmla="*/ 4037660 h 6380470"/>
              <a:gd name="connsiteX1024" fmla="*/ 6429228 w 11625583"/>
              <a:gd name="connsiteY1024" fmla="*/ 4102326 h 6380470"/>
              <a:gd name="connsiteX1025" fmla="*/ 6364562 w 11625583"/>
              <a:gd name="connsiteY1025" fmla="*/ 4037660 h 6380470"/>
              <a:gd name="connsiteX1026" fmla="*/ 6429228 w 11625583"/>
              <a:gd name="connsiteY1026" fmla="*/ 3972994 h 6380470"/>
              <a:gd name="connsiteX1027" fmla="*/ 6276569 w 11625583"/>
              <a:gd name="connsiteY1027" fmla="*/ 3972994 h 6380470"/>
              <a:gd name="connsiteX1028" fmla="*/ 6341235 w 11625583"/>
              <a:gd name="connsiteY1028" fmla="*/ 4037660 h 6380470"/>
              <a:gd name="connsiteX1029" fmla="*/ 6276569 w 11625583"/>
              <a:gd name="connsiteY1029" fmla="*/ 4102326 h 6380470"/>
              <a:gd name="connsiteX1030" fmla="*/ 6211903 w 11625583"/>
              <a:gd name="connsiteY1030" fmla="*/ 4037660 h 6380470"/>
              <a:gd name="connsiteX1031" fmla="*/ 6276569 w 11625583"/>
              <a:gd name="connsiteY1031" fmla="*/ 3972994 h 6380470"/>
              <a:gd name="connsiteX1032" fmla="*/ 6119998 w 11625583"/>
              <a:gd name="connsiteY1032" fmla="*/ 3972994 h 6380470"/>
              <a:gd name="connsiteX1033" fmla="*/ 6184664 w 11625583"/>
              <a:gd name="connsiteY1033" fmla="*/ 4037660 h 6380470"/>
              <a:gd name="connsiteX1034" fmla="*/ 6119998 w 11625583"/>
              <a:gd name="connsiteY1034" fmla="*/ 4102326 h 6380470"/>
              <a:gd name="connsiteX1035" fmla="*/ 6055332 w 11625583"/>
              <a:gd name="connsiteY1035" fmla="*/ 4037660 h 6380470"/>
              <a:gd name="connsiteX1036" fmla="*/ 6119998 w 11625583"/>
              <a:gd name="connsiteY1036" fmla="*/ 3972994 h 6380470"/>
              <a:gd name="connsiteX1037" fmla="*/ 5967338 w 11625583"/>
              <a:gd name="connsiteY1037" fmla="*/ 3972994 h 6380470"/>
              <a:gd name="connsiteX1038" fmla="*/ 6032004 w 11625583"/>
              <a:gd name="connsiteY1038" fmla="*/ 4037660 h 6380470"/>
              <a:gd name="connsiteX1039" fmla="*/ 5967338 w 11625583"/>
              <a:gd name="connsiteY1039" fmla="*/ 4102326 h 6380470"/>
              <a:gd name="connsiteX1040" fmla="*/ 5902672 w 11625583"/>
              <a:gd name="connsiteY1040" fmla="*/ 4037660 h 6380470"/>
              <a:gd name="connsiteX1041" fmla="*/ 5967338 w 11625583"/>
              <a:gd name="connsiteY1041" fmla="*/ 3972994 h 6380470"/>
              <a:gd name="connsiteX1042" fmla="*/ 5810774 w 11625583"/>
              <a:gd name="connsiteY1042" fmla="*/ 3972994 h 6380470"/>
              <a:gd name="connsiteX1043" fmla="*/ 5875431 w 11625583"/>
              <a:gd name="connsiteY1043" fmla="*/ 4037660 h 6380470"/>
              <a:gd name="connsiteX1044" fmla="*/ 5810774 w 11625583"/>
              <a:gd name="connsiteY1044" fmla="*/ 4102326 h 6380470"/>
              <a:gd name="connsiteX1045" fmla="*/ 5746103 w 11625583"/>
              <a:gd name="connsiteY1045" fmla="*/ 4037660 h 6380470"/>
              <a:gd name="connsiteX1046" fmla="*/ 5810774 w 11625583"/>
              <a:gd name="connsiteY1046" fmla="*/ 3972994 h 6380470"/>
              <a:gd name="connsiteX1047" fmla="*/ 3947550 w 11625583"/>
              <a:gd name="connsiteY1047" fmla="*/ 3972994 h 6380470"/>
              <a:gd name="connsiteX1048" fmla="*/ 4012219 w 11625583"/>
              <a:gd name="connsiteY1048" fmla="*/ 4037660 h 6380470"/>
              <a:gd name="connsiteX1049" fmla="*/ 3947550 w 11625583"/>
              <a:gd name="connsiteY1049" fmla="*/ 4102326 h 6380470"/>
              <a:gd name="connsiteX1050" fmla="*/ 3882909 w 11625583"/>
              <a:gd name="connsiteY1050" fmla="*/ 4037660 h 6380470"/>
              <a:gd name="connsiteX1051" fmla="*/ 3947550 w 11625583"/>
              <a:gd name="connsiteY1051" fmla="*/ 3972994 h 6380470"/>
              <a:gd name="connsiteX1052" fmla="*/ 3791003 w 11625583"/>
              <a:gd name="connsiteY1052" fmla="*/ 3972994 h 6380470"/>
              <a:gd name="connsiteX1053" fmla="*/ 3855668 w 11625583"/>
              <a:gd name="connsiteY1053" fmla="*/ 4037660 h 6380470"/>
              <a:gd name="connsiteX1054" fmla="*/ 3791003 w 11625583"/>
              <a:gd name="connsiteY1054" fmla="*/ 4102326 h 6380470"/>
              <a:gd name="connsiteX1055" fmla="*/ 3726335 w 11625583"/>
              <a:gd name="connsiteY1055" fmla="*/ 4037660 h 6380470"/>
              <a:gd name="connsiteX1056" fmla="*/ 3791003 w 11625583"/>
              <a:gd name="connsiteY1056" fmla="*/ 3972994 h 6380470"/>
              <a:gd name="connsiteX1057" fmla="*/ 3630515 w 11625583"/>
              <a:gd name="connsiteY1057" fmla="*/ 3972994 h 6380470"/>
              <a:gd name="connsiteX1058" fmla="*/ 3695180 w 11625583"/>
              <a:gd name="connsiteY1058" fmla="*/ 4037660 h 6380470"/>
              <a:gd name="connsiteX1059" fmla="*/ 3630515 w 11625583"/>
              <a:gd name="connsiteY1059" fmla="*/ 4102326 h 6380470"/>
              <a:gd name="connsiteX1060" fmla="*/ 3565845 w 11625583"/>
              <a:gd name="connsiteY1060" fmla="*/ 4037660 h 6380470"/>
              <a:gd name="connsiteX1061" fmla="*/ 3630515 w 11625583"/>
              <a:gd name="connsiteY1061" fmla="*/ 3972994 h 6380470"/>
              <a:gd name="connsiteX1062" fmla="*/ 3481768 w 11625583"/>
              <a:gd name="connsiteY1062" fmla="*/ 3972994 h 6380470"/>
              <a:gd name="connsiteX1063" fmla="*/ 3546437 w 11625583"/>
              <a:gd name="connsiteY1063" fmla="*/ 4037660 h 6380470"/>
              <a:gd name="connsiteX1064" fmla="*/ 3481768 w 11625583"/>
              <a:gd name="connsiteY1064" fmla="*/ 4102326 h 6380470"/>
              <a:gd name="connsiteX1065" fmla="*/ 3417106 w 11625583"/>
              <a:gd name="connsiteY1065" fmla="*/ 4037660 h 6380470"/>
              <a:gd name="connsiteX1066" fmla="*/ 3481768 w 11625583"/>
              <a:gd name="connsiteY1066" fmla="*/ 3972994 h 6380470"/>
              <a:gd name="connsiteX1067" fmla="*/ 3321288 w 11625583"/>
              <a:gd name="connsiteY1067" fmla="*/ 3972994 h 6380470"/>
              <a:gd name="connsiteX1068" fmla="*/ 3385949 w 11625583"/>
              <a:gd name="connsiteY1068" fmla="*/ 4037660 h 6380470"/>
              <a:gd name="connsiteX1069" fmla="*/ 3321288 w 11625583"/>
              <a:gd name="connsiteY1069" fmla="*/ 4102326 h 6380470"/>
              <a:gd name="connsiteX1070" fmla="*/ 3256626 w 11625583"/>
              <a:gd name="connsiteY1070" fmla="*/ 4037660 h 6380470"/>
              <a:gd name="connsiteX1071" fmla="*/ 3321288 w 11625583"/>
              <a:gd name="connsiteY1071" fmla="*/ 3972994 h 6380470"/>
              <a:gd name="connsiteX1072" fmla="*/ 3172540 w 11625583"/>
              <a:gd name="connsiteY1072" fmla="*/ 3972994 h 6380470"/>
              <a:gd name="connsiteX1073" fmla="*/ 3237208 w 11625583"/>
              <a:gd name="connsiteY1073" fmla="*/ 4037660 h 6380470"/>
              <a:gd name="connsiteX1074" fmla="*/ 3172540 w 11625583"/>
              <a:gd name="connsiteY1074" fmla="*/ 4102326 h 6380470"/>
              <a:gd name="connsiteX1075" fmla="*/ 3107868 w 11625583"/>
              <a:gd name="connsiteY1075" fmla="*/ 4037660 h 6380470"/>
              <a:gd name="connsiteX1076" fmla="*/ 3172540 w 11625583"/>
              <a:gd name="connsiteY1076" fmla="*/ 3972994 h 6380470"/>
              <a:gd name="connsiteX1077" fmla="*/ 3012045 w 11625583"/>
              <a:gd name="connsiteY1077" fmla="*/ 3972994 h 6380470"/>
              <a:gd name="connsiteX1078" fmla="*/ 3076711 w 11625583"/>
              <a:gd name="connsiteY1078" fmla="*/ 4037660 h 6380470"/>
              <a:gd name="connsiteX1079" fmla="*/ 3012045 w 11625583"/>
              <a:gd name="connsiteY1079" fmla="*/ 4102326 h 6380470"/>
              <a:gd name="connsiteX1080" fmla="*/ 2947381 w 11625583"/>
              <a:gd name="connsiteY1080" fmla="*/ 4037660 h 6380470"/>
              <a:gd name="connsiteX1081" fmla="*/ 3012045 w 11625583"/>
              <a:gd name="connsiteY1081" fmla="*/ 3972994 h 6380470"/>
              <a:gd name="connsiteX1082" fmla="*/ 2855478 w 11625583"/>
              <a:gd name="connsiteY1082" fmla="*/ 3972994 h 6380470"/>
              <a:gd name="connsiteX1083" fmla="*/ 2920141 w 11625583"/>
              <a:gd name="connsiteY1083" fmla="*/ 4037660 h 6380470"/>
              <a:gd name="connsiteX1084" fmla="*/ 2855478 w 11625583"/>
              <a:gd name="connsiteY1084" fmla="*/ 4102326 h 6380470"/>
              <a:gd name="connsiteX1085" fmla="*/ 2790815 w 11625583"/>
              <a:gd name="connsiteY1085" fmla="*/ 4037660 h 6380470"/>
              <a:gd name="connsiteX1086" fmla="*/ 2855478 w 11625583"/>
              <a:gd name="connsiteY1086" fmla="*/ 3972994 h 6380470"/>
              <a:gd name="connsiteX1087" fmla="*/ 6742377 w 11625583"/>
              <a:gd name="connsiteY1087" fmla="*/ 3835996 h 6380470"/>
              <a:gd name="connsiteX1088" fmla="*/ 6807043 w 11625583"/>
              <a:gd name="connsiteY1088" fmla="*/ 3900662 h 6380470"/>
              <a:gd name="connsiteX1089" fmla="*/ 6742377 w 11625583"/>
              <a:gd name="connsiteY1089" fmla="*/ 3965328 h 6380470"/>
              <a:gd name="connsiteX1090" fmla="*/ 6677711 w 11625583"/>
              <a:gd name="connsiteY1090" fmla="*/ 3900662 h 6380470"/>
              <a:gd name="connsiteX1091" fmla="*/ 6742377 w 11625583"/>
              <a:gd name="connsiteY1091" fmla="*/ 3835996 h 6380470"/>
              <a:gd name="connsiteX1092" fmla="*/ 6585804 w 11625583"/>
              <a:gd name="connsiteY1092" fmla="*/ 3835996 h 6380470"/>
              <a:gd name="connsiteX1093" fmla="*/ 6650470 w 11625583"/>
              <a:gd name="connsiteY1093" fmla="*/ 3900662 h 6380470"/>
              <a:gd name="connsiteX1094" fmla="*/ 6585804 w 11625583"/>
              <a:gd name="connsiteY1094" fmla="*/ 3965328 h 6380470"/>
              <a:gd name="connsiteX1095" fmla="*/ 6521138 w 11625583"/>
              <a:gd name="connsiteY1095" fmla="*/ 3900662 h 6380470"/>
              <a:gd name="connsiteX1096" fmla="*/ 6585804 w 11625583"/>
              <a:gd name="connsiteY1096" fmla="*/ 3835996 h 6380470"/>
              <a:gd name="connsiteX1097" fmla="*/ 6429231 w 11625583"/>
              <a:gd name="connsiteY1097" fmla="*/ 3835996 h 6380470"/>
              <a:gd name="connsiteX1098" fmla="*/ 6493897 w 11625583"/>
              <a:gd name="connsiteY1098" fmla="*/ 3900662 h 6380470"/>
              <a:gd name="connsiteX1099" fmla="*/ 6429231 w 11625583"/>
              <a:gd name="connsiteY1099" fmla="*/ 3965328 h 6380470"/>
              <a:gd name="connsiteX1100" fmla="*/ 6364565 w 11625583"/>
              <a:gd name="connsiteY1100" fmla="*/ 3900662 h 6380470"/>
              <a:gd name="connsiteX1101" fmla="*/ 6429231 w 11625583"/>
              <a:gd name="connsiteY1101" fmla="*/ 3835996 h 6380470"/>
              <a:gd name="connsiteX1102" fmla="*/ 6276571 w 11625583"/>
              <a:gd name="connsiteY1102" fmla="*/ 3835996 h 6380470"/>
              <a:gd name="connsiteX1103" fmla="*/ 6341237 w 11625583"/>
              <a:gd name="connsiteY1103" fmla="*/ 3900662 h 6380470"/>
              <a:gd name="connsiteX1104" fmla="*/ 6276571 w 11625583"/>
              <a:gd name="connsiteY1104" fmla="*/ 3965328 h 6380470"/>
              <a:gd name="connsiteX1105" fmla="*/ 6211905 w 11625583"/>
              <a:gd name="connsiteY1105" fmla="*/ 3900662 h 6380470"/>
              <a:gd name="connsiteX1106" fmla="*/ 6276571 w 11625583"/>
              <a:gd name="connsiteY1106" fmla="*/ 3835996 h 6380470"/>
              <a:gd name="connsiteX1107" fmla="*/ 6119999 w 11625583"/>
              <a:gd name="connsiteY1107" fmla="*/ 3835996 h 6380470"/>
              <a:gd name="connsiteX1108" fmla="*/ 6184665 w 11625583"/>
              <a:gd name="connsiteY1108" fmla="*/ 3900662 h 6380470"/>
              <a:gd name="connsiteX1109" fmla="*/ 6119999 w 11625583"/>
              <a:gd name="connsiteY1109" fmla="*/ 3965328 h 6380470"/>
              <a:gd name="connsiteX1110" fmla="*/ 6055333 w 11625583"/>
              <a:gd name="connsiteY1110" fmla="*/ 3900662 h 6380470"/>
              <a:gd name="connsiteX1111" fmla="*/ 6119999 w 11625583"/>
              <a:gd name="connsiteY1111" fmla="*/ 3835996 h 6380470"/>
              <a:gd name="connsiteX1112" fmla="*/ 5967339 w 11625583"/>
              <a:gd name="connsiteY1112" fmla="*/ 3835996 h 6380470"/>
              <a:gd name="connsiteX1113" fmla="*/ 6032005 w 11625583"/>
              <a:gd name="connsiteY1113" fmla="*/ 3900662 h 6380470"/>
              <a:gd name="connsiteX1114" fmla="*/ 5967339 w 11625583"/>
              <a:gd name="connsiteY1114" fmla="*/ 3965328 h 6380470"/>
              <a:gd name="connsiteX1115" fmla="*/ 5902673 w 11625583"/>
              <a:gd name="connsiteY1115" fmla="*/ 3900662 h 6380470"/>
              <a:gd name="connsiteX1116" fmla="*/ 5967339 w 11625583"/>
              <a:gd name="connsiteY1116" fmla="*/ 3835996 h 6380470"/>
              <a:gd name="connsiteX1117" fmla="*/ 5810776 w 11625583"/>
              <a:gd name="connsiteY1117" fmla="*/ 3835996 h 6380470"/>
              <a:gd name="connsiteX1118" fmla="*/ 5875432 w 11625583"/>
              <a:gd name="connsiteY1118" fmla="*/ 3900662 h 6380470"/>
              <a:gd name="connsiteX1119" fmla="*/ 5810776 w 11625583"/>
              <a:gd name="connsiteY1119" fmla="*/ 3965328 h 6380470"/>
              <a:gd name="connsiteX1120" fmla="*/ 5746106 w 11625583"/>
              <a:gd name="connsiteY1120" fmla="*/ 3900662 h 6380470"/>
              <a:gd name="connsiteX1121" fmla="*/ 5810776 w 11625583"/>
              <a:gd name="connsiteY1121" fmla="*/ 3835996 h 6380470"/>
              <a:gd name="connsiteX1122" fmla="*/ 3791007 w 11625583"/>
              <a:gd name="connsiteY1122" fmla="*/ 3835996 h 6380470"/>
              <a:gd name="connsiteX1123" fmla="*/ 3855672 w 11625583"/>
              <a:gd name="connsiteY1123" fmla="*/ 3900662 h 6380470"/>
              <a:gd name="connsiteX1124" fmla="*/ 3791007 w 11625583"/>
              <a:gd name="connsiteY1124" fmla="*/ 3965328 h 6380470"/>
              <a:gd name="connsiteX1125" fmla="*/ 3726338 w 11625583"/>
              <a:gd name="connsiteY1125" fmla="*/ 3900662 h 6380470"/>
              <a:gd name="connsiteX1126" fmla="*/ 3791007 w 11625583"/>
              <a:gd name="connsiteY1126" fmla="*/ 3835996 h 6380470"/>
              <a:gd name="connsiteX1127" fmla="*/ 3630520 w 11625583"/>
              <a:gd name="connsiteY1127" fmla="*/ 3835996 h 6380470"/>
              <a:gd name="connsiteX1128" fmla="*/ 3695188 w 11625583"/>
              <a:gd name="connsiteY1128" fmla="*/ 3900662 h 6380470"/>
              <a:gd name="connsiteX1129" fmla="*/ 3630520 w 11625583"/>
              <a:gd name="connsiteY1129" fmla="*/ 3965328 h 6380470"/>
              <a:gd name="connsiteX1130" fmla="*/ 3565851 w 11625583"/>
              <a:gd name="connsiteY1130" fmla="*/ 3900662 h 6380470"/>
              <a:gd name="connsiteX1131" fmla="*/ 3630520 w 11625583"/>
              <a:gd name="connsiteY1131" fmla="*/ 3835996 h 6380470"/>
              <a:gd name="connsiteX1132" fmla="*/ 3481771 w 11625583"/>
              <a:gd name="connsiteY1132" fmla="*/ 3835996 h 6380470"/>
              <a:gd name="connsiteX1133" fmla="*/ 3546439 w 11625583"/>
              <a:gd name="connsiteY1133" fmla="*/ 3900662 h 6380470"/>
              <a:gd name="connsiteX1134" fmla="*/ 3481771 w 11625583"/>
              <a:gd name="connsiteY1134" fmla="*/ 3965328 h 6380470"/>
              <a:gd name="connsiteX1135" fmla="*/ 3417108 w 11625583"/>
              <a:gd name="connsiteY1135" fmla="*/ 3900662 h 6380470"/>
              <a:gd name="connsiteX1136" fmla="*/ 3481771 w 11625583"/>
              <a:gd name="connsiteY1136" fmla="*/ 3835996 h 6380470"/>
              <a:gd name="connsiteX1137" fmla="*/ 3321291 w 11625583"/>
              <a:gd name="connsiteY1137" fmla="*/ 3835996 h 6380470"/>
              <a:gd name="connsiteX1138" fmla="*/ 3385951 w 11625583"/>
              <a:gd name="connsiteY1138" fmla="*/ 3900662 h 6380470"/>
              <a:gd name="connsiteX1139" fmla="*/ 3321291 w 11625583"/>
              <a:gd name="connsiteY1139" fmla="*/ 3965328 h 6380470"/>
              <a:gd name="connsiteX1140" fmla="*/ 3256626 w 11625583"/>
              <a:gd name="connsiteY1140" fmla="*/ 3900662 h 6380470"/>
              <a:gd name="connsiteX1141" fmla="*/ 3321291 w 11625583"/>
              <a:gd name="connsiteY1141" fmla="*/ 3835996 h 6380470"/>
              <a:gd name="connsiteX1142" fmla="*/ 3172544 w 11625583"/>
              <a:gd name="connsiteY1142" fmla="*/ 3835996 h 6380470"/>
              <a:gd name="connsiteX1143" fmla="*/ 3237212 w 11625583"/>
              <a:gd name="connsiteY1143" fmla="*/ 3900662 h 6380470"/>
              <a:gd name="connsiteX1144" fmla="*/ 3172544 w 11625583"/>
              <a:gd name="connsiteY1144" fmla="*/ 3965328 h 6380470"/>
              <a:gd name="connsiteX1145" fmla="*/ 3107874 w 11625583"/>
              <a:gd name="connsiteY1145" fmla="*/ 3900662 h 6380470"/>
              <a:gd name="connsiteX1146" fmla="*/ 3172544 w 11625583"/>
              <a:gd name="connsiteY1146" fmla="*/ 3835996 h 6380470"/>
              <a:gd name="connsiteX1147" fmla="*/ 3012048 w 11625583"/>
              <a:gd name="connsiteY1147" fmla="*/ 3835996 h 6380470"/>
              <a:gd name="connsiteX1148" fmla="*/ 3076714 w 11625583"/>
              <a:gd name="connsiteY1148" fmla="*/ 3900662 h 6380470"/>
              <a:gd name="connsiteX1149" fmla="*/ 3012048 w 11625583"/>
              <a:gd name="connsiteY1149" fmla="*/ 3965328 h 6380470"/>
              <a:gd name="connsiteX1150" fmla="*/ 2947384 w 11625583"/>
              <a:gd name="connsiteY1150" fmla="*/ 3900662 h 6380470"/>
              <a:gd name="connsiteX1151" fmla="*/ 3012048 w 11625583"/>
              <a:gd name="connsiteY1151" fmla="*/ 3835996 h 6380470"/>
              <a:gd name="connsiteX1152" fmla="*/ 9227976 w 11625583"/>
              <a:gd name="connsiteY1152" fmla="*/ 3835993 h 6380470"/>
              <a:gd name="connsiteX1153" fmla="*/ 9292642 w 11625583"/>
              <a:gd name="connsiteY1153" fmla="*/ 3900659 h 6380470"/>
              <a:gd name="connsiteX1154" fmla="*/ 9227976 w 11625583"/>
              <a:gd name="connsiteY1154" fmla="*/ 3965325 h 6380470"/>
              <a:gd name="connsiteX1155" fmla="*/ 9163310 w 11625583"/>
              <a:gd name="connsiteY1155" fmla="*/ 3900659 h 6380470"/>
              <a:gd name="connsiteX1156" fmla="*/ 9227976 w 11625583"/>
              <a:gd name="connsiteY1156" fmla="*/ 3835993 h 6380470"/>
              <a:gd name="connsiteX1157" fmla="*/ 8766084 w 11625583"/>
              <a:gd name="connsiteY1157" fmla="*/ 3835993 h 6380470"/>
              <a:gd name="connsiteX1158" fmla="*/ 8830750 w 11625583"/>
              <a:gd name="connsiteY1158" fmla="*/ 3900659 h 6380470"/>
              <a:gd name="connsiteX1159" fmla="*/ 8766084 w 11625583"/>
              <a:gd name="connsiteY1159" fmla="*/ 3965325 h 6380470"/>
              <a:gd name="connsiteX1160" fmla="*/ 8701418 w 11625583"/>
              <a:gd name="connsiteY1160" fmla="*/ 3900659 h 6380470"/>
              <a:gd name="connsiteX1161" fmla="*/ 8766084 w 11625583"/>
              <a:gd name="connsiteY1161" fmla="*/ 3835993 h 6380470"/>
              <a:gd name="connsiteX1162" fmla="*/ 7055521 w 11625583"/>
              <a:gd name="connsiteY1162" fmla="*/ 3835993 h 6380470"/>
              <a:gd name="connsiteX1163" fmla="*/ 7120187 w 11625583"/>
              <a:gd name="connsiteY1163" fmla="*/ 3900659 h 6380470"/>
              <a:gd name="connsiteX1164" fmla="*/ 7055521 w 11625583"/>
              <a:gd name="connsiteY1164" fmla="*/ 3965325 h 6380470"/>
              <a:gd name="connsiteX1165" fmla="*/ 6990855 w 11625583"/>
              <a:gd name="connsiteY1165" fmla="*/ 3900659 h 6380470"/>
              <a:gd name="connsiteX1166" fmla="*/ 7055521 w 11625583"/>
              <a:gd name="connsiteY1166" fmla="*/ 3835993 h 6380470"/>
              <a:gd name="connsiteX1167" fmla="*/ 6895035 w 11625583"/>
              <a:gd name="connsiteY1167" fmla="*/ 3835993 h 6380470"/>
              <a:gd name="connsiteX1168" fmla="*/ 6959701 w 11625583"/>
              <a:gd name="connsiteY1168" fmla="*/ 3900659 h 6380470"/>
              <a:gd name="connsiteX1169" fmla="*/ 6895035 w 11625583"/>
              <a:gd name="connsiteY1169" fmla="*/ 3965325 h 6380470"/>
              <a:gd name="connsiteX1170" fmla="*/ 6830369 w 11625583"/>
              <a:gd name="connsiteY1170" fmla="*/ 3900659 h 6380470"/>
              <a:gd name="connsiteX1171" fmla="*/ 6895035 w 11625583"/>
              <a:gd name="connsiteY1171" fmla="*/ 3835993 h 6380470"/>
              <a:gd name="connsiteX1172" fmla="*/ 9541125 w 11625583"/>
              <a:gd name="connsiteY1172" fmla="*/ 3695080 h 6380470"/>
              <a:gd name="connsiteX1173" fmla="*/ 9605791 w 11625583"/>
              <a:gd name="connsiteY1173" fmla="*/ 3759746 h 6380470"/>
              <a:gd name="connsiteX1174" fmla="*/ 9541125 w 11625583"/>
              <a:gd name="connsiteY1174" fmla="*/ 3824412 h 6380470"/>
              <a:gd name="connsiteX1175" fmla="*/ 9476459 w 11625583"/>
              <a:gd name="connsiteY1175" fmla="*/ 3759746 h 6380470"/>
              <a:gd name="connsiteX1176" fmla="*/ 9541125 w 11625583"/>
              <a:gd name="connsiteY1176" fmla="*/ 3695080 h 6380470"/>
              <a:gd name="connsiteX1177" fmla="*/ 8766086 w 11625583"/>
              <a:gd name="connsiteY1177" fmla="*/ 3695080 h 6380470"/>
              <a:gd name="connsiteX1178" fmla="*/ 8830752 w 11625583"/>
              <a:gd name="connsiteY1178" fmla="*/ 3759746 h 6380470"/>
              <a:gd name="connsiteX1179" fmla="*/ 8766086 w 11625583"/>
              <a:gd name="connsiteY1179" fmla="*/ 3824412 h 6380470"/>
              <a:gd name="connsiteX1180" fmla="*/ 8701420 w 11625583"/>
              <a:gd name="connsiteY1180" fmla="*/ 3759746 h 6380470"/>
              <a:gd name="connsiteX1181" fmla="*/ 8766086 w 11625583"/>
              <a:gd name="connsiteY1181" fmla="*/ 3695080 h 6380470"/>
              <a:gd name="connsiteX1182" fmla="*/ 8139793 w 11625583"/>
              <a:gd name="connsiteY1182" fmla="*/ 3695080 h 6380470"/>
              <a:gd name="connsiteX1183" fmla="*/ 8204459 w 11625583"/>
              <a:gd name="connsiteY1183" fmla="*/ 3759746 h 6380470"/>
              <a:gd name="connsiteX1184" fmla="*/ 8139793 w 11625583"/>
              <a:gd name="connsiteY1184" fmla="*/ 3824412 h 6380470"/>
              <a:gd name="connsiteX1185" fmla="*/ 8075127 w 11625583"/>
              <a:gd name="connsiteY1185" fmla="*/ 3759746 h 6380470"/>
              <a:gd name="connsiteX1186" fmla="*/ 8139793 w 11625583"/>
              <a:gd name="connsiteY1186" fmla="*/ 3695080 h 6380470"/>
              <a:gd name="connsiteX1187" fmla="*/ 7055523 w 11625583"/>
              <a:gd name="connsiteY1187" fmla="*/ 3695080 h 6380470"/>
              <a:gd name="connsiteX1188" fmla="*/ 7120189 w 11625583"/>
              <a:gd name="connsiteY1188" fmla="*/ 3759746 h 6380470"/>
              <a:gd name="connsiteX1189" fmla="*/ 7055523 w 11625583"/>
              <a:gd name="connsiteY1189" fmla="*/ 3824412 h 6380470"/>
              <a:gd name="connsiteX1190" fmla="*/ 6990857 w 11625583"/>
              <a:gd name="connsiteY1190" fmla="*/ 3759746 h 6380470"/>
              <a:gd name="connsiteX1191" fmla="*/ 7055523 w 11625583"/>
              <a:gd name="connsiteY1191" fmla="*/ 3695080 h 6380470"/>
              <a:gd name="connsiteX1192" fmla="*/ 6895037 w 11625583"/>
              <a:gd name="connsiteY1192" fmla="*/ 3695080 h 6380470"/>
              <a:gd name="connsiteX1193" fmla="*/ 6959703 w 11625583"/>
              <a:gd name="connsiteY1193" fmla="*/ 3759746 h 6380470"/>
              <a:gd name="connsiteX1194" fmla="*/ 6895037 w 11625583"/>
              <a:gd name="connsiteY1194" fmla="*/ 3824412 h 6380470"/>
              <a:gd name="connsiteX1195" fmla="*/ 6830371 w 11625583"/>
              <a:gd name="connsiteY1195" fmla="*/ 3759746 h 6380470"/>
              <a:gd name="connsiteX1196" fmla="*/ 6895037 w 11625583"/>
              <a:gd name="connsiteY1196" fmla="*/ 3695080 h 6380470"/>
              <a:gd name="connsiteX1197" fmla="*/ 6742377 w 11625583"/>
              <a:gd name="connsiteY1197" fmla="*/ 3695080 h 6380470"/>
              <a:gd name="connsiteX1198" fmla="*/ 6807043 w 11625583"/>
              <a:gd name="connsiteY1198" fmla="*/ 3759746 h 6380470"/>
              <a:gd name="connsiteX1199" fmla="*/ 6742377 w 11625583"/>
              <a:gd name="connsiteY1199" fmla="*/ 3824412 h 6380470"/>
              <a:gd name="connsiteX1200" fmla="*/ 6677711 w 11625583"/>
              <a:gd name="connsiteY1200" fmla="*/ 3759746 h 6380470"/>
              <a:gd name="connsiteX1201" fmla="*/ 6742377 w 11625583"/>
              <a:gd name="connsiteY1201" fmla="*/ 3695080 h 6380470"/>
              <a:gd name="connsiteX1202" fmla="*/ 6585804 w 11625583"/>
              <a:gd name="connsiteY1202" fmla="*/ 3695080 h 6380470"/>
              <a:gd name="connsiteX1203" fmla="*/ 6650470 w 11625583"/>
              <a:gd name="connsiteY1203" fmla="*/ 3759746 h 6380470"/>
              <a:gd name="connsiteX1204" fmla="*/ 6585804 w 11625583"/>
              <a:gd name="connsiteY1204" fmla="*/ 3824412 h 6380470"/>
              <a:gd name="connsiteX1205" fmla="*/ 6521138 w 11625583"/>
              <a:gd name="connsiteY1205" fmla="*/ 3759746 h 6380470"/>
              <a:gd name="connsiteX1206" fmla="*/ 6585804 w 11625583"/>
              <a:gd name="connsiteY1206" fmla="*/ 3695080 h 6380470"/>
              <a:gd name="connsiteX1207" fmla="*/ 6429231 w 11625583"/>
              <a:gd name="connsiteY1207" fmla="*/ 3695080 h 6380470"/>
              <a:gd name="connsiteX1208" fmla="*/ 6493897 w 11625583"/>
              <a:gd name="connsiteY1208" fmla="*/ 3759746 h 6380470"/>
              <a:gd name="connsiteX1209" fmla="*/ 6429231 w 11625583"/>
              <a:gd name="connsiteY1209" fmla="*/ 3824412 h 6380470"/>
              <a:gd name="connsiteX1210" fmla="*/ 6364565 w 11625583"/>
              <a:gd name="connsiteY1210" fmla="*/ 3759746 h 6380470"/>
              <a:gd name="connsiteX1211" fmla="*/ 6429231 w 11625583"/>
              <a:gd name="connsiteY1211" fmla="*/ 3695080 h 6380470"/>
              <a:gd name="connsiteX1212" fmla="*/ 6276571 w 11625583"/>
              <a:gd name="connsiteY1212" fmla="*/ 3695080 h 6380470"/>
              <a:gd name="connsiteX1213" fmla="*/ 6341237 w 11625583"/>
              <a:gd name="connsiteY1213" fmla="*/ 3759746 h 6380470"/>
              <a:gd name="connsiteX1214" fmla="*/ 6276571 w 11625583"/>
              <a:gd name="connsiteY1214" fmla="*/ 3824412 h 6380470"/>
              <a:gd name="connsiteX1215" fmla="*/ 6211905 w 11625583"/>
              <a:gd name="connsiteY1215" fmla="*/ 3759746 h 6380470"/>
              <a:gd name="connsiteX1216" fmla="*/ 6276571 w 11625583"/>
              <a:gd name="connsiteY1216" fmla="*/ 3695080 h 6380470"/>
              <a:gd name="connsiteX1217" fmla="*/ 6119999 w 11625583"/>
              <a:gd name="connsiteY1217" fmla="*/ 3695080 h 6380470"/>
              <a:gd name="connsiteX1218" fmla="*/ 6184665 w 11625583"/>
              <a:gd name="connsiteY1218" fmla="*/ 3759746 h 6380470"/>
              <a:gd name="connsiteX1219" fmla="*/ 6119999 w 11625583"/>
              <a:gd name="connsiteY1219" fmla="*/ 3824412 h 6380470"/>
              <a:gd name="connsiteX1220" fmla="*/ 6055333 w 11625583"/>
              <a:gd name="connsiteY1220" fmla="*/ 3759746 h 6380470"/>
              <a:gd name="connsiteX1221" fmla="*/ 6119999 w 11625583"/>
              <a:gd name="connsiteY1221" fmla="*/ 3695080 h 6380470"/>
              <a:gd name="connsiteX1222" fmla="*/ 5967339 w 11625583"/>
              <a:gd name="connsiteY1222" fmla="*/ 3695080 h 6380470"/>
              <a:gd name="connsiteX1223" fmla="*/ 6032005 w 11625583"/>
              <a:gd name="connsiteY1223" fmla="*/ 3759746 h 6380470"/>
              <a:gd name="connsiteX1224" fmla="*/ 5967339 w 11625583"/>
              <a:gd name="connsiteY1224" fmla="*/ 3824412 h 6380470"/>
              <a:gd name="connsiteX1225" fmla="*/ 5902673 w 11625583"/>
              <a:gd name="connsiteY1225" fmla="*/ 3759746 h 6380470"/>
              <a:gd name="connsiteX1226" fmla="*/ 5967339 w 11625583"/>
              <a:gd name="connsiteY1226" fmla="*/ 3695080 h 6380470"/>
              <a:gd name="connsiteX1227" fmla="*/ 5810776 w 11625583"/>
              <a:gd name="connsiteY1227" fmla="*/ 3695080 h 6380470"/>
              <a:gd name="connsiteX1228" fmla="*/ 5875432 w 11625583"/>
              <a:gd name="connsiteY1228" fmla="*/ 3759746 h 6380470"/>
              <a:gd name="connsiteX1229" fmla="*/ 5810776 w 11625583"/>
              <a:gd name="connsiteY1229" fmla="*/ 3824412 h 6380470"/>
              <a:gd name="connsiteX1230" fmla="*/ 5746106 w 11625583"/>
              <a:gd name="connsiteY1230" fmla="*/ 3759746 h 6380470"/>
              <a:gd name="connsiteX1231" fmla="*/ 5810776 w 11625583"/>
              <a:gd name="connsiteY1231" fmla="*/ 3695080 h 6380470"/>
              <a:gd name="connsiteX1232" fmla="*/ 5658107 w 11625583"/>
              <a:gd name="connsiteY1232" fmla="*/ 3695080 h 6380470"/>
              <a:gd name="connsiteX1233" fmla="*/ 5722777 w 11625583"/>
              <a:gd name="connsiteY1233" fmla="*/ 3759746 h 6380470"/>
              <a:gd name="connsiteX1234" fmla="*/ 5658107 w 11625583"/>
              <a:gd name="connsiteY1234" fmla="*/ 3824412 h 6380470"/>
              <a:gd name="connsiteX1235" fmla="*/ 5593441 w 11625583"/>
              <a:gd name="connsiteY1235" fmla="*/ 3759746 h 6380470"/>
              <a:gd name="connsiteX1236" fmla="*/ 5658107 w 11625583"/>
              <a:gd name="connsiteY1236" fmla="*/ 3695080 h 6380470"/>
              <a:gd name="connsiteX1237" fmla="*/ 5501536 w 11625583"/>
              <a:gd name="connsiteY1237" fmla="*/ 3695080 h 6380470"/>
              <a:gd name="connsiteX1238" fmla="*/ 5566201 w 11625583"/>
              <a:gd name="connsiteY1238" fmla="*/ 3759746 h 6380470"/>
              <a:gd name="connsiteX1239" fmla="*/ 5501536 w 11625583"/>
              <a:gd name="connsiteY1239" fmla="*/ 3824412 h 6380470"/>
              <a:gd name="connsiteX1240" fmla="*/ 5436873 w 11625583"/>
              <a:gd name="connsiteY1240" fmla="*/ 3759746 h 6380470"/>
              <a:gd name="connsiteX1241" fmla="*/ 5501536 w 11625583"/>
              <a:gd name="connsiteY1241" fmla="*/ 3695080 h 6380470"/>
              <a:gd name="connsiteX1242" fmla="*/ 5348883 w 11625583"/>
              <a:gd name="connsiteY1242" fmla="*/ 3695080 h 6380470"/>
              <a:gd name="connsiteX1243" fmla="*/ 5413547 w 11625583"/>
              <a:gd name="connsiteY1243" fmla="*/ 3759746 h 6380470"/>
              <a:gd name="connsiteX1244" fmla="*/ 5348883 w 11625583"/>
              <a:gd name="connsiteY1244" fmla="*/ 3824412 h 6380470"/>
              <a:gd name="connsiteX1245" fmla="*/ 5284218 w 11625583"/>
              <a:gd name="connsiteY1245" fmla="*/ 3759746 h 6380470"/>
              <a:gd name="connsiteX1246" fmla="*/ 5348883 w 11625583"/>
              <a:gd name="connsiteY1246" fmla="*/ 3695080 h 6380470"/>
              <a:gd name="connsiteX1247" fmla="*/ 5192310 w 11625583"/>
              <a:gd name="connsiteY1247" fmla="*/ 3695080 h 6380470"/>
              <a:gd name="connsiteX1248" fmla="*/ 5256975 w 11625583"/>
              <a:gd name="connsiteY1248" fmla="*/ 3759746 h 6380470"/>
              <a:gd name="connsiteX1249" fmla="*/ 5192310 w 11625583"/>
              <a:gd name="connsiteY1249" fmla="*/ 3824412 h 6380470"/>
              <a:gd name="connsiteX1250" fmla="*/ 5127644 w 11625583"/>
              <a:gd name="connsiteY1250" fmla="*/ 3759746 h 6380470"/>
              <a:gd name="connsiteX1251" fmla="*/ 5192310 w 11625583"/>
              <a:gd name="connsiteY1251" fmla="*/ 3695080 h 6380470"/>
              <a:gd name="connsiteX1252" fmla="*/ 3481774 w 11625583"/>
              <a:gd name="connsiteY1252" fmla="*/ 3695080 h 6380470"/>
              <a:gd name="connsiteX1253" fmla="*/ 3546442 w 11625583"/>
              <a:gd name="connsiteY1253" fmla="*/ 3759746 h 6380470"/>
              <a:gd name="connsiteX1254" fmla="*/ 3481774 w 11625583"/>
              <a:gd name="connsiteY1254" fmla="*/ 3824412 h 6380470"/>
              <a:gd name="connsiteX1255" fmla="*/ 3417111 w 11625583"/>
              <a:gd name="connsiteY1255" fmla="*/ 3759746 h 6380470"/>
              <a:gd name="connsiteX1256" fmla="*/ 3481774 w 11625583"/>
              <a:gd name="connsiteY1256" fmla="*/ 3695080 h 6380470"/>
              <a:gd name="connsiteX1257" fmla="*/ 3321295 w 11625583"/>
              <a:gd name="connsiteY1257" fmla="*/ 3695080 h 6380470"/>
              <a:gd name="connsiteX1258" fmla="*/ 3385953 w 11625583"/>
              <a:gd name="connsiteY1258" fmla="*/ 3759746 h 6380470"/>
              <a:gd name="connsiteX1259" fmla="*/ 3321295 w 11625583"/>
              <a:gd name="connsiteY1259" fmla="*/ 3824412 h 6380470"/>
              <a:gd name="connsiteX1260" fmla="*/ 3256628 w 11625583"/>
              <a:gd name="connsiteY1260" fmla="*/ 3759746 h 6380470"/>
              <a:gd name="connsiteX1261" fmla="*/ 3321295 w 11625583"/>
              <a:gd name="connsiteY1261" fmla="*/ 3695080 h 6380470"/>
              <a:gd name="connsiteX1262" fmla="*/ 3172548 w 11625583"/>
              <a:gd name="connsiteY1262" fmla="*/ 3695080 h 6380470"/>
              <a:gd name="connsiteX1263" fmla="*/ 3237218 w 11625583"/>
              <a:gd name="connsiteY1263" fmla="*/ 3759746 h 6380470"/>
              <a:gd name="connsiteX1264" fmla="*/ 3172548 w 11625583"/>
              <a:gd name="connsiteY1264" fmla="*/ 3824412 h 6380470"/>
              <a:gd name="connsiteX1265" fmla="*/ 3107876 w 11625583"/>
              <a:gd name="connsiteY1265" fmla="*/ 3759746 h 6380470"/>
              <a:gd name="connsiteX1266" fmla="*/ 3172548 w 11625583"/>
              <a:gd name="connsiteY1266" fmla="*/ 3695080 h 6380470"/>
              <a:gd name="connsiteX1267" fmla="*/ 3012051 w 11625583"/>
              <a:gd name="connsiteY1267" fmla="*/ 3695080 h 6380470"/>
              <a:gd name="connsiteX1268" fmla="*/ 3076718 w 11625583"/>
              <a:gd name="connsiteY1268" fmla="*/ 3759746 h 6380470"/>
              <a:gd name="connsiteX1269" fmla="*/ 3012051 w 11625583"/>
              <a:gd name="connsiteY1269" fmla="*/ 3824412 h 6380470"/>
              <a:gd name="connsiteX1270" fmla="*/ 2947387 w 11625583"/>
              <a:gd name="connsiteY1270" fmla="*/ 3759746 h 6380470"/>
              <a:gd name="connsiteX1271" fmla="*/ 3012051 w 11625583"/>
              <a:gd name="connsiteY1271" fmla="*/ 3695080 h 6380470"/>
              <a:gd name="connsiteX1272" fmla="*/ 9541125 w 11625583"/>
              <a:gd name="connsiteY1272" fmla="*/ 3550250 h 6380470"/>
              <a:gd name="connsiteX1273" fmla="*/ 9605791 w 11625583"/>
              <a:gd name="connsiteY1273" fmla="*/ 3614916 h 6380470"/>
              <a:gd name="connsiteX1274" fmla="*/ 9541125 w 11625583"/>
              <a:gd name="connsiteY1274" fmla="*/ 3679582 h 6380470"/>
              <a:gd name="connsiteX1275" fmla="*/ 9476459 w 11625583"/>
              <a:gd name="connsiteY1275" fmla="*/ 3614916 h 6380470"/>
              <a:gd name="connsiteX1276" fmla="*/ 9541125 w 11625583"/>
              <a:gd name="connsiteY1276" fmla="*/ 3550250 h 6380470"/>
              <a:gd name="connsiteX1277" fmla="*/ 8914831 w 11625583"/>
              <a:gd name="connsiteY1277" fmla="*/ 3550250 h 6380470"/>
              <a:gd name="connsiteX1278" fmla="*/ 8979497 w 11625583"/>
              <a:gd name="connsiteY1278" fmla="*/ 3614916 h 6380470"/>
              <a:gd name="connsiteX1279" fmla="*/ 8914831 w 11625583"/>
              <a:gd name="connsiteY1279" fmla="*/ 3679582 h 6380470"/>
              <a:gd name="connsiteX1280" fmla="*/ 8850165 w 11625583"/>
              <a:gd name="connsiteY1280" fmla="*/ 3614916 h 6380470"/>
              <a:gd name="connsiteX1281" fmla="*/ 8914831 w 11625583"/>
              <a:gd name="connsiteY1281" fmla="*/ 3550250 h 6380470"/>
              <a:gd name="connsiteX1282" fmla="*/ 8766086 w 11625583"/>
              <a:gd name="connsiteY1282" fmla="*/ 3550250 h 6380470"/>
              <a:gd name="connsiteX1283" fmla="*/ 8830752 w 11625583"/>
              <a:gd name="connsiteY1283" fmla="*/ 3614916 h 6380470"/>
              <a:gd name="connsiteX1284" fmla="*/ 8766086 w 11625583"/>
              <a:gd name="connsiteY1284" fmla="*/ 3679582 h 6380470"/>
              <a:gd name="connsiteX1285" fmla="*/ 8701420 w 11625583"/>
              <a:gd name="connsiteY1285" fmla="*/ 3614916 h 6380470"/>
              <a:gd name="connsiteX1286" fmla="*/ 8766086 w 11625583"/>
              <a:gd name="connsiteY1286" fmla="*/ 3550250 h 6380470"/>
              <a:gd name="connsiteX1287" fmla="*/ 7987135 w 11625583"/>
              <a:gd name="connsiteY1287" fmla="*/ 3550250 h 6380470"/>
              <a:gd name="connsiteX1288" fmla="*/ 8051801 w 11625583"/>
              <a:gd name="connsiteY1288" fmla="*/ 3614916 h 6380470"/>
              <a:gd name="connsiteX1289" fmla="*/ 7987135 w 11625583"/>
              <a:gd name="connsiteY1289" fmla="*/ 3679582 h 6380470"/>
              <a:gd name="connsiteX1290" fmla="*/ 7922469 w 11625583"/>
              <a:gd name="connsiteY1290" fmla="*/ 3614916 h 6380470"/>
              <a:gd name="connsiteX1291" fmla="*/ 7987135 w 11625583"/>
              <a:gd name="connsiteY1291" fmla="*/ 3550250 h 6380470"/>
              <a:gd name="connsiteX1292" fmla="*/ 7212096 w 11625583"/>
              <a:gd name="connsiteY1292" fmla="*/ 3550250 h 6380470"/>
              <a:gd name="connsiteX1293" fmla="*/ 7276762 w 11625583"/>
              <a:gd name="connsiteY1293" fmla="*/ 3614916 h 6380470"/>
              <a:gd name="connsiteX1294" fmla="*/ 7212096 w 11625583"/>
              <a:gd name="connsiteY1294" fmla="*/ 3679582 h 6380470"/>
              <a:gd name="connsiteX1295" fmla="*/ 7147430 w 11625583"/>
              <a:gd name="connsiteY1295" fmla="*/ 3614916 h 6380470"/>
              <a:gd name="connsiteX1296" fmla="*/ 7212096 w 11625583"/>
              <a:gd name="connsiteY1296" fmla="*/ 3550250 h 6380470"/>
              <a:gd name="connsiteX1297" fmla="*/ 7055523 w 11625583"/>
              <a:gd name="connsiteY1297" fmla="*/ 3550250 h 6380470"/>
              <a:gd name="connsiteX1298" fmla="*/ 7120189 w 11625583"/>
              <a:gd name="connsiteY1298" fmla="*/ 3614916 h 6380470"/>
              <a:gd name="connsiteX1299" fmla="*/ 7055523 w 11625583"/>
              <a:gd name="connsiteY1299" fmla="*/ 3679582 h 6380470"/>
              <a:gd name="connsiteX1300" fmla="*/ 6990857 w 11625583"/>
              <a:gd name="connsiteY1300" fmla="*/ 3614916 h 6380470"/>
              <a:gd name="connsiteX1301" fmla="*/ 7055523 w 11625583"/>
              <a:gd name="connsiteY1301" fmla="*/ 3550250 h 6380470"/>
              <a:gd name="connsiteX1302" fmla="*/ 6895037 w 11625583"/>
              <a:gd name="connsiteY1302" fmla="*/ 3550250 h 6380470"/>
              <a:gd name="connsiteX1303" fmla="*/ 6959703 w 11625583"/>
              <a:gd name="connsiteY1303" fmla="*/ 3614916 h 6380470"/>
              <a:gd name="connsiteX1304" fmla="*/ 6895037 w 11625583"/>
              <a:gd name="connsiteY1304" fmla="*/ 3679582 h 6380470"/>
              <a:gd name="connsiteX1305" fmla="*/ 6830371 w 11625583"/>
              <a:gd name="connsiteY1305" fmla="*/ 3614916 h 6380470"/>
              <a:gd name="connsiteX1306" fmla="*/ 6895037 w 11625583"/>
              <a:gd name="connsiteY1306" fmla="*/ 3550250 h 6380470"/>
              <a:gd name="connsiteX1307" fmla="*/ 6742377 w 11625583"/>
              <a:gd name="connsiteY1307" fmla="*/ 3550250 h 6380470"/>
              <a:gd name="connsiteX1308" fmla="*/ 6807043 w 11625583"/>
              <a:gd name="connsiteY1308" fmla="*/ 3614916 h 6380470"/>
              <a:gd name="connsiteX1309" fmla="*/ 6742377 w 11625583"/>
              <a:gd name="connsiteY1309" fmla="*/ 3679582 h 6380470"/>
              <a:gd name="connsiteX1310" fmla="*/ 6677711 w 11625583"/>
              <a:gd name="connsiteY1310" fmla="*/ 3614916 h 6380470"/>
              <a:gd name="connsiteX1311" fmla="*/ 6742377 w 11625583"/>
              <a:gd name="connsiteY1311" fmla="*/ 3550250 h 6380470"/>
              <a:gd name="connsiteX1312" fmla="*/ 6585804 w 11625583"/>
              <a:gd name="connsiteY1312" fmla="*/ 3550250 h 6380470"/>
              <a:gd name="connsiteX1313" fmla="*/ 6650470 w 11625583"/>
              <a:gd name="connsiteY1313" fmla="*/ 3614916 h 6380470"/>
              <a:gd name="connsiteX1314" fmla="*/ 6585804 w 11625583"/>
              <a:gd name="connsiteY1314" fmla="*/ 3679582 h 6380470"/>
              <a:gd name="connsiteX1315" fmla="*/ 6521138 w 11625583"/>
              <a:gd name="connsiteY1315" fmla="*/ 3614916 h 6380470"/>
              <a:gd name="connsiteX1316" fmla="*/ 6585804 w 11625583"/>
              <a:gd name="connsiteY1316" fmla="*/ 3550250 h 6380470"/>
              <a:gd name="connsiteX1317" fmla="*/ 6429231 w 11625583"/>
              <a:gd name="connsiteY1317" fmla="*/ 3550250 h 6380470"/>
              <a:gd name="connsiteX1318" fmla="*/ 6493897 w 11625583"/>
              <a:gd name="connsiteY1318" fmla="*/ 3614916 h 6380470"/>
              <a:gd name="connsiteX1319" fmla="*/ 6429231 w 11625583"/>
              <a:gd name="connsiteY1319" fmla="*/ 3679582 h 6380470"/>
              <a:gd name="connsiteX1320" fmla="*/ 6364565 w 11625583"/>
              <a:gd name="connsiteY1320" fmla="*/ 3614916 h 6380470"/>
              <a:gd name="connsiteX1321" fmla="*/ 6429231 w 11625583"/>
              <a:gd name="connsiteY1321" fmla="*/ 3550250 h 6380470"/>
              <a:gd name="connsiteX1322" fmla="*/ 6276571 w 11625583"/>
              <a:gd name="connsiteY1322" fmla="*/ 3550250 h 6380470"/>
              <a:gd name="connsiteX1323" fmla="*/ 6341237 w 11625583"/>
              <a:gd name="connsiteY1323" fmla="*/ 3614916 h 6380470"/>
              <a:gd name="connsiteX1324" fmla="*/ 6276571 w 11625583"/>
              <a:gd name="connsiteY1324" fmla="*/ 3679582 h 6380470"/>
              <a:gd name="connsiteX1325" fmla="*/ 6211905 w 11625583"/>
              <a:gd name="connsiteY1325" fmla="*/ 3614916 h 6380470"/>
              <a:gd name="connsiteX1326" fmla="*/ 6276571 w 11625583"/>
              <a:gd name="connsiteY1326" fmla="*/ 3550250 h 6380470"/>
              <a:gd name="connsiteX1327" fmla="*/ 6119999 w 11625583"/>
              <a:gd name="connsiteY1327" fmla="*/ 3550250 h 6380470"/>
              <a:gd name="connsiteX1328" fmla="*/ 6184665 w 11625583"/>
              <a:gd name="connsiteY1328" fmla="*/ 3614916 h 6380470"/>
              <a:gd name="connsiteX1329" fmla="*/ 6119999 w 11625583"/>
              <a:gd name="connsiteY1329" fmla="*/ 3679582 h 6380470"/>
              <a:gd name="connsiteX1330" fmla="*/ 6055333 w 11625583"/>
              <a:gd name="connsiteY1330" fmla="*/ 3614916 h 6380470"/>
              <a:gd name="connsiteX1331" fmla="*/ 6119999 w 11625583"/>
              <a:gd name="connsiteY1331" fmla="*/ 3550250 h 6380470"/>
              <a:gd name="connsiteX1332" fmla="*/ 5967339 w 11625583"/>
              <a:gd name="connsiteY1332" fmla="*/ 3550250 h 6380470"/>
              <a:gd name="connsiteX1333" fmla="*/ 6032005 w 11625583"/>
              <a:gd name="connsiteY1333" fmla="*/ 3614916 h 6380470"/>
              <a:gd name="connsiteX1334" fmla="*/ 5967339 w 11625583"/>
              <a:gd name="connsiteY1334" fmla="*/ 3679582 h 6380470"/>
              <a:gd name="connsiteX1335" fmla="*/ 5902673 w 11625583"/>
              <a:gd name="connsiteY1335" fmla="*/ 3614916 h 6380470"/>
              <a:gd name="connsiteX1336" fmla="*/ 5967339 w 11625583"/>
              <a:gd name="connsiteY1336" fmla="*/ 3550250 h 6380470"/>
              <a:gd name="connsiteX1337" fmla="*/ 5810778 w 11625583"/>
              <a:gd name="connsiteY1337" fmla="*/ 3550250 h 6380470"/>
              <a:gd name="connsiteX1338" fmla="*/ 5875432 w 11625583"/>
              <a:gd name="connsiteY1338" fmla="*/ 3614916 h 6380470"/>
              <a:gd name="connsiteX1339" fmla="*/ 5810778 w 11625583"/>
              <a:gd name="connsiteY1339" fmla="*/ 3679582 h 6380470"/>
              <a:gd name="connsiteX1340" fmla="*/ 5746106 w 11625583"/>
              <a:gd name="connsiteY1340" fmla="*/ 3614916 h 6380470"/>
              <a:gd name="connsiteX1341" fmla="*/ 5810778 w 11625583"/>
              <a:gd name="connsiteY1341" fmla="*/ 3550250 h 6380470"/>
              <a:gd name="connsiteX1342" fmla="*/ 5658107 w 11625583"/>
              <a:gd name="connsiteY1342" fmla="*/ 3550250 h 6380470"/>
              <a:gd name="connsiteX1343" fmla="*/ 5722777 w 11625583"/>
              <a:gd name="connsiteY1343" fmla="*/ 3614916 h 6380470"/>
              <a:gd name="connsiteX1344" fmla="*/ 5658107 w 11625583"/>
              <a:gd name="connsiteY1344" fmla="*/ 3679582 h 6380470"/>
              <a:gd name="connsiteX1345" fmla="*/ 5593441 w 11625583"/>
              <a:gd name="connsiteY1345" fmla="*/ 3614916 h 6380470"/>
              <a:gd name="connsiteX1346" fmla="*/ 5658107 w 11625583"/>
              <a:gd name="connsiteY1346" fmla="*/ 3550250 h 6380470"/>
              <a:gd name="connsiteX1347" fmla="*/ 5501536 w 11625583"/>
              <a:gd name="connsiteY1347" fmla="*/ 3550250 h 6380470"/>
              <a:gd name="connsiteX1348" fmla="*/ 5566201 w 11625583"/>
              <a:gd name="connsiteY1348" fmla="*/ 3614916 h 6380470"/>
              <a:gd name="connsiteX1349" fmla="*/ 5501536 w 11625583"/>
              <a:gd name="connsiteY1349" fmla="*/ 3679582 h 6380470"/>
              <a:gd name="connsiteX1350" fmla="*/ 5436874 w 11625583"/>
              <a:gd name="connsiteY1350" fmla="*/ 3614916 h 6380470"/>
              <a:gd name="connsiteX1351" fmla="*/ 5501536 w 11625583"/>
              <a:gd name="connsiteY1351" fmla="*/ 3550250 h 6380470"/>
              <a:gd name="connsiteX1352" fmla="*/ 5348883 w 11625583"/>
              <a:gd name="connsiteY1352" fmla="*/ 3550250 h 6380470"/>
              <a:gd name="connsiteX1353" fmla="*/ 5413547 w 11625583"/>
              <a:gd name="connsiteY1353" fmla="*/ 3614916 h 6380470"/>
              <a:gd name="connsiteX1354" fmla="*/ 5348883 w 11625583"/>
              <a:gd name="connsiteY1354" fmla="*/ 3679582 h 6380470"/>
              <a:gd name="connsiteX1355" fmla="*/ 5284218 w 11625583"/>
              <a:gd name="connsiteY1355" fmla="*/ 3614916 h 6380470"/>
              <a:gd name="connsiteX1356" fmla="*/ 5348883 w 11625583"/>
              <a:gd name="connsiteY1356" fmla="*/ 3550250 h 6380470"/>
              <a:gd name="connsiteX1357" fmla="*/ 5192310 w 11625583"/>
              <a:gd name="connsiteY1357" fmla="*/ 3550250 h 6380470"/>
              <a:gd name="connsiteX1358" fmla="*/ 5256975 w 11625583"/>
              <a:gd name="connsiteY1358" fmla="*/ 3614916 h 6380470"/>
              <a:gd name="connsiteX1359" fmla="*/ 5192310 w 11625583"/>
              <a:gd name="connsiteY1359" fmla="*/ 3679582 h 6380470"/>
              <a:gd name="connsiteX1360" fmla="*/ 5127644 w 11625583"/>
              <a:gd name="connsiteY1360" fmla="*/ 3614916 h 6380470"/>
              <a:gd name="connsiteX1361" fmla="*/ 5192310 w 11625583"/>
              <a:gd name="connsiteY1361" fmla="*/ 3550250 h 6380470"/>
              <a:gd name="connsiteX1362" fmla="*/ 5031828 w 11625583"/>
              <a:gd name="connsiteY1362" fmla="*/ 3550250 h 6380470"/>
              <a:gd name="connsiteX1363" fmla="*/ 5096490 w 11625583"/>
              <a:gd name="connsiteY1363" fmla="*/ 3614916 h 6380470"/>
              <a:gd name="connsiteX1364" fmla="*/ 5031828 w 11625583"/>
              <a:gd name="connsiteY1364" fmla="*/ 3679582 h 6380470"/>
              <a:gd name="connsiteX1365" fmla="*/ 4967158 w 11625583"/>
              <a:gd name="connsiteY1365" fmla="*/ 3614916 h 6380470"/>
              <a:gd name="connsiteX1366" fmla="*/ 5031828 w 11625583"/>
              <a:gd name="connsiteY1366" fmla="*/ 3550250 h 6380470"/>
              <a:gd name="connsiteX1367" fmla="*/ 3321299 w 11625583"/>
              <a:gd name="connsiteY1367" fmla="*/ 3550250 h 6380470"/>
              <a:gd name="connsiteX1368" fmla="*/ 3385957 w 11625583"/>
              <a:gd name="connsiteY1368" fmla="*/ 3614916 h 6380470"/>
              <a:gd name="connsiteX1369" fmla="*/ 3321299 w 11625583"/>
              <a:gd name="connsiteY1369" fmla="*/ 3679582 h 6380470"/>
              <a:gd name="connsiteX1370" fmla="*/ 3256631 w 11625583"/>
              <a:gd name="connsiteY1370" fmla="*/ 3614916 h 6380470"/>
              <a:gd name="connsiteX1371" fmla="*/ 3321299 w 11625583"/>
              <a:gd name="connsiteY1371" fmla="*/ 3550250 h 6380470"/>
              <a:gd name="connsiteX1372" fmla="*/ 3172552 w 11625583"/>
              <a:gd name="connsiteY1372" fmla="*/ 3550250 h 6380470"/>
              <a:gd name="connsiteX1373" fmla="*/ 3237221 w 11625583"/>
              <a:gd name="connsiteY1373" fmla="*/ 3614916 h 6380470"/>
              <a:gd name="connsiteX1374" fmla="*/ 3172552 w 11625583"/>
              <a:gd name="connsiteY1374" fmla="*/ 3679582 h 6380470"/>
              <a:gd name="connsiteX1375" fmla="*/ 3107879 w 11625583"/>
              <a:gd name="connsiteY1375" fmla="*/ 3614916 h 6380470"/>
              <a:gd name="connsiteX1376" fmla="*/ 3172552 w 11625583"/>
              <a:gd name="connsiteY1376" fmla="*/ 3550250 h 6380470"/>
              <a:gd name="connsiteX1377" fmla="*/ 3012054 w 11625583"/>
              <a:gd name="connsiteY1377" fmla="*/ 3550250 h 6380470"/>
              <a:gd name="connsiteX1378" fmla="*/ 3076721 w 11625583"/>
              <a:gd name="connsiteY1378" fmla="*/ 3614916 h 6380470"/>
              <a:gd name="connsiteX1379" fmla="*/ 3012054 w 11625583"/>
              <a:gd name="connsiteY1379" fmla="*/ 3679582 h 6380470"/>
              <a:gd name="connsiteX1380" fmla="*/ 2947391 w 11625583"/>
              <a:gd name="connsiteY1380" fmla="*/ 3614916 h 6380470"/>
              <a:gd name="connsiteX1381" fmla="*/ 3012054 w 11625583"/>
              <a:gd name="connsiteY1381" fmla="*/ 3550250 h 6380470"/>
              <a:gd name="connsiteX1382" fmla="*/ 2855489 w 11625583"/>
              <a:gd name="connsiteY1382" fmla="*/ 3550250 h 6380470"/>
              <a:gd name="connsiteX1383" fmla="*/ 2920151 w 11625583"/>
              <a:gd name="connsiteY1383" fmla="*/ 3614916 h 6380470"/>
              <a:gd name="connsiteX1384" fmla="*/ 2855489 w 11625583"/>
              <a:gd name="connsiteY1384" fmla="*/ 3679582 h 6380470"/>
              <a:gd name="connsiteX1385" fmla="*/ 2790826 w 11625583"/>
              <a:gd name="connsiteY1385" fmla="*/ 3614916 h 6380470"/>
              <a:gd name="connsiteX1386" fmla="*/ 2855489 w 11625583"/>
              <a:gd name="connsiteY1386" fmla="*/ 3550250 h 6380470"/>
              <a:gd name="connsiteX1387" fmla="*/ 2698923 w 11625583"/>
              <a:gd name="connsiteY1387" fmla="*/ 3550250 h 6380470"/>
              <a:gd name="connsiteX1388" fmla="*/ 2763586 w 11625583"/>
              <a:gd name="connsiteY1388" fmla="*/ 3614916 h 6380470"/>
              <a:gd name="connsiteX1389" fmla="*/ 2698923 w 11625583"/>
              <a:gd name="connsiteY1389" fmla="*/ 3679582 h 6380470"/>
              <a:gd name="connsiteX1390" fmla="*/ 2634261 w 11625583"/>
              <a:gd name="connsiteY1390" fmla="*/ 3614916 h 6380470"/>
              <a:gd name="connsiteX1391" fmla="*/ 2698923 w 11625583"/>
              <a:gd name="connsiteY1391" fmla="*/ 3550250 h 6380470"/>
              <a:gd name="connsiteX1392" fmla="*/ 9541125 w 11625583"/>
              <a:gd name="connsiteY1392" fmla="*/ 3401506 h 6380470"/>
              <a:gd name="connsiteX1393" fmla="*/ 9605791 w 11625583"/>
              <a:gd name="connsiteY1393" fmla="*/ 3466172 h 6380470"/>
              <a:gd name="connsiteX1394" fmla="*/ 9541125 w 11625583"/>
              <a:gd name="connsiteY1394" fmla="*/ 3530838 h 6380470"/>
              <a:gd name="connsiteX1395" fmla="*/ 9476459 w 11625583"/>
              <a:gd name="connsiteY1395" fmla="*/ 3466172 h 6380470"/>
              <a:gd name="connsiteX1396" fmla="*/ 9541125 w 11625583"/>
              <a:gd name="connsiteY1396" fmla="*/ 3401506 h 6380470"/>
              <a:gd name="connsiteX1397" fmla="*/ 8914831 w 11625583"/>
              <a:gd name="connsiteY1397" fmla="*/ 3401506 h 6380470"/>
              <a:gd name="connsiteX1398" fmla="*/ 8979497 w 11625583"/>
              <a:gd name="connsiteY1398" fmla="*/ 3466172 h 6380470"/>
              <a:gd name="connsiteX1399" fmla="*/ 8914831 w 11625583"/>
              <a:gd name="connsiteY1399" fmla="*/ 3530838 h 6380470"/>
              <a:gd name="connsiteX1400" fmla="*/ 8850165 w 11625583"/>
              <a:gd name="connsiteY1400" fmla="*/ 3466172 h 6380470"/>
              <a:gd name="connsiteX1401" fmla="*/ 8914831 w 11625583"/>
              <a:gd name="connsiteY1401" fmla="*/ 3401506 h 6380470"/>
              <a:gd name="connsiteX1402" fmla="*/ 8766086 w 11625583"/>
              <a:gd name="connsiteY1402" fmla="*/ 3401506 h 6380470"/>
              <a:gd name="connsiteX1403" fmla="*/ 8830752 w 11625583"/>
              <a:gd name="connsiteY1403" fmla="*/ 3466172 h 6380470"/>
              <a:gd name="connsiteX1404" fmla="*/ 8766086 w 11625583"/>
              <a:gd name="connsiteY1404" fmla="*/ 3530838 h 6380470"/>
              <a:gd name="connsiteX1405" fmla="*/ 8701420 w 11625583"/>
              <a:gd name="connsiteY1405" fmla="*/ 3466172 h 6380470"/>
              <a:gd name="connsiteX1406" fmla="*/ 8766086 w 11625583"/>
              <a:gd name="connsiteY1406" fmla="*/ 3401506 h 6380470"/>
              <a:gd name="connsiteX1407" fmla="*/ 8139793 w 11625583"/>
              <a:gd name="connsiteY1407" fmla="*/ 3401506 h 6380470"/>
              <a:gd name="connsiteX1408" fmla="*/ 8204459 w 11625583"/>
              <a:gd name="connsiteY1408" fmla="*/ 3466172 h 6380470"/>
              <a:gd name="connsiteX1409" fmla="*/ 8139793 w 11625583"/>
              <a:gd name="connsiteY1409" fmla="*/ 3530838 h 6380470"/>
              <a:gd name="connsiteX1410" fmla="*/ 8075127 w 11625583"/>
              <a:gd name="connsiteY1410" fmla="*/ 3466172 h 6380470"/>
              <a:gd name="connsiteX1411" fmla="*/ 8139793 w 11625583"/>
              <a:gd name="connsiteY1411" fmla="*/ 3401506 h 6380470"/>
              <a:gd name="connsiteX1412" fmla="*/ 7987135 w 11625583"/>
              <a:gd name="connsiteY1412" fmla="*/ 3401506 h 6380470"/>
              <a:gd name="connsiteX1413" fmla="*/ 8051801 w 11625583"/>
              <a:gd name="connsiteY1413" fmla="*/ 3466172 h 6380470"/>
              <a:gd name="connsiteX1414" fmla="*/ 7987135 w 11625583"/>
              <a:gd name="connsiteY1414" fmla="*/ 3530838 h 6380470"/>
              <a:gd name="connsiteX1415" fmla="*/ 7922469 w 11625583"/>
              <a:gd name="connsiteY1415" fmla="*/ 3466172 h 6380470"/>
              <a:gd name="connsiteX1416" fmla="*/ 7987135 w 11625583"/>
              <a:gd name="connsiteY1416" fmla="*/ 3401506 h 6380470"/>
              <a:gd name="connsiteX1417" fmla="*/ 6742377 w 11625583"/>
              <a:gd name="connsiteY1417" fmla="*/ 3401506 h 6380470"/>
              <a:gd name="connsiteX1418" fmla="*/ 6807043 w 11625583"/>
              <a:gd name="connsiteY1418" fmla="*/ 3466172 h 6380470"/>
              <a:gd name="connsiteX1419" fmla="*/ 6742377 w 11625583"/>
              <a:gd name="connsiteY1419" fmla="*/ 3530838 h 6380470"/>
              <a:gd name="connsiteX1420" fmla="*/ 6677711 w 11625583"/>
              <a:gd name="connsiteY1420" fmla="*/ 3466172 h 6380470"/>
              <a:gd name="connsiteX1421" fmla="*/ 6742377 w 11625583"/>
              <a:gd name="connsiteY1421" fmla="*/ 3401506 h 6380470"/>
              <a:gd name="connsiteX1422" fmla="*/ 6585804 w 11625583"/>
              <a:gd name="connsiteY1422" fmla="*/ 3401506 h 6380470"/>
              <a:gd name="connsiteX1423" fmla="*/ 6650470 w 11625583"/>
              <a:gd name="connsiteY1423" fmla="*/ 3466172 h 6380470"/>
              <a:gd name="connsiteX1424" fmla="*/ 6585804 w 11625583"/>
              <a:gd name="connsiteY1424" fmla="*/ 3530838 h 6380470"/>
              <a:gd name="connsiteX1425" fmla="*/ 6521138 w 11625583"/>
              <a:gd name="connsiteY1425" fmla="*/ 3466172 h 6380470"/>
              <a:gd name="connsiteX1426" fmla="*/ 6585804 w 11625583"/>
              <a:gd name="connsiteY1426" fmla="*/ 3401506 h 6380470"/>
              <a:gd name="connsiteX1427" fmla="*/ 6429231 w 11625583"/>
              <a:gd name="connsiteY1427" fmla="*/ 3401506 h 6380470"/>
              <a:gd name="connsiteX1428" fmla="*/ 6493897 w 11625583"/>
              <a:gd name="connsiteY1428" fmla="*/ 3466172 h 6380470"/>
              <a:gd name="connsiteX1429" fmla="*/ 6429231 w 11625583"/>
              <a:gd name="connsiteY1429" fmla="*/ 3530838 h 6380470"/>
              <a:gd name="connsiteX1430" fmla="*/ 6364565 w 11625583"/>
              <a:gd name="connsiteY1430" fmla="*/ 3466172 h 6380470"/>
              <a:gd name="connsiteX1431" fmla="*/ 6429231 w 11625583"/>
              <a:gd name="connsiteY1431" fmla="*/ 3401506 h 6380470"/>
              <a:gd name="connsiteX1432" fmla="*/ 6276571 w 11625583"/>
              <a:gd name="connsiteY1432" fmla="*/ 3401506 h 6380470"/>
              <a:gd name="connsiteX1433" fmla="*/ 6341237 w 11625583"/>
              <a:gd name="connsiteY1433" fmla="*/ 3466172 h 6380470"/>
              <a:gd name="connsiteX1434" fmla="*/ 6276571 w 11625583"/>
              <a:gd name="connsiteY1434" fmla="*/ 3530838 h 6380470"/>
              <a:gd name="connsiteX1435" fmla="*/ 6211905 w 11625583"/>
              <a:gd name="connsiteY1435" fmla="*/ 3466172 h 6380470"/>
              <a:gd name="connsiteX1436" fmla="*/ 6276571 w 11625583"/>
              <a:gd name="connsiteY1436" fmla="*/ 3401506 h 6380470"/>
              <a:gd name="connsiteX1437" fmla="*/ 6119999 w 11625583"/>
              <a:gd name="connsiteY1437" fmla="*/ 3401506 h 6380470"/>
              <a:gd name="connsiteX1438" fmla="*/ 6184665 w 11625583"/>
              <a:gd name="connsiteY1438" fmla="*/ 3466172 h 6380470"/>
              <a:gd name="connsiteX1439" fmla="*/ 6119999 w 11625583"/>
              <a:gd name="connsiteY1439" fmla="*/ 3530838 h 6380470"/>
              <a:gd name="connsiteX1440" fmla="*/ 6055333 w 11625583"/>
              <a:gd name="connsiteY1440" fmla="*/ 3466172 h 6380470"/>
              <a:gd name="connsiteX1441" fmla="*/ 6119999 w 11625583"/>
              <a:gd name="connsiteY1441" fmla="*/ 3401506 h 6380470"/>
              <a:gd name="connsiteX1442" fmla="*/ 5967338 w 11625583"/>
              <a:gd name="connsiteY1442" fmla="*/ 3401504 h 6380470"/>
              <a:gd name="connsiteX1443" fmla="*/ 6032004 w 11625583"/>
              <a:gd name="connsiteY1443" fmla="*/ 3466170 h 6380470"/>
              <a:gd name="connsiteX1444" fmla="*/ 5967338 w 11625583"/>
              <a:gd name="connsiteY1444" fmla="*/ 3530836 h 6380470"/>
              <a:gd name="connsiteX1445" fmla="*/ 5902672 w 11625583"/>
              <a:gd name="connsiteY1445" fmla="*/ 3466170 h 6380470"/>
              <a:gd name="connsiteX1446" fmla="*/ 5967338 w 11625583"/>
              <a:gd name="connsiteY1446" fmla="*/ 3401504 h 6380470"/>
              <a:gd name="connsiteX1447" fmla="*/ 5810778 w 11625583"/>
              <a:gd name="connsiteY1447" fmla="*/ 3401504 h 6380470"/>
              <a:gd name="connsiteX1448" fmla="*/ 5875431 w 11625583"/>
              <a:gd name="connsiteY1448" fmla="*/ 3466170 h 6380470"/>
              <a:gd name="connsiteX1449" fmla="*/ 5810778 w 11625583"/>
              <a:gd name="connsiteY1449" fmla="*/ 3530836 h 6380470"/>
              <a:gd name="connsiteX1450" fmla="*/ 5746106 w 11625583"/>
              <a:gd name="connsiteY1450" fmla="*/ 3466170 h 6380470"/>
              <a:gd name="connsiteX1451" fmla="*/ 5810778 w 11625583"/>
              <a:gd name="connsiteY1451" fmla="*/ 3401504 h 6380470"/>
              <a:gd name="connsiteX1452" fmla="*/ 5658107 w 11625583"/>
              <a:gd name="connsiteY1452" fmla="*/ 3401504 h 6380470"/>
              <a:gd name="connsiteX1453" fmla="*/ 5722777 w 11625583"/>
              <a:gd name="connsiteY1453" fmla="*/ 3466170 h 6380470"/>
              <a:gd name="connsiteX1454" fmla="*/ 5658107 w 11625583"/>
              <a:gd name="connsiteY1454" fmla="*/ 3530836 h 6380470"/>
              <a:gd name="connsiteX1455" fmla="*/ 5593441 w 11625583"/>
              <a:gd name="connsiteY1455" fmla="*/ 3466170 h 6380470"/>
              <a:gd name="connsiteX1456" fmla="*/ 5658107 w 11625583"/>
              <a:gd name="connsiteY1456" fmla="*/ 3401504 h 6380470"/>
              <a:gd name="connsiteX1457" fmla="*/ 5501536 w 11625583"/>
              <a:gd name="connsiteY1457" fmla="*/ 3401504 h 6380470"/>
              <a:gd name="connsiteX1458" fmla="*/ 5566202 w 11625583"/>
              <a:gd name="connsiteY1458" fmla="*/ 3466170 h 6380470"/>
              <a:gd name="connsiteX1459" fmla="*/ 5501536 w 11625583"/>
              <a:gd name="connsiteY1459" fmla="*/ 3530836 h 6380470"/>
              <a:gd name="connsiteX1460" fmla="*/ 5436874 w 11625583"/>
              <a:gd name="connsiteY1460" fmla="*/ 3466170 h 6380470"/>
              <a:gd name="connsiteX1461" fmla="*/ 5501536 w 11625583"/>
              <a:gd name="connsiteY1461" fmla="*/ 3401504 h 6380470"/>
              <a:gd name="connsiteX1462" fmla="*/ 5348883 w 11625583"/>
              <a:gd name="connsiteY1462" fmla="*/ 3401504 h 6380470"/>
              <a:gd name="connsiteX1463" fmla="*/ 5413547 w 11625583"/>
              <a:gd name="connsiteY1463" fmla="*/ 3466170 h 6380470"/>
              <a:gd name="connsiteX1464" fmla="*/ 5348883 w 11625583"/>
              <a:gd name="connsiteY1464" fmla="*/ 3530836 h 6380470"/>
              <a:gd name="connsiteX1465" fmla="*/ 5284218 w 11625583"/>
              <a:gd name="connsiteY1465" fmla="*/ 3466170 h 6380470"/>
              <a:gd name="connsiteX1466" fmla="*/ 5348883 w 11625583"/>
              <a:gd name="connsiteY1466" fmla="*/ 3401504 h 6380470"/>
              <a:gd name="connsiteX1467" fmla="*/ 5192310 w 11625583"/>
              <a:gd name="connsiteY1467" fmla="*/ 3401504 h 6380470"/>
              <a:gd name="connsiteX1468" fmla="*/ 5256973 w 11625583"/>
              <a:gd name="connsiteY1468" fmla="*/ 3466170 h 6380470"/>
              <a:gd name="connsiteX1469" fmla="*/ 5192310 w 11625583"/>
              <a:gd name="connsiteY1469" fmla="*/ 3530836 h 6380470"/>
              <a:gd name="connsiteX1470" fmla="*/ 5127643 w 11625583"/>
              <a:gd name="connsiteY1470" fmla="*/ 3466170 h 6380470"/>
              <a:gd name="connsiteX1471" fmla="*/ 5192310 w 11625583"/>
              <a:gd name="connsiteY1471" fmla="*/ 3401504 h 6380470"/>
              <a:gd name="connsiteX1472" fmla="*/ 5031826 w 11625583"/>
              <a:gd name="connsiteY1472" fmla="*/ 3401504 h 6380470"/>
              <a:gd name="connsiteX1473" fmla="*/ 5096490 w 11625583"/>
              <a:gd name="connsiteY1473" fmla="*/ 3466170 h 6380470"/>
              <a:gd name="connsiteX1474" fmla="*/ 5031826 w 11625583"/>
              <a:gd name="connsiteY1474" fmla="*/ 3530836 h 6380470"/>
              <a:gd name="connsiteX1475" fmla="*/ 4967156 w 11625583"/>
              <a:gd name="connsiteY1475" fmla="*/ 3466170 h 6380470"/>
              <a:gd name="connsiteX1476" fmla="*/ 5031826 w 11625583"/>
              <a:gd name="connsiteY1476" fmla="*/ 3401504 h 6380470"/>
              <a:gd name="connsiteX1477" fmla="*/ 2698926 w 11625583"/>
              <a:gd name="connsiteY1477" fmla="*/ 3401504 h 6380470"/>
              <a:gd name="connsiteX1478" fmla="*/ 2763588 w 11625583"/>
              <a:gd name="connsiteY1478" fmla="*/ 3466170 h 6380470"/>
              <a:gd name="connsiteX1479" fmla="*/ 2698926 w 11625583"/>
              <a:gd name="connsiteY1479" fmla="*/ 3530836 h 6380470"/>
              <a:gd name="connsiteX1480" fmla="*/ 2634264 w 11625583"/>
              <a:gd name="connsiteY1480" fmla="*/ 3466170 h 6380470"/>
              <a:gd name="connsiteX1481" fmla="*/ 2698926 w 11625583"/>
              <a:gd name="connsiteY1481" fmla="*/ 3401504 h 6380470"/>
              <a:gd name="connsiteX1482" fmla="*/ 2546275 w 11625583"/>
              <a:gd name="connsiteY1482" fmla="*/ 3401504 h 6380470"/>
              <a:gd name="connsiteX1483" fmla="*/ 2610938 w 11625583"/>
              <a:gd name="connsiteY1483" fmla="*/ 3466170 h 6380470"/>
              <a:gd name="connsiteX1484" fmla="*/ 2546275 w 11625583"/>
              <a:gd name="connsiteY1484" fmla="*/ 3530836 h 6380470"/>
              <a:gd name="connsiteX1485" fmla="*/ 2481613 w 11625583"/>
              <a:gd name="connsiteY1485" fmla="*/ 3466170 h 6380470"/>
              <a:gd name="connsiteX1486" fmla="*/ 2546275 w 11625583"/>
              <a:gd name="connsiteY1486" fmla="*/ 3401504 h 6380470"/>
              <a:gd name="connsiteX1487" fmla="*/ 9541123 w 11625583"/>
              <a:gd name="connsiteY1487" fmla="*/ 3264501 h 6380470"/>
              <a:gd name="connsiteX1488" fmla="*/ 9605789 w 11625583"/>
              <a:gd name="connsiteY1488" fmla="*/ 3329167 h 6380470"/>
              <a:gd name="connsiteX1489" fmla="*/ 9541123 w 11625583"/>
              <a:gd name="connsiteY1489" fmla="*/ 3393833 h 6380470"/>
              <a:gd name="connsiteX1490" fmla="*/ 9476457 w 11625583"/>
              <a:gd name="connsiteY1490" fmla="*/ 3329167 h 6380470"/>
              <a:gd name="connsiteX1491" fmla="*/ 9541123 w 11625583"/>
              <a:gd name="connsiteY1491" fmla="*/ 3264501 h 6380470"/>
              <a:gd name="connsiteX1492" fmla="*/ 9384550 w 11625583"/>
              <a:gd name="connsiteY1492" fmla="*/ 3264501 h 6380470"/>
              <a:gd name="connsiteX1493" fmla="*/ 9449216 w 11625583"/>
              <a:gd name="connsiteY1493" fmla="*/ 3329167 h 6380470"/>
              <a:gd name="connsiteX1494" fmla="*/ 9384550 w 11625583"/>
              <a:gd name="connsiteY1494" fmla="*/ 3393833 h 6380470"/>
              <a:gd name="connsiteX1495" fmla="*/ 9319884 w 11625583"/>
              <a:gd name="connsiteY1495" fmla="*/ 3329167 h 6380470"/>
              <a:gd name="connsiteX1496" fmla="*/ 9384550 w 11625583"/>
              <a:gd name="connsiteY1496" fmla="*/ 3264501 h 6380470"/>
              <a:gd name="connsiteX1497" fmla="*/ 9075317 w 11625583"/>
              <a:gd name="connsiteY1497" fmla="*/ 3264501 h 6380470"/>
              <a:gd name="connsiteX1498" fmla="*/ 9139983 w 11625583"/>
              <a:gd name="connsiteY1498" fmla="*/ 3329167 h 6380470"/>
              <a:gd name="connsiteX1499" fmla="*/ 9075317 w 11625583"/>
              <a:gd name="connsiteY1499" fmla="*/ 3393833 h 6380470"/>
              <a:gd name="connsiteX1500" fmla="*/ 9010651 w 11625583"/>
              <a:gd name="connsiteY1500" fmla="*/ 3329167 h 6380470"/>
              <a:gd name="connsiteX1501" fmla="*/ 9075317 w 11625583"/>
              <a:gd name="connsiteY1501" fmla="*/ 3264501 h 6380470"/>
              <a:gd name="connsiteX1502" fmla="*/ 8914829 w 11625583"/>
              <a:gd name="connsiteY1502" fmla="*/ 3264501 h 6380470"/>
              <a:gd name="connsiteX1503" fmla="*/ 8979495 w 11625583"/>
              <a:gd name="connsiteY1503" fmla="*/ 3329167 h 6380470"/>
              <a:gd name="connsiteX1504" fmla="*/ 8914829 w 11625583"/>
              <a:gd name="connsiteY1504" fmla="*/ 3393833 h 6380470"/>
              <a:gd name="connsiteX1505" fmla="*/ 8850163 w 11625583"/>
              <a:gd name="connsiteY1505" fmla="*/ 3329167 h 6380470"/>
              <a:gd name="connsiteX1506" fmla="*/ 8914829 w 11625583"/>
              <a:gd name="connsiteY1506" fmla="*/ 3264501 h 6380470"/>
              <a:gd name="connsiteX1507" fmla="*/ 8766086 w 11625583"/>
              <a:gd name="connsiteY1507" fmla="*/ 3264501 h 6380470"/>
              <a:gd name="connsiteX1508" fmla="*/ 8830752 w 11625583"/>
              <a:gd name="connsiteY1508" fmla="*/ 3329167 h 6380470"/>
              <a:gd name="connsiteX1509" fmla="*/ 8766086 w 11625583"/>
              <a:gd name="connsiteY1509" fmla="*/ 3393833 h 6380470"/>
              <a:gd name="connsiteX1510" fmla="*/ 8701420 w 11625583"/>
              <a:gd name="connsiteY1510" fmla="*/ 3329167 h 6380470"/>
              <a:gd name="connsiteX1511" fmla="*/ 8766086 w 11625583"/>
              <a:gd name="connsiteY1511" fmla="*/ 3264501 h 6380470"/>
              <a:gd name="connsiteX1512" fmla="*/ 8601683 w 11625583"/>
              <a:gd name="connsiteY1512" fmla="*/ 3264501 h 6380470"/>
              <a:gd name="connsiteX1513" fmla="*/ 8666349 w 11625583"/>
              <a:gd name="connsiteY1513" fmla="*/ 3329167 h 6380470"/>
              <a:gd name="connsiteX1514" fmla="*/ 8601683 w 11625583"/>
              <a:gd name="connsiteY1514" fmla="*/ 3393833 h 6380470"/>
              <a:gd name="connsiteX1515" fmla="*/ 8537017 w 11625583"/>
              <a:gd name="connsiteY1515" fmla="*/ 3329167 h 6380470"/>
              <a:gd name="connsiteX1516" fmla="*/ 8601683 w 11625583"/>
              <a:gd name="connsiteY1516" fmla="*/ 3264501 h 6380470"/>
              <a:gd name="connsiteX1517" fmla="*/ 8139792 w 11625583"/>
              <a:gd name="connsiteY1517" fmla="*/ 3264501 h 6380470"/>
              <a:gd name="connsiteX1518" fmla="*/ 8204458 w 11625583"/>
              <a:gd name="connsiteY1518" fmla="*/ 3329167 h 6380470"/>
              <a:gd name="connsiteX1519" fmla="*/ 8139792 w 11625583"/>
              <a:gd name="connsiteY1519" fmla="*/ 3393833 h 6380470"/>
              <a:gd name="connsiteX1520" fmla="*/ 8075126 w 11625583"/>
              <a:gd name="connsiteY1520" fmla="*/ 3329167 h 6380470"/>
              <a:gd name="connsiteX1521" fmla="*/ 8139792 w 11625583"/>
              <a:gd name="connsiteY1521" fmla="*/ 3264501 h 6380470"/>
              <a:gd name="connsiteX1522" fmla="*/ 7987133 w 11625583"/>
              <a:gd name="connsiteY1522" fmla="*/ 3264501 h 6380470"/>
              <a:gd name="connsiteX1523" fmla="*/ 8051799 w 11625583"/>
              <a:gd name="connsiteY1523" fmla="*/ 3329167 h 6380470"/>
              <a:gd name="connsiteX1524" fmla="*/ 7987133 w 11625583"/>
              <a:gd name="connsiteY1524" fmla="*/ 3393833 h 6380470"/>
              <a:gd name="connsiteX1525" fmla="*/ 7922467 w 11625583"/>
              <a:gd name="connsiteY1525" fmla="*/ 3329167 h 6380470"/>
              <a:gd name="connsiteX1526" fmla="*/ 7987133 w 11625583"/>
              <a:gd name="connsiteY1526" fmla="*/ 3264501 h 6380470"/>
              <a:gd name="connsiteX1527" fmla="*/ 7212096 w 11625583"/>
              <a:gd name="connsiteY1527" fmla="*/ 3264501 h 6380470"/>
              <a:gd name="connsiteX1528" fmla="*/ 7276762 w 11625583"/>
              <a:gd name="connsiteY1528" fmla="*/ 3329167 h 6380470"/>
              <a:gd name="connsiteX1529" fmla="*/ 7212096 w 11625583"/>
              <a:gd name="connsiteY1529" fmla="*/ 3393833 h 6380470"/>
              <a:gd name="connsiteX1530" fmla="*/ 7147430 w 11625583"/>
              <a:gd name="connsiteY1530" fmla="*/ 3329167 h 6380470"/>
              <a:gd name="connsiteX1531" fmla="*/ 7212096 w 11625583"/>
              <a:gd name="connsiteY1531" fmla="*/ 3264501 h 6380470"/>
              <a:gd name="connsiteX1532" fmla="*/ 7055523 w 11625583"/>
              <a:gd name="connsiteY1532" fmla="*/ 3264501 h 6380470"/>
              <a:gd name="connsiteX1533" fmla="*/ 7120189 w 11625583"/>
              <a:gd name="connsiteY1533" fmla="*/ 3329167 h 6380470"/>
              <a:gd name="connsiteX1534" fmla="*/ 7055523 w 11625583"/>
              <a:gd name="connsiteY1534" fmla="*/ 3393833 h 6380470"/>
              <a:gd name="connsiteX1535" fmla="*/ 6990857 w 11625583"/>
              <a:gd name="connsiteY1535" fmla="*/ 3329167 h 6380470"/>
              <a:gd name="connsiteX1536" fmla="*/ 7055523 w 11625583"/>
              <a:gd name="connsiteY1536" fmla="*/ 3264501 h 6380470"/>
              <a:gd name="connsiteX1537" fmla="*/ 6895037 w 11625583"/>
              <a:gd name="connsiteY1537" fmla="*/ 3264501 h 6380470"/>
              <a:gd name="connsiteX1538" fmla="*/ 6959703 w 11625583"/>
              <a:gd name="connsiteY1538" fmla="*/ 3329167 h 6380470"/>
              <a:gd name="connsiteX1539" fmla="*/ 6895037 w 11625583"/>
              <a:gd name="connsiteY1539" fmla="*/ 3393833 h 6380470"/>
              <a:gd name="connsiteX1540" fmla="*/ 6830371 w 11625583"/>
              <a:gd name="connsiteY1540" fmla="*/ 3329167 h 6380470"/>
              <a:gd name="connsiteX1541" fmla="*/ 6895037 w 11625583"/>
              <a:gd name="connsiteY1541" fmla="*/ 3264501 h 6380470"/>
              <a:gd name="connsiteX1542" fmla="*/ 6585802 w 11625583"/>
              <a:gd name="connsiteY1542" fmla="*/ 3264501 h 6380470"/>
              <a:gd name="connsiteX1543" fmla="*/ 6650468 w 11625583"/>
              <a:gd name="connsiteY1543" fmla="*/ 3329167 h 6380470"/>
              <a:gd name="connsiteX1544" fmla="*/ 6585802 w 11625583"/>
              <a:gd name="connsiteY1544" fmla="*/ 3393833 h 6380470"/>
              <a:gd name="connsiteX1545" fmla="*/ 6521136 w 11625583"/>
              <a:gd name="connsiteY1545" fmla="*/ 3329167 h 6380470"/>
              <a:gd name="connsiteX1546" fmla="*/ 6585802 w 11625583"/>
              <a:gd name="connsiteY1546" fmla="*/ 3264501 h 6380470"/>
              <a:gd name="connsiteX1547" fmla="*/ 6429229 w 11625583"/>
              <a:gd name="connsiteY1547" fmla="*/ 3264501 h 6380470"/>
              <a:gd name="connsiteX1548" fmla="*/ 6493895 w 11625583"/>
              <a:gd name="connsiteY1548" fmla="*/ 3329167 h 6380470"/>
              <a:gd name="connsiteX1549" fmla="*/ 6429229 w 11625583"/>
              <a:gd name="connsiteY1549" fmla="*/ 3393833 h 6380470"/>
              <a:gd name="connsiteX1550" fmla="*/ 6364563 w 11625583"/>
              <a:gd name="connsiteY1550" fmla="*/ 3329167 h 6380470"/>
              <a:gd name="connsiteX1551" fmla="*/ 6429229 w 11625583"/>
              <a:gd name="connsiteY1551" fmla="*/ 3264501 h 6380470"/>
              <a:gd name="connsiteX1552" fmla="*/ 6276571 w 11625583"/>
              <a:gd name="connsiteY1552" fmla="*/ 3264501 h 6380470"/>
              <a:gd name="connsiteX1553" fmla="*/ 6341237 w 11625583"/>
              <a:gd name="connsiteY1553" fmla="*/ 3329167 h 6380470"/>
              <a:gd name="connsiteX1554" fmla="*/ 6276571 w 11625583"/>
              <a:gd name="connsiteY1554" fmla="*/ 3393833 h 6380470"/>
              <a:gd name="connsiteX1555" fmla="*/ 6211905 w 11625583"/>
              <a:gd name="connsiteY1555" fmla="*/ 3329167 h 6380470"/>
              <a:gd name="connsiteX1556" fmla="*/ 6276571 w 11625583"/>
              <a:gd name="connsiteY1556" fmla="*/ 3264501 h 6380470"/>
              <a:gd name="connsiteX1557" fmla="*/ 6119999 w 11625583"/>
              <a:gd name="connsiteY1557" fmla="*/ 3264501 h 6380470"/>
              <a:gd name="connsiteX1558" fmla="*/ 6184665 w 11625583"/>
              <a:gd name="connsiteY1558" fmla="*/ 3329167 h 6380470"/>
              <a:gd name="connsiteX1559" fmla="*/ 6119999 w 11625583"/>
              <a:gd name="connsiteY1559" fmla="*/ 3393833 h 6380470"/>
              <a:gd name="connsiteX1560" fmla="*/ 6055333 w 11625583"/>
              <a:gd name="connsiteY1560" fmla="*/ 3329167 h 6380470"/>
              <a:gd name="connsiteX1561" fmla="*/ 6119999 w 11625583"/>
              <a:gd name="connsiteY1561" fmla="*/ 3264501 h 6380470"/>
              <a:gd name="connsiteX1562" fmla="*/ 5967338 w 11625583"/>
              <a:gd name="connsiteY1562" fmla="*/ 3264501 h 6380470"/>
              <a:gd name="connsiteX1563" fmla="*/ 6032004 w 11625583"/>
              <a:gd name="connsiteY1563" fmla="*/ 3329167 h 6380470"/>
              <a:gd name="connsiteX1564" fmla="*/ 5967338 w 11625583"/>
              <a:gd name="connsiteY1564" fmla="*/ 3393833 h 6380470"/>
              <a:gd name="connsiteX1565" fmla="*/ 5902672 w 11625583"/>
              <a:gd name="connsiteY1565" fmla="*/ 3329167 h 6380470"/>
              <a:gd name="connsiteX1566" fmla="*/ 5967338 w 11625583"/>
              <a:gd name="connsiteY1566" fmla="*/ 3264501 h 6380470"/>
              <a:gd name="connsiteX1567" fmla="*/ 5810780 w 11625583"/>
              <a:gd name="connsiteY1567" fmla="*/ 3264501 h 6380470"/>
              <a:gd name="connsiteX1568" fmla="*/ 5875431 w 11625583"/>
              <a:gd name="connsiteY1568" fmla="*/ 3329167 h 6380470"/>
              <a:gd name="connsiteX1569" fmla="*/ 5810780 w 11625583"/>
              <a:gd name="connsiteY1569" fmla="*/ 3393833 h 6380470"/>
              <a:gd name="connsiteX1570" fmla="*/ 5746106 w 11625583"/>
              <a:gd name="connsiteY1570" fmla="*/ 3329167 h 6380470"/>
              <a:gd name="connsiteX1571" fmla="*/ 5810780 w 11625583"/>
              <a:gd name="connsiteY1571" fmla="*/ 3264501 h 6380470"/>
              <a:gd name="connsiteX1572" fmla="*/ 5658107 w 11625583"/>
              <a:gd name="connsiteY1572" fmla="*/ 3264501 h 6380470"/>
              <a:gd name="connsiteX1573" fmla="*/ 5722777 w 11625583"/>
              <a:gd name="connsiteY1573" fmla="*/ 3329167 h 6380470"/>
              <a:gd name="connsiteX1574" fmla="*/ 5658107 w 11625583"/>
              <a:gd name="connsiteY1574" fmla="*/ 3393833 h 6380470"/>
              <a:gd name="connsiteX1575" fmla="*/ 5593441 w 11625583"/>
              <a:gd name="connsiteY1575" fmla="*/ 3329167 h 6380470"/>
              <a:gd name="connsiteX1576" fmla="*/ 5658107 w 11625583"/>
              <a:gd name="connsiteY1576" fmla="*/ 3264501 h 6380470"/>
              <a:gd name="connsiteX1577" fmla="*/ 5501536 w 11625583"/>
              <a:gd name="connsiteY1577" fmla="*/ 3264501 h 6380470"/>
              <a:gd name="connsiteX1578" fmla="*/ 5566202 w 11625583"/>
              <a:gd name="connsiteY1578" fmla="*/ 3329167 h 6380470"/>
              <a:gd name="connsiteX1579" fmla="*/ 5501536 w 11625583"/>
              <a:gd name="connsiteY1579" fmla="*/ 3393833 h 6380470"/>
              <a:gd name="connsiteX1580" fmla="*/ 5436876 w 11625583"/>
              <a:gd name="connsiteY1580" fmla="*/ 3329167 h 6380470"/>
              <a:gd name="connsiteX1581" fmla="*/ 5501536 w 11625583"/>
              <a:gd name="connsiteY1581" fmla="*/ 3264501 h 6380470"/>
              <a:gd name="connsiteX1582" fmla="*/ 5348883 w 11625583"/>
              <a:gd name="connsiteY1582" fmla="*/ 3264501 h 6380470"/>
              <a:gd name="connsiteX1583" fmla="*/ 5413547 w 11625583"/>
              <a:gd name="connsiteY1583" fmla="*/ 3329167 h 6380470"/>
              <a:gd name="connsiteX1584" fmla="*/ 5348883 w 11625583"/>
              <a:gd name="connsiteY1584" fmla="*/ 3393833 h 6380470"/>
              <a:gd name="connsiteX1585" fmla="*/ 5284218 w 11625583"/>
              <a:gd name="connsiteY1585" fmla="*/ 3329167 h 6380470"/>
              <a:gd name="connsiteX1586" fmla="*/ 5348883 w 11625583"/>
              <a:gd name="connsiteY1586" fmla="*/ 3264501 h 6380470"/>
              <a:gd name="connsiteX1587" fmla="*/ 5192310 w 11625583"/>
              <a:gd name="connsiteY1587" fmla="*/ 3264501 h 6380470"/>
              <a:gd name="connsiteX1588" fmla="*/ 5256973 w 11625583"/>
              <a:gd name="connsiteY1588" fmla="*/ 3329167 h 6380470"/>
              <a:gd name="connsiteX1589" fmla="*/ 5192310 w 11625583"/>
              <a:gd name="connsiteY1589" fmla="*/ 3393833 h 6380470"/>
              <a:gd name="connsiteX1590" fmla="*/ 5127643 w 11625583"/>
              <a:gd name="connsiteY1590" fmla="*/ 3329167 h 6380470"/>
              <a:gd name="connsiteX1591" fmla="*/ 5192310 w 11625583"/>
              <a:gd name="connsiteY1591" fmla="*/ 3264501 h 6380470"/>
              <a:gd name="connsiteX1592" fmla="*/ 5031828 w 11625583"/>
              <a:gd name="connsiteY1592" fmla="*/ 3264501 h 6380470"/>
              <a:gd name="connsiteX1593" fmla="*/ 5096490 w 11625583"/>
              <a:gd name="connsiteY1593" fmla="*/ 3329167 h 6380470"/>
              <a:gd name="connsiteX1594" fmla="*/ 5031828 w 11625583"/>
              <a:gd name="connsiteY1594" fmla="*/ 3393833 h 6380470"/>
              <a:gd name="connsiteX1595" fmla="*/ 4967156 w 11625583"/>
              <a:gd name="connsiteY1595" fmla="*/ 3329167 h 6380470"/>
              <a:gd name="connsiteX1596" fmla="*/ 5031828 w 11625583"/>
              <a:gd name="connsiteY1596" fmla="*/ 3264501 h 6380470"/>
              <a:gd name="connsiteX1597" fmla="*/ 3172560 w 11625583"/>
              <a:gd name="connsiteY1597" fmla="*/ 3264501 h 6380470"/>
              <a:gd name="connsiteX1598" fmla="*/ 3237227 w 11625583"/>
              <a:gd name="connsiteY1598" fmla="*/ 3329167 h 6380470"/>
              <a:gd name="connsiteX1599" fmla="*/ 3172560 w 11625583"/>
              <a:gd name="connsiteY1599" fmla="*/ 3393833 h 6380470"/>
              <a:gd name="connsiteX1600" fmla="*/ 3107886 w 11625583"/>
              <a:gd name="connsiteY1600" fmla="*/ 3329167 h 6380470"/>
              <a:gd name="connsiteX1601" fmla="*/ 3172560 w 11625583"/>
              <a:gd name="connsiteY1601" fmla="*/ 3264501 h 6380470"/>
              <a:gd name="connsiteX1602" fmla="*/ 2546279 w 11625583"/>
              <a:gd name="connsiteY1602" fmla="*/ 3264501 h 6380470"/>
              <a:gd name="connsiteX1603" fmla="*/ 2610943 w 11625583"/>
              <a:gd name="connsiteY1603" fmla="*/ 3329167 h 6380470"/>
              <a:gd name="connsiteX1604" fmla="*/ 2546279 w 11625583"/>
              <a:gd name="connsiteY1604" fmla="*/ 3393833 h 6380470"/>
              <a:gd name="connsiteX1605" fmla="*/ 2481617 w 11625583"/>
              <a:gd name="connsiteY1605" fmla="*/ 3329167 h 6380470"/>
              <a:gd name="connsiteX1606" fmla="*/ 2546279 w 11625583"/>
              <a:gd name="connsiteY1606" fmla="*/ 3264501 h 6380470"/>
              <a:gd name="connsiteX1607" fmla="*/ 2389697 w 11625583"/>
              <a:gd name="connsiteY1607" fmla="*/ 3264501 h 6380470"/>
              <a:gd name="connsiteX1608" fmla="*/ 2454380 w 11625583"/>
              <a:gd name="connsiteY1608" fmla="*/ 3329167 h 6380470"/>
              <a:gd name="connsiteX1609" fmla="*/ 2389697 w 11625583"/>
              <a:gd name="connsiteY1609" fmla="*/ 3393833 h 6380470"/>
              <a:gd name="connsiteX1610" fmla="*/ 2325045 w 11625583"/>
              <a:gd name="connsiteY1610" fmla="*/ 3329167 h 6380470"/>
              <a:gd name="connsiteX1611" fmla="*/ 2389697 w 11625583"/>
              <a:gd name="connsiteY1611" fmla="*/ 3264501 h 6380470"/>
              <a:gd name="connsiteX1612" fmla="*/ 2237042 w 11625583"/>
              <a:gd name="connsiteY1612" fmla="*/ 3264501 h 6380470"/>
              <a:gd name="connsiteX1613" fmla="*/ 2301715 w 11625583"/>
              <a:gd name="connsiteY1613" fmla="*/ 3329167 h 6380470"/>
              <a:gd name="connsiteX1614" fmla="*/ 2237042 w 11625583"/>
              <a:gd name="connsiteY1614" fmla="*/ 3393833 h 6380470"/>
              <a:gd name="connsiteX1615" fmla="*/ 2172369 w 11625583"/>
              <a:gd name="connsiteY1615" fmla="*/ 3329167 h 6380470"/>
              <a:gd name="connsiteX1616" fmla="*/ 2237042 w 11625583"/>
              <a:gd name="connsiteY1616" fmla="*/ 3264501 h 6380470"/>
              <a:gd name="connsiteX1617" fmla="*/ 2084374 w 11625583"/>
              <a:gd name="connsiteY1617" fmla="*/ 3264501 h 6380470"/>
              <a:gd name="connsiteX1618" fmla="*/ 2149037 w 11625583"/>
              <a:gd name="connsiteY1618" fmla="*/ 3329167 h 6380470"/>
              <a:gd name="connsiteX1619" fmla="*/ 2084374 w 11625583"/>
              <a:gd name="connsiteY1619" fmla="*/ 3393833 h 6380470"/>
              <a:gd name="connsiteX1620" fmla="*/ 2019717 w 11625583"/>
              <a:gd name="connsiteY1620" fmla="*/ 3329167 h 6380470"/>
              <a:gd name="connsiteX1621" fmla="*/ 2084374 w 11625583"/>
              <a:gd name="connsiteY1621" fmla="*/ 3264501 h 6380470"/>
              <a:gd name="connsiteX1622" fmla="*/ 8914829 w 11625583"/>
              <a:gd name="connsiteY1622" fmla="*/ 3131417 h 6380470"/>
              <a:gd name="connsiteX1623" fmla="*/ 8979495 w 11625583"/>
              <a:gd name="connsiteY1623" fmla="*/ 3196083 h 6380470"/>
              <a:gd name="connsiteX1624" fmla="*/ 8914829 w 11625583"/>
              <a:gd name="connsiteY1624" fmla="*/ 3260749 h 6380470"/>
              <a:gd name="connsiteX1625" fmla="*/ 8850163 w 11625583"/>
              <a:gd name="connsiteY1625" fmla="*/ 3196083 h 6380470"/>
              <a:gd name="connsiteX1626" fmla="*/ 8914829 w 11625583"/>
              <a:gd name="connsiteY1626" fmla="*/ 3131417 h 6380470"/>
              <a:gd name="connsiteX1627" fmla="*/ 8766086 w 11625583"/>
              <a:gd name="connsiteY1627" fmla="*/ 3131417 h 6380470"/>
              <a:gd name="connsiteX1628" fmla="*/ 8830752 w 11625583"/>
              <a:gd name="connsiteY1628" fmla="*/ 3196083 h 6380470"/>
              <a:gd name="connsiteX1629" fmla="*/ 8766086 w 11625583"/>
              <a:gd name="connsiteY1629" fmla="*/ 3260749 h 6380470"/>
              <a:gd name="connsiteX1630" fmla="*/ 8701420 w 11625583"/>
              <a:gd name="connsiteY1630" fmla="*/ 3196083 h 6380470"/>
              <a:gd name="connsiteX1631" fmla="*/ 8766086 w 11625583"/>
              <a:gd name="connsiteY1631" fmla="*/ 3131417 h 6380470"/>
              <a:gd name="connsiteX1632" fmla="*/ 8601683 w 11625583"/>
              <a:gd name="connsiteY1632" fmla="*/ 3131417 h 6380470"/>
              <a:gd name="connsiteX1633" fmla="*/ 8666349 w 11625583"/>
              <a:gd name="connsiteY1633" fmla="*/ 3196083 h 6380470"/>
              <a:gd name="connsiteX1634" fmla="*/ 8601683 w 11625583"/>
              <a:gd name="connsiteY1634" fmla="*/ 3260749 h 6380470"/>
              <a:gd name="connsiteX1635" fmla="*/ 8537017 w 11625583"/>
              <a:gd name="connsiteY1635" fmla="*/ 3196083 h 6380470"/>
              <a:gd name="connsiteX1636" fmla="*/ 8601683 w 11625583"/>
              <a:gd name="connsiteY1636" fmla="*/ 3131417 h 6380470"/>
              <a:gd name="connsiteX1637" fmla="*/ 8296367 w 11625583"/>
              <a:gd name="connsiteY1637" fmla="*/ 3131417 h 6380470"/>
              <a:gd name="connsiteX1638" fmla="*/ 8361033 w 11625583"/>
              <a:gd name="connsiteY1638" fmla="*/ 3196083 h 6380470"/>
              <a:gd name="connsiteX1639" fmla="*/ 8296367 w 11625583"/>
              <a:gd name="connsiteY1639" fmla="*/ 3260749 h 6380470"/>
              <a:gd name="connsiteX1640" fmla="*/ 8231701 w 11625583"/>
              <a:gd name="connsiteY1640" fmla="*/ 3196083 h 6380470"/>
              <a:gd name="connsiteX1641" fmla="*/ 8296367 w 11625583"/>
              <a:gd name="connsiteY1641" fmla="*/ 3131417 h 6380470"/>
              <a:gd name="connsiteX1642" fmla="*/ 8139792 w 11625583"/>
              <a:gd name="connsiteY1642" fmla="*/ 3131417 h 6380470"/>
              <a:gd name="connsiteX1643" fmla="*/ 8204458 w 11625583"/>
              <a:gd name="connsiteY1643" fmla="*/ 3196083 h 6380470"/>
              <a:gd name="connsiteX1644" fmla="*/ 8139792 w 11625583"/>
              <a:gd name="connsiteY1644" fmla="*/ 3260749 h 6380470"/>
              <a:gd name="connsiteX1645" fmla="*/ 8075126 w 11625583"/>
              <a:gd name="connsiteY1645" fmla="*/ 3196083 h 6380470"/>
              <a:gd name="connsiteX1646" fmla="*/ 8139792 w 11625583"/>
              <a:gd name="connsiteY1646" fmla="*/ 3131417 h 6380470"/>
              <a:gd name="connsiteX1647" fmla="*/ 7987133 w 11625583"/>
              <a:gd name="connsiteY1647" fmla="*/ 3131417 h 6380470"/>
              <a:gd name="connsiteX1648" fmla="*/ 8051799 w 11625583"/>
              <a:gd name="connsiteY1648" fmla="*/ 3196083 h 6380470"/>
              <a:gd name="connsiteX1649" fmla="*/ 7987133 w 11625583"/>
              <a:gd name="connsiteY1649" fmla="*/ 3260749 h 6380470"/>
              <a:gd name="connsiteX1650" fmla="*/ 7922467 w 11625583"/>
              <a:gd name="connsiteY1650" fmla="*/ 3196083 h 6380470"/>
              <a:gd name="connsiteX1651" fmla="*/ 7987133 w 11625583"/>
              <a:gd name="connsiteY1651" fmla="*/ 3131417 h 6380470"/>
              <a:gd name="connsiteX1652" fmla="*/ 7830562 w 11625583"/>
              <a:gd name="connsiteY1652" fmla="*/ 3131417 h 6380470"/>
              <a:gd name="connsiteX1653" fmla="*/ 7895228 w 11625583"/>
              <a:gd name="connsiteY1653" fmla="*/ 3196083 h 6380470"/>
              <a:gd name="connsiteX1654" fmla="*/ 7830562 w 11625583"/>
              <a:gd name="connsiteY1654" fmla="*/ 3260749 h 6380470"/>
              <a:gd name="connsiteX1655" fmla="*/ 7765896 w 11625583"/>
              <a:gd name="connsiteY1655" fmla="*/ 3196083 h 6380470"/>
              <a:gd name="connsiteX1656" fmla="*/ 7830562 w 11625583"/>
              <a:gd name="connsiteY1656" fmla="*/ 3131417 h 6380470"/>
              <a:gd name="connsiteX1657" fmla="*/ 7368669 w 11625583"/>
              <a:gd name="connsiteY1657" fmla="*/ 3131417 h 6380470"/>
              <a:gd name="connsiteX1658" fmla="*/ 7433335 w 11625583"/>
              <a:gd name="connsiteY1658" fmla="*/ 3196083 h 6380470"/>
              <a:gd name="connsiteX1659" fmla="*/ 7368669 w 11625583"/>
              <a:gd name="connsiteY1659" fmla="*/ 3260749 h 6380470"/>
              <a:gd name="connsiteX1660" fmla="*/ 7304003 w 11625583"/>
              <a:gd name="connsiteY1660" fmla="*/ 3196083 h 6380470"/>
              <a:gd name="connsiteX1661" fmla="*/ 7368669 w 11625583"/>
              <a:gd name="connsiteY1661" fmla="*/ 3131417 h 6380470"/>
              <a:gd name="connsiteX1662" fmla="*/ 7212096 w 11625583"/>
              <a:gd name="connsiteY1662" fmla="*/ 3131417 h 6380470"/>
              <a:gd name="connsiteX1663" fmla="*/ 7276762 w 11625583"/>
              <a:gd name="connsiteY1663" fmla="*/ 3196083 h 6380470"/>
              <a:gd name="connsiteX1664" fmla="*/ 7212096 w 11625583"/>
              <a:gd name="connsiteY1664" fmla="*/ 3260749 h 6380470"/>
              <a:gd name="connsiteX1665" fmla="*/ 7147430 w 11625583"/>
              <a:gd name="connsiteY1665" fmla="*/ 3196083 h 6380470"/>
              <a:gd name="connsiteX1666" fmla="*/ 7212096 w 11625583"/>
              <a:gd name="connsiteY1666" fmla="*/ 3131417 h 6380470"/>
              <a:gd name="connsiteX1667" fmla="*/ 7055523 w 11625583"/>
              <a:gd name="connsiteY1667" fmla="*/ 3131417 h 6380470"/>
              <a:gd name="connsiteX1668" fmla="*/ 7120189 w 11625583"/>
              <a:gd name="connsiteY1668" fmla="*/ 3196083 h 6380470"/>
              <a:gd name="connsiteX1669" fmla="*/ 7055523 w 11625583"/>
              <a:gd name="connsiteY1669" fmla="*/ 3260749 h 6380470"/>
              <a:gd name="connsiteX1670" fmla="*/ 6990857 w 11625583"/>
              <a:gd name="connsiteY1670" fmla="*/ 3196083 h 6380470"/>
              <a:gd name="connsiteX1671" fmla="*/ 7055523 w 11625583"/>
              <a:gd name="connsiteY1671" fmla="*/ 3131417 h 6380470"/>
              <a:gd name="connsiteX1672" fmla="*/ 6895037 w 11625583"/>
              <a:gd name="connsiteY1672" fmla="*/ 3131417 h 6380470"/>
              <a:gd name="connsiteX1673" fmla="*/ 6959703 w 11625583"/>
              <a:gd name="connsiteY1673" fmla="*/ 3196083 h 6380470"/>
              <a:gd name="connsiteX1674" fmla="*/ 6895037 w 11625583"/>
              <a:gd name="connsiteY1674" fmla="*/ 3260749 h 6380470"/>
              <a:gd name="connsiteX1675" fmla="*/ 6830371 w 11625583"/>
              <a:gd name="connsiteY1675" fmla="*/ 3196083 h 6380470"/>
              <a:gd name="connsiteX1676" fmla="*/ 6895037 w 11625583"/>
              <a:gd name="connsiteY1676" fmla="*/ 3131417 h 6380470"/>
              <a:gd name="connsiteX1677" fmla="*/ 6585802 w 11625583"/>
              <a:gd name="connsiteY1677" fmla="*/ 3131417 h 6380470"/>
              <a:gd name="connsiteX1678" fmla="*/ 6650468 w 11625583"/>
              <a:gd name="connsiteY1678" fmla="*/ 3196083 h 6380470"/>
              <a:gd name="connsiteX1679" fmla="*/ 6585802 w 11625583"/>
              <a:gd name="connsiteY1679" fmla="*/ 3260749 h 6380470"/>
              <a:gd name="connsiteX1680" fmla="*/ 6521136 w 11625583"/>
              <a:gd name="connsiteY1680" fmla="*/ 3196083 h 6380470"/>
              <a:gd name="connsiteX1681" fmla="*/ 6585802 w 11625583"/>
              <a:gd name="connsiteY1681" fmla="*/ 3131417 h 6380470"/>
              <a:gd name="connsiteX1682" fmla="*/ 6429229 w 11625583"/>
              <a:gd name="connsiteY1682" fmla="*/ 3131417 h 6380470"/>
              <a:gd name="connsiteX1683" fmla="*/ 6493895 w 11625583"/>
              <a:gd name="connsiteY1683" fmla="*/ 3196083 h 6380470"/>
              <a:gd name="connsiteX1684" fmla="*/ 6429229 w 11625583"/>
              <a:gd name="connsiteY1684" fmla="*/ 3260749 h 6380470"/>
              <a:gd name="connsiteX1685" fmla="*/ 6364563 w 11625583"/>
              <a:gd name="connsiteY1685" fmla="*/ 3196083 h 6380470"/>
              <a:gd name="connsiteX1686" fmla="*/ 6429229 w 11625583"/>
              <a:gd name="connsiteY1686" fmla="*/ 3131417 h 6380470"/>
              <a:gd name="connsiteX1687" fmla="*/ 6276571 w 11625583"/>
              <a:gd name="connsiteY1687" fmla="*/ 3131417 h 6380470"/>
              <a:gd name="connsiteX1688" fmla="*/ 6341237 w 11625583"/>
              <a:gd name="connsiteY1688" fmla="*/ 3196083 h 6380470"/>
              <a:gd name="connsiteX1689" fmla="*/ 6276571 w 11625583"/>
              <a:gd name="connsiteY1689" fmla="*/ 3260749 h 6380470"/>
              <a:gd name="connsiteX1690" fmla="*/ 6211905 w 11625583"/>
              <a:gd name="connsiteY1690" fmla="*/ 3196083 h 6380470"/>
              <a:gd name="connsiteX1691" fmla="*/ 6276571 w 11625583"/>
              <a:gd name="connsiteY1691" fmla="*/ 3131417 h 6380470"/>
              <a:gd name="connsiteX1692" fmla="*/ 6119999 w 11625583"/>
              <a:gd name="connsiteY1692" fmla="*/ 3131417 h 6380470"/>
              <a:gd name="connsiteX1693" fmla="*/ 6184665 w 11625583"/>
              <a:gd name="connsiteY1693" fmla="*/ 3196083 h 6380470"/>
              <a:gd name="connsiteX1694" fmla="*/ 6119999 w 11625583"/>
              <a:gd name="connsiteY1694" fmla="*/ 3260749 h 6380470"/>
              <a:gd name="connsiteX1695" fmla="*/ 6055333 w 11625583"/>
              <a:gd name="connsiteY1695" fmla="*/ 3196083 h 6380470"/>
              <a:gd name="connsiteX1696" fmla="*/ 6119999 w 11625583"/>
              <a:gd name="connsiteY1696" fmla="*/ 3131417 h 6380470"/>
              <a:gd name="connsiteX1697" fmla="*/ 5967338 w 11625583"/>
              <a:gd name="connsiteY1697" fmla="*/ 3131417 h 6380470"/>
              <a:gd name="connsiteX1698" fmla="*/ 6032004 w 11625583"/>
              <a:gd name="connsiteY1698" fmla="*/ 3196083 h 6380470"/>
              <a:gd name="connsiteX1699" fmla="*/ 5967338 w 11625583"/>
              <a:gd name="connsiteY1699" fmla="*/ 3260749 h 6380470"/>
              <a:gd name="connsiteX1700" fmla="*/ 5902672 w 11625583"/>
              <a:gd name="connsiteY1700" fmla="*/ 3196083 h 6380470"/>
              <a:gd name="connsiteX1701" fmla="*/ 5967338 w 11625583"/>
              <a:gd name="connsiteY1701" fmla="*/ 3131417 h 6380470"/>
              <a:gd name="connsiteX1702" fmla="*/ 5810780 w 11625583"/>
              <a:gd name="connsiteY1702" fmla="*/ 3131417 h 6380470"/>
              <a:gd name="connsiteX1703" fmla="*/ 5875431 w 11625583"/>
              <a:gd name="connsiteY1703" fmla="*/ 3196083 h 6380470"/>
              <a:gd name="connsiteX1704" fmla="*/ 5810780 w 11625583"/>
              <a:gd name="connsiteY1704" fmla="*/ 3260749 h 6380470"/>
              <a:gd name="connsiteX1705" fmla="*/ 5746108 w 11625583"/>
              <a:gd name="connsiteY1705" fmla="*/ 3196083 h 6380470"/>
              <a:gd name="connsiteX1706" fmla="*/ 5810780 w 11625583"/>
              <a:gd name="connsiteY1706" fmla="*/ 3131417 h 6380470"/>
              <a:gd name="connsiteX1707" fmla="*/ 5658107 w 11625583"/>
              <a:gd name="connsiteY1707" fmla="*/ 3131417 h 6380470"/>
              <a:gd name="connsiteX1708" fmla="*/ 5722777 w 11625583"/>
              <a:gd name="connsiteY1708" fmla="*/ 3196083 h 6380470"/>
              <a:gd name="connsiteX1709" fmla="*/ 5658107 w 11625583"/>
              <a:gd name="connsiteY1709" fmla="*/ 3260749 h 6380470"/>
              <a:gd name="connsiteX1710" fmla="*/ 5593441 w 11625583"/>
              <a:gd name="connsiteY1710" fmla="*/ 3196083 h 6380470"/>
              <a:gd name="connsiteX1711" fmla="*/ 5658107 w 11625583"/>
              <a:gd name="connsiteY1711" fmla="*/ 3131417 h 6380470"/>
              <a:gd name="connsiteX1712" fmla="*/ 5501538 w 11625583"/>
              <a:gd name="connsiteY1712" fmla="*/ 3131417 h 6380470"/>
              <a:gd name="connsiteX1713" fmla="*/ 5566202 w 11625583"/>
              <a:gd name="connsiteY1713" fmla="*/ 3196083 h 6380470"/>
              <a:gd name="connsiteX1714" fmla="*/ 5501538 w 11625583"/>
              <a:gd name="connsiteY1714" fmla="*/ 3260749 h 6380470"/>
              <a:gd name="connsiteX1715" fmla="*/ 5436876 w 11625583"/>
              <a:gd name="connsiteY1715" fmla="*/ 3196083 h 6380470"/>
              <a:gd name="connsiteX1716" fmla="*/ 5501538 w 11625583"/>
              <a:gd name="connsiteY1716" fmla="*/ 3131417 h 6380470"/>
              <a:gd name="connsiteX1717" fmla="*/ 5348883 w 11625583"/>
              <a:gd name="connsiteY1717" fmla="*/ 3131417 h 6380470"/>
              <a:gd name="connsiteX1718" fmla="*/ 5413549 w 11625583"/>
              <a:gd name="connsiteY1718" fmla="*/ 3196083 h 6380470"/>
              <a:gd name="connsiteX1719" fmla="*/ 5348883 w 11625583"/>
              <a:gd name="connsiteY1719" fmla="*/ 3260749 h 6380470"/>
              <a:gd name="connsiteX1720" fmla="*/ 5284218 w 11625583"/>
              <a:gd name="connsiteY1720" fmla="*/ 3196083 h 6380470"/>
              <a:gd name="connsiteX1721" fmla="*/ 5348883 w 11625583"/>
              <a:gd name="connsiteY1721" fmla="*/ 3131417 h 6380470"/>
              <a:gd name="connsiteX1722" fmla="*/ 5192310 w 11625583"/>
              <a:gd name="connsiteY1722" fmla="*/ 3131417 h 6380470"/>
              <a:gd name="connsiteX1723" fmla="*/ 5256975 w 11625583"/>
              <a:gd name="connsiteY1723" fmla="*/ 3196083 h 6380470"/>
              <a:gd name="connsiteX1724" fmla="*/ 5192310 w 11625583"/>
              <a:gd name="connsiteY1724" fmla="*/ 3260749 h 6380470"/>
              <a:gd name="connsiteX1725" fmla="*/ 5127644 w 11625583"/>
              <a:gd name="connsiteY1725" fmla="*/ 3196083 h 6380470"/>
              <a:gd name="connsiteX1726" fmla="*/ 5192310 w 11625583"/>
              <a:gd name="connsiteY1726" fmla="*/ 3131417 h 6380470"/>
              <a:gd name="connsiteX1727" fmla="*/ 5031828 w 11625583"/>
              <a:gd name="connsiteY1727" fmla="*/ 3131417 h 6380470"/>
              <a:gd name="connsiteX1728" fmla="*/ 5096490 w 11625583"/>
              <a:gd name="connsiteY1728" fmla="*/ 3196083 h 6380470"/>
              <a:gd name="connsiteX1729" fmla="*/ 5031828 w 11625583"/>
              <a:gd name="connsiteY1729" fmla="*/ 3260749 h 6380470"/>
              <a:gd name="connsiteX1730" fmla="*/ 4967158 w 11625583"/>
              <a:gd name="connsiteY1730" fmla="*/ 3196083 h 6380470"/>
              <a:gd name="connsiteX1731" fmla="*/ 5031828 w 11625583"/>
              <a:gd name="connsiteY1731" fmla="*/ 3131417 h 6380470"/>
              <a:gd name="connsiteX1732" fmla="*/ 2855500 w 11625583"/>
              <a:gd name="connsiteY1732" fmla="*/ 3131417 h 6380470"/>
              <a:gd name="connsiteX1733" fmla="*/ 2920162 w 11625583"/>
              <a:gd name="connsiteY1733" fmla="*/ 3196083 h 6380470"/>
              <a:gd name="connsiteX1734" fmla="*/ 2855500 w 11625583"/>
              <a:gd name="connsiteY1734" fmla="*/ 3260749 h 6380470"/>
              <a:gd name="connsiteX1735" fmla="*/ 2790838 w 11625583"/>
              <a:gd name="connsiteY1735" fmla="*/ 3196083 h 6380470"/>
              <a:gd name="connsiteX1736" fmla="*/ 2855500 w 11625583"/>
              <a:gd name="connsiteY1736" fmla="*/ 3131417 h 6380470"/>
              <a:gd name="connsiteX1737" fmla="*/ 2546285 w 11625583"/>
              <a:gd name="connsiteY1737" fmla="*/ 3131417 h 6380470"/>
              <a:gd name="connsiteX1738" fmla="*/ 2610949 w 11625583"/>
              <a:gd name="connsiteY1738" fmla="*/ 3196083 h 6380470"/>
              <a:gd name="connsiteX1739" fmla="*/ 2546285 w 11625583"/>
              <a:gd name="connsiteY1739" fmla="*/ 3260749 h 6380470"/>
              <a:gd name="connsiteX1740" fmla="*/ 2481623 w 11625583"/>
              <a:gd name="connsiteY1740" fmla="*/ 3196083 h 6380470"/>
              <a:gd name="connsiteX1741" fmla="*/ 2546285 w 11625583"/>
              <a:gd name="connsiteY1741" fmla="*/ 3131417 h 6380470"/>
              <a:gd name="connsiteX1742" fmla="*/ 2237047 w 11625583"/>
              <a:gd name="connsiteY1742" fmla="*/ 3131417 h 6380470"/>
              <a:gd name="connsiteX1743" fmla="*/ 2301721 w 11625583"/>
              <a:gd name="connsiteY1743" fmla="*/ 3196083 h 6380470"/>
              <a:gd name="connsiteX1744" fmla="*/ 2237047 w 11625583"/>
              <a:gd name="connsiteY1744" fmla="*/ 3260749 h 6380470"/>
              <a:gd name="connsiteX1745" fmla="*/ 2172373 w 11625583"/>
              <a:gd name="connsiteY1745" fmla="*/ 3196083 h 6380470"/>
              <a:gd name="connsiteX1746" fmla="*/ 2237047 w 11625583"/>
              <a:gd name="connsiteY1746" fmla="*/ 3131417 h 6380470"/>
              <a:gd name="connsiteX1747" fmla="*/ 2084377 w 11625583"/>
              <a:gd name="connsiteY1747" fmla="*/ 3131417 h 6380470"/>
              <a:gd name="connsiteX1748" fmla="*/ 2149042 w 11625583"/>
              <a:gd name="connsiteY1748" fmla="*/ 3196083 h 6380470"/>
              <a:gd name="connsiteX1749" fmla="*/ 2084377 w 11625583"/>
              <a:gd name="connsiteY1749" fmla="*/ 3260749 h 6380470"/>
              <a:gd name="connsiteX1750" fmla="*/ 2019725 w 11625583"/>
              <a:gd name="connsiteY1750" fmla="*/ 3196083 h 6380470"/>
              <a:gd name="connsiteX1751" fmla="*/ 2084377 w 11625583"/>
              <a:gd name="connsiteY1751" fmla="*/ 3131417 h 6380470"/>
              <a:gd name="connsiteX1752" fmla="*/ 9227976 w 11625583"/>
              <a:gd name="connsiteY1752" fmla="*/ 2986586 h 6380470"/>
              <a:gd name="connsiteX1753" fmla="*/ 9292642 w 11625583"/>
              <a:gd name="connsiteY1753" fmla="*/ 3051252 h 6380470"/>
              <a:gd name="connsiteX1754" fmla="*/ 9227976 w 11625583"/>
              <a:gd name="connsiteY1754" fmla="*/ 3115919 h 6380470"/>
              <a:gd name="connsiteX1755" fmla="*/ 9163310 w 11625583"/>
              <a:gd name="connsiteY1755" fmla="*/ 3051252 h 6380470"/>
              <a:gd name="connsiteX1756" fmla="*/ 9227976 w 11625583"/>
              <a:gd name="connsiteY1756" fmla="*/ 2986586 h 6380470"/>
              <a:gd name="connsiteX1757" fmla="*/ 9075317 w 11625583"/>
              <a:gd name="connsiteY1757" fmla="*/ 2986586 h 6380470"/>
              <a:gd name="connsiteX1758" fmla="*/ 9139983 w 11625583"/>
              <a:gd name="connsiteY1758" fmla="*/ 3051252 h 6380470"/>
              <a:gd name="connsiteX1759" fmla="*/ 9075317 w 11625583"/>
              <a:gd name="connsiteY1759" fmla="*/ 3115919 h 6380470"/>
              <a:gd name="connsiteX1760" fmla="*/ 9010651 w 11625583"/>
              <a:gd name="connsiteY1760" fmla="*/ 3051252 h 6380470"/>
              <a:gd name="connsiteX1761" fmla="*/ 9075317 w 11625583"/>
              <a:gd name="connsiteY1761" fmla="*/ 2986586 h 6380470"/>
              <a:gd name="connsiteX1762" fmla="*/ 9384550 w 11625583"/>
              <a:gd name="connsiteY1762" fmla="*/ 2986584 h 6380470"/>
              <a:gd name="connsiteX1763" fmla="*/ 9449216 w 11625583"/>
              <a:gd name="connsiteY1763" fmla="*/ 3051250 h 6380470"/>
              <a:gd name="connsiteX1764" fmla="*/ 9384550 w 11625583"/>
              <a:gd name="connsiteY1764" fmla="*/ 3115917 h 6380470"/>
              <a:gd name="connsiteX1765" fmla="*/ 9319884 w 11625583"/>
              <a:gd name="connsiteY1765" fmla="*/ 3051250 h 6380470"/>
              <a:gd name="connsiteX1766" fmla="*/ 9384550 w 11625583"/>
              <a:gd name="connsiteY1766" fmla="*/ 2986584 h 6380470"/>
              <a:gd name="connsiteX1767" fmla="*/ 8914829 w 11625583"/>
              <a:gd name="connsiteY1767" fmla="*/ 2986584 h 6380470"/>
              <a:gd name="connsiteX1768" fmla="*/ 8979495 w 11625583"/>
              <a:gd name="connsiteY1768" fmla="*/ 3051250 h 6380470"/>
              <a:gd name="connsiteX1769" fmla="*/ 8914829 w 11625583"/>
              <a:gd name="connsiteY1769" fmla="*/ 3115917 h 6380470"/>
              <a:gd name="connsiteX1770" fmla="*/ 8850163 w 11625583"/>
              <a:gd name="connsiteY1770" fmla="*/ 3051250 h 6380470"/>
              <a:gd name="connsiteX1771" fmla="*/ 8914829 w 11625583"/>
              <a:gd name="connsiteY1771" fmla="*/ 2986584 h 6380470"/>
              <a:gd name="connsiteX1772" fmla="*/ 8766086 w 11625583"/>
              <a:gd name="connsiteY1772" fmla="*/ 2986584 h 6380470"/>
              <a:gd name="connsiteX1773" fmla="*/ 8830752 w 11625583"/>
              <a:gd name="connsiteY1773" fmla="*/ 3051250 h 6380470"/>
              <a:gd name="connsiteX1774" fmla="*/ 8766086 w 11625583"/>
              <a:gd name="connsiteY1774" fmla="*/ 3115917 h 6380470"/>
              <a:gd name="connsiteX1775" fmla="*/ 8701420 w 11625583"/>
              <a:gd name="connsiteY1775" fmla="*/ 3051250 h 6380470"/>
              <a:gd name="connsiteX1776" fmla="*/ 8766086 w 11625583"/>
              <a:gd name="connsiteY1776" fmla="*/ 2986584 h 6380470"/>
              <a:gd name="connsiteX1777" fmla="*/ 8601683 w 11625583"/>
              <a:gd name="connsiteY1777" fmla="*/ 2986584 h 6380470"/>
              <a:gd name="connsiteX1778" fmla="*/ 8666349 w 11625583"/>
              <a:gd name="connsiteY1778" fmla="*/ 3051250 h 6380470"/>
              <a:gd name="connsiteX1779" fmla="*/ 8601683 w 11625583"/>
              <a:gd name="connsiteY1779" fmla="*/ 3115917 h 6380470"/>
              <a:gd name="connsiteX1780" fmla="*/ 8537017 w 11625583"/>
              <a:gd name="connsiteY1780" fmla="*/ 3051250 h 6380470"/>
              <a:gd name="connsiteX1781" fmla="*/ 8601683 w 11625583"/>
              <a:gd name="connsiteY1781" fmla="*/ 2986584 h 6380470"/>
              <a:gd name="connsiteX1782" fmla="*/ 8449025 w 11625583"/>
              <a:gd name="connsiteY1782" fmla="*/ 2986584 h 6380470"/>
              <a:gd name="connsiteX1783" fmla="*/ 8513691 w 11625583"/>
              <a:gd name="connsiteY1783" fmla="*/ 3051250 h 6380470"/>
              <a:gd name="connsiteX1784" fmla="*/ 8449025 w 11625583"/>
              <a:gd name="connsiteY1784" fmla="*/ 3115917 h 6380470"/>
              <a:gd name="connsiteX1785" fmla="*/ 8384359 w 11625583"/>
              <a:gd name="connsiteY1785" fmla="*/ 3051250 h 6380470"/>
              <a:gd name="connsiteX1786" fmla="*/ 8449025 w 11625583"/>
              <a:gd name="connsiteY1786" fmla="*/ 2986584 h 6380470"/>
              <a:gd name="connsiteX1787" fmla="*/ 8139793 w 11625583"/>
              <a:gd name="connsiteY1787" fmla="*/ 2986584 h 6380470"/>
              <a:gd name="connsiteX1788" fmla="*/ 8204459 w 11625583"/>
              <a:gd name="connsiteY1788" fmla="*/ 3051250 h 6380470"/>
              <a:gd name="connsiteX1789" fmla="*/ 8139793 w 11625583"/>
              <a:gd name="connsiteY1789" fmla="*/ 3115917 h 6380470"/>
              <a:gd name="connsiteX1790" fmla="*/ 8075127 w 11625583"/>
              <a:gd name="connsiteY1790" fmla="*/ 3051250 h 6380470"/>
              <a:gd name="connsiteX1791" fmla="*/ 8139793 w 11625583"/>
              <a:gd name="connsiteY1791" fmla="*/ 2986584 h 6380470"/>
              <a:gd name="connsiteX1792" fmla="*/ 7987133 w 11625583"/>
              <a:gd name="connsiteY1792" fmla="*/ 2986584 h 6380470"/>
              <a:gd name="connsiteX1793" fmla="*/ 8051799 w 11625583"/>
              <a:gd name="connsiteY1793" fmla="*/ 3051250 h 6380470"/>
              <a:gd name="connsiteX1794" fmla="*/ 7987133 w 11625583"/>
              <a:gd name="connsiteY1794" fmla="*/ 3115917 h 6380470"/>
              <a:gd name="connsiteX1795" fmla="*/ 7922467 w 11625583"/>
              <a:gd name="connsiteY1795" fmla="*/ 3051250 h 6380470"/>
              <a:gd name="connsiteX1796" fmla="*/ 7987133 w 11625583"/>
              <a:gd name="connsiteY1796" fmla="*/ 2986584 h 6380470"/>
              <a:gd name="connsiteX1797" fmla="*/ 7830562 w 11625583"/>
              <a:gd name="connsiteY1797" fmla="*/ 2986584 h 6380470"/>
              <a:gd name="connsiteX1798" fmla="*/ 7895228 w 11625583"/>
              <a:gd name="connsiteY1798" fmla="*/ 3051250 h 6380470"/>
              <a:gd name="connsiteX1799" fmla="*/ 7830562 w 11625583"/>
              <a:gd name="connsiteY1799" fmla="*/ 3115917 h 6380470"/>
              <a:gd name="connsiteX1800" fmla="*/ 7765896 w 11625583"/>
              <a:gd name="connsiteY1800" fmla="*/ 3051250 h 6380470"/>
              <a:gd name="connsiteX1801" fmla="*/ 7830562 w 11625583"/>
              <a:gd name="connsiteY1801" fmla="*/ 2986584 h 6380470"/>
              <a:gd name="connsiteX1802" fmla="*/ 7368669 w 11625583"/>
              <a:gd name="connsiteY1802" fmla="*/ 2986584 h 6380470"/>
              <a:gd name="connsiteX1803" fmla="*/ 7433335 w 11625583"/>
              <a:gd name="connsiteY1803" fmla="*/ 3051250 h 6380470"/>
              <a:gd name="connsiteX1804" fmla="*/ 7368669 w 11625583"/>
              <a:gd name="connsiteY1804" fmla="*/ 3115917 h 6380470"/>
              <a:gd name="connsiteX1805" fmla="*/ 7304003 w 11625583"/>
              <a:gd name="connsiteY1805" fmla="*/ 3051250 h 6380470"/>
              <a:gd name="connsiteX1806" fmla="*/ 7368669 w 11625583"/>
              <a:gd name="connsiteY1806" fmla="*/ 2986584 h 6380470"/>
              <a:gd name="connsiteX1807" fmla="*/ 6742377 w 11625583"/>
              <a:gd name="connsiteY1807" fmla="*/ 2986584 h 6380470"/>
              <a:gd name="connsiteX1808" fmla="*/ 6807043 w 11625583"/>
              <a:gd name="connsiteY1808" fmla="*/ 3051250 h 6380470"/>
              <a:gd name="connsiteX1809" fmla="*/ 6742377 w 11625583"/>
              <a:gd name="connsiteY1809" fmla="*/ 3115917 h 6380470"/>
              <a:gd name="connsiteX1810" fmla="*/ 6677711 w 11625583"/>
              <a:gd name="connsiteY1810" fmla="*/ 3051250 h 6380470"/>
              <a:gd name="connsiteX1811" fmla="*/ 6742377 w 11625583"/>
              <a:gd name="connsiteY1811" fmla="*/ 2986584 h 6380470"/>
              <a:gd name="connsiteX1812" fmla="*/ 6429229 w 11625583"/>
              <a:gd name="connsiteY1812" fmla="*/ 2986584 h 6380470"/>
              <a:gd name="connsiteX1813" fmla="*/ 6493895 w 11625583"/>
              <a:gd name="connsiteY1813" fmla="*/ 3051250 h 6380470"/>
              <a:gd name="connsiteX1814" fmla="*/ 6429229 w 11625583"/>
              <a:gd name="connsiteY1814" fmla="*/ 3115917 h 6380470"/>
              <a:gd name="connsiteX1815" fmla="*/ 6364563 w 11625583"/>
              <a:gd name="connsiteY1815" fmla="*/ 3051250 h 6380470"/>
              <a:gd name="connsiteX1816" fmla="*/ 6429229 w 11625583"/>
              <a:gd name="connsiteY1816" fmla="*/ 2986584 h 6380470"/>
              <a:gd name="connsiteX1817" fmla="*/ 6276571 w 11625583"/>
              <a:gd name="connsiteY1817" fmla="*/ 2986584 h 6380470"/>
              <a:gd name="connsiteX1818" fmla="*/ 6341237 w 11625583"/>
              <a:gd name="connsiteY1818" fmla="*/ 3051250 h 6380470"/>
              <a:gd name="connsiteX1819" fmla="*/ 6276571 w 11625583"/>
              <a:gd name="connsiteY1819" fmla="*/ 3115917 h 6380470"/>
              <a:gd name="connsiteX1820" fmla="*/ 6211905 w 11625583"/>
              <a:gd name="connsiteY1820" fmla="*/ 3051250 h 6380470"/>
              <a:gd name="connsiteX1821" fmla="*/ 6276571 w 11625583"/>
              <a:gd name="connsiteY1821" fmla="*/ 2986584 h 6380470"/>
              <a:gd name="connsiteX1822" fmla="*/ 5967339 w 11625583"/>
              <a:gd name="connsiteY1822" fmla="*/ 2986584 h 6380470"/>
              <a:gd name="connsiteX1823" fmla="*/ 6032005 w 11625583"/>
              <a:gd name="connsiteY1823" fmla="*/ 3051250 h 6380470"/>
              <a:gd name="connsiteX1824" fmla="*/ 5967339 w 11625583"/>
              <a:gd name="connsiteY1824" fmla="*/ 3115917 h 6380470"/>
              <a:gd name="connsiteX1825" fmla="*/ 5902673 w 11625583"/>
              <a:gd name="connsiteY1825" fmla="*/ 3051250 h 6380470"/>
              <a:gd name="connsiteX1826" fmla="*/ 5967339 w 11625583"/>
              <a:gd name="connsiteY1826" fmla="*/ 2986584 h 6380470"/>
              <a:gd name="connsiteX1827" fmla="*/ 5810783 w 11625583"/>
              <a:gd name="connsiteY1827" fmla="*/ 2986584 h 6380470"/>
              <a:gd name="connsiteX1828" fmla="*/ 5875431 w 11625583"/>
              <a:gd name="connsiteY1828" fmla="*/ 3051250 h 6380470"/>
              <a:gd name="connsiteX1829" fmla="*/ 5810783 w 11625583"/>
              <a:gd name="connsiteY1829" fmla="*/ 3115917 h 6380470"/>
              <a:gd name="connsiteX1830" fmla="*/ 5746108 w 11625583"/>
              <a:gd name="connsiteY1830" fmla="*/ 3051250 h 6380470"/>
              <a:gd name="connsiteX1831" fmla="*/ 5810783 w 11625583"/>
              <a:gd name="connsiteY1831" fmla="*/ 2986584 h 6380470"/>
              <a:gd name="connsiteX1832" fmla="*/ 5658107 w 11625583"/>
              <a:gd name="connsiteY1832" fmla="*/ 2986584 h 6380470"/>
              <a:gd name="connsiteX1833" fmla="*/ 5722777 w 11625583"/>
              <a:gd name="connsiteY1833" fmla="*/ 3051250 h 6380470"/>
              <a:gd name="connsiteX1834" fmla="*/ 5658107 w 11625583"/>
              <a:gd name="connsiteY1834" fmla="*/ 3115917 h 6380470"/>
              <a:gd name="connsiteX1835" fmla="*/ 5593441 w 11625583"/>
              <a:gd name="connsiteY1835" fmla="*/ 3051250 h 6380470"/>
              <a:gd name="connsiteX1836" fmla="*/ 5658107 w 11625583"/>
              <a:gd name="connsiteY1836" fmla="*/ 2986584 h 6380470"/>
              <a:gd name="connsiteX1837" fmla="*/ 5501538 w 11625583"/>
              <a:gd name="connsiteY1837" fmla="*/ 2986584 h 6380470"/>
              <a:gd name="connsiteX1838" fmla="*/ 5566202 w 11625583"/>
              <a:gd name="connsiteY1838" fmla="*/ 3051250 h 6380470"/>
              <a:gd name="connsiteX1839" fmla="*/ 5501538 w 11625583"/>
              <a:gd name="connsiteY1839" fmla="*/ 3115917 h 6380470"/>
              <a:gd name="connsiteX1840" fmla="*/ 5436877 w 11625583"/>
              <a:gd name="connsiteY1840" fmla="*/ 3051250 h 6380470"/>
              <a:gd name="connsiteX1841" fmla="*/ 5501538 w 11625583"/>
              <a:gd name="connsiteY1841" fmla="*/ 2986584 h 6380470"/>
              <a:gd name="connsiteX1842" fmla="*/ 5192312 w 11625583"/>
              <a:gd name="connsiteY1842" fmla="*/ 2986584 h 6380470"/>
              <a:gd name="connsiteX1843" fmla="*/ 5256975 w 11625583"/>
              <a:gd name="connsiteY1843" fmla="*/ 3051250 h 6380470"/>
              <a:gd name="connsiteX1844" fmla="*/ 5192312 w 11625583"/>
              <a:gd name="connsiteY1844" fmla="*/ 3115917 h 6380470"/>
              <a:gd name="connsiteX1845" fmla="*/ 5127645 w 11625583"/>
              <a:gd name="connsiteY1845" fmla="*/ 3051250 h 6380470"/>
              <a:gd name="connsiteX1846" fmla="*/ 5192312 w 11625583"/>
              <a:gd name="connsiteY1846" fmla="*/ 2986584 h 6380470"/>
              <a:gd name="connsiteX1847" fmla="*/ 8296368 w 11625583"/>
              <a:gd name="connsiteY1847" fmla="*/ 2986583 h 6380470"/>
              <a:gd name="connsiteX1848" fmla="*/ 8361034 w 11625583"/>
              <a:gd name="connsiteY1848" fmla="*/ 3051249 h 6380470"/>
              <a:gd name="connsiteX1849" fmla="*/ 8296368 w 11625583"/>
              <a:gd name="connsiteY1849" fmla="*/ 3115916 h 6380470"/>
              <a:gd name="connsiteX1850" fmla="*/ 8231702 w 11625583"/>
              <a:gd name="connsiteY1850" fmla="*/ 3051249 h 6380470"/>
              <a:gd name="connsiteX1851" fmla="*/ 8296368 w 11625583"/>
              <a:gd name="connsiteY1851" fmla="*/ 2986583 h 6380470"/>
              <a:gd name="connsiteX1852" fmla="*/ 7677904 w 11625583"/>
              <a:gd name="connsiteY1852" fmla="*/ 2986583 h 6380470"/>
              <a:gd name="connsiteX1853" fmla="*/ 7742570 w 11625583"/>
              <a:gd name="connsiteY1853" fmla="*/ 3051249 h 6380470"/>
              <a:gd name="connsiteX1854" fmla="*/ 7677904 w 11625583"/>
              <a:gd name="connsiteY1854" fmla="*/ 3115916 h 6380470"/>
              <a:gd name="connsiteX1855" fmla="*/ 7613238 w 11625583"/>
              <a:gd name="connsiteY1855" fmla="*/ 3051249 h 6380470"/>
              <a:gd name="connsiteX1856" fmla="*/ 7677904 w 11625583"/>
              <a:gd name="connsiteY1856" fmla="*/ 2986583 h 6380470"/>
              <a:gd name="connsiteX1857" fmla="*/ 7521331 w 11625583"/>
              <a:gd name="connsiteY1857" fmla="*/ 2986583 h 6380470"/>
              <a:gd name="connsiteX1858" fmla="*/ 7585997 w 11625583"/>
              <a:gd name="connsiteY1858" fmla="*/ 3051249 h 6380470"/>
              <a:gd name="connsiteX1859" fmla="*/ 7521331 w 11625583"/>
              <a:gd name="connsiteY1859" fmla="*/ 3115916 h 6380470"/>
              <a:gd name="connsiteX1860" fmla="*/ 7456665 w 11625583"/>
              <a:gd name="connsiteY1860" fmla="*/ 3051249 h 6380470"/>
              <a:gd name="connsiteX1861" fmla="*/ 7521331 w 11625583"/>
              <a:gd name="connsiteY1861" fmla="*/ 2986583 h 6380470"/>
              <a:gd name="connsiteX1862" fmla="*/ 7212096 w 11625583"/>
              <a:gd name="connsiteY1862" fmla="*/ 2986583 h 6380470"/>
              <a:gd name="connsiteX1863" fmla="*/ 7276762 w 11625583"/>
              <a:gd name="connsiteY1863" fmla="*/ 3051249 h 6380470"/>
              <a:gd name="connsiteX1864" fmla="*/ 7212096 w 11625583"/>
              <a:gd name="connsiteY1864" fmla="*/ 3115916 h 6380470"/>
              <a:gd name="connsiteX1865" fmla="*/ 7147430 w 11625583"/>
              <a:gd name="connsiteY1865" fmla="*/ 3051249 h 6380470"/>
              <a:gd name="connsiteX1866" fmla="*/ 7212096 w 11625583"/>
              <a:gd name="connsiteY1866" fmla="*/ 2986583 h 6380470"/>
              <a:gd name="connsiteX1867" fmla="*/ 7055523 w 11625583"/>
              <a:gd name="connsiteY1867" fmla="*/ 2986583 h 6380470"/>
              <a:gd name="connsiteX1868" fmla="*/ 7120189 w 11625583"/>
              <a:gd name="connsiteY1868" fmla="*/ 3051249 h 6380470"/>
              <a:gd name="connsiteX1869" fmla="*/ 7055523 w 11625583"/>
              <a:gd name="connsiteY1869" fmla="*/ 3115916 h 6380470"/>
              <a:gd name="connsiteX1870" fmla="*/ 6990857 w 11625583"/>
              <a:gd name="connsiteY1870" fmla="*/ 3051249 h 6380470"/>
              <a:gd name="connsiteX1871" fmla="*/ 7055523 w 11625583"/>
              <a:gd name="connsiteY1871" fmla="*/ 2986583 h 6380470"/>
              <a:gd name="connsiteX1872" fmla="*/ 6895037 w 11625583"/>
              <a:gd name="connsiteY1872" fmla="*/ 2986583 h 6380470"/>
              <a:gd name="connsiteX1873" fmla="*/ 6959703 w 11625583"/>
              <a:gd name="connsiteY1873" fmla="*/ 3051249 h 6380470"/>
              <a:gd name="connsiteX1874" fmla="*/ 6895037 w 11625583"/>
              <a:gd name="connsiteY1874" fmla="*/ 3115916 h 6380470"/>
              <a:gd name="connsiteX1875" fmla="*/ 6830371 w 11625583"/>
              <a:gd name="connsiteY1875" fmla="*/ 3051249 h 6380470"/>
              <a:gd name="connsiteX1876" fmla="*/ 6895037 w 11625583"/>
              <a:gd name="connsiteY1876" fmla="*/ 2986583 h 6380470"/>
              <a:gd name="connsiteX1877" fmla="*/ 6585804 w 11625583"/>
              <a:gd name="connsiteY1877" fmla="*/ 2986583 h 6380470"/>
              <a:gd name="connsiteX1878" fmla="*/ 6650470 w 11625583"/>
              <a:gd name="connsiteY1878" fmla="*/ 3051249 h 6380470"/>
              <a:gd name="connsiteX1879" fmla="*/ 6585804 w 11625583"/>
              <a:gd name="connsiteY1879" fmla="*/ 3115916 h 6380470"/>
              <a:gd name="connsiteX1880" fmla="*/ 6521138 w 11625583"/>
              <a:gd name="connsiteY1880" fmla="*/ 3051249 h 6380470"/>
              <a:gd name="connsiteX1881" fmla="*/ 6585804 w 11625583"/>
              <a:gd name="connsiteY1881" fmla="*/ 2986583 h 6380470"/>
              <a:gd name="connsiteX1882" fmla="*/ 6119999 w 11625583"/>
              <a:gd name="connsiteY1882" fmla="*/ 2986583 h 6380470"/>
              <a:gd name="connsiteX1883" fmla="*/ 6184665 w 11625583"/>
              <a:gd name="connsiteY1883" fmla="*/ 3051249 h 6380470"/>
              <a:gd name="connsiteX1884" fmla="*/ 6119999 w 11625583"/>
              <a:gd name="connsiteY1884" fmla="*/ 3115916 h 6380470"/>
              <a:gd name="connsiteX1885" fmla="*/ 6055333 w 11625583"/>
              <a:gd name="connsiteY1885" fmla="*/ 3051249 h 6380470"/>
              <a:gd name="connsiteX1886" fmla="*/ 6119999 w 11625583"/>
              <a:gd name="connsiteY1886" fmla="*/ 2986583 h 6380470"/>
              <a:gd name="connsiteX1887" fmla="*/ 5348883 w 11625583"/>
              <a:gd name="connsiteY1887" fmla="*/ 2986583 h 6380470"/>
              <a:gd name="connsiteX1888" fmla="*/ 5413550 w 11625583"/>
              <a:gd name="connsiteY1888" fmla="*/ 3051249 h 6380470"/>
              <a:gd name="connsiteX1889" fmla="*/ 5348883 w 11625583"/>
              <a:gd name="connsiteY1889" fmla="*/ 3115916 h 6380470"/>
              <a:gd name="connsiteX1890" fmla="*/ 5284221 w 11625583"/>
              <a:gd name="connsiteY1890" fmla="*/ 3051249 h 6380470"/>
              <a:gd name="connsiteX1891" fmla="*/ 5348883 w 11625583"/>
              <a:gd name="connsiteY1891" fmla="*/ 2986583 h 6380470"/>
              <a:gd name="connsiteX1892" fmla="*/ 5031831 w 11625583"/>
              <a:gd name="connsiteY1892" fmla="*/ 2986583 h 6380470"/>
              <a:gd name="connsiteX1893" fmla="*/ 5096494 w 11625583"/>
              <a:gd name="connsiteY1893" fmla="*/ 3051249 h 6380470"/>
              <a:gd name="connsiteX1894" fmla="*/ 5031831 w 11625583"/>
              <a:gd name="connsiteY1894" fmla="*/ 3115916 h 6380470"/>
              <a:gd name="connsiteX1895" fmla="*/ 4967160 w 11625583"/>
              <a:gd name="connsiteY1895" fmla="*/ 3051249 h 6380470"/>
              <a:gd name="connsiteX1896" fmla="*/ 5031831 w 11625583"/>
              <a:gd name="connsiteY1896" fmla="*/ 2986583 h 6380470"/>
              <a:gd name="connsiteX1897" fmla="*/ 2237053 w 11625583"/>
              <a:gd name="connsiteY1897" fmla="*/ 2986583 h 6380470"/>
              <a:gd name="connsiteX1898" fmla="*/ 2301728 w 11625583"/>
              <a:gd name="connsiteY1898" fmla="*/ 3051249 h 6380470"/>
              <a:gd name="connsiteX1899" fmla="*/ 2237053 w 11625583"/>
              <a:gd name="connsiteY1899" fmla="*/ 3115916 h 6380470"/>
              <a:gd name="connsiteX1900" fmla="*/ 2172378 w 11625583"/>
              <a:gd name="connsiteY1900" fmla="*/ 3051249 h 6380470"/>
              <a:gd name="connsiteX1901" fmla="*/ 2237053 w 11625583"/>
              <a:gd name="connsiteY1901" fmla="*/ 2986583 h 6380470"/>
              <a:gd name="connsiteX1902" fmla="*/ 2084380 w 11625583"/>
              <a:gd name="connsiteY1902" fmla="*/ 2986583 h 6380470"/>
              <a:gd name="connsiteX1903" fmla="*/ 2149047 w 11625583"/>
              <a:gd name="connsiteY1903" fmla="*/ 3051249 h 6380470"/>
              <a:gd name="connsiteX1904" fmla="*/ 2084380 w 11625583"/>
              <a:gd name="connsiteY1904" fmla="*/ 3115916 h 6380470"/>
              <a:gd name="connsiteX1905" fmla="*/ 2019725 w 11625583"/>
              <a:gd name="connsiteY1905" fmla="*/ 3051249 h 6380470"/>
              <a:gd name="connsiteX1906" fmla="*/ 2084380 w 11625583"/>
              <a:gd name="connsiteY1906" fmla="*/ 2986583 h 6380470"/>
              <a:gd name="connsiteX1907" fmla="*/ 1927806 w 11625583"/>
              <a:gd name="connsiteY1907" fmla="*/ 2986583 h 6380470"/>
              <a:gd name="connsiteX1908" fmla="*/ 1992481 w 11625583"/>
              <a:gd name="connsiteY1908" fmla="*/ 3051249 h 6380470"/>
              <a:gd name="connsiteX1909" fmla="*/ 1927806 w 11625583"/>
              <a:gd name="connsiteY1909" fmla="*/ 3115916 h 6380470"/>
              <a:gd name="connsiteX1910" fmla="*/ 1863153 w 11625583"/>
              <a:gd name="connsiteY1910" fmla="*/ 3051249 h 6380470"/>
              <a:gd name="connsiteX1911" fmla="*/ 1927806 w 11625583"/>
              <a:gd name="connsiteY1911" fmla="*/ 2986583 h 6380470"/>
              <a:gd name="connsiteX1912" fmla="*/ 9384550 w 11625583"/>
              <a:gd name="connsiteY1912" fmla="*/ 2841752 h 6380470"/>
              <a:gd name="connsiteX1913" fmla="*/ 9449216 w 11625583"/>
              <a:gd name="connsiteY1913" fmla="*/ 2906419 h 6380470"/>
              <a:gd name="connsiteX1914" fmla="*/ 9384550 w 11625583"/>
              <a:gd name="connsiteY1914" fmla="*/ 2971084 h 6380470"/>
              <a:gd name="connsiteX1915" fmla="*/ 9319884 w 11625583"/>
              <a:gd name="connsiteY1915" fmla="*/ 2906419 h 6380470"/>
              <a:gd name="connsiteX1916" fmla="*/ 9384550 w 11625583"/>
              <a:gd name="connsiteY1916" fmla="*/ 2841752 h 6380470"/>
              <a:gd name="connsiteX1917" fmla="*/ 9227977 w 11625583"/>
              <a:gd name="connsiteY1917" fmla="*/ 2841752 h 6380470"/>
              <a:gd name="connsiteX1918" fmla="*/ 9292643 w 11625583"/>
              <a:gd name="connsiteY1918" fmla="*/ 2906419 h 6380470"/>
              <a:gd name="connsiteX1919" fmla="*/ 9227977 w 11625583"/>
              <a:gd name="connsiteY1919" fmla="*/ 2971084 h 6380470"/>
              <a:gd name="connsiteX1920" fmla="*/ 9163311 w 11625583"/>
              <a:gd name="connsiteY1920" fmla="*/ 2906419 h 6380470"/>
              <a:gd name="connsiteX1921" fmla="*/ 9227977 w 11625583"/>
              <a:gd name="connsiteY1921" fmla="*/ 2841752 h 6380470"/>
              <a:gd name="connsiteX1922" fmla="*/ 9075319 w 11625583"/>
              <a:gd name="connsiteY1922" fmla="*/ 2841752 h 6380470"/>
              <a:gd name="connsiteX1923" fmla="*/ 9139985 w 11625583"/>
              <a:gd name="connsiteY1923" fmla="*/ 2906419 h 6380470"/>
              <a:gd name="connsiteX1924" fmla="*/ 9075319 w 11625583"/>
              <a:gd name="connsiteY1924" fmla="*/ 2971084 h 6380470"/>
              <a:gd name="connsiteX1925" fmla="*/ 9010653 w 11625583"/>
              <a:gd name="connsiteY1925" fmla="*/ 2906419 h 6380470"/>
              <a:gd name="connsiteX1926" fmla="*/ 9075319 w 11625583"/>
              <a:gd name="connsiteY1926" fmla="*/ 2841752 h 6380470"/>
              <a:gd name="connsiteX1927" fmla="*/ 8914831 w 11625583"/>
              <a:gd name="connsiteY1927" fmla="*/ 2841752 h 6380470"/>
              <a:gd name="connsiteX1928" fmla="*/ 8979497 w 11625583"/>
              <a:gd name="connsiteY1928" fmla="*/ 2906419 h 6380470"/>
              <a:gd name="connsiteX1929" fmla="*/ 8914831 w 11625583"/>
              <a:gd name="connsiteY1929" fmla="*/ 2971084 h 6380470"/>
              <a:gd name="connsiteX1930" fmla="*/ 8850165 w 11625583"/>
              <a:gd name="connsiteY1930" fmla="*/ 2906419 h 6380470"/>
              <a:gd name="connsiteX1931" fmla="*/ 8914831 w 11625583"/>
              <a:gd name="connsiteY1931" fmla="*/ 2841752 h 6380470"/>
              <a:gd name="connsiteX1932" fmla="*/ 8766086 w 11625583"/>
              <a:gd name="connsiteY1932" fmla="*/ 2841752 h 6380470"/>
              <a:gd name="connsiteX1933" fmla="*/ 8830752 w 11625583"/>
              <a:gd name="connsiteY1933" fmla="*/ 2906419 h 6380470"/>
              <a:gd name="connsiteX1934" fmla="*/ 8766086 w 11625583"/>
              <a:gd name="connsiteY1934" fmla="*/ 2971084 h 6380470"/>
              <a:gd name="connsiteX1935" fmla="*/ 8701420 w 11625583"/>
              <a:gd name="connsiteY1935" fmla="*/ 2906419 h 6380470"/>
              <a:gd name="connsiteX1936" fmla="*/ 8766086 w 11625583"/>
              <a:gd name="connsiteY1936" fmla="*/ 2841752 h 6380470"/>
              <a:gd name="connsiteX1937" fmla="*/ 8601683 w 11625583"/>
              <a:gd name="connsiteY1937" fmla="*/ 2841752 h 6380470"/>
              <a:gd name="connsiteX1938" fmla="*/ 8666349 w 11625583"/>
              <a:gd name="connsiteY1938" fmla="*/ 2906419 h 6380470"/>
              <a:gd name="connsiteX1939" fmla="*/ 8601683 w 11625583"/>
              <a:gd name="connsiteY1939" fmla="*/ 2971084 h 6380470"/>
              <a:gd name="connsiteX1940" fmla="*/ 8537017 w 11625583"/>
              <a:gd name="connsiteY1940" fmla="*/ 2906419 h 6380470"/>
              <a:gd name="connsiteX1941" fmla="*/ 8601683 w 11625583"/>
              <a:gd name="connsiteY1941" fmla="*/ 2841752 h 6380470"/>
              <a:gd name="connsiteX1942" fmla="*/ 8449025 w 11625583"/>
              <a:gd name="connsiteY1942" fmla="*/ 2841752 h 6380470"/>
              <a:gd name="connsiteX1943" fmla="*/ 8513691 w 11625583"/>
              <a:gd name="connsiteY1943" fmla="*/ 2906419 h 6380470"/>
              <a:gd name="connsiteX1944" fmla="*/ 8449025 w 11625583"/>
              <a:gd name="connsiteY1944" fmla="*/ 2971084 h 6380470"/>
              <a:gd name="connsiteX1945" fmla="*/ 8384359 w 11625583"/>
              <a:gd name="connsiteY1945" fmla="*/ 2906419 h 6380470"/>
              <a:gd name="connsiteX1946" fmla="*/ 8449025 w 11625583"/>
              <a:gd name="connsiteY1946" fmla="*/ 2841752 h 6380470"/>
              <a:gd name="connsiteX1947" fmla="*/ 8296368 w 11625583"/>
              <a:gd name="connsiteY1947" fmla="*/ 2841752 h 6380470"/>
              <a:gd name="connsiteX1948" fmla="*/ 8361034 w 11625583"/>
              <a:gd name="connsiteY1948" fmla="*/ 2906419 h 6380470"/>
              <a:gd name="connsiteX1949" fmla="*/ 8296368 w 11625583"/>
              <a:gd name="connsiteY1949" fmla="*/ 2971084 h 6380470"/>
              <a:gd name="connsiteX1950" fmla="*/ 8231702 w 11625583"/>
              <a:gd name="connsiteY1950" fmla="*/ 2906419 h 6380470"/>
              <a:gd name="connsiteX1951" fmla="*/ 8296368 w 11625583"/>
              <a:gd name="connsiteY1951" fmla="*/ 2841752 h 6380470"/>
              <a:gd name="connsiteX1952" fmla="*/ 8139793 w 11625583"/>
              <a:gd name="connsiteY1952" fmla="*/ 2841752 h 6380470"/>
              <a:gd name="connsiteX1953" fmla="*/ 8204459 w 11625583"/>
              <a:gd name="connsiteY1953" fmla="*/ 2906419 h 6380470"/>
              <a:gd name="connsiteX1954" fmla="*/ 8139793 w 11625583"/>
              <a:gd name="connsiteY1954" fmla="*/ 2971084 h 6380470"/>
              <a:gd name="connsiteX1955" fmla="*/ 8075127 w 11625583"/>
              <a:gd name="connsiteY1955" fmla="*/ 2906419 h 6380470"/>
              <a:gd name="connsiteX1956" fmla="*/ 8139793 w 11625583"/>
              <a:gd name="connsiteY1956" fmla="*/ 2841752 h 6380470"/>
              <a:gd name="connsiteX1957" fmla="*/ 7987133 w 11625583"/>
              <a:gd name="connsiteY1957" fmla="*/ 2841752 h 6380470"/>
              <a:gd name="connsiteX1958" fmla="*/ 8051799 w 11625583"/>
              <a:gd name="connsiteY1958" fmla="*/ 2906419 h 6380470"/>
              <a:gd name="connsiteX1959" fmla="*/ 7987133 w 11625583"/>
              <a:gd name="connsiteY1959" fmla="*/ 2971084 h 6380470"/>
              <a:gd name="connsiteX1960" fmla="*/ 7922467 w 11625583"/>
              <a:gd name="connsiteY1960" fmla="*/ 2906419 h 6380470"/>
              <a:gd name="connsiteX1961" fmla="*/ 7987133 w 11625583"/>
              <a:gd name="connsiteY1961" fmla="*/ 2841752 h 6380470"/>
              <a:gd name="connsiteX1962" fmla="*/ 7830562 w 11625583"/>
              <a:gd name="connsiteY1962" fmla="*/ 2841752 h 6380470"/>
              <a:gd name="connsiteX1963" fmla="*/ 7895228 w 11625583"/>
              <a:gd name="connsiteY1963" fmla="*/ 2906419 h 6380470"/>
              <a:gd name="connsiteX1964" fmla="*/ 7830562 w 11625583"/>
              <a:gd name="connsiteY1964" fmla="*/ 2971084 h 6380470"/>
              <a:gd name="connsiteX1965" fmla="*/ 7765896 w 11625583"/>
              <a:gd name="connsiteY1965" fmla="*/ 2906419 h 6380470"/>
              <a:gd name="connsiteX1966" fmla="*/ 7830562 w 11625583"/>
              <a:gd name="connsiteY1966" fmla="*/ 2841752 h 6380470"/>
              <a:gd name="connsiteX1967" fmla="*/ 7677904 w 11625583"/>
              <a:gd name="connsiteY1967" fmla="*/ 2841752 h 6380470"/>
              <a:gd name="connsiteX1968" fmla="*/ 7742570 w 11625583"/>
              <a:gd name="connsiteY1968" fmla="*/ 2906419 h 6380470"/>
              <a:gd name="connsiteX1969" fmla="*/ 7677904 w 11625583"/>
              <a:gd name="connsiteY1969" fmla="*/ 2971084 h 6380470"/>
              <a:gd name="connsiteX1970" fmla="*/ 7613238 w 11625583"/>
              <a:gd name="connsiteY1970" fmla="*/ 2906419 h 6380470"/>
              <a:gd name="connsiteX1971" fmla="*/ 7677904 w 11625583"/>
              <a:gd name="connsiteY1971" fmla="*/ 2841752 h 6380470"/>
              <a:gd name="connsiteX1972" fmla="*/ 7521331 w 11625583"/>
              <a:gd name="connsiteY1972" fmla="*/ 2841752 h 6380470"/>
              <a:gd name="connsiteX1973" fmla="*/ 7585997 w 11625583"/>
              <a:gd name="connsiteY1973" fmla="*/ 2906419 h 6380470"/>
              <a:gd name="connsiteX1974" fmla="*/ 7521331 w 11625583"/>
              <a:gd name="connsiteY1974" fmla="*/ 2971084 h 6380470"/>
              <a:gd name="connsiteX1975" fmla="*/ 7456665 w 11625583"/>
              <a:gd name="connsiteY1975" fmla="*/ 2906419 h 6380470"/>
              <a:gd name="connsiteX1976" fmla="*/ 7521331 w 11625583"/>
              <a:gd name="connsiteY1976" fmla="*/ 2841752 h 6380470"/>
              <a:gd name="connsiteX1977" fmla="*/ 7368669 w 11625583"/>
              <a:gd name="connsiteY1977" fmla="*/ 2841752 h 6380470"/>
              <a:gd name="connsiteX1978" fmla="*/ 7433335 w 11625583"/>
              <a:gd name="connsiteY1978" fmla="*/ 2906419 h 6380470"/>
              <a:gd name="connsiteX1979" fmla="*/ 7368669 w 11625583"/>
              <a:gd name="connsiteY1979" fmla="*/ 2971084 h 6380470"/>
              <a:gd name="connsiteX1980" fmla="*/ 7304003 w 11625583"/>
              <a:gd name="connsiteY1980" fmla="*/ 2906419 h 6380470"/>
              <a:gd name="connsiteX1981" fmla="*/ 7368669 w 11625583"/>
              <a:gd name="connsiteY1981" fmla="*/ 2841752 h 6380470"/>
              <a:gd name="connsiteX1982" fmla="*/ 7212096 w 11625583"/>
              <a:gd name="connsiteY1982" fmla="*/ 2841752 h 6380470"/>
              <a:gd name="connsiteX1983" fmla="*/ 7276762 w 11625583"/>
              <a:gd name="connsiteY1983" fmla="*/ 2906419 h 6380470"/>
              <a:gd name="connsiteX1984" fmla="*/ 7212096 w 11625583"/>
              <a:gd name="connsiteY1984" fmla="*/ 2971084 h 6380470"/>
              <a:gd name="connsiteX1985" fmla="*/ 7147430 w 11625583"/>
              <a:gd name="connsiteY1985" fmla="*/ 2906419 h 6380470"/>
              <a:gd name="connsiteX1986" fmla="*/ 7212096 w 11625583"/>
              <a:gd name="connsiteY1986" fmla="*/ 2841752 h 6380470"/>
              <a:gd name="connsiteX1987" fmla="*/ 7055523 w 11625583"/>
              <a:gd name="connsiteY1987" fmla="*/ 2841752 h 6380470"/>
              <a:gd name="connsiteX1988" fmla="*/ 7120189 w 11625583"/>
              <a:gd name="connsiteY1988" fmla="*/ 2906419 h 6380470"/>
              <a:gd name="connsiteX1989" fmla="*/ 7055523 w 11625583"/>
              <a:gd name="connsiteY1989" fmla="*/ 2971084 h 6380470"/>
              <a:gd name="connsiteX1990" fmla="*/ 6990857 w 11625583"/>
              <a:gd name="connsiteY1990" fmla="*/ 2906419 h 6380470"/>
              <a:gd name="connsiteX1991" fmla="*/ 7055523 w 11625583"/>
              <a:gd name="connsiteY1991" fmla="*/ 2841752 h 6380470"/>
              <a:gd name="connsiteX1992" fmla="*/ 6895037 w 11625583"/>
              <a:gd name="connsiteY1992" fmla="*/ 2841752 h 6380470"/>
              <a:gd name="connsiteX1993" fmla="*/ 6959703 w 11625583"/>
              <a:gd name="connsiteY1993" fmla="*/ 2906419 h 6380470"/>
              <a:gd name="connsiteX1994" fmla="*/ 6895037 w 11625583"/>
              <a:gd name="connsiteY1994" fmla="*/ 2971084 h 6380470"/>
              <a:gd name="connsiteX1995" fmla="*/ 6830371 w 11625583"/>
              <a:gd name="connsiteY1995" fmla="*/ 2906419 h 6380470"/>
              <a:gd name="connsiteX1996" fmla="*/ 6895037 w 11625583"/>
              <a:gd name="connsiteY1996" fmla="*/ 2841752 h 6380470"/>
              <a:gd name="connsiteX1997" fmla="*/ 6742377 w 11625583"/>
              <a:gd name="connsiteY1997" fmla="*/ 2841752 h 6380470"/>
              <a:gd name="connsiteX1998" fmla="*/ 6807043 w 11625583"/>
              <a:gd name="connsiteY1998" fmla="*/ 2906419 h 6380470"/>
              <a:gd name="connsiteX1999" fmla="*/ 6742377 w 11625583"/>
              <a:gd name="connsiteY1999" fmla="*/ 2971084 h 6380470"/>
              <a:gd name="connsiteX2000" fmla="*/ 6677711 w 11625583"/>
              <a:gd name="connsiteY2000" fmla="*/ 2906419 h 6380470"/>
              <a:gd name="connsiteX2001" fmla="*/ 6742377 w 11625583"/>
              <a:gd name="connsiteY2001" fmla="*/ 2841752 h 6380470"/>
              <a:gd name="connsiteX2002" fmla="*/ 6585804 w 11625583"/>
              <a:gd name="connsiteY2002" fmla="*/ 2841752 h 6380470"/>
              <a:gd name="connsiteX2003" fmla="*/ 6650470 w 11625583"/>
              <a:gd name="connsiteY2003" fmla="*/ 2906419 h 6380470"/>
              <a:gd name="connsiteX2004" fmla="*/ 6585804 w 11625583"/>
              <a:gd name="connsiteY2004" fmla="*/ 2971084 h 6380470"/>
              <a:gd name="connsiteX2005" fmla="*/ 6521138 w 11625583"/>
              <a:gd name="connsiteY2005" fmla="*/ 2906419 h 6380470"/>
              <a:gd name="connsiteX2006" fmla="*/ 6585804 w 11625583"/>
              <a:gd name="connsiteY2006" fmla="*/ 2841752 h 6380470"/>
              <a:gd name="connsiteX2007" fmla="*/ 6429229 w 11625583"/>
              <a:gd name="connsiteY2007" fmla="*/ 2841752 h 6380470"/>
              <a:gd name="connsiteX2008" fmla="*/ 6493895 w 11625583"/>
              <a:gd name="connsiteY2008" fmla="*/ 2906419 h 6380470"/>
              <a:gd name="connsiteX2009" fmla="*/ 6429229 w 11625583"/>
              <a:gd name="connsiteY2009" fmla="*/ 2971084 h 6380470"/>
              <a:gd name="connsiteX2010" fmla="*/ 6364563 w 11625583"/>
              <a:gd name="connsiteY2010" fmla="*/ 2906419 h 6380470"/>
              <a:gd name="connsiteX2011" fmla="*/ 6429229 w 11625583"/>
              <a:gd name="connsiteY2011" fmla="*/ 2841752 h 6380470"/>
              <a:gd name="connsiteX2012" fmla="*/ 6276571 w 11625583"/>
              <a:gd name="connsiteY2012" fmla="*/ 2841752 h 6380470"/>
              <a:gd name="connsiteX2013" fmla="*/ 6341237 w 11625583"/>
              <a:gd name="connsiteY2013" fmla="*/ 2906419 h 6380470"/>
              <a:gd name="connsiteX2014" fmla="*/ 6276571 w 11625583"/>
              <a:gd name="connsiteY2014" fmla="*/ 2971084 h 6380470"/>
              <a:gd name="connsiteX2015" fmla="*/ 6211905 w 11625583"/>
              <a:gd name="connsiteY2015" fmla="*/ 2906419 h 6380470"/>
              <a:gd name="connsiteX2016" fmla="*/ 6276571 w 11625583"/>
              <a:gd name="connsiteY2016" fmla="*/ 2841752 h 6380470"/>
              <a:gd name="connsiteX2017" fmla="*/ 6119999 w 11625583"/>
              <a:gd name="connsiteY2017" fmla="*/ 2841752 h 6380470"/>
              <a:gd name="connsiteX2018" fmla="*/ 6184665 w 11625583"/>
              <a:gd name="connsiteY2018" fmla="*/ 2906419 h 6380470"/>
              <a:gd name="connsiteX2019" fmla="*/ 6119999 w 11625583"/>
              <a:gd name="connsiteY2019" fmla="*/ 2971084 h 6380470"/>
              <a:gd name="connsiteX2020" fmla="*/ 6055333 w 11625583"/>
              <a:gd name="connsiteY2020" fmla="*/ 2906419 h 6380470"/>
              <a:gd name="connsiteX2021" fmla="*/ 6119999 w 11625583"/>
              <a:gd name="connsiteY2021" fmla="*/ 2841752 h 6380470"/>
              <a:gd name="connsiteX2022" fmla="*/ 5967339 w 11625583"/>
              <a:gd name="connsiteY2022" fmla="*/ 2841752 h 6380470"/>
              <a:gd name="connsiteX2023" fmla="*/ 6032005 w 11625583"/>
              <a:gd name="connsiteY2023" fmla="*/ 2906419 h 6380470"/>
              <a:gd name="connsiteX2024" fmla="*/ 5967339 w 11625583"/>
              <a:gd name="connsiteY2024" fmla="*/ 2971084 h 6380470"/>
              <a:gd name="connsiteX2025" fmla="*/ 5902673 w 11625583"/>
              <a:gd name="connsiteY2025" fmla="*/ 2906419 h 6380470"/>
              <a:gd name="connsiteX2026" fmla="*/ 5967339 w 11625583"/>
              <a:gd name="connsiteY2026" fmla="*/ 2841752 h 6380470"/>
              <a:gd name="connsiteX2027" fmla="*/ 5810785 w 11625583"/>
              <a:gd name="connsiteY2027" fmla="*/ 2841752 h 6380470"/>
              <a:gd name="connsiteX2028" fmla="*/ 5875431 w 11625583"/>
              <a:gd name="connsiteY2028" fmla="*/ 2906419 h 6380470"/>
              <a:gd name="connsiteX2029" fmla="*/ 5810785 w 11625583"/>
              <a:gd name="connsiteY2029" fmla="*/ 2971084 h 6380470"/>
              <a:gd name="connsiteX2030" fmla="*/ 5746108 w 11625583"/>
              <a:gd name="connsiteY2030" fmla="*/ 2906419 h 6380470"/>
              <a:gd name="connsiteX2031" fmla="*/ 5810785 w 11625583"/>
              <a:gd name="connsiteY2031" fmla="*/ 2841752 h 6380470"/>
              <a:gd name="connsiteX2032" fmla="*/ 5658107 w 11625583"/>
              <a:gd name="connsiteY2032" fmla="*/ 2841752 h 6380470"/>
              <a:gd name="connsiteX2033" fmla="*/ 5722779 w 11625583"/>
              <a:gd name="connsiteY2033" fmla="*/ 2906419 h 6380470"/>
              <a:gd name="connsiteX2034" fmla="*/ 5658107 w 11625583"/>
              <a:gd name="connsiteY2034" fmla="*/ 2971084 h 6380470"/>
              <a:gd name="connsiteX2035" fmla="*/ 5593441 w 11625583"/>
              <a:gd name="connsiteY2035" fmla="*/ 2906419 h 6380470"/>
              <a:gd name="connsiteX2036" fmla="*/ 5658107 w 11625583"/>
              <a:gd name="connsiteY2036" fmla="*/ 2841752 h 6380470"/>
              <a:gd name="connsiteX2037" fmla="*/ 5501538 w 11625583"/>
              <a:gd name="connsiteY2037" fmla="*/ 2841752 h 6380470"/>
              <a:gd name="connsiteX2038" fmla="*/ 5566202 w 11625583"/>
              <a:gd name="connsiteY2038" fmla="*/ 2906419 h 6380470"/>
              <a:gd name="connsiteX2039" fmla="*/ 5501538 w 11625583"/>
              <a:gd name="connsiteY2039" fmla="*/ 2971084 h 6380470"/>
              <a:gd name="connsiteX2040" fmla="*/ 5436878 w 11625583"/>
              <a:gd name="connsiteY2040" fmla="*/ 2906419 h 6380470"/>
              <a:gd name="connsiteX2041" fmla="*/ 5501538 w 11625583"/>
              <a:gd name="connsiteY2041" fmla="*/ 2841752 h 6380470"/>
              <a:gd name="connsiteX2042" fmla="*/ 5348883 w 11625583"/>
              <a:gd name="connsiteY2042" fmla="*/ 2841752 h 6380470"/>
              <a:gd name="connsiteX2043" fmla="*/ 5413550 w 11625583"/>
              <a:gd name="connsiteY2043" fmla="*/ 2906419 h 6380470"/>
              <a:gd name="connsiteX2044" fmla="*/ 5348883 w 11625583"/>
              <a:gd name="connsiteY2044" fmla="*/ 2971084 h 6380470"/>
              <a:gd name="connsiteX2045" fmla="*/ 5284222 w 11625583"/>
              <a:gd name="connsiteY2045" fmla="*/ 2906419 h 6380470"/>
              <a:gd name="connsiteX2046" fmla="*/ 5348883 w 11625583"/>
              <a:gd name="connsiteY2046" fmla="*/ 2841752 h 6380470"/>
              <a:gd name="connsiteX2047" fmla="*/ 5192312 w 11625583"/>
              <a:gd name="connsiteY2047" fmla="*/ 2841752 h 6380470"/>
              <a:gd name="connsiteX2048" fmla="*/ 5256975 w 11625583"/>
              <a:gd name="connsiteY2048" fmla="*/ 2906419 h 6380470"/>
              <a:gd name="connsiteX2049" fmla="*/ 5192312 w 11625583"/>
              <a:gd name="connsiteY2049" fmla="*/ 2971084 h 6380470"/>
              <a:gd name="connsiteX2050" fmla="*/ 5127646 w 11625583"/>
              <a:gd name="connsiteY2050" fmla="*/ 2906419 h 6380470"/>
              <a:gd name="connsiteX2051" fmla="*/ 5192312 w 11625583"/>
              <a:gd name="connsiteY2051" fmla="*/ 2841752 h 6380470"/>
              <a:gd name="connsiteX2052" fmla="*/ 2855510 w 11625583"/>
              <a:gd name="connsiteY2052" fmla="*/ 2841752 h 6380470"/>
              <a:gd name="connsiteX2053" fmla="*/ 2920171 w 11625583"/>
              <a:gd name="connsiteY2053" fmla="*/ 2906419 h 6380470"/>
              <a:gd name="connsiteX2054" fmla="*/ 2855510 w 11625583"/>
              <a:gd name="connsiteY2054" fmla="*/ 2971084 h 6380470"/>
              <a:gd name="connsiteX2055" fmla="*/ 2790849 w 11625583"/>
              <a:gd name="connsiteY2055" fmla="*/ 2906419 h 6380470"/>
              <a:gd name="connsiteX2056" fmla="*/ 2855510 w 11625583"/>
              <a:gd name="connsiteY2056" fmla="*/ 2841752 h 6380470"/>
              <a:gd name="connsiteX2057" fmla="*/ 2237059 w 11625583"/>
              <a:gd name="connsiteY2057" fmla="*/ 2841752 h 6380470"/>
              <a:gd name="connsiteX2058" fmla="*/ 2301735 w 11625583"/>
              <a:gd name="connsiteY2058" fmla="*/ 2906419 h 6380470"/>
              <a:gd name="connsiteX2059" fmla="*/ 2237059 w 11625583"/>
              <a:gd name="connsiteY2059" fmla="*/ 2971084 h 6380470"/>
              <a:gd name="connsiteX2060" fmla="*/ 2172383 w 11625583"/>
              <a:gd name="connsiteY2060" fmla="*/ 2906419 h 6380470"/>
              <a:gd name="connsiteX2061" fmla="*/ 2237059 w 11625583"/>
              <a:gd name="connsiteY2061" fmla="*/ 2841752 h 6380470"/>
              <a:gd name="connsiteX2062" fmla="*/ 2084385 w 11625583"/>
              <a:gd name="connsiteY2062" fmla="*/ 2841752 h 6380470"/>
              <a:gd name="connsiteX2063" fmla="*/ 2149052 w 11625583"/>
              <a:gd name="connsiteY2063" fmla="*/ 2906419 h 6380470"/>
              <a:gd name="connsiteX2064" fmla="*/ 2084385 w 11625583"/>
              <a:gd name="connsiteY2064" fmla="*/ 2971084 h 6380470"/>
              <a:gd name="connsiteX2065" fmla="*/ 2019732 w 11625583"/>
              <a:gd name="connsiteY2065" fmla="*/ 2906419 h 6380470"/>
              <a:gd name="connsiteX2066" fmla="*/ 2084385 w 11625583"/>
              <a:gd name="connsiteY2066" fmla="*/ 2841752 h 6380470"/>
              <a:gd name="connsiteX2067" fmla="*/ 1927808 w 11625583"/>
              <a:gd name="connsiteY2067" fmla="*/ 2841752 h 6380470"/>
              <a:gd name="connsiteX2068" fmla="*/ 1992485 w 11625583"/>
              <a:gd name="connsiteY2068" fmla="*/ 2906419 h 6380470"/>
              <a:gd name="connsiteX2069" fmla="*/ 1927808 w 11625583"/>
              <a:gd name="connsiteY2069" fmla="*/ 2971084 h 6380470"/>
              <a:gd name="connsiteX2070" fmla="*/ 1863159 w 11625583"/>
              <a:gd name="connsiteY2070" fmla="*/ 2906419 h 6380470"/>
              <a:gd name="connsiteX2071" fmla="*/ 1927808 w 11625583"/>
              <a:gd name="connsiteY2071" fmla="*/ 2841752 h 6380470"/>
              <a:gd name="connsiteX2072" fmla="*/ 1775154 w 11625583"/>
              <a:gd name="connsiteY2072" fmla="*/ 2841752 h 6380470"/>
              <a:gd name="connsiteX2073" fmla="*/ 1839830 w 11625583"/>
              <a:gd name="connsiteY2073" fmla="*/ 2906419 h 6380470"/>
              <a:gd name="connsiteX2074" fmla="*/ 1775154 w 11625583"/>
              <a:gd name="connsiteY2074" fmla="*/ 2971084 h 6380470"/>
              <a:gd name="connsiteX2075" fmla="*/ 1710486 w 11625583"/>
              <a:gd name="connsiteY2075" fmla="*/ 2906419 h 6380470"/>
              <a:gd name="connsiteX2076" fmla="*/ 1775154 w 11625583"/>
              <a:gd name="connsiteY2076" fmla="*/ 2841752 h 6380470"/>
              <a:gd name="connsiteX2077" fmla="*/ 8296367 w 11625583"/>
              <a:gd name="connsiteY2077" fmla="*/ 2700840 h 6380470"/>
              <a:gd name="connsiteX2078" fmla="*/ 8361033 w 11625583"/>
              <a:gd name="connsiteY2078" fmla="*/ 2765506 h 6380470"/>
              <a:gd name="connsiteX2079" fmla="*/ 8296367 w 11625583"/>
              <a:gd name="connsiteY2079" fmla="*/ 2830172 h 6380470"/>
              <a:gd name="connsiteX2080" fmla="*/ 8231701 w 11625583"/>
              <a:gd name="connsiteY2080" fmla="*/ 2765506 h 6380470"/>
              <a:gd name="connsiteX2081" fmla="*/ 8296367 w 11625583"/>
              <a:gd name="connsiteY2081" fmla="*/ 2700840 h 6380470"/>
              <a:gd name="connsiteX2082" fmla="*/ 7677902 w 11625583"/>
              <a:gd name="connsiteY2082" fmla="*/ 2700840 h 6380470"/>
              <a:gd name="connsiteX2083" fmla="*/ 7742568 w 11625583"/>
              <a:gd name="connsiteY2083" fmla="*/ 2765506 h 6380470"/>
              <a:gd name="connsiteX2084" fmla="*/ 7677902 w 11625583"/>
              <a:gd name="connsiteY2084" fmla="*/ 2830172 h 6380470"/>
              <a:gd name="connsiteX2085" fmla="*/ 7613236 w 11625583"/>
              <a:gd name="connsiteY2085" fmla="*/ 2765506 h 6380470"/>
              <a:gd name="connsiteX2086" fmla="*/ 7677902 w 11625583"/>
              <a:gd name="connsiteY2086" fmla="*/ 2700840 h 6380470"/>
              <a:gd name="connsiteX2087" fmla="*/ 7521329 w 11625583"/>
              <a:gd name="connsiteY2087" fmla="*/ 2700840 h 6380470"/>
              <a:gd name="connsiteX2088" fmla="*/ 7585995 w 11625583"/>
              <a:gd name="connsiteY2088" fmla="*/ 2765506 h 6380470"/>
              <a:gd name="connsiteX2089" fmla="*/ 7521329 w 11625583"/>
              <a:gd name="connsiteY2089" fmla="*/ 2830172 h 6380470"/>
              <a:gd name="connsiteX2090" fmla="*/ 7456663 w 11625583"/>
              <a:gd name="connsiteY2090" fmla="*/ 2765506 h 6380470"/>
              <a:gd name="connsiteX2091" fmla="*/ 7521329 w 11625583"/>
              <a:gd name="connsiteY2091" fmla="*/ 2700840 h 6380470"/>
              <a:gd name="connsiteX2092" fmla="*/ 7212096 w 11625583"/>
              <a:gd name="connsiteY2092" fmla="*/ 2700840 h 6380470"/>
              <a:gd name="connsiteX2093" fmla="*/ 7276762 w 11625583"/>
              <a:gd name="connsiteY2093" fmla="*/ 2765506 h 6380470"/>
              <a:gd name="connsiteX2094" fmla="*/ 7212096 w 11625583"/>
              <a:gd name="connsiteY2094" fmla="*/ 2830172 h 6380470"/>
              <a:gd name="connsiteX2095" fmla="*/ 7147430 w 11625583"/>
              <a:gd name="connsiteY2095" fmla="*/ 2765506 h 6380470"/>
              <a:gd name="connsiteX2096" fmla="*/ 7212096 w 11625583"/>
              <a:gd name="connsiteY2096" fmla="*/ 2700840 h 6380470"/>
              <a:gd name="connsiteX2097" fmla="*/ 7055523 w 11625583"/>
              <a:gd name="connsiteY2097" fmla="*/ 2700840 h 6380470"/>
              <a:gd name="connsiteX2098" fmla="*/ 7120189 w 11625583"/>
              <a:gd name="connsiteY2098" fmla="*/ 2765506 h 6380470"/>
              <a:gd name="connsiteX2099" fmla="*/ 7055523 w 11625583"/>
              <a:gd name="connsiteY2099" fmla="*/ 2830172 h 6380470"/>
              <a:gd name="connsiteX2100" fmla="*/ 6990857 w 11625583"/>
              <a:gd name="connsiteY2100" fmla="*/ 2765506 h 6380470"/>
              <a:gd name="connsiteX2101" fmla="*/ 7055523 w 11625583"/>
              <a:gd name="connsiteY2101" fmla="*/ 2700840 h 6380470"/>
              <a:gd name="connsiteX2102" fmla="*/ 6895037 w 11625583"/>
              <a:gd name="connsiteY2102" fmla="*/ 2700840 h 6380470"/>
              <a:gd name="connsiteX2103" fmla="*/ 6959703 w 11625583"/>
              <a:gd name="connsiteY2103" fmla="*/ 2765506 h 6380470"/>
              <a:gd name="connsiteX2104" fmla="*/ 6895037 w 11625583"/>
              <a:gd name="connsiteY2104" fmla="*/ 2830172 h 6380470"/>
              <a:gd name="connsiteX2105" fmla="*/ 6830371 w 11625583"/>
              <a:gd name="connsiteY2105" fmla="*/ 2765506 h 6380470"/>
              <a:gd name="connsiteX2106" fmla="*/ 6895037 w 11625583"/>
              <a:gd name="connsiteY2106" fmla="*/ 2700840 h 6380470"/>
              <a:gd name="connsiteX2107" fmla="*/ 6119999 w 11625583"/>
              <a:gd name="connsiteY2107" fmla="*/ 2700840 h 6380470"/>
              <a:gd name="connsiteX2108" fmla="*/ 6184665 w 11625583"/>
              <a:gd name="connsiteY2108" fmla="*/ 2765506 h 6380470"/>
              <a:gd name="connsiteX2109" fmla="*/ 6119999 w 11625583"/>
              <a:gd name="connsiteY2109" fmla="*/ 2830172 h 6380470"/>
              <a:gd name="connsiteX2110" fmla="*/ 6055333 w 11625583"/>
              <a:gd name="connsiteY2110" fmla="*/ 2765506 h 6380470"/>
              <a:gd name="connsiteX2111" fmla="*/ 6119999 w 11625583"/>
              <a:gd name="connsiteY2111" fmla="*/ 2700840 h 6380470"/>
              <a:gd name="connsiteX2112" fmla="*/ 5348883 w 11625583"/>
              <a:gd name="connsiteY2112" fmla="*/ 2700840 h 6380470"/>
              <a:gd name="connsiteX2113" fmla="*/ 5413550 w 11625583"/>
              <a:gd name="connsiteY2113" fmla="*/ 2765506 h 6380470"/>
              <a:gd name="connsiteX2114" fmla="*/ 5348883 w 11625583"/>
              <a:gd name="connsiteY2114" fmla="*/ 2830172 h 6380470"/>
              <a:gd name="connsiteX2115" fmla="*/ 5284222 w 11625583"/>
              <a:gd name="connsiteY2115" fmla="*/ 2765506 h 6380470"/>
              <a:gd name="connsiteX2116" fmla="*/ 5348883 w 11625583"/>
              <a:gd name="connsiteY2116" fmla="*/ 2700840 h 6380470"/>
              <a:gd name="connsiteX2117" fmla="*/ 2855515 w 11625583"/>
              <a:gd name="connsiteY2117" fmla="*/ 2700840 h 6380470"/>
              <a:gd name="connsiteX2118" fmla="*/ 2920176 w 11625583"/>
              <a:gd name="connsiteY2118" fmla="*/ 2765506 h 6380470"/>
              <a:gd name="connsiteX2119" fmla="*/ 2855515 w 11625583"/>
              <a:gd name="connsiteY2119" fmla="*/ 2830172 h 6380470"/>
              <a:gd name="connsiteX2120" fmla="*/ 2790855 w 11625583"/>
              <a:gd name="connsiteY2120" fmla="*/ 2765506 h 6380470"/>
              <a:gd name="connsiteX2121" fmla="*/ 2855515 w 11625583"/>
              <a:gd name="connsiteY2121" fmla="*/ 2700840 h 6380470"/>
              <a:gd name="connsiteX2122" fmla="*/ 2698955 w 11625583"/>
              <a:gd name="connsiteY2122" fmla="*/ 2700840 h 6380470"/>
              <a:gd name="connsiteX2123" fmla="*/ 2763616 w 11625583"/>
              <a:gd name="connsiteY2123" fmla="*/ 2765506 h 6380470"/>
              <a:gd name="connsiteX2124" fmla="*/ 2698955 w 11625583"/>
              <a:gd name="connsiteY2124" fmla="*/ 2830172 h 6380470"/>
              <a:gd name="connsiteX2125" fmla="*/ 2634295 w 11625583"/>
              <a:gd name="connsiteY2125" fmla="*/ 2765506 h 6380470"/>
              <a:gd name="connsiteX2126" fmla="*/ 2698955 w 11625583"/>
              <a:gd name="connsiteY2126" fmla="*/ 2700840 h 6380470"/>
              <a:gd name="connsiteX2127" fmla="*/ 2389740 w 11625583"/>
              <a:gd name="connsiteY2127" fmla="*/ 2700840 h 6380470"/>
              <a:gd name="connsiteX2128" fmla="*/ 2454407 w 11625583"/>
              <a:gd name="connsiteY2128" fmla="*/ 2765506 h 6380470"/>
              <a:gd name="connsiteX2129" fmla="*/ 2389740 w 11625583"/>
              <a:gd name="connsiteY2129" fmla="*/ 2830172 h 6380470"/>
              <a:gd name="connsiteX2130" fmla="*/ 2325073 w 11625583"/>
              <a:gd name="connsiteY2130" fmla="*/ 2765506 h 6380470"/>
              <a:gd name="connsiteX2131" fmla="*/ 2389740 w 11625583"/>
              <a:gd name="connsiteY2131" fmla="*/ 2700840 h 6380470"/>
              <a:gd name="connsiteX2132" fmla="*/ 2237065 w 11625583"/>
              <a:gd name="connsiteY2132" fmla="*/ 2700840 h 6380470"/>
              <a:gd name="connsiteX2133" fmla="*/ 2301741 w 11625583"/>
              <a:gd name="connsiteY2133" fmla="*/ 2765506 h 6380470"/>
              <a:gd name="connsiteX2134" fmla="*/ 2237065 w 11625583"/>
              <a:gd name="connsiteY2134" fmla="*/ 2830172 h 6380470"/>
              <a:gd name="connsiteX2135" fmla="*/ 2172389 w 11625583"/>
              <a:gd name="connsiteY2135" fmla="*/ 2765506 h 6380470"/>
              <a:gd name="connsiteX2136" fmla="*/ 2237065 w 11625583"/>
              <a:gd name="connsiteY2136" fmla="*/ 2700840 h 6380470"/>
              <a:gd name="connsiteX2137" fmla="*/ 2084396 w 11625583"/>
              <a:gd name="connsiteY2137" fmla="*/ 2700840 h 6380470"/>
              <a:gd name="connsiteX2138" fmla="*/ 2149059 w 11625583"/>
              <a:gd name="connsiteY2138" fmla="*/ 2765506 h 6380470"/>
              <a:gd name="connsiteX2139" fmla="*/ 2084396 w 11625583"/>
              <a:gd name="connsiteY2139" fmla="*/ 2830172 h 6380470"/>
              <a:gd name="connsiteX2140" fmla="*/ 2019738 w 11625583"/>
              <a:gd name="connsiteY2140" fmla="*/ 2765506 h 6380470"/>
              <a:gd name="connsiteX2141" fmla="*/ 2084396 w 11625583"/>
              <a:gd name="connsiteY2141" fmla="*/ 2700840 h 6380470"/>
              <a:gd name="connsiteX2142" fmla="*/ 1927818 w 11625583"/>
              <a:gd name="connsiteY2142" fmla="*/ 2700840 h 6380470"/>
              <a:gd name="connsiteX2143" fmla="*/ 1992493 w 11625583"/>
              <a:gd name="connsiteY2143" fmla="*/ 2765506 h 6380470"/>
              <a:gd name="connsiteX2144" fmla="*/ 1927818 w 11625583"/>
              <a:gd name="connsiteY2144" fmla="*/ 2830172 h 6380470"/>
              <a:gd name="connsiteX2145" fmla="*/ 1863165 w 11625583"/>
              <a:gd name="connsiteY2145" fmla="*/ 2765506 h 6380470"/>
              <a:gd name="connsiteX2146" fmla="*/ 1927818 w 11625583"/>
              <a:gd name="connsiteY2146" fmla="*/ 2700840 h 6380470"/>
              <a:gd name="connsiteX2147" fmla="*/ 1775160 w 11625583"/>
              <a:gd name="connsiteY2147" fmla="*/ 2700840 h 6380470"/>
              <a:gd name="connsiteX2148" fmla="*/ 1839836 w 11625583"/>
              <a:gd name="connsiteY2148" fmla="*/ 2765506 h 6380470"/>
              <a:gd name="connsiteX2149" fmla="*/ 1775160 w 11625583"/>
              <a:gd name="connsiteY2149" fmla="*/ 2830172 h 6380470"/>
              <a:gd name="connsiteX2150" fmla="*/ 1710491 w 11625583"/>
              <a:gd name="connsiteY2150" fmla="*/ 2765506 h 6380470"/>
              <a:gd name="connsiteX2151" fmla="*/ 1775160 w 11625583"/>
              <a:gd name="connsiteY2151" fmla="*/ 2700840 h 6380470"/>
              <a:gd name="connsiteX2152" fmla="*/ 8449023 w 11625583"/>
              <a:gd name="connsiteY2152" fmla="*/ 2700839 h 6380470"/>
              <a:gd name="connsiteX2153" fmla="*/ 8513689 w 11625583"/>
              <a:gd name="connsiteY2153" fmla="*/ 2765504 h 6380470"/>
              <a:gd name="connsiteX2154" fmla="*/ 8449023 w 11625583"/>
              <a:gd name="connsiteY2154" fmla="*/ 2830170 h 6380470"/>
              <a:gd name="connsiteX2155" fmla="*/ 8384357 w 11625583"/>
              <a:gd name="connsiteY2155" fmla="*/ 2765504 h 6380470"/>
              <a:gd name="connsiteX2156" fmla="*/ 8449023 w 11625583"/>
              <a:gd name="connsiteY2156" fmla="*/ 2700839 h 6380470"/>
              <a:gd name="connsiteX2157" fmla="*/ 8139792 w 11625583"/>
              <a:gd name="connsiteY2157" fmla="*/ 2700839 h 6380470"/>
              <a:gd name="connsiteX2158" fmla="*/ 8204458 w 11625583"/>
              <a:gd name="connsiteY2158" fmla="*/ 2765504 h 6380470"/>
              <a:gd name="connsiteX2159" fmla="*/ 8139792 w 11625583"/>
              <a:gd name="connsiteY2159" fmla="*/ 2830170 h 6380470"/>
              <a:gd name="connsiteX2160" fmla="*/ 8075126 w 11625583"/>
              <a:gd name="connsiteY2160" fmla="*/ 2765504 h 6380470"/>
              <a:gd name="connsiteX2161" fmla="*/ 8139792 w 11625583"/>
              <a:gd name="connsiteY2161" fmla="*/ 2700839 h 6380470"/>
              <a:gd name="connsiteX2162" fmla="*/ 7987133 w 11625583"/>
              <a:gd name="connsiteY2162" fmla="*/ 2700839 h 6380470"/>
              <a:gd name="connsiteX2163" fmla="*/ 8051799 w 11625583"/>
              <a:gd name="connsiteY2163" fmla="*/ 2765504 h 6380470"/>
              <a:gd name="connsiteX2164" fmla="*/ 7987133 w 11625583"/>
              <a:gd name="connsiteY2164" fmla="*/ 2830170 h 6380470"/>
              <a:gd name="connsiteX2165" fmla="*/ 7922467 w 11625583"/>
              <a:gd name="connsiteY2165" fmla="*/ 2765504 h 6380470"/>
              <a:gd name="connsiteX2166" fmla="*/ 7987133 w 11625583"/>
              <a:gd name="connsiteY2166" fmla="*/ 2700839 h 6380470"/>
              <a:gd name="connsiteX2167" fmla="*/ 7830562 w 11625583"/>
              <a:gd name="connsiteY2167" fmla="*/ 2700839 h 6380470"/>
              <a:gd name="connsiteX2168" fmla="*/ 7895228 w 11625583"/>
              <a:gd name="connsiteY2168" fmla="*/ 2765504 h 6380470"/>
              <a:gd name="connsiteX2169" fmla="*/ 7830562 w 11625583"/>
              <a:gd name="connsiteY2169" fmla="*/ 2830170 h 6380470"/>
              <a:gd name="connsiteX2170" fmla="*/ 7765896 w 11625583"/>
              <a:gd name="connsiteY2170" fmla="*/ 2765504 h 6380470"/>
              <a:gd name="connsiteX2171" fmla="*/ 7830562 w 11625583"/>
              <a:gd name="connsiteY2171" fmla="*/ 2700839 h 6380470"/>
              <a:gd name="connsiteX2172" fmla="*/ 7368669 w 11625583"/>
              <a:gd name="connsiteY2172" fmla="*/ 2700839 h 6380470"/>
              <a:gd name="connsiteX2173" fmla="*/ 7433335 w 11625583"/>
              <a:gd name="connsiteY2173" fmla="*/ 2765504 h 6380470"/>
              <a:gd name="connsiteX2174" fmla="*/ 7368669 w 11625583"/>
              <a:gd name="connsiteY2174" fmla="*/ 2830170 h 6380470"/>
              <a:gd name="connsiteX2175" fmla="*/ 7304003 w 11625583"/>
              <a:gd name="connsiteY2175" fmla="*/ 2765504 h 6380470"/>
              <a:gd name="connsiteX2176" fmla="*/ 7368669 w 11625583"/>
              <a:gd name="connsiteY2176" fmla="*/ 2700839 h 6380470"/>
              <a:gd name="connsiteX2177" fmla="*/ 6742375 w 11625583"/>
              <a:gd name="connsiteY2177" fmla="*/ 2700839 h 6380470"/>
              <a:gd name="connsiteX2178" fmla="*/ 6807041 w 11625583"/>
              <a:gd name="connsiteY2178" fmla="*/ 2765504 h 6380470"/>
              <a:gd name="connsiteX2179" fmla="*/ 6742375 w 11625583"/>
              <a:gd name="connsiteY2179" fmla="*/ 2830170 h 6380470"/>
              <a:gd name="connsiteX2180" fmla="*/ 6677709 w 11625583"/>
              <a:gd name="connsiteY2180" fmla="*/ 2765504 h 6380470"/>
              <a:gd name="connsiteX2181" fmla="*/ 6742375 w 11625583"/>
              <a:gd name="connsiteY2181" fmla="*/ 2700839 h 6380470"/>
              <a:gd name="connsiteX2182" fmla="*/ 6429229 w 11625583"/>
              <a:gd name="connsiteY2182" fmla="*/ 2700839 h 6380470"/>
              <a:gd name="connsiteX2183" fmla="*/ 6493895 w 11625583"/>
              <a:gd name="connsiteY2183" fmla="*/ 2765504 h 6380470"/>
              <a:gd name="connsiteX2184" fmla="*/ 6429229 w 11625583"/>
              <a:gd name="connsiteY2184" fmla="*/ 2830170 h 6380470"/>
              <a:gd name="connsiteX2185" fmla="*/ 6364563 w 11625583"/>
              <a:gd name="connsiteY2185" fmla="*/ 2765504 h 6380470"/>
              <a:gd name="connsiteX2186" fmla="*/ 6429229 w 11625583"/>
              <a:gd name="connsiteY2186" fmla="*/ 2700839 h 6380470"/>
              <a:gd name="connsiteX2187" fmla="*/ 6276571 w 11625583"/>
              <a:gd name="connsiteY2187" fmla="*/ 2700839 h 6380470"/>
              <a:gd name="connsiteX2188" fmla="*/ 6341237 w 11625583"/>
              <a:gd name="connsiteY2188" fmla="*/ 2765504 h 6380470"/>
              <a:gd name="connsiteX2189" fmla="*/ 6276571 w 11625583"/>
              <a:gd name="connsiteY2189" fmla="*/ 2830170 h 6380470"/>
              <a:gd name="connsiteX2190" fmla="*/ 6211905 w 11625583"/>
              <a:gd name="connsiteY2190" fmla="*/ 2765504 h 6380470"/>
              <a:gd name="connsiteX2191" fmla="*/ 6276571 w 11625583"/>
              <a:gd name="connsiteY2191" fmla="*/ 2700839 h 6380470"/>
              <a:gd name="connsiteX2192" fmla="*/ 5967338 w 11625583"/>
              <a:gd name="connsiteY2192" fmla="*/ 2700839 h 6380470"/>
              <a:gd name="connsiteX2193" fmla="*/ 6032004 w 11625583"/>
              <a:gd name="connsiteY2193" fmla="*/ 2765504 h 6380470"/>
              <a:gd name="connsiteX2194" fmla="*/ 5967338 w 11625583"/>
              <a:gd name="connsiteY2194" fmla="*/ 2830170 h 6380470"/>
              <a:gd name="connsiteX2195" fmla="*/ 5902672 w 11625583"/>
              <a:gd name="connsiteY2195" fmla="*/ 2765504 h 6380470"/>
              <a:gd name="connsiteX2196" fmla="*/ 5967338 w 11625583"/>
              <a:gd name="connsiteY2196" fmla="*/ 2700839 h 6380470"/>
              <a:gd name="connsiteX2197" fmla="*/ 5810785 w 11625583"/>
              <a:gd name="connsiteY2197" fmla="*/ 2700839 h 6380470"/>
              <a:gd name="connsiteX2198" fmla="*/ 5875431 w 11625583"/>
              <a:gd name="connsiteY2198" fmla="*/ 2765504 h 6380470"/>
              <a:gd name="connsiteX2199" fmla="*/ 5810785 w 11625583"/>
              <a:gd name="connsiteY2199" fmla="*/ 2830170 h 6380470"/>
              <a:gd name="connsiteX2200" fmla="*/ 5746110 w 11625583"/>
              <a:gd name="connsiteY2200" fmla="*/ 2765504 h 6380470"/>
              <a:gd name="connsiteX2201" fmla="*/ 5810785 w 11625583"/>
              <a:gd name="connsiteY2201" fmla="*/ 2700839 h 6380470"/>
              <a:gd name="connsiteX2202" fmla="*/ 5658107 w 11625583"/>
              <a:gd name="connsiteY2202" fmla="*/ 2700839 h 6380470"/>
              <a:gd name="connsiteX2203" fmla="*/ 5722779 w 11625583"/>
              <a:gd name="connsiteY2203" fmla="*/ 2765504 h 6380470"/>
              <a:gd name="connsiteX2204" fmla="*/ 5658107 w 11625583"/>
              <a:gd name="connsiteY2204" fmla="*/ 2830170 h 6380470"/>
              <a:gd name="connsiteX2205" fmla="*/ 5593441 w 11625583"/>
              <a:gd name="connsiteY2205" fmla="*/ 2765504 h 6380470"/>
              <a:gd name="connsiteX2206" fmla="*/ 5658107 w 11625583"/>
              <a:gd name="connsiteY2206" fmla="*/ 2700839 h 6380470"/>
              <a:gd name="connsiteX2207" fmla="*/ 5501539 w 11625583"/>
              <a:gd name="connsiteY2207" fmla="*/ 2700839 h 6380470"/>
              <a:gd name="connsiteX2208" fmla="*/ 5566202 w 11625583"/>
              <a:gd name="connsiteY2208" fmla="*/ 2765504 h 6380470"/>
              <a:gd name="connsiteX2209" fmla="*/ 5501539 w 11625583"/>
              <a:gd name="connsiteY2209" fmla="*/ 2830170 h 6380470"/>
              <a:gd name="connsiteX2210" fmla="*/ 5436879 w 11625583"/>
              <a:gd name="connsiteY2210" fmla="*/ 2765504 h 6380470"/>
              <a:gd name="connsiteX2211" fmla="*/ 5501539 w 11625583"/>
              <a:gd name="connsiteY2211" fmla="*/ 2700839 h 6380470"/>
              <a:gd name="connsiteX2212" fmla="*/ 5192312 w 11625583"/>
              <a:gd name="connsiteY2212" fmla="*/ 2700839 h 6380470"/>
              <a:gd name="connsiteX2213" fmla="*/ 5256977 w 11625583"/>
              <a:gd name="connsiteY2213" fmla="*/ 2765504 h 6380470"/>
              <a:gd name="connsiteX2214" fmla="*/ 5192312 w 11625583"/>
              <a:gd name="connsiteY2214" fmla="*/ 2830170 h 6380470"/>
              <a:gd name="connsiteX2215" fmla="*/ 5127646 w 11625583"/>
              <a:gd name="connsiteY2215" fmla="*/ 2765504 h 6380470"/>
              <a:gd name="connsiteX2216" fmla="*/ 5192312 w 11625583"/>
              <a:gd name="connsiteY2216" fmla="*/ 2700839 h 6380470"/>
              <a:gd name="connsiteX2217" fmla="*/ 2546309 w 11625583"/>
              <a:gd name="connsiteY2217" fmla="*/ 2700839 h 6380470"/>
              <a:gd name="connsiteX2218" fmla="*/ 2610971 w 11625583"/>
              <a:gd name="connsiteY2218" fmla="*/ 2765504 h 6380470"/>
              <a:gd name="connsiteX2219" fmla="*/ 2546309 w 11625583"/>
              <a:gd name="connsiteY2219" fmla="*/ 2830170 h 6380470"/>
              <a:gd name="connsiteX2220" fmla="*/ 2481648 w 11625583"/>
              <a:gd name="connsiteY2220" fmla="*/ 2765504 h 6380470"/>
              <a:gd name="connsiteX2221" fmla="*/ 2546309 w 11625583"/>
              <a:gd name="connsiteY2221" fmla="*/ 2700839 h 6380470"/>
              <a:gd name="connsiteX2222" fmla="*/ 9384550 w 11625583"/>
              <a:gd name="connsiteY2222" fmla="*/ 2700836 h 6380470"/>
              <a:gd name="connsiteX2223" fmla="*/ 9449216 w 11625583"/>
              <a:gd name="connsiteY2223" fmla="*/ 2765504 h 6380470"/>
              <a:gd name="connsiteX2224" fmla="*/ 9384550 w 11625583"/>
              <a:gd name="connsiteY2224" fmla="*/ 2830169 h 6380470"/>
              <a:gd name="connsiteX2225" fmla="*/ 9319884 w 11625583"/>
              <a:gd name="connsiteY2225" fmla="*/ 2765504 h 6380470"/>
              <a:gd name="connsiteX2226" fmla="*/ 9384550 w 11625583"/>
              <a:gd name="connsiteY2226" fmla="*/ 2700836 h 6380470"/>
              <a:gd name="connsiteX2227" fmla="*/ 9227977 w 11625583"/>
              <a:gd name="connsiteY2227" fmla="*/ 2700836 h 6380470"/>
              <a:gd name="connsiteX2228" fmla="*/ 9292643 w 11625583"/>
              <a:gd name="connsiteY2228" fmla="*/ 2765504 h 6380470"/>
              <a:gd name="connsiteX2229" fmla="*/ 9227977 w 11625583"/>
              <a:gd name="connsiteY2229" fmla="*/ 2830169 h 6380470"/>
              <a:gd name="connsiteX2230" fmla="*/ 9163311 w 11625583"/>
              <a:gd name="connsiteY2230" fmla="*/ 2765504 h 6380470"/>
              <a:gd name="connsiteX2231" fmla="*/ 9227977 w 11625583"/>
              <a:gd name="connsiteY2231" fmla="*/ 2700836 h 6380470"/>
              <a:gd name="connsiteX2232" fmla="*/ 9075319 w 11625583"/>
              <a:gd name="connsiteY2232" fmla="*/ 2700836 h 6380470"/>
              <a:gd name="connsiteX2233" fmla="*/ 9139985 w 11625583"/>
              <a:gd name="connsiteY2233" fmla="*/ 2765504 h 6380470"/>
              <a:gd name="connsiteX2234" fmla="*/ 9075319 w 11625583"/>
              <a:gd name="connsiteY2234" fmla="*/ 2830169 h 6380470"/>
              <a:gd name="connsiteX2235" fmla="*/ 9010653 w 11625583"/>
              <a:gd name="connsiteY2235" fmla="*/ 2765504 h 6380470"/>
              <a:gd name="connsiteX2236" fmla="*/ 9075319 w 11625583"/>
              <a:gd name="connsiteY2236" fmla="*/ 2700836 h 6380470"/>
              <a:gd name="connsiteX2237" fmla="*/ 8914831 w 11625583"/>
              <a:gd name="connsiteY2237" fmla="*/ 2700836 h 6380470"/>
              <a:gd name="connsiteX2238" fmla="*/ 8979497 w 11625583"/>
              <a:gd name="connsiteY2238" fmla="*/ 2765504 h 6380470"/>
              <a:gd name="connsiteX2239" fmla="*/ 8914831 w 11625583"/>
              <a:gd name="connsiteY2239" fmla="*/ 2830169 h 6380470"/>
              <a:gd name="connsiteX2240" fmla="*/ 8850165 w 11625583"/>
              <a:gd name="connsiteY2240" fmla="*/ 2765504 h 6380470"/>
              <a:gd name="connsiteX2241" fmla="*/ 8914831 w 11625583"/>
              <a:gd name="connsiteY2241" fmla="*/ 2700836 h 6380470"/>
              <a:gd name="connsiteX2242" fmla="*/ 8766086 w 11625583"/>
              <a:gd name="connsiteY2242" fmla="*/ 2700836 h 6380470"/>
              <a:gd name="connsiteX2243" fmla="*/ 8830752 w 11625583"/>
              <a:gd name="connsiteY2243" fmla="*/ 2765504 h 6380470"/>
              <a:gd name="connsiteX2244" fmla="*/ 8766086 w 11625583"/>
              <a:gd name="connsiteY2244" fmla="*/ 2830169 h 6380470"/>
              <a:gd name="connsiteX2245" fmla="*/ 8701420 w 11625583"/>
              <a:gd name="connsiteY2245" fmla="*/ 2765504 h 6380470"/>
              <a:gd name="connsiteX2246" fmla="*/ 8766086 w 11625583"/>
              <a:gd name="connsiteY2246" fmla="*/ 2700836 h 6380470"/>
              <a:gd name="connsiteX2247" fmla="*/ 8601683 w 11625583"/>
              <a:gd name="connsiteY2247" fmla="*/ 2700836 h 6380470"/>
              <a:gd name="connsiteX2248" fmla="*/ 8666349 w 11625583"/>
              <a:gd name="connsiteY2248" fmla="*/ 2765504 h 6380470"/>
              <a:gd name="connsiteX2249" fmla="*/ 8601683 w 11625583"/>
              <a:gd name="connsiteY2249" fmla="*/ 2830169 h 6380470"/>
              <a:gd name="connsiteX2250" fmla="*/ 8537017 w 11625583"/>
              <a:gd name="connsiteY2250" fmla="*/ 2765504 h 6380470"/>
              <a:gd name="connsiteX2251" fmla="*/ 8601683 w 11625583"/>
              <a:gd name="connsiteY2251" fmla="*/ 2700836 h 6380470"/>
              <a:gd name="connsiteX2252" fmla="*/ 10003015 w 11625583"/>
              <a:gd name="connsiteY2252" fmla="*/ 2559922 h 6380470"/>
              <a:gd name="connsiteX2253" fmla="*/ 10067681 w 11625583"/>
              <a:gd name="connsiteY2253" fmla="*/ 2624589 h 6380470"/>
              <a:gd name="connsiteX2254" fmla="*/ 10003015 w 11625583"/>
              <a:gd name="connsiteY2254" fmla="*/ 2689256 h 6380470"/>
              <a:gd name="connsiteX2255" fmla="*/ 9938349 w 11625583"/>
              <a:gd name="connsiteY2255" fmla="*/ 2624589 h 6380470"/>
              <a:gd name="connsiteX2256" fmla="*/ 10003015 w 11625583"/>
              <a:gd name="connsiteY2256" fmla="*/ 2559922 h 6380470"/>
              <a:gd name="connsiteX2257" fmla="*/ 9850356 w 11625583"/>
              <a:gd name="connsiteY2257" fmla="*/ 2559922 h 6380470"/>
              <a:gd name="connsiteX2258" fmla="*/ 9915022 w 11625583"/>
              <a:gd name="connsiteY2258" fmla="*/ 2624589 h 6380470"/>
              <a:gd name="connsiteX2259" fmla="*/ 9850356 w 11625583"/>
              <a:gd name="connsiteY2259" fmla="*/ 2689256 h 6380470"/>
              <a:gd name="connsiteX2260" fmla="*/ 9785690 w 11625583"/>
              <a:gd name="connsiteY2260" fmla="*/ 2624589 h 6380470"/>
              <a:gd name="connsiteX2261" fmla="*/ 9850356 w 11625583"/>
              <a:gd name="connsiteY2261" fmla="*/ 2559922 h 6380470"/>
              <a:gd name="connsiteX2262" fmla="*/ 9384549 w 11625583"/>
              <a:gd name="connsiteY2262" fmla="*/ 2559922 h 6380470"/>
              <a:gd name="connsiteX2263" fmla="*/ 9449215 w 11625583"/>
              <a:gd name="connsiteY2263" fmla="*/ 2624589 h 6380470"/>
              <a:gd name="connsiteX2264" fmla="*/ 9384549 w 11625583"/>
              <a:gd name="connsiteY2264" fmla="*/ 2689256 h 6380470"/>
              <a:gd name="connsiteX2265" fmla="*/ 9319883 w 11625583"/>
              <a:gd name="connsiteY2265" fmla="*/ 2624589 h 6380470"/>
              <a:gd name="connsiteX2266" fmla="*/ 9384549 w 11625583"/>
              <a:gd name="connsiteY2266" fmla="*/ 2559922 h 6380470"/>
              <a:gd name="connsiteX2267" fmla="*/ 9227976 w 11625583"/>
              <a:gd name="connsiteY2267" fmla="*/ 2559922 h 6380470"/>
              <a:gd name="connsiteX2268" fmla="*/ 9292642 w 11625583"/>
              <a:gd name="connsiteY2268" fmla="*/ 2624589 h 6380470"/>
              <a:gd name="connsiteX2269" fmla="*/ 9227976 w 11625583"/>
              <a:gd name="connsiteY2269" fmla="*/ 2689256 h 6380470"/>
              <a:gd name="connsiteX2270" fmla="*/ 9163310 w 11625583"/>
              <a:gd name="connsiteY2270" fmla="*/ 2624589 h 6380470"/>
              <a:gd name="connsiteX2271" fmla="*/ 9227976 w 11625583"/>
              <a:gd name="connsiteY2271" fmla="*/ 2559922 h 6380470"/>
              <a:gd name="connsiteX2272" fmla="*/ 9075317 w 11625583"/>
              <a:gd name="connsiteY2272" fmla="*/ 2559922 h 6380470"/>
              <a:gd name="connsiteX2273" fmla="*/ 9139983 w 11625583"/>
              <a:gd name="connsiteY2273" fmla="*/ 2624589 h 6380470"/>
              <a:gd name="connsiteX2274" fmla="*/ 9075317 w 11625583"/>
              <a:gd name="connsiteY2274" fmla="*/ 2689256 h 6380470"/>
              <a:gd name="connsiteX2275" fmla="*/ 9010651 w 11625583"/>
              <a:gd name="connsiteY2275" fmla="*/ 2624589 h 6380470"/>
              <a:gd name="connsiteX2276" fmla="*/ 9075317 w 11625583"/>
              <a:gd name="connsiteY2276" fmla="*/ 2559922 h 6380470"/>
              <a:gd name="connsiteX2277" fmla="*/ 8914829 w 11625583"/>
              <a:gd name="connsiteY2277" fmla="*/ 2559922 h 6380470"/>
              <a:gd name="connsiteX2278" fmla="*/ 8979495 w 11625583"/>
              <a:gd name="connsiteY2278" fmla="*/ 2624589 h 6380470"/>
              <a:gd name="connsiteX2279" fmla="*/ 8914829 w 11625583"/>
              <a:gd name="connsiteY2279" fmla="*/ 2689256 h 6380470"/>
              <a:gd name="connsiteX2280" fmla="*/ 8850163 w 11625583"/>
              <a:gd name="connsiteY2280" fmla="*/ 2624589 h 6380470"/>
              <a:gd name="connsiteX2281" fmla="*/ 8914829 w 11625583"/>
              <a:gd name="connsiteY2281" fmla="*/ 2559922 h 6380470"/>
              <a:gd name="connsiteX2282" fmla="*/ 8766084 w 11625583"/>
              <a:gd name="connsiteY2282" fmla="*/ 2559922 h 6380470"/>
              <a:gd name="connsiteX2283" fmla="*/ 8830750 w 11625583"/>
              <a:gd name="connsiteY2283" fmla="*/ 2624589 h 6380470"/>
              <a:gd name="connsiteX2284" fmla="*/ 8766084 w 11625583"/>
              <a:gd name="connsiteY2284" fmla="*/ 2689256 h 6380470"/>
              <a:gd name="connsiteX2285" fmla="*/ 8701418 w 11625583"/>
              <a:gd name="connsiteY2285" fmla="*/ 2624589 h 6380470"/>
              <a:gd name="connsiteX2286" fmla="*/ 8766084 w 11625583"/>
              <a:gd name="connsiteY2286" fmla="*/ 2559922 h 6380470"/>
              <a:gd name="connsiteX2287" fmla="*/ 8601683 w 11625583"/>
              <a:gd name="connsiteY2287" fmla="*/ 2559922 h 6380470"/>
              <a:gd name="connsiteX2288" fmla="*/ 8666349 w 11625583"/>
              <a:gd name="connsiteY2288" fmla="*/ 2624589 h 6380470"/>
              <a:gd name="connsiteX2289" fmla="*/ 8601683 w 11625583"/>
              <a:gd name="connsiteY2289" fmla="*/ 2689256 h 6380470"/>
              <a:gd name="connsiteX2290" fmla="*/ 8537017 w 11625583"/>
              <a:gd name="connsiteY2290" fmla="*/ 2624589 h 6380470"/>
              <a:gd name="connsiteX2291" fmla="*/ 8601683 w 11625583"/>
              <a:gd name="connsiteY2291" fmla="*/ 2559922 h 6380470"/>
              <a:gd name="connsiteX2292" fmla="*/ 8449023 w 11625583"/>
              <a:gd name="connsiteY2292" fmla="*/ 2559922 h 6380470"/>
              <a:gd name="connsiteX2293" fmla="*/ 8513689 w 11625583"/>
              <a:gd name="connsiteY2293" fmla="*/ 2624589 h 6380470"/>
              <a:gd name="connsiteX2294" fmla="*/ 8449023 w 11625583"/>
              <a:gd name="connsiteY2294" fmla="*/ 2689256 h 6380470"/>
              <a:gd name="connsiteX2295" fmla="*/ 8384357 w 11625583"/>
              <a:gd name="connsiteY2295" fmla="*/ 2624589 h 6380470"/>
              <a:gd name="connsiteX2296" fmla="*/ 8449023 w 11625583"/>
              <a:gd name="connsiteY2296" fmla="*/ 2559922 h 6380470"/>
              <a:gd name="connsiteX2297" fmla="*/ 8296367 w 11625583"/>
              <a:gd name="connsiteY2297" fmla="*/ 2559922 h 6380470"/>
              <a:gd name="connsiteX2298" fmla="*/ 8361033 w 11625583"/>
              <a:gd name="connsiteY2298" fmla="*/ 2624589 h 6380470"/>
              <a:gd name="connsiteX2299" fmla="*/ 8296367 w 11625583"/>
              <a:gd name="connsiteY2299" fmla="*/ 2689256 h 6380470"/>
              <a:gd name="connsiteX2300" fmla="*/ 8231701 w 11625583"/>
              <a:gd name="connsiteY2300" fmla="*/ 2624589 h 6380470"/>
              <a:gd name="connsiteX2301" fmla="*/ 8296367 w 11625583"/>
              <a:gd name="connsiteY2301" fmla="*/ 2559922 h 6380470"/>
              <a:gd name="connsiteX2302" fmla="*/ 8139792 w 11625583"/>
              <a:gd name="connsiteY2302" fmla="*/ 2559922 h 6380470"/>
              <a:gd name="connsiteX2303" fmla="*/ 8204458 w 11625583"/>
              <a:gd name="connsiteY2303" fmla="*/ 2624589 h 6380470"/>
              <a:gd name="connsiteX2304" fmla="*/ 8139792 w 11625583"/>
              <a:gd name="connsiteY2304" fmla="*/ 2689256 h 6380470"/>
              <a:gd name="connsiteX2305" fmla="*/ 8075126 w 11625583"/>
              <a:gd name="connsiteY2305" fmla="*/ 2624589 h 6380470"/>
              <a:gd name="connsiteX2306" fmla="*/ 8139792 w 11625583"/>
              <a:gd name="connsiteY2306" fmla="*/ 2559922 h 6380470"/>
              <a:gd name="connsiteX2307" fmla="*/ 7987133 w 11625583"/>
              <a:gd name="connsiteY2307" fmla="*/ 2559922 h 6380470"/>
              <a:gd name="connsiteX2308" fmla="*/ 8051799 w 11625583"/>
              <a:gd name="connsiteY2308" fmla="*/ 2624589 h 6380470"/>
              <a:gd name="connsiteX2309" fmla="*/ 7987133 w 11625583"/>
              <a:gd name="connsiteY2309" fmla="*/ 2689256 h 6380470"/>
              <a:gd name="connsiteX2310" fmla="*/ 7922467 w 11625583"/>
              <a:gd name="connsiteY2310" fmla="*/ 2624589 h 6380470"/>
              <a:gd name="connsiteX2311" fmla="*/ 7987133 w 11625583"/>
              <a:gd name="connsiteY2311" fmla="*/ 2559922 h 6380470"/>
              <a:gd name="connsiteX2312" fmla="*/ 7830562 w 11625583"/>
              <a:gd name="connsiteY2312" fmla="*/ 2559922 h 6380470"/>
              <a:gd name="connsiteX2313" fmla="*/ 7895228 w 11625583"/>
              <a:gd name="connsiteY2313" fmla="*/ 2624589 h 6380470"/>
              <a:gd name="connsiteX2314" fmla="*/ 7830562 w 11625583"/>
              <a:gd name="connsiteY2314" fmla="*/ 2689256 h 6380470"/>
              <a:gd name="connsiteX2315" fmla="*/ 7765896 w 11625583"/>
              <a:gd name="connsiteY2315" fmla="*/ 2624589 h 6380470"/>
              <a:gd name="connsiteX2316" fmla="*/ 7830562 w 11625583"/>
              <a:gd name="connsiteY2316" fmla="*/ 2559922 h 6380470"/>
              <a:gd name="connsiteX2317" fmla="*/ 7677902 w 11625583"/>
              <a:gd name="connsiteY2317" fmla="*/ 2559922 h 6380470"/>
              <a:gd name="connsiteX2318" fmla="*/ 7742568 w 11625583"/>
              <a:gd name="connsiteY2318" fmla="*/ 2624589 h 6380470"/>
              <a:gd name="connsiteX2319" fmla="*/ 7677902 w 11625583"/>
              <a:gd name="connsiteY2319" fmla="*/ 2689256 h 6380470"/>
              <a:gd name="connsiteX2320" fmla="*/ 7613236 w 11625583"/>
              <a:gd name="connsiteY2320" fmla="*/ 2624589 h 6380470"/>
              <a:gd name="connsiteX2321" fmla="*/ 7677902 w 11625583"/>
              <a:gd name="connsiteY2321" fmla="*/ 2559922 h 6380470"/>
              <a:gd name="connsiteX2322" fmla="*/ 7521329 w 11625583"/>
              <a:gd name="connsiteY2322" fmla="*/ 2559922 h 6380470"/>
              <a:gd name="connsiteX2323" fmla="*/ 7585995 w 11625583"/>
              <a:gd name="connsiteY2323" fmla="*/ 2624589 h 6380470"/>
              <a:gd name="connsiteX2324" fmla="*/ 7521329 w 11625583"/>
              <a:gd name="connsiteY2324" fmla="*/ 2689256 h 6380470"/>
              <a:gd name="connsiteX2325" fmla="*/ 7456663 w 11625583"/>
              <a:gd name="connsiteY2325" fmla="*/ 2624589 h 6380470"/>
              <a:gd name="connsiteX2326" fmla="*/ 7521329 w 11625583"/>
              <a:gd name="connsiteY2326" fmla="*/ 2559922 h 6380470"/>
              <a:gd name="connsiteX2327" fmla="*/ 7368669 w 11625583"/>
              <a:gd name="connsiteY2327" fmla="*/ 2559922 h 6380470"/>
              <a:gd name="connsiteX2328" fmla="*/ 7433335 w 11625583"/>
              <a:gd name="connsiteY2328" fmla="*/ 2624589 h 6380470"/>
              <a:gd name="connsiteX2329" fmla="*/ 7368669 w 11625583"/>
              <a:gd name="connsiteY2329" fmla="*/ 2689256 h 6380470"/>
              <a:gd name="connsiteX2330" fmla="*/ 7304003 w 11625583"/>
              <a:gd name="connsiteY2330" fmla="*/ 2624589 h 6380470"/>
              <a:gd name="connsiteX2331" fmla="*/ 7368669 w 11625583"/>
              <a:gd name="connsiteY2331" fmla="*/ 2559922 h 6380470"/>
              <a:gd name="connsiteX2332" fmla="*/ 7212096 w 11625583"/>
              <a:gd name="connsiteY2332" fmla="*/ 2559922 h 6380470"/>
              <a:gd name="connsiteX2333" fmla="*/ 7276762 w 11625583"/>
              <a:gd name="connsiteY2333" fmla="*/ 2624589 h 6380470"/>
              <a:gd name="connsiteX2334" fmla="*/ 7212096 w 11625583"/>
              <a:gd name="connsiteY2334" fmla="*/ 2689256 h 6380470"/>
              <a:gd name="connsiteX2335" fmla="*/ 7147430 w 11625583"/>
              <a:gd name="connsiteY2335" fmla="*/ 2624589 h 6380470"/>
              <a:gd name="connsiteX2336" fmla="*/ 7212096 w 11625583"/>
              <a:gd name="connsiteY2336" fmla="*/ 2559922 h 6380470"/>
              <a:gd name="connsiteX2337" fmla="*/ 7055523 w 11625583"/>
              <a:gd name="connsiteY2337" fmla="*/ 2559922 h 6380470"/>
              <a:gd name="connsiteX2338" fmla="*/ 7120189 w 11625583"/>
              <a:gd name="connsiteY2338" fmla="*/ 2624589 h 6380470"/>
              <a:gd name="connsiteX2339" fmla="*/ 7055523 w 11625583"/>
              <a:gd name="connsiteY2339" fmla="*/ 2689256 h 6380470"/>
              <a:gd name="connsiteX2340" fmla="*/ 6990857 w 11625583"/>
              <a:gd name="connsiteY2340" fmla="*/ 2624589 h 6380470"/>
              <a:gd name="connsiteX2341" fmla="*/ 7055523 w 11625583"/>
              <a:gd name="connsiteY2341" fmla="*/ 2559922 h 6380470"/>
              <a:gd name="connsiteX2342" fmla="*/ 6895037 w 11625583"/>
              <a:gd name="connsiteY2342" fmla="*/ 2559922 h 6380470"/>
              <a:gd name="connsiteX2343" fmla="*/ 6959703 w 11625583"/>
              <a:gd name="connsiteY2343" fmla="*/ 2624589 h 6380470"/>
              <a:gd name="connsiteX2344" fmla="*/ 6895037 w 11625583"/>
              <a:gd name="connsiteY2344" fmla="*/ 2689256 h 6380470"/>
              <a:gd name="connsiteX2345" fmla="*/ 6830371 w 11625583"/>
              <a:gd name="connsiteY2345" fmla="*/ 2624589 h 6380470"/>
              <a:gd name="connsiteX2346" fmla="*/ 6895037 w 11625583"/>
              <a:gd name="connsiteY2346" fmla="*/ 2559922 h 6380470"/>
              <a:gd name="connsiteX2347" fmla="*/ 6742375 w 11625583"/>
              <a:gd name="connsiteY2347" fmla="*/ 2559922 h 6380470"/>
              <a:gd name="connsiteX2348" fmla="*/ 6807041 w 11625583"/>
              <a:gd name="connsiteY2348" fmla="*/ 2624589 h 6380470"/>
              <a:gd name="connsiteX2349" fmla="*/ 6742375 w 11625583"/>
              <a:gd name="connsiteY2349" fmla="*/ 2689256 h 6380470"/>
              <a:gd name="connsiteX2350" fmla="*/ 6677709 w 11625583"/>
              <a:gd name="connsiteY2350" fmla="*/ 2624589 h 6380470"/>
              <a:gd name="connsiteX2351" fmla="*/ 6742375 w 11625583"/>
              <a:gd name="connsiteY2351" fmla="*/ 2559922 h 6380470"/>
              <a:gd name="connsiteX2352" fmla="*/ 5810787 w 11625583"/>
              <a:gd name="connsiteY2352" fmla="*/ 2559922 h 6380470"/>
              <a:gd name="connsiteX2353" fmla="*/ 5875431 w 11625583"/>
              <a:gd name="connsiteY2353" fmla="*/ 2624589 h 6380470"/>
              <a:gd name="connsiteX2354" fmla="*/ 5810787 w 11625583"/>
              <a:gd name="connsiteY2354" fmla="*/ 2689256 h 6380470"/>
              <a:gd name="connsiteX2355" fmla="*/ 5746110 w 11625583"/>
              <a:gd name="connsiteY2355" fmla="*/ 2624589 h 6380470"/>
              <a:gd name="connsiteX2356" fmla="*/ 5810787 w 11625583"/>
              <a:gd name="connsiteY2356" fmla="*/ 2559922 h 6380470"/>
              <a:gd name="connsiteX2357" fmla="*/ 5658107 w 11625583"/>
              <a:gd name="connsiteY2357" fmla="*/ 2559922 h 6380470"/>
              <a:gd name="connsiteX2358" fmla="*/ 5722779 w 11625583"/>
              <a:gd name="connsiteY2358" fmla="*/ 2624589 h 6380470"/>
              <a:gd name="connsiteX2359" fmla="*/ 5658107 w 11625583"/>
              <a:gd name="connsiteY2359" fmla="*/ 2689256 h 6380470"/>
              <a:gd name="connsiteX2360" fmla="*/ 5593441 w 11625583"/>
              <a:gd name="connsiteY2360" fmla="*/ 2624589 h 6380470"/>
              <a:gd name="connsiteX2361" fmla="*/ 5658107 w 11625583"/>
              <a:gd name="connsiteY2361" fmla="*/ 2559922 h 6380470"/>
              <a:gd name="connsiteX2362" fmla="*/ 5501539 w 11625583"/>
              <a:gd name="connsiteY2362" fmla="*/ 2559922 h 6380470"/>
              <a:gd name="connsiteX2363" fmla="*/ 5566203 w 11625583"/>
              <a:gd name="connsiteY2363" fmla="*/ 2624589 h 6380470"/>
              <a:gd name="connsiteX2364" fmla="*/ 5501539 w 11625583"/>
              <a:gd name="connsiteY2364" fmla="*/ 2689256 h 6380470"/>
              <a:gd name="connsiteX2365" fmla="*/ 5436879 w 11625583"/>
              <a:gd name="connsiteY2365" fmla="*/ 2624589 h 6380470"/>
              <a:gd name="connsiteX2366" fmla="*/ 5501539 w 11625583"/>
              <a:gd name="connsiteY2366" fmla="*/ 2559922 h 6380470"/>
              <a:gd name="connsiteX2367" fmla="*/ 5348883 w 11625583"/>
              <a:gd name="connsiteY2367" fmla="*/ 2559922 h 6380470"/>
              <a:gd name="connsiteX2368" fmla="*/ 5413550 w 11625583"/>
              <a:gd name="connsiteY2368" fmla="*/ 2624589 h 6380470"/>
              <a:gd name="connsiteX2369" fmla="*/ 5348883 w 11625583"/>
              <a:gd name="connsiteY2369" fmla="*/ 2689256 h 6380470"/>
              <a:gd name="connsiteX2370" fmla="*/ 5284224 w 11625583"/>
              <a:gd name="connsiteY2370" fmla="*/ 2624589 h 6380470"/>
              <a:gd name="connsiteX2371" fmla="*/ 5348883 w 11625583"/>
              <a:gd name="connsiteY2371" fmla="*/ 2559922 h 6380470"/>
              <a:gd name="connsiteX2372" fmla="*/ 2855521 w 11625583"/>
              <a:gd name="connsiteY2372" fmla="*/ 2559922 h 6380470"/>
              <a:gd name="connsiteX2373" fmla="*/ 2920181 w 11625583"/>
              <a:gd name="connsiteY2373" fmla="*/ 2624589 h 6380470"/>
              <a:gd name="connsiteX2374" fmla="*/ 2855521 w 11625583"/>
              <a:gd name="connsiteY2374" fmla="*/ 2689256 h 6380470"/>
              <a:gd name="connsiteX2375" fmla="*/ 2790860 w 11625583"/>
              <a:gd name="connsiteY2375" fmla="*/ 2624589 h 6380470"/>
              <a:gd name="connsiteX2376" fmla="*/ 2855521 w 11625583"/>
              <a:gd name="connsiteY2376" fmla="*/ 2559922 h 6380470"/>
              <a:gd name="connsiteX2377" fmla="*/ 2698961 w 11625583"/>
              <a:gd name="connsiteY2377" fmla="*/ 2559922 h 6380470"/>
              <a:gd name="connsiteX2378" fmla="*/ 2763622 w 11625583"/>
              <a:gd name="connsiteY2378" fmla="*/ 2624589 h 6380470"/>
              <a:gd name="connsiteX2379" fmla="*/ 2698961 w 11625583"/>
              <a:gd name="connsiteY2379" fmla="*/ 2689256 h 6380470"/>
              <a:gd name="connsiteX2380" fmla="*/ 2634302 w 11625583"/>
              <a:gd name="connsiteY2380" fmla="*/ 2624589 h 6380470"/>
              <a:gd name="connsiteX2381" fmla="*/ 2698961 w 11625583"/>
              <a:gd name="connsiteY2381" fmla="*/ 2559922 h 6380470"/>
              <a:gd name="connsiteX2382" fmla="*/ 2546316 w 11625583"/>
              <a:gd name="connsiteY2382" fmla="*/ 2559922 h 6380470"/>
              <a:gd name="connsiteX2383" fmla="*/ 2610977 w 11625583"/>
              <a:gd name="connsiteY2383" fmla="*/ 2624589 h 6380470"/>
              <a:gd name="connsiteX2384" fmla="*/ 2546316 w 11625583"/>
              <a:gd name="connsiteY2384" fmla="*/ 2689256 h 6380470"/>
              <a:gd name="connsiteX2385" fmla="*/ 2481655 w 11625583"/>
              <a:gd name="connsiteY2385" fmla="*/ 2624589 h 6380470"/>
              <a:gd name="connsiteX2386" fmla="*/ 2546316 w 11625583"/>
              <a:gd name="connsiteY2386" fmla="*/ 2559922 h 6380470"/>
              <a:gd name="connsiteX2387" fmla="*/ 2389740 w 11625583"/>
              <a:gd name="connsiteY2387" fmla="*/ 2559922 h 6380470"/>
              <a:gd name="connsiteX2388" fmla="*/ 2454414 w 11625583"/>
              <a:gd name="connsiteY2388" fmla="*/ 2624589 h 6380470"/>
              <a:gd name="connsiteX2389" fmla="*/ 2389740 w 11625583"/>
              <a:gd name="connsiteY2389" fmla="*/ 2689256 h 6380470"/>
              <a:gd name="connsiteX2390" fmla="*/ 2325081 w 11625583"/>
              <a:gd name="connsiteY2390" fmla="*/ 2624589 h 6380470"/>
              <a:gd name="connsiteX2391" fmla="*/ 2389740 w 11625583"/>
              <a:gd name="connsiteY2391" fmla="*/ 2559922 h 6380470"/>
              <a:gd name="connsiteX2392" fmla="*/ 2237072 w 11625583"/>
              <a:gd name="connsiteY2392" fmla="*/ 2559922 h 6380470"/>
              <a:gd name="connsiteX2393" fmla="*/ 2301749 w 11625583"/>
              <a:gd name="connsiteY2393" fmla="*/ 2624589 h 6380470"/>
              <a:gd name="connsiteX2394" fmla="*/ 2237072 w 11625583"/>
              <a:gd name="connsiteY2394" fmla="*/ 2689256 h 6380470"/>
              <a:gd name="connsiteX2395" fmla="*/ 2172394 w 11625583"/>
              <a:gd name="connsiteY2395" fmla="*/ 2624589 h 6380470"/>
              <a:gd name="connsiteX2396" fmla="*/ 2237072 w 11625583"/>
              <a:gd name="connsiteY2396" fmla="*/ 2559922 h 6380470"/>
              <a:gd name="connsiteX2397" fmla="*/ 2084396 w 11625583"/>
              <a:gd name="connsiteY2397" fmla="*/ 2559922 h 6380470"/>
              <a:gd name="connsiteX2398" fmla="*/ 2149064 w 11625583"/>
              <a:gd name="connsiteY2398" fmla="*/ 2624589 h 6380470"/>
              <a:gd name="connsiteX2399" fmla="*/ 2084396 w 11625583"/>
              <a:gd name="connsiteY2399" fmla="*/ 2689256 h 6380470"/>
              <a:gd name="connsiteX2400" fmla="*/ 2019746 w 11625583"/>
              <a:gd name="connsiteY2400" fmla="*/ 2624589 h 6380470"/>
              <a:gd name="connsiteX2401" fmla="*/ 2084396 w 11625583"/>
              <a:gd name="connsiteY2401" fmla="*/ 2559922 h 6380470"/>
              <a:gd name="connsiteX2402" fmla="*/ 1927818 w 11625583"/>
              <a:gd name="connsiteY2402" fmla="*/ 2559922 h 6380470"/>
              <a:gd name="connsiteX2403" fmla="*/ 1992499 w 11625583"/>
              <a:gd name="connsiteY2403" fmla="*/ 2624589 h 6380470"/>
              <a:gd name="connsiteX2404" fmla="*/ 1927818 w 11625583"/>
              <a:gd name="connsiteY2404" fmla="*/ 2689256 h 6380470"/>
              <a:gd name="connsiteX2405" fmla="*/ 1863171 w 11625583"/>
              <a:gd name="connsiteY2405" fmla="*/ 2624589 h 6380470"/>
              <a:gd name="connsiteX2406" fmla="*/ 1927818 w 11625583"/>
              <a:gd name="connsiteY2406" fmla="*/ 2559922 h 6380470"/>
              <a:gd name="connsiteX2407" fmla="*/ 1775165 w 11625583"/>
              <a:gd name="connsiteY2407" fmla="*/ 2559922 h 6380470"/>
              <a:gd name="connsiteX2408" fmla="*/ 1839842 w 11625583"/>
              <a:gd name="connsiteY2408" fmla="*/ 2624589 h 6380470"/>
              <a:gd name="connsiteX2409" fmla="*/ 1775165 w 11625583"/>
              <a:gd name="connsiteY2409" fmla="*/ 2689256 h 6380470"/>
              <a:gd name="connsiteX2410" fmla="*/ 1710496 w 11625583"/>
              <a:gd name="connsiteY2410" fmla="*/ 2624589 h 6380470"/>
              <a:gd name="connsiteX2411" fmla="*/ 1775165 w 11625583"/>
              <a:gd name="connsiteY2411" fmla="*/ 2559922 h 6380470"/>
              <a:gd name="connsiteX2412" fmla="*/ 1618586 w 11625583"/>
              <a:gd name="connsiteY2412" fmla="*/ 2559922 h 6380470"/>
              <a:gd name="connsiteX2413" fmla="*/ 1683255 w 11625583"/>
              <a:gd name="connsiteY2413" fmla="*/ 2624589 h 6380470"/>
              <a:gd name="connsiteX2414" fmla="*/ 1618586 w 11625583"/>
              <a:gd name="connsiteY2414" fmla="*/ 2689256 h 6380470"/>
              <a:gd name="connsiteX2415" fmla="*/ 1553923 w 11625583"/>
              <a:gd name="connsiteY2415" fmla="*/ 2624589 h 6380470"/>
              <a:gd name="connsiteX2416" fmla="*/ 1618586 w 11625583"/>
              <a:gd name="connsiteY2416" fmla="*/ 2559922 h 6380470"/>
              <a:gd name="connsiteX2417" fmla="*/ 10003015 w 11625583"/>
              <a:gd name="connsiteY2417" fmla="*/ 2422922 h 6380470"/>
              <a:gd name="connsiteX2418" fmla="*/ 10067681 w 11625583"/>
              <a:gd name="connsiteY2418" fmla="*/ 2487589 h 6380470"/>
              <a:gd name="connsiteX2419" fmla="*/ 10003015 w 11625583"/>
              <a:gd name="connsiteY2419" fmla="*/ 2552255 h 6380470"/>
              <a:gd name="connsiteX2420" fmla="*/ 9938349 w 11625583"/>
              <a:gd name="connsiteY2420" fmla="*/ 2487589 h 6380470"/>
              <a:gd name="connsiteX2421" fmla="*/ 10003015 w 11625583"/>
              <a:gd name="connsiteY2421" fmla="*/ 2422922 h 6380470"/>
              <a:gd name="connsiteX2422" fmla="*/ 9693782 w 11625583"/>
              <a:gd name="connsiteY2422" fmla="*/ 2422922 h 6380470"/>
              <a:gd name="connsiteX2423" fmla="*/ 9758448 w 11625583"/>
              <a:gd name="connsiteY2423" fmla="*/ 2487589 h 6380470"/>
              <a:gd name="connsiteX2424" fmla="*/ 9693782 w 11625583"/>
              <a:gd name="connsiteY2424" fmla="*/ 2552255 h 6380470"/>
              <a:gd name="connsiteX2425" fmla="*/ 9629116 w 11625583"/>
              <a:gd name="connsiteY2425" fmla="*/ 2487589 h 6380470"/>
              <a:gd name="connsiteX2426" fmla="*/ 9693782 w 11625583"/>
              <a:gd name="connsiteY2426" fmla="*/ 2422922 h 6380470"/>
              <a:gd name="connsiteX2427" fmla="*/ 9384549 w 11625583"/>
              <a:gd name="connsiteY2427" fmla="*/ 2422922 h 6380470"/>
              <a:gd name="connsiteX2428" fmla="*/ 9449215 w 11625583"/>
              <a:gd name="connsiteY2428" fmla="*/ 2487589 h 6380470"/>
              <a:gd name="connsiteX2429" fmla="*/ 9384549 w 11625583"/>
              <a:gd name="connsiteY2429" fmla="*/ 2552255 h 6380470"/>
              <a:gd name="connsiteX2430" fmla="*/ 9319883 w 11625583"/>
              <a:gd name="connsiteY2430" fmla="*/ 2487589 h 6380470"/>
              <a:gd name="connsiteX2431" fmla="*/ 9384549 w 11625583"/>
              <a:gd name="connsiteY2431" fmla="*/ 2422922 h 6380470"/>
              <a:gd name="connsiteX2432" fmla="*/ 9227976 w 11625583"/>
              <a:gd name="connsiteY2432" fmla="*/ 2422922 h 6380470"/>
              <a:gd name="connsiteX2433" fmla="*/ 9292642 w 11625583"/>
              <a:gd name="connsiteY2433" fmla="*/ 2487589 h 6380470"/>
              <a:gd name="connsiteX2434" fmla="*/ 9227976 w 11625583"/>
              <a:gd name="connsiteY2434" fmla="*/ 2552255 h 6380470"/>
              <a:gd name="connsiteX2435" fmla="*/ 9163310 w 11625583"/>
              <a:gd name="connsiteY2435" fmla="*/ 2487589 h 6380470"/>
              <a:gd name="connsiteX2436" fmla="*/ 9227976 w 11625583"/>
              <a:gd name="connsiteY2436" fmla="*/ 2422922 h 6380470"/>
              <a:gd name="connsiteX2437" fmla="*/ 9075317 w 11625583"/>
              <a:gd name="connsiteY2437" fmla="*/ 2422922 h 6380470"/>
              <a:gd name="connsiteX2438" fmla="*/ 9139983 w 11625583"/>
              <a:gd name="connsiteY2438" fmla="*/ 2487589 h 6380470"/>
              <a:gd name="connsiteX2439" fmla="*/ 9075317 w 11625583"/>
              <a:gd name="connsiteY2439" fmla="*/ 2552255 h 6380470"/>
              <a:gd name="connsiteX2440" fmla="*/ 9010651 w 11625583"/>
              <a:gd name="connsiteY2440" fmla="*/ 2487589 h 6380470"/>
              <a:gd name="connsiteX2441" fmla="*/ 9075317 w 11625583"/>
              <a:gd name="connsiteY2441" fmla="*/ 2422922 h 6380470"/>
              <a:gd name="connsiteX2442" fmla="*/ 8914831 w 11625583"/>
              <a:gd name="connsiteY2442" fmla="*/ 2422922 h 6380470"/>
              <a:gd name="connsiteX2443" fmla="*/ 8979497 w 11625583"/>
              <a:gd name="connsiteY2443" fmla="*/ 2487589 h 6380470"/>
              <a:gd name="connsiteX2444" fmla="*/ 8914831 w 11625583"/>
              <a:gd name="connsiteY2444" fmla="*/ 2552255 h 6380470"/>
              <a:gd name="connsiteX2445" fmla="*/ 8850165 w 11625583"/>
              <a:gd name="connsiteY2445" fmla="*/ 2487589 h 6380470"/>
              <a:gd name="connsiteX2446" fmla="*/ 8914831 w 11625583"/>
              <a:gd name="connsiteY2446" fmla="*/ 2422922 h 6380470"/>
              <a:gd name="connsiteX2447" fmla="*/ 8766086 w 11625583"/>
              <a:gd name="connsiteY2447" fmla="*/ 2422922 h 6380470"/>
              <a:gd name="connsiteX2448" fmla="*/ 8830752 w 11625583"/>
              <a:gd name="connsiteY2448" fmla="*/ 2487589 h 6380470"/>
              <a:gd name="connsiteX2449" fmla="*/ 8766086 w 11625583"/>
              <a:gd name="connsiteY2449" fmla="*/ 2552255 h 6380470"/>
              <a:gd name="connsiteX2450" fmla="*/ 8701420 w 11625583"/>
              <a:gd name="connsiteY2450" fmla="*/ 2487589 h 6380470"/>
              <a:gd name="connsiteX2451" fmla="*/ 8766086 w 11625583"/>
              <a:gd name="connsiteY2451" fmla="*/ 2422922 h 6380470"/>
              <a:gd name="connsiteX2452" fmla="*/ 8601685 w 11625583"/>
              <a:gd name="connsiteY2452" fmla="*/ 2422922 h 6380470"/>
              <a:gd name="connsiteX2453" fmla="*/ 8666351 w 11625583"/>
              <a:gd name="connsiteY2453" fmla="*/ 2487589 h 6380470"/>
              <a:gd name="connsiteX2454" fmla="*/ 8601685 w 11625583"/>
              <a:gd name="connsiteY2454" fmla="*/ 2552255 h 6380470"/>
              <a:gd name="connsiteX2455" fmla="*/ 8537019 w 11625583"/>
              <a:gd name="connsiteY2455" fmla="*/ 2487589 h 6380470"/>
              <a:gd name="connsiteX2456" fmla="*/ 8601685 w 11625583"/>
              <a:gd name="connsiteY2456" fmla="*/ 2422922 h 6380470"/>
              <a:gd name="connsiteX2457" fmla="*/ 8449025 w 11625583"/>
              <a:gd name="connsiteY2457" fmla="*/ 2422922 h 6380470"/>
              <a:gd name="connsiteX2458" fmla="*/ 8513691 w 11625583"/>
              <a:gd name="connsiteY2458" fmla="*/ 2487589 h 6380470"/>
              <a:gd name="connsiteX2459" fmla="*/ 8449025 w 11625583"/>
              <a:gd name="connsiteY2459" fmla="*/ 2552255 h 6380470"/>
              <a:gd name="connsiteX2460" fmla="*/ 8384359 w 11625583"/>
              <a:gd name="connsiteY2460" fmla="*/ 2487589 h 6380470"/>
              <a:gd name="connsiteX2461" fmla="*/ 8449025 w 11625583"/>
              <a:gd name="connsiteY2461" fmla="*/ 2422922 h 6380470"/>
              <a:gd name="connsiteX2462" fmla="*/ 8296368 w 11625583"/>
              <a:gd name="connsiteY2462" fmla="*/ 2422922 h 6380470"/>
              <a:gd name="connsiteX2463" fmla="*/ 8361034 w 11625583"/>
              <a:gd name="connsiteY2463" fmla="*/ 2487589 h 6380470"/>
              <a:gd name="connsiteX2464" fmla="*/ 8296368 w 11625583"/>
              <a:gd name="connsiteY2464" fmla="*/ 2552255 h 6380470"/>
              <a:gd name="connsiteX2465" fmla="*/ 8231702 w 11625583"/>
              <a:gd name="connsiteY2465" fmla="*/ 2487589 h 6380470"/>
              <a:gd name="connsiteX2466" fmla="*/ 8296368 w 11625583"/>
              <a:gd name="connsiteY2466" fmla="*/ 2422922 h 6380470"/>
              <a:gd name="connsiteX2467" fmla="*/ 8139793 w 11625583"/>
              <a:gd name="connsiteY2467" fmla="*/ 2422922 h 6380470"/>
              <a:gd name="connsiteX2468" fmla="*/ 8204459 w 11625583"/>
              <a:gd name="connsiteY2468" fmla="*/ 2487589 h 6380470"/>
              <a:gd name="connsiteX2469" fmla="*/ 8139793 w 11625583"/>
              <a:gd name="connsiteY2469" fmla="*/ 2552255 h 6380470"/>
              <a:gd name="connsiteX2470" fmla="*/ 8075127 w 11625583"/>
              <a:gd name="connsiteY2470" fmla="*/ 2487589 h 6380470"/>
              <a:gd name="connsiteX2471" fmla="*/ 8139793 w 11625583"/>
              <a:gd name="connsiteY2471" fmla="*/ 2422922 h 6380470"/>
              <a:gd name="connsiteX2472" fmla="*/ 7987133 w 11625583"/>
              <a:gd name="connsiteY2472" fmla="*/ 2422922 h 6380470"/>
              <a:gd name="connsiteX2473" fmla="*/ 8051799 w 11625583"/>
              <a:gd name="connsiteY2473" fmla="*/ 2487589 h 6380470"/>
              <a:gd name="connsiteX2474" fmla="*/ 7987133 w 11625583"/>
              <a:gd name="connsiteY2474" fmla="*/ 2552255 h 6380470"/>
              <a:gd name="connsiteX2475" fmla="*/ 7922467 w 11625583"/>
              <a:gd name="connsiteY2475" fmla="*/ 2487589 h 6380470"/>
              <a:gd name="connsiteX2476" fmla="*/ 7987133 w 11625583"/>
              <a:gd name="connsiteY2476" fmla="*/ 2422922 h 6380470"/>
              <a:gd name="connsiteX2477" fmla="*/ 7830562 w 11625583"/>
              <a:gd name="connsiteY2477" fmla="*/ 2422922 h 6380470"/>
              <a:gd name="connsiteX2478" fmla="*/ 7895228 w 11625583"/>
              <a:gd name="connsiteY2478" fmla="*/ 2487589 h 6380470"/>
              <a:gd name="connsiteX2479" fmla="*/ 7830562 w 11625583"/>
              <a:gd name="connsiteY2479" fmla="*/ 2552255 h 6380470"/>
              <a:gd name="connsiteX2480" fmla="*/ 7765896 w 11625583"/>
              <a:gd name="connsiteY2480" fmla="*/ 2487589 h 6380470"/>
              <a:gd name="connsiteX2481" fmla="*/ 7830562 w 11625583"/>
              <a:gd name="connsiteY2481" fmla="*/ 2422922 h 6380470"/>
              <a:gd name="connsiteX2482" fmla="*/ 7677904 w 11625583"/>
              <a:gd name="connsiteY2482" fmla="*/ 2422922 h 6380470"/>
              <a:gd name="connsiteX2483" fmla="*/ 7742570 w 11625583"/>
              <a:gd name="connsiteY2483" fmla="*/ 2487589 h 6380470"/>
              <a:gd name="connsiteX2484" fmla="*/ 7677904 w 11625583"/>
              <a:gd name="connsiteY2484" fmla="*/ 2552255 h 6380470"/>
              <a:gd name="connsiteX2485" fmla="*/ 7613238 w 11625583"/>
              <a:gd name="connsiteY2485" fmla="*/ 2487589 h 6380470"/>
              <a:gd name="connsiteX2486" fmla="*/ 7677904 w 11625583"/>
              <a:gd name="connsiteY2486" fmla="*/ 2422922 h 6380470"/>
              <a:gd name="connsiteX2487" fmla="*/ 7521331 w 11625583"/>
              <a:gd name="connsiteY2487" fmla="*/ 2422922 h 6380470"/>
              <a:gd name="connsiteX2488" fmla="*/ 7585997 w 11625583"/>
              <a:gd name="connsiteY2488" fmla="*/ 2487589 h 6380470"/>
              <a:gd name="connsiteX2489" fmla="*/ 7521331 w 11625583"/>
              <a:gd name="connsiteY2489" fmla="*/ 2552255 h 6380470"/>
              <a:gd name="connsiteX2490" fmla="*/ 7456665 w 11625583"/>
              <a:gd name="connsiteY2490" fmla="*/ 2487589 h 6380470"/>
              <a:gd name="connsiteX2491" fmla="*/ 7521331 w 11625583"/>
              <a:gd name="connsiteY2491" fmla="*/ 2422922 h 6380470"/>
              <a:gd name="connsiteX2492" fmla="*/ 7368671 w 11625583"/>
              <a:gd name="connsiteY2492" fmla="*/ 2422922 h 6380470"/>
              <a:gd name="connsiteX2493" fmla="*/ 7433337 w 11625583"/>
              <a:gd name="connsiteY2493" fmla="*/ 2487589 h 6380470"/>
              <a:gd name="connsiteX2494" fmla="*/ 7368671 w 11625583"/>
              <a:gd name="connsiteY2494" fmla="*/ 2552255 h 6380470"/>
              <a:gd name="connsiteX2495" fmla="*/ 7304005 w 11625583"/>
              <a:gd name="connsiteY2495" fmla="*/ 2487589 h 6380470"/>
              <a:gd name="connsiteX2496" fmla="*/ 7368671 w 11625583"/>
              <a:gd name="connsiteY2496" fmla="*/ 2422922 h 6380470"/>
              <a:gd name="connsiteX2497" fmla="*/ 7055523 w 11625583"/>
              <a:gd name="connsiteY2497" fmla="*/ 2422922 h 6380470"/>
              <a:gd name="connsiteX2498" fmla="*/ 7120189 w 11625583"/>
              <a:gd name="connsiteY2498" fmla="*/ 2487589 h 6380470"/>
              <a:gd name="connsiteX2499" fmla="*/ 7055523 w 11625583"/>
              <a:gd name="connsiteY2499" fmla="*/ 2552255 h 6380470"/>
              <a:gd name="connsiteX2500" fmla="*/ 6990857 w 11625583"/>
              <a:gd name="connsiteY2500" fmla="*/ 2487589 h 6380470"/>
              <a:gd name="connsiteX2501" fmla="*/ 7055523 w 11625583"/>
              <a:gd name="connsiteY2501" fmla="*/ 2422922 h 6380470"/>
              <a:gd name="connsiteX2502" fmla="*/ 6895037 w 11625583"/>
              <a:gd name="connsiteY2502" fmla="*/ 2422922 h 6380470"/>
              <a:gd name="connsiteX2503" fmla="*/ 6959703 w 11625583"/>
              <a:gd name="connsiteY2503" fmla="*/ 2487589 h 6380470"/>
              <a:gd name="connsiteX2504" fmla="*/ 6895037 w 11625583"/>
              <a:gd name="connsiteY2504" fmla="*/ 2552255 h 6380470"/>
              <a:gd name="connsiteX2505" fmla="*/ 6830371 w 11625583"/>
              <a:gd name="connsiteY2505" fmla="*/ 2487589 h 6380470"/>
              <a:gd name="connsiteX2506" fmla="*/ 6895037 w 11625583"/>
              <a:gd name="connsiteY2506" fmla="*/ 2422922 h 6380470"/>
              <a:gd name="connsiteX2507" fmla="*/ 6742377 w 11625583"/>
              <a:gd name="connsiteY2507" fmla="*/ 2422922 h 6380470"/>
              <a:gd name="connsiteX2508" fmla="*/ 6807043 w 11625583"/>
              <a:gd name="connsiteY2508" fmla="*/ 2487589 h 6380470"/>
              <a:gd name="connsiteX2509" fmla="*/ 6742377 w 11625583"/>
              <a:gd name="connsiteY2509" fmla="*/ 2552255 h 6380470"/>
              <a:gd name="connsiteX2510" fmla="*/ 6677711 w 11625583"/>
              <a:gd name="connsiteY2510" fmla="*/ 2487589 h 6380470"/>
              <a:gd name="connsiteX2511" fmla="*/ 6742377 w 11625583"/>
              <a:gd name="connsiteY2511" fmla="*/ 2422922 h 6380470"/>
              <a:gd name="connsiteX2512" fmla="*/ 6585804 w 11625583"/>
              <a:gd name="connsiteY2512" fmla="*/ 2422922 h 6380470"/>
              <a:gd name="connsiteX2513" fmla="*/ 6650470 w 11625583"/>
              <a:gd name="connsiteY2513" fmla="*/ 2487589 h 6380470"/>
              <a:gd name="connsiteX2514" fmla="*/ 6585804 w 11625583"/>
              <a:gd name="connsiteY2514" fmla="*/ 2552255 h 6380470"/>
              <a:gd name="connsiteX2515" fmla="*/ 6521138 w 11625583"/>
              <a:gd name="connsiteY2515" fmla="*/ 2487589 h 6380470"/>
              <a:gd name="connsiteX2516" fmla="*/ 6585804 w 11625583"/>
              <a:gd name="connsiteY2516" fmla="*/ 2422922 h 6380470"/>
              <a:gd name="connsiteX2517" fmla="*/ 6429231 w 11625583"/>
              <a:gd name="connsiteY2517" fmla="*/ 2422922 h 6380470"/>
              <a:gd name="connsiteX2518" fmla="*/ 6493897 w 11625583"/>
              <a:gd name="connsiteY2518" fmla="*/ 2487589 h 6380470"/>
              <a:gd name="connsiteX2519" fmla="*/ 6429231 w 11625583"/>
              <a:gd name="connsiteY2519" fmla="*/ 2552255 h 6380470"/>
              <a:gd name="connsiteX2520" fmla="*/ 6364565 w 11625583"/>
              <a:gd name="connsiteY2520" fmla="*/ 2487589 h 6380470"/>
              <a:gd name="connsiteX2521" fmla="*/ 6429231 w 11625583"/>
              <a:gd name="connsiteY2521" fmla="*/ 2422922 h 6380470"/>
              <a:gd name="connsiteX2522" fmla="*/ 6276571 w 11625583"/>
              <a:gd name="connsiteY2522" fmla="*/ 2422922 h 6380470"/>
              <a:gd name="connsiteX2523" fmla="*/ 6341237 w 11625583"/>
              <a:gd name="connsiteY2523" fmla="*/ 2487589 h 6380470"/>
              <a:gd name="connsiteX2524" fmla="*/ 6276571 w 11625583"/>
              <a:gd name="connsiteY2524" fmla="*/ 2552255 h 6380470"/>
              <a:gd name="connsiteX2525" fmla="*/ 6211905 w 11625583"/>
              <a:gd name="connsiteY2525" fmla="*/ 2487589 h 6380470"/>
              <a:gd name="connsiteX2526" fmla="*/ 6276571 w 11625583"/>
              <a:gd name="connsiteY2526" fmla="*/ 2422922 h 6380470"/>
              <a:gd name="connsiteX2527" fmla="*/ 5967339 w 11625583"/>
              <a:gd name="connsiteY2527" fmla="*/ 2422922 h 6380470"/>
              <a:gd name="connsiteX2528" fmla="*/ 6032005 w 11625583"/>
              <a:gd name="connsiteY2528" fmla="*/ 2487589 h 6380470"/>
              <a:gd name="connsiteX2529" fmla="*/ 5967339 w 11625583"/>
              <a:gd name="connsiteY2529" fmla="*/ 2552255 h 6380470"/>
              <a:gd name="connsiteX2530" fmla="*/ 5902673 w 11625583"/>
              <a:gd name="connsiteY2530" fmla="*/ 2487589 h 6380470"/>
              <a:gd name="connsiteX2531" fmla="*/ 5967339 w 11625583"/>
              <a:gd name="connsiteY2531" fmla="*/ 2422922 h 6380470"/>
              <a:gd name="connsiteX2532" fmla="*/ 5348888 w 11625583"/>
              <a:gd name="connsiteY2532" fmla="*/ 2422922 h 6380470"/>
              <a:gd name="connsiteX2533" fmla="*/ 5413551 w 11625583"/>
              <a:gd name="connsiteY2533" fmla="*/ 2487589 h 6380470"/>
              <a:gd name="connsiteX2534" fmla="*/ 5348888 w 11625583"/>
              <a:gd name="connsiteY2534" fmla="*/ 2552255 h 6380470"/>
              <a:gd name="connsiteX2535" fmla="*/ 5284224 w 11625583"/>
              <a:gd name="connsiteY2535" fmla="*/ 2487589 h 6380470"/>
              <a:gd name="connsiteX2536" fmla="*/ 5348888 w 11625583"/>
              <a:gd name="connsiteY2536" fmla="*/ 2422922 h 6380470"/>
              <a:gd name="connsiteX2537" fmla="*/ 5192318 w 11625583"/>
              <a:gd name="connsiteY2537" fmla="*/ 2422922 h 6380470"/>
              <a:gd name="connsiteX2538" fmla="*/ 5256980 w 11625583"/>
              <a:gd name="connsiteY2538" fmla="*/ 2487589 h 6380470"/>
              <a:gd name="connsiteX2539" fmla="*/ 5192318 w 11625583"/>
              <a:gd name="connsiteY2539" fmla="*/ 2552255 h 6380470"/>
              <a:gd name="connsiteX2540" fmla="*/ 5127651 w 11625583"/>
              <a:gd name="connsiteY2540" fmla="*/ 2487589 h 6380470"/>
              <a:gd name="connsiteX2541" fmla="*/ 5192318 w 11625583"/>
              <a:gd name="connsiteY2541" fmla="*/ 2422922 h 6380470"/>
              <a:gd name="connsiteX2542" fmla="*/ 3012086 w 11625583"/>
              <a:gd name="connsiteY2542" fmla="*/ 2422922 h 6380470"/>
              <a:gd name="connsiteX2543" fmla="*/ 3076754 w 11625583"/>
              <a:gd name="connsiteY2543" fmla="*/ 2487589 h 6380470"/>
              <a:gd name="connsiteX2544" fmla="*/ 3012086 w 11625583"/>
              <a:gd name="connsiteY2544" fmla="*/ 2552255 h 6380470"/>
              <a:gd name="connsiteX2545" fmla="*/ 2947426 w 11625583"/>
              <a:gd name="connsiteY2545" fmla="*/ 2487589 h 6380470"/>
              <a:gd name="connsiteX2546" fmla="*/ 3012086 w 11625583"/>
              <a:gd name="connsiteY2546" fmla="*/ 2422922 h 6380470"/>
              <a:gd name="connsiteX2547" fmla="*/ 2855526 w 11625583"/>
              <a:gd name="connsiteY2547" fmla="*/ 2422922 h 6380470"/>
              <a:gd name="connsiteX2548" fmla="*/ 2920186 w 11625583"/>
              <a:gd name="connsiteY2548" fmla="*/ 2487589 h 6380470"/>
              <a:gd name="connsiteX2549" fmla="*/ 2855526 w 11625583"/>
              <a:gd name="connsiteY2549" fmla="*/ 2552255 h 6380470"/>
              <a:gd name="connsiteX2550" fmla="*/ 2790866 w 11625583"/>
              <a:gd name="connsiteY2550" fmla="*/ 2487589 h 6380470"/>
              <a:gd name="connsiteX2551" fmla="*/ 2855526 w 11625583"/>
              <a:gd name="connsiteY2551" fmla="*/ 2422922 h 6380470"/>
              <a:gd name="connsiteX2552" fmla="*/ 2698968 w 11625583"/>
              <a:gd name="connsiteY2552" fmla="*/ 2422922 h 6380470"/>
              <a:gd name="connsiteX2553" fmla="*/ 2763629 w 11625583"/>
              <a:gd name="connsiteY2553" fmla="*/ 2487589 h 6380470"/>
              <a:gd name="connsiteX2554" fmla="*/ 2698968 w 11625583"/>
              <a:gd name="connsiteY2554" fmla="*/ 2552255 h 6380470"/>
              <a:gd name="connsiteX2555" fmla="*/ 2634309 w 11625583"/>
              <a:gd name="connsiteY2555" fmla="*/ 2487589 h 6380470"/>
              <a:gd name="connsiteX2556" fmla="*/ 2698968 w 11625583"/>
              <a:gd name="connsiteY2556" fmla="*/ 2422922 h 6380470"/>
              <a:gd name="connsiteX2557" fmla="*/ 2546324 w 11625583"/>
              <a:gd name="connsiteY2557" fmla="*/ 2422922 h 6380470"/>
              <a:gd name="connsiteX2558" fmla="*/ 2610985 w 11625583"/>
              <a:gd name="connsiteY2558" fmla="*/ 2487589 h 6380470"/>
              <a:gd name="connsiteX2559" fmla="*/ 2546324 w 11625583"/>
              <a:gd name="connsiteY2559" fmla="*/ 2552255 h 6380470"/>
              <a:gd name="connsiteX2560" fmla="*/ 2481663 w 11625583"/>
              <a:gd name="connsiteY2560" fmla="*/ 2487589 h 6380470"/>
              <a:gd name="connsiteX2561" fmla="*/ 2546324 w 11625583"/>
              <a:gd name="connsiteY2561" fmla="*/ 2422922 h 6380470"/>
              <a:gd name="connsiteX2562" fmla="*/ 2389740 w 11625583"/>
              <a:gd name="connsiteY2562" fmla="*/ 2422922 h 6380470"/>
              <a:gd name="connsiteX2563" fmla="*/ 2454426 w 11625583"/>
              <a:gd name="connsiteY2563" fmla="*/ 2487589 h 6380470"/>
              <a:gd name="connsiteX2564" fmla="*/ 2389740 w 11625583"/>
              <a:gd name="connsiteY2564" fmla="*/ 2552255 h 6380470"/>
              <a:gd name="connsiteX2565" fmla="*/ 2325089 w 11625583"/>
              <a:gd name="connsiteY2565" fmla="*/ 2487589 h 6380470"/>
              <a:gd name="connsiteX2566" fmla="*/ 2389740 w 11625583"/>
              <a:gd name="connsiteY2566" fmla="*/ 2422922 h 6380470"/>
              <a:gd name="connsiteX2567" fmla="*/ 2237079 w 11625583"/>
              <a:gd name="connsiteY2567" fmla="*/ 2422922 h 6380470"/>
              <a:gd name="connsiteX2568" fmla="*/ 2301758 w 11625583"/>
              <a:gd name="connsiteY2568" fmla="*/ 2487589 h 6380470"/>
              <a:gd name="connsiteX2569" fmla="*/ 2237079 w 11625583"/>
              <a:gd name="connsiteY2569" fmla="*/ 2552255 h 6380470"/>
              <a:gd name="connsiteX2570" fmla="*/ 2172401 w 11625583"/>
              <a:gd name="connsiteY2570" fmla="*/ 2487589 h 6380470"/>
              <a:gd name="connsiteX2571" fmla="*/ 2237079 w 11625583"/>
              <a:gd name="connsiteY2571" fmla="*/ 2422922 h 6380470"/>
              <a:gd name="connsiteX2572" fmla="*/ 2084402 w 11625583"/>
              <a:gd name="connsiteY2572" fmla="*/ 2422922 h 6380470"/>
              <a:gd name="connsiteX2573" fmla="*/ 2149069 w 11625583"/>
              <a:gd name="connsiteY2573" fmla="*/ 2487589 h 6380470"/>
              <a:gd name="connsiteX2574" fmla="*/ 2084402 w 11625583"/>
              <a:gd name="connsiteY2574" fmla="*/ 2552255 h 6380470"/>
              <a:gd name="connsiteX2575" fmla="*/ 2019753 w 11625583"/>
              <a:gd name="connsiteY2575" fmla="*/ 2487589 h 6380470"/>
              <a:gd name="connsiteX2576" fmla="*/ 2084402 w 11625583"/>
              <a:gd name="connsiteY2576" fmla="*/ 2422922 h 6380470"/>
              <a:gd name="connsiteX2577" fmla="*/ 1927830 w 11625583"/>
              <a:gd name="connsiteY2577" fmla="*/ 2422922 h 6380470"/>
              <a:gd name="connsiteX2578" fmla="*/ 1992505 w 11625583"/>
              <a:gd name="connsiteY2578" fmla="*/ 2487589 h 6380470"/>
              <a:gd name="connsiteX2579" fmla="*/ 1927830 w 11625583"/>
              <a:gd name="connsiteY2579" fmla="*/ 2552255 h 6380470"/>
              <a:gd name="connsiteX2580" fmla="*/ 1863179 w 11625583"/>
              <a:gd name="connsiteY2580" fmla="*/ 2487589 h 6380470"/>
              <a:gd name="connsiteX2581" fmla="*/ 1927830 w 11625583"/>
              <a:gd name="connsiteY2581" fmla="*/ 2422922 h 6380470"/>
              <a:gd name="connsiteX2582" fmla="*/ 1775172 w 11625583"/>
              <a:gd name="connsiteY2582" fmla="*/ 2422922 h 6380470"/>
              <a:gd name="connsiteX2583" fmla="*/ 1839851 w 11625583"/>
              <a:gd name="connsiteY2583" fmla="*/ 2487589 h 6380470"/>
              <a:gd name="connsiteX2584" fmla="*/ 1775172 w 11625583"/>
              <a:gd name="connsiteY2584" fmla="*/ 2552255 h 6380470"/>
              <a:gd name="connsiteX2585" fmla="*/ 1710504 w 11625583"/>
              <a:gd name="connsiteY2585" fmla="*/ 2487589 h 6380470"/>
              <a:gd name="connsiteX2586" fmla="*/ 1775172 w 11625583"/>
              <a:gd name="connsiteY2586" fmla="*/ 2422922 h 6380470"/>
              <a:gd name="connsiteX2587" fmla="*/ 1618593 w 11625583"/>
              <a:gd name="connsiteY2587" fmla="*/ 2422922 h 6380470"/>
              <a:gd name="connsiteX2588" fmla="*/ 1683262 w 11625583"/>
              <a:gd name="connsiteY2588" fmla="*/ 2487589 h 6380470"/>
              <a:gd name="connsiteX2589" fmla="*/ 1618593 w 11625583"/>
              <a:gd name="connsiteY2589" fmla="*/ 2552255 h 6380470"/>
              <a:gd name="connsiteX2590" fmla="*/ 1553929 w 11625583"/>
              <a:gd name="connsiteY2590" fmla="*/ 2487589 h 6380470"/>
              <a:gd name="connsiteX2591" fmla="*/ 1618593 w 11625583"/>
              <a:gd name="connsiteY2591" fmla="*/ 2422922 h 6380470"/>
              <a:gd name="connsiteX2592" fmla="*/ 1465935 w 11625583"/>
              <a:gd name="connsiteY2592" fmla="*/ 2422922 h 6380470"/>
              <a:gd name="connsiteX2593" fmla="*/ 1530601 w 11625583"/>
              <a:gd name="connsiteY2593" fmla="*/ 2487589 h 6380470"/>
              <a:gd name="connsiteX2594" fmla="*/ 1465935 w 11625583"/>
              <a:gd name="connsiteY2594" fmla="*/ 2552255 h 6380470"/>
              <a:gd name="connsiteX2595" fmla="*/ 1401271 w 11625583"/>
              <a:gd name="connsiteY2595" fmla="*/ 2487589 h 6380470"/>
              <a:gd name="connsiteX2596" fmla="*/ 1465935 w 11625583"/>
              <a:gd name="connsiteY2596" fmla="*/ 2422922 h 6380470"/>
              <a:gd name="connsiteX2597" fmla="*/ 1465941 w 11625583"/>
              <a:gd name="connsiteY2597" fmla="*/ 2278094 h 6380470"/>
              <a:gd name="connsiteX2598" fmla="*/ 1530607 w 11625583"/>
              <a:gd name="connsiteY2598" fmla="*/ 2342760 h 6380470"/>
              <a:gd name="connsiteX2599" fmla="*/ 1465941 w 11625583"/>
              <a:gd name="connsiteY2599" fmla="*/ 2407426 h 6380470"/>
              <a:gd name="connsiteX2600" fmla="*/ 1401277 w 11625583"/>
              <a:gd name="connsiteY2600" fmla="*/ 2342760 h 6380470"/>
              <a:gd name="connsiteX2601" fmla="*/ 1465941 w 11625583"/>
              <a:gd name="connsiteY2601" fmla="*/ 2278094 h 6380470"/>
              <a:gd name="connsiteX2602" fmla="*/ 2084411 w 11625583"/>
              <a:gd name="connsiteY2602" fmla="*/ 2278092 h 6380470"/>
              <a:gd name="connsiteX2603" fmla="*/ 2149075 w 11625583"/>
              <a:gd name="connsiteY2603" fmla="*/ 2342758 h 6380470"/>
              <a:gd name="connsiteX2604" fmla="*/ 2084411 w 11625583"/>
              <a:gd name="connsiteY2604" fmla="*/ 2407425 h 6380470"/>
              <a:gd name="connsiteX2605" fmla="*/ 2019760 w 11625583"/>
              <a:gd name="connsiteY2605" fmla="*/ 2342758 h 6380470"/>
              <a:gd name="connsiteX2606" fmla="*/ 2084411 w 11625583"/>
              <a:gd name="connsiteY2606" fmla="*/ 2278092 h 6380470"/>
              <a:gd name="connsiteX2607" fmla="*/ 1927830 w 11625583"/>
              <a:gd name="connsiteY2607" fmla="*/ 2278092 h 6380470"/>
              <a:gd name="connsiteX2608" fmla="*/ 1992511 w 11625583"/>
              <a:gd name="connsiteY2608" fmla="*/ 2342758 h 6380470"/>
              <a:gd name="connsiteX2609" fmla="*/ 1927830 w 11625583"/>
              <a:gd name="connsiteY2609" fmla="*/ 2407425 h 6380470"/>
              <a:gd name="connsiteX2610" fmla="*/ 1863187 w 11625583"/>
              <a:gd name="connsiteY2610" fmla="*/ 2342758 h 6380470"/>
              <a:gd name="connsiteX2611" fmla="*/ 1927830 w 11625583"/>
              <a:gd name="connsiteY2611" fmla="*/ 2278092 h 6380470"/>
              <a:gd name="connsiteX2612" fmla="*/ 1775179 w 11625583"/>
              <a:gd name="connsiteY2612" fmla="*/ 2278092 h 6380470"/>
              <a:gd name="connsiteX2613" fmla="*/ 1839858 w 11625583"/>
              <a:gd name="connsiteY2613" fmla="*/ 2342758 h 6380470"/>
              <a:gd name="connsiteX2614" fmla="*/ 1775179 w 11625583"/>
              <a:gd name="connsiteY2614" fmla="*/ 2407425 h 6380470"/>
              <a:gd name="connsiteX2615" fmla="*/ 1710510 w 11625583"/>
              <a:gd name="connsiteY2615" fmla="*/ 2342758 h 6380470"/>
              <a:gd name="connsiteX2616" fmla="*/ 1775179 w 11625583"/>
              <a:gd name="connsiteY2616" fmla="*/ 2278092 h 6380470"/>
              <a:gd name="connsiteX2617" fmla="*/ 1618599 w 11625583"/>
              <a:gd name="connsiteY2617" fmla="*/ 2278092 h 6380470"/>
              <a:gd name="connsiteX2618" fmla="*/ 1683268 w 11625583"/>
              <a:gd name="connsiteY2618" fmla="*/ 2342758 h 6380470"/>
              <a:gd name="connsiteX2619" fmla="*/ 1618599 w 11625583"/>
              <a:gd name="connsiteY2619" fmla="*/ 2407425 h 6380470"/>
              <a:gd name="connsiteX2620" fmla="*/ 1553936 w 11625583"/>
              <a:gd name="connsiteY2620" fmla="*/ 2342758 h 6380470"/>
              <a:gd name="connsiteX2621" fmla="*/ 1618599 w 11625583"/>
              <a:gd name="connsiteY2621" fmla="*/ 2278092 h 6380470"/>
              <a:gd name="connsiteX2622" fmla="*/ 10003016 w 11625583"/>
              <a:gd name="connsiteY2622" fmla="*/ 2278090 h 6380470"/>
              <a:gd name="connsiteX2623" fmla="*/ 10067682 w 11625583"/>
              <a:gd name="connsiteY2623" fmla="*/ 2342756 h 6380470"/>
              <a:gd name="connsiteX2624" fmla="*/ 10003016 w 11625583"/>
              <a:gd name="connsiteY2624" fmla="*/ 2407423 h 6380470"/>
              <a:gd name="connsiteX2625" fmla="*/ 9938350 w 11625583"/>
              <a:gd name="connsiteY2625" fmla="*/ 2342756 h 6380470"/>
              <a:gd name="connsiteX2626" fmla="*/ 10003016 w 11625583"/>
              <a:gd name="connsiteY2626" fmla="*/ 2278090 h 6380470"/>
              <a:gd name="connsiteX2627" fmla="*/ 9693783 w 11625583"/>
              <a:gd name="connsiteY2627" fmla="*/ 2278090 h 6380470"/>
              <a:gd name="connsiteX2628" fmla="*/ 9758449 w 11625583"/>
              <a:gd name="connsiteY2628" fmla="*/ 2342756 h 6380470"/>
              <a:gd name="connsiteX2629" fmla="*/ 9693783 w 11625583"/>
              <a:gd name="connsiteY2629" fmla="*/ 2407423 h 6380470"/>
              <a:gd name="connsiteX2630" fmla="*/ 9629117 w 11625583"/>
              <a:gd name="connsiteY2630" fmla="*/ 2342756 h 6380470"/>
              <a:gd name="connsiteX2631" fmla="*/ 9693783 w 11625583"/>
              <a:gd name="connsiteY2631" fmla="*/ 2278090 h 6380470"/>
              <a:gd name="connsiteX2632" fmla="*/ 9541123 w 11625583"/>
              <a:gd name="connsiteY2632" fmla="*/ 2278090 h 6380470"/>
              <a:gd name="connsiteX2633" fmla="*/ 9605789 w 11625583"/>
              <a:gd name="connsiteY2633" fmla="*/ 2342756 h 6380470"/>
              <a:gd name="connsiteX2634" fmla="*/ 9541123 w 11625583"/>
              <a:gd name="connsiteY2634" fmla="*/ 2407423 h 6380470"/>
              <a:gd name="connsiteX2635" fmla="*/ 9476457 w 11625583"/>
              <a:gd name="connsiteY2635" fmla="*/ 2342756 h 6380470"/>
              <a:gd name="connsiteX2636" fmla="*/ 9541123 w 11625583"/>
              <a:gd name="connsiteY2636" fmla="*/ 2278090 h 6380470"/>
              <a:gd name="connsiteX2637" fmla="*/ 9384550 w 11625583"/>
              <a:gd name="connsiteY2637" fmla="*/ 2278090 h 6380470"/>
              <a:gd name="connsiteX2638" fmla="*/ 9449216 w 11625583"/>
              <a:gd name="connsiteY2638" fmla="*/ 2342756 h 6380470"/>
              <a:gd name="connsiteX2639" fmla="*/ 9384550 w 11625583"/>
              <a:gd name="connsiteY2639" fmla="*/ 2407423 h 6380470"/>
              <a:gd name="connsiteX2640" fmla="*/ 9319884 w 11625583"/>
              <a:gd name="connsiteY2640" fmla="*/ 2342756 h 6380470"/>
              <a:gd name="connsiteX2641" fmla="*/ 9384550 w 11625583"/>
              <a:gd name="connsiteY2641" fmla="*/ 2278090 h 6380470"/>
              <a:gd name="connsiteX2642" fmla="*/ 9227977 w 11625583"/>
              <a:gd name="connsiteY2642" fmla="*/ 2278090 h 6380470"/>
              <a:gd name="connsiteX2643" fmla="*/ 9292643 w 11625583"/>
              <a:gd name="connsiteY2643" fmla="*/ 2342756 h 6380470"/>
              <a:gd name="connsiteX2644" fmla="*/ 9227977 w 11625583"/>
              <a:gd name="connsiteY2644" fmla="*/ 2407423 h 6380470"/>
              <a:gd name="connsiteX2645" fmla="*/ 9163311 w 11625583"/>
              <a:gd name="connsiteY2645" fmla="*/ 2342756 h 6380470"/>
              <a:gd name="connsiteX2646" fmla="*/ 9227977 w 11625583"/>
              <a:gd name="connsiteY2646" fmla="*/ 2278090 h 6380470"/>
              <a:gd name="connsiteX2647" fmla="*/ 9075319 w 11625583"/>
              <a:gd name="connsiteY2647" fmla="*/ 2278090 h 6380470"/>
              <a:gd name="connsiteX2648" fmla="*/ 9139985 w 11625583"/>
              <a:gd name="connsiteY2648" fmla="*/ 2342756 h 6380470"/>
              <a:gd name="connsiteX2649" fmla="*/ 9075319 w 11625583"/>
              <a:gd name="connsiteY2649" fmla="*/ 2407423 h 6380470"/>
              <a:gd name="connsiteX2650" fmla="*/ 9010653 w 11625583"/>
              <a:gd name="connsiteY2650" fmla="*/ 2342756 h 6380470"/>
              <a:gd name="connsiteX2651" fmla="*/ 9075319 w 11625583"/>
              <a:gd name="connsiteY2651" fmla="*/ 2278090 h 6380470"/>
              <a:gd name="connsiteX2652" fmla="*/ 8914831 w 11625583"/>
              <a:gd name="connsiteY2652" fmla="*/ 2278090 h 6380470"/>
              <a:gd name="connsiteX2653" fmla="*/ 8979497 w 11625583"/>
              <a:gd name="connsiteY2653" fmla="*/ 2342756 h 6380470"/>
              <a:gd name="connsiteX2654" fmla="*/ 8914831 w 11625583"/>
              <a:gd name="connsiteY2654" fmla="*/ 2407423 h 6380470"/>
              <a:gd name="connsiteX2655" fmla="*/ 8850165 w 11625583"/>
              <a:gd name="connsiteY2655" fmla="*/ 2342756 h 6380470"/>
              <a:gd name="connsiteX2656" fmla="*/ 8914831 w 11625583"/>
              <a:gd name="connsiteY2656" fmla="*/ 2278090 h 6380470"/>
              <a:gd name="connsiteX2657" fmla="*/ 8766086 w 11625583"/>
              <a:gd name="connsiteY2657" fmla="*/ 2278090 h 6380470"/>
              <a:gd name="connsiteX2658" fmla="*/ 8830752 w 11625583"/>
              <a:gd name="connsiteY2658" fmla="*/ 2342756 h 6380470"/>
              <a:gd name="connsiteX2659" fmla="*/ 8766086 w 11625583"/>
              <a:gd name="connsiteY2659" fmla="*/ 2407423 h 6380470"/>
              <a:gd name="connsiteX2660" fmla="*/ 8701420 w 11625583"/>
              <a:gd name="connsiteY2660" fmla="*/ 2342756 h 6380470"/>
              <a:gd name="connsiteX2661" fmla="*/ 8766086 w 11625583"/>
              <a:gd name="connsiteY2661" fmla="*/ 2278090 h 6380470"/>
              <a:gd name="connsiteX2662" fmla="*/ 8601685 w 11625583"/>
              <a:gd name="connsiteY2662" fmla="*/ 2278090 h 6380470"/>
              <a:gd name="connsiteX2663" fmla="*/ 8666351 w 11625583"/>
              <a:gd name="connsiteY2663" fmla="*/ 2342756 h 6380470"/>
              <a:gd name="connsiteX2664" fmla="*/ 8601685 w 11625583"/>
              <a:gd name="connsiteY2664" fmla="*/ 2407423 h 6380470"/>
              <a:gd name="connsiteX2665" fmla="*/ 8537019 w 11625583"/>
              <a:gd name="connsiteY2665" fmla="*/ 2342756 h 6380470"/>
              <a:gd name="connsiteX2666" fmla="*/ 8601685 w 11625583"/>
              <a:gd name="connsiteY2666" fmla="*/ 2278090 h 6380470"/>
              <a:gd name="connsiteX2667" fmla="*/ 8449025 w 11625583"/>
              <a:gd name="connsiteY2667" fmla="*/ 2278090 h 6380470"/>
              <a:gd name="connsiteX2668" fmla="*/ 8513691 w 11625583"/>
              <a:gd name="connsiteY2668" fmla="*/ 2342756 h 6380470"/>
              <a:gd name="connsiteX2669" fmla="*/ 8449025 w 11625583"/>
              <a:gd name="connsiteY2669" fmla="*/ 2407423 h 6380470"/>
              <a:gd name="connsiteX2670" fmla="*/ 8384359 w 11625583"/>
              <a:gd name="connsiteY2670" fmla="*/ 2342756 h 6380470"/>
              <a:gd name="connsiteX2671" fmla="*/ 8449025 w 11625583"/>
              <a:gd name="connsiteY2671" fmla="*/ 2278090 h 6380470"/>
              <a:gd name="connsiteX2672" fmla="*/ 8296368 w 11625583"/>
              <a:gd name="connsiteY2672" fmla="*/ 2278090 h 6380470"/>
              <a:gd name="connsiteX2673" fmla="*/ 8361034 w 11625583"/>
              <a:gd name="connsiteY2673" fmla="*/ 2342756 h 6380470"/>
              <a:gd name="connsiteX2674" fmla="*/ 8296368 w 11625583"/>
              <a:gd name="connsiteY2674" fmla="*/ 2407423 h 6380470"/>
              <a:gd name="connsiteX2675" fmla="*/ 8231702 w 11625583"/>
              <a:gd name="connsiteY2675" fmla="*/ 2342756 h 6380470"/>
              <a:gd name="connsiteX2676" fmla="*/ 8296368 w 11625583"/>
              <a:gd name="connsiteY2676" fmla="*/ 2278090 h 6380470"/>
              <a:gd name="connsiteX2677" fmla="*/ 8139793 w 11625583"/>
              <a:gd name="connsiteY2677" fmla="*/ 2278090 h 6380470"/>
              <a:gd name="connsiteX2678" fmla="*/ 8204459 w 11625583"/>
              <a:gd name="connsiteY2678" fmla="*/ 2342756 h 6380470"/>
              <a:gd name="connsiteX2679" fmla="*/ 8139793 w 11625583"/>
              <a:gd name="connsiteY2679" fmla="*/ 2407423 h 6380470"/>
              <a:gd name="connsiteX2680" fmla="*/ 8075127 w 11625583"/>
              <a:gd name="connsiteY2680" fmla="*/ 2342756 h 6380470"/>
              <a:gd name="connsiteX2681" fmla="*/ 8139793 w 11625583"/>
              <a:gd name="connsiteY2681" fmla="*/ 2278090 h 6380470"/>
              <a:gd name="connsiteX2682" fmla="*/ 7987133 w 11625583"/>
              <a:gd name="connsiteY2682" fmla="*/ 2278090 h 6380470"/>
              <a:gd name="connsiteX2683" fmla="*/ 8051799 w 11625583"/>
              <a:gd name="connsiteY2683" fmla="*/ 2342756 h 6380470"/>
              <a:gd name="connsiteX2684" fmla="*/ 7987133 w 11625583"/>
              <a:gd name="connsiteY2684" fmla="*/ 2407423 h 6380470"/>
              <a:gd name="connsiteX2685" fmla="*/ 7922467 w 11625583"/>
              <a:gd name="connsiteY2685" fmla="*/ 2342756 h 6380470"/>
              <a:gd name="connsiteX2686" fmla="*/ 7987133 w 11625583"/>
              <a:gd name="connsiteY2686" fmla="*/ 2278090 h 6380470"/>
              <a:gd name="connsiteX2687" fmla="*/ 7830562 w 11625583"/>
              <a:gd name="connsiteY2687" fmla="*/ 2278090 h 6380470"/>
              <a:gd name="connsiteX2688" fmla="*/ 7895228 w 11625583"/>
              <a:gd name="connsiteY2688" fmla="*/ 2342756 h 6380470"/>
              <a:gd name="connsiteX2689" fmla="*/ 7830562 w 11625583"/>
              <a:gd name="connsiteY2689" fmla="*/ 2407423 h 6380470"/>
              <a:gd name="connsiteX2690" fmla="*/ 7765896 w 11625583"/>
              <a:gd name="connsiteY2690" fmla="*/ 2342756 h 6380470"/>
              <a:gd name="connsiteX2691" fmla="*/ 7830562 w 11625583"/>
              <a:gd name="connsiteY2691" fmla="*/ 2278090 h 6380470"/>
              <a:gd name="connsiteX2692" fmla="*/ 7677904 w 11625583"/>
              <a:gd name="connsiteY2692" fmla="*/ 2278090 h 6380470"/>
              <a:gd name="connsiteX2693" fmla="*/ 7742570 w 11625583"/>
              <a:gd name="connsiteY2693" fmla="*/ 2342756 h 6380470"/>
              <a:gd name="connsiteX2694" fmla="*/ 7677904 w 11625583"/>
              <a:gd name="connsiteY2694" fmla="*/ 2407423 h 6380470"/>
              <a:gd name="connsiteX2695" fmla="*/ 7613238 w 11625583"/>
              <a:gd name="connsiteY2695" fmla="*/ 2342756 h 6380470"/>
              <a:gd name="connsiteX2696" fmla="*/ 7677904 w 11625583"/>
              <a:gd name="connsiteY2696" fmla="*/ 2278090 h 6380470"/>
              <a:gd name="connsiteX2697" fmla="*/ 7521331 w 11625583"/>
              <a:gd name="connsiteY2697" fmla="*/ 2278090 h 6380470"/>
              <a:gd name="connsiteX2698" fmla="*/ 7585997 w 11625583"/>
              <a:gd name="connsiteY2698" fmla="*/ 2342756 h 6380470"/>
              <a:gd name="connsiteX2699" fmla="*/ 7521331 w 11625583"/>
              <a:gd name="connsiteY2699" fmla="*/ 2407423 h 6380470"/>
              <a:gd name="connsiteX2700" fmla="*/ 7456665 w 11625583"/>
              <a:gd name="connsiteY2700" fmla="*/ 2342756 h 6380470"/>
              <a:gd name="connsiteX2701" fmla="*/ 7521331 w 11625583"/>
              <a:gd name="connsiteY2701" fmla="*/ 2278090 h 6380470"/>
              <a:gd name="connsiteX2702" fmla="*/ 7368671 w 11625583"/>
              <a:gd name="connsiteY2702" fmla="*/ 2278090 h 6380470"/>
              <a:gd name="connsiteX2703" fmla="*/ 7433337 w 11625583"/>
              <a:gd name="connsiteY2703" fmla="*/ 2342756 h 6380470"/>
              <a:gd name="connsiteX2704" fmla="*/ 7368671 w 11625583"/>
              <a:gd name="connsiteY2704" fmla="*/ 2407423 h 6380470"/>
              <a:gd name="connsiteX2705" fmla="*/ 7304005 w 11625583"/>
              <a:gd name="connsiteY2705" fmla="*/ 2342756 h 6380470"/>
              <a:gd name="connsiteX2706" fmla="*/ 7368671 w 11625583"/>
              <a:gd name="connsiteY2706" fmla="*/ 2278090 h 6380470"/>
              <a:gd name="connsiteX2707" fmla="*/ 7055523 w 11625583"/>
              <a:gd name="connsiteY2707" fmla="*/ 2278090 h 6380470"/>
              <a:gd name="connsiteX2708" fmla="*/ 7120189 w 11625583"/>
              <a:gd name="connsiteY2708" fmla="*/ 2342756 h 6380470"/>
              <a:gd name="connsiteX2709" fmla="*/ 7055523 w 11625583"/>
              <a:gd name="connsiteY2709" fmla="*/ 2407423 h 6380470"/>
              <a:gd name="connsiteX2710" fmla="*/ 6990857 w 11625583"/>
              <a:gd name="connsiteY2710" fmla="*/ 2342756 h 6380470"/>
              <a:gd name="connsiteX2711" fmla="*/ 7055523 w 11625583"/>
              <a:gd name="connsiteY2711" fmla="*/ 2278090 h 6380470"/>
              <a:gd name="connsiteX2712" fmla="*/ 6895037 w 11625583"/>
              <a:gd name="connsiteY2712" fmla="*/ 2278090 h 6380470"/>
              <a:gd name="connsiteX2713" fmla="*/ 6959703 w 11625583"/>
              <a:gd name="connsiteY2713" fmla="*/ 2342756 h 6380470"/>
              <a:gd name="connsiteX2714" fmla="*/ 6895037 w 11625583"/>
              <a:gd name="connsiteY2714" fmla="*/ 2407423 h 6380470"/>
              <a:gd name="connsiteX2715" fmla="*/ 6830371 w 11625583"/>
              <a:gd name="connsiteY2715" fmla="*/ 2342756 h 6380470"/>
              <a:gd name="connsiteX2716" fmla="*/ 6895037 w 11625583"/>
              <a:gd name="connsiteY2716" fmla="*/ 2278090 h 6380470"/>
              <a:gd name="connsiteX2717" fmla="*/ 6742377 w 11625583"/>
              <a:gd name="connsiteY2717" fmla="*/ 2278090 h 6380470"/>
              <a:gd name="connsiteX2718" fmla="*/ 6807043 w 11625583"/>
              <a:gd name="connsiteY2718" fmla="*/ 2342756 h 6380470"/>
              <a:gd name="connsiteX2719" fmla="*/ 6742377 w 11625583"/>
              <a:gd name="connsiteY2719" fmla="*/ 2407423 h 6380470"/>
              <a:gd name="connsiteX2720" fmla="*/ 6677711 w 11625583"/>
              <a:gd name="connsiteY2720" fmla="*/ 2342756 h 6380470"/>
              <a:gd name="connsiteX2721" fmla="*/ 6742377 w 11625583"/>
              <a:gd name="connsiteY2721" fmla="*/ 2278090 h 6380470"/>
              <a:gd name="connsiteX2722" fmla="*/ 6585804 w 11625583"/>
              <a:gd name="connsiteY2722" fmla="*/ 2278090 h 6380470"/>
              <a:gd name="connsiteX2723" fmla="*/ 6650470 w 11625583"/>
              <a:gd name="connsiteY2723" fmla="*/ 2342756 h 6380470"/>
              <a:gd name="connsiteX2724" fmla="*/ 6585804 w 11625583"/>
              <a:gd name="connsiteY2724" fmla="*/ 2407423 h 6380470"/>
              <a:gd name="connsiteX2725" fmla="*/ 6521138 w 11625583"/>
              <a:gd name="connsiteY2725" fmla="*/ 2342756 h 6380470"/>
              <a:gd name="connsiteX2726" fmla="*/ 6585804 w 11625583"/>
              <a:gd name="connsiteY2726" fmla="*/ 2278090 h 6380470"/>
              <a:gd name="connsiteX2727" fmla="*/ 6429231 w 11625583"/>
              <a:gd name="connsiteY2727" fmla="*/ 2278090 h 6380470"/>
              <a:gd name="connsiteX2728" fmla="*/ 6493897 w 11625583"/>
              <a:gd name="connsiteY2728" fmla="*/ 2342756 h 6380470"/>
              <a:gd name="connsiteX2729" fmla="*/ 6429231 w 11625583"/>
              <a:gd name="connsiteY2729" fmla="*/ 2407423 h 6380470"/>
              <a:gd name="connsiteX2730" fmla="*/ 6364565 w 11625583"/>
              <a:gd name="connsiteY2730" fmla="*/ 2342756 h 6380470"/>
              <a:gd name="connsiteX2731" fmla="*/ 6429231 w 11625583"/>
              <a:gd name="connsiteY2731" fmla="*/ 2278090 h 6380470"/>
              <a:gd name="connsiteX2732" fmla="*/ 6276571 w 11625583"/>
              <a:gd name="connsiteY2732" fmla="*/ 2278090 h 6380470"/>
              <a:gd name="connsiteX2733" fmla="*/ 6341237 w 11625583"/>
              <a:gd name="connsiteY2733" fmla="*/ 2342756 h 6380470"/>
              <a:gd name="connsiteX2734" fmla="*/ 6276571 w 11625583"/>
              <a:gd name="connsiteY2734" fmla="*/ 2407423 h 6380470"/>
              <a:gd name="connsiteX2735" fmla="*/ 6211905 w 11625583"/>
              <a:gd name="connsiteY2735" fmla="*/ 2342756 h 6380470"/>
              <a:gd name="connsiteX2736" fmla="*/ 6276571 w 11625583"/>
              <a:gd name="connsiteY2736" fmla="*/ 2278090 h 6380470"/>
              <a:gd name="connsiteX2737" fmla="*/ 6119999 w 11625583"/>
              <a:gd name="connsiteY2737" fmla="*/ 2278090 h 6380470"/>
              <a:gd name="connsiteX2738" fmla="*/ 6184665 w 11625583"/>
              <a:gd name="connsiteY2738" fmla="*/ 2342756 h 6380470"/>
              <a:gd name="connsiteX2739" fmla="*/ 6119999 w 11625583"/>
              <a:gd name="connsiteY2739" fmla="*/ 2407423 h 6380470"/>
              <a:gd name="connsiteX2740" fmla="*/ 6055333 w 11625583"/>
              <a:gd name="connsiteY2740" fmla="*/ 2342756 h 6380470"/>
              <a:gd name="connsiteX2741" fmla="*/ 6119999 w 11625583"/>
              <a:gd name="connsiteY2741" fmla="*/ 2278090 h 6380470"/>
              <a:gd name="connsiteX2742" fmla="*/ 5967339 w 11625583"/>
              <a:gd name="connsiteY2742" fmla="*/ 2278090 h 6380470"/>
              <a:gd name="connsiteX2743" fmla="*/ 6032005 w 11625583"/>
              <a:gd name="connsiteY2743" fmla="*/ 2342756 h 6380470"/>
              <a:gd name="connsiteX2744" fmla="*/ 5967339 w 11625583"/>
              <a:gd name="connsiteY2744" fmla="*/ 2407423 h 6380470"/>
              <a:gd name="connsiteX2745" fmla="*/ 5902673 w 11625583"/>
              <a:gd name="connsiteY2745" fmla="*/ 2342756 h 6380470"/>
              <a:gd name="connsiteX2746" fmla="*/ 5967339 w 11625583"/>
              <a:gd name="connsiteY2746" fmla="*/ 2278090 h 6380470"/>
              <a:gd name="connsiteX2747" fmla="*/ 5501540 w 11625583"/>
              <a:gd name="connsiteY2747" fmla="*/ 2278090 h 6380470"/>
              <a:gd name="connsiteX2748" fmla="*/ 5566203 w 11625583"/>
              <a:gd name="connsiteY2748" fmla="*/ 2342756 h 6380470"/>
              <a:gd name="connsiteX2749" fmla="*/ 5501540 w 11625583"/>
              <a:gd name="connsiteY2749" fmla="*/ 2407423 h 6380470"/>
              <a:gd name="connsiteX2750" fmla="*/ 5436881 w 11625583"/>
              <a:gd name="connsiteY2750" fmla="*/ 2342756 h 6380470"/>
              <a:gd name="connsiteX2751" fmla="*/ 5501540 w 11625583"/>
              <a:gd name="connsiteY2751" fmla="*/ 2278090 h 6380470"/>
              <a:gd name="connsiteX2752" fmla="*/ 5348888 w 11625583"/>
              <a:gd name="connsiteY2752" fmla="*/ 2278090 h 6380470"/>
              <a:gd name="connsiteX2753" fmla="*/ 5413553 w 11625583"/>
              <a:gd name="connsiteY2753" fmla="*/ 2342756 h 6380470"/>
              <a:gd name="connsiteX2754" fmla="*/ 5348888 w 11625583"/>
              <a:gd name="connsiteY2754" fmla="*/ 2407423 h 6380470"/>
              <a:gd name="connsiteX2755" fmla="*/ 5284227 w 11625583"/>
              <a:gd name="connsiteY2755" fmla="*/ 2342756 h 6380470"/>
              <a:gd name="connsiteX2756" fmla="*/ 5348888 w 11625583"/>
              <a:gd name="connsiteY2756" fmla="*/ 2278090 h 6380470"/>
              <a:gd name="connsiteX2757" fmla="*/ 5192318 w 11625583"/>
              <a:gd name="connsiteY2757" fmla="*/ 2278090 h 6380470"/>
              <a:gd name="connsiteX2758" fmla="*/ 5256980 w 11625583"/>
              <a:gd name="connsiteY2758" fmla="*/ 2342756 h 6380470"/>
              <a:gd name="connsiteX2759" fmla="*/ 5192318 w 11625583"/>
              <a:gd name="connsiteY2759" fmla="*/ 2407423 h 6380470"/>
              <a:gd name="connsiteX2760" fmla="*/ 5127652 w 11625583"/>
              <a:gd name="connsiteY2760" fmla="*/ 2342756 h 6380470"/>
              <a:gd name="connsiteX2761" fmla="*/ 5192318 w 11625583"/>
              <a:gd name="connsiteY2761" fmla="*/ 2278090 h 6380470"/>
              <a:gd name="connsiteX2762" fmla="*/ 3172598 w 11625583"/>
              <a:gd name="connsiteY2762" fmla="*/ 2278090 h 6380470"/>
              <a:gd name="connsiteX2763" fmla="*/ 3237268 w 11625583"/>
              <a:gd name="connsiteY2763" fmla="*/ 2342756 h 6380470"/>
              <a:gd name="connsiteX2764" fmla="*/ 3172598 w 11625583"/>
              <a:gd name="connsiteY2764" fmla="*/ 2407423 h 6380470"/>
              <a:gd name="connsiteX2765" fmla="*/ 3107920 w 11625583"/>
              <a:gd name="connsiteY2765" fmla="*/ 2342756 h 6380470"/>
              <a:gd name="connsiteX2766" fmla="*/ 3172598 w 11625583"/>
              <a:gd name="connsiteY2766" fmla="*/ 2278090 h 6380470"/>
              <a:gd name="connsiteX2767" fmla="*/ 3012091 w 11625583"/>
              <a:gd name="connsiteY2767" fmla="*/ 2278090 h 6380470"/>
              <a:gd name="connsiteX2768" fmla="*/ 3076760 w 11625583"/>
              <a:gd name="connsiteY2768" fmla="*/ 2342756 h 6380470"/>
              <a:gd name="connsiteX2769" fmla="*/ 3012091 w 11625583"/>
              <a:gd name="connsiteY2769" fmla="*/ 2407423 h 6380470"/>
              <a:gd name="connsiteX2770" fmla="*/ 2947431 w 11625583"/>
              <a:gd name="connsiteY2770" fmla="*/ 2342756 h 6380470"/>
              <a:gd name="connsiteX2771" fmla="*/ 3012091 w 11625583"/>
              <a:gd name="connsiteY2771" fmla="*/ 2278090 h 6380470"/>
              <a:gd name="connsiteX2772" fmla="*/ 2855533 w 11625583"/>
              <a:gd name="connsiteY2772" fmla="*/ 2278090 h 6380470"/>
              <a:gd name="connsiteX2773" fmla="*/ 2920192 w 11625583"/>
              <a:gd name="connsiteY2773" fmla="*/ 2342756 h 6380470"/>
              <a:gd name="connsiteX2774" fmla="*/ 2855533 w 11625583"/>
              <a:gd name="connsiteY2774" fmla="*/ 2407423 h 6380470"/>
              <a:gd name="connsiteX2775" fmla="*/ 2790873 w 11625583"/>
              <a:gd name="connsiteY2775" fmla="*/ 2342756 h 6380470"/>
              <a:gd name="connsiteX2776" fmla="*/ 2855533 w 11625583"/>
              <a:gd name="connsiteY2776" fmla="*/ 2278090 h 6380470"/>
              <a:gd name="connsiteX2777" fmla="*/ 2698976 w 11625583"/>
              <a:gd name="connsiteY2777" fmla="*/ 2278090 h 6380470"/>
              <a:gd name="connsiteX2778" fmla="*/ 2763635 w 11625583"/>
              <a:gd name="connsiteY2778" fmla="*/ 2342756 h 6380470"/>
              <a:gd name="connsiteX2779" fmla="*/ 2698976 w 11625583"/>
              <a:gd name="connsiteY2779" fmla="*/ 2407423 h 6380470"/>
              <a:gd name="connsiteX2780" fmla="*/ 2634317 w 11625583"/>
              <a:gd name="connsiteY2780" fmla="*/ 2342756 h 6380470"/>
              <a:gd name="connsiteX2781" fmla="*/ 2698976 w 11625583"/>
              <a:gd name="connsiteY2781" fmla="*/ 2278090 h 6380470"/>
              <a:gd name="connsiteX2782" fmla="*/ 2546333 w 11625583"/>
              <a:gd name="connsiteY2782" fmla="*/ 2278090 h 6380470"/>
              <a:gd name="connsiteX2783" fmla="*/ 2610993 w 11625583"/>
              <a:gd name="connsiteY2783" fmla="*/ 2342756 h 6380470"/>
              <a:gd name="connsiteX2784" fmla="*/ 2546333 w 11625583"/>
              <a:gd name="connsiteY2784" fmla="*/ 2407423 h 6380470"/>
              <a:gd name="connsiteX2785" fmla="*/ 2481673 w 11625583"/>
              <a:gd name="connsiteY2785" fmla="*/ 2342756 h 6380470"/>
              <a:gd name="connsiteX2786" fmla="*/ 2546333 w 11625583"/>
              <a:gd name="connsiteY2786" fmla="*/ 2278090 h 6380470"/>
              <a:gd name="connsiteX2787" fmla="*/ 2389761 w 11625583"/>
              <a:gd name="connsiteY2787" fmla="*/ 2278090 h 6380470"/>
              <a:gd name="connsiteX2788" fmla="*/ 2454433 w 11625583"/>
              <a:gd name="connsiteY2788" fmla="*/ 2342756 h 6380470"/>
              <a:gd name="connsiteX2789" fmla="*/ 2389761 w 11625583"/>
              <a:gd name="connsiteY2789" fmla="*/ 2407423 h 6380470"/>
              <a:gd name="connsiteX2790" fmla="*/ 2325098 w 11625583"/>
              <a:gd name="connsiteY2790" fmla="*/ 2342756 h 6380470"/>
              <a:gd name="connsiteX2791" fmla="*/ 2389761 w 11625583"/>
              <a:gd name="connsiteY2791" fmla="*/ 2278090 h 6380470"/>
              <a:gd name="connsiteX2792" fmla="*/ 2237087 w 11625583"/>
              <a:gd name="connsiteY2792" fmla="*/ 2278090 h 6380470"/>
              <a:gd name="connsiteX2793" fmla="*/ 2301766 w 11625583"/>
              <a:gd name="connsiteY2793" fmla="*/ 2342756 h 6380470"/>
              <a:gd name="connsiteX2794" fmla="*/ 2237087 w 11625583"/>
              <a:gd name="connsiteY2794" fmla="*/ 2407423 h 6380470"/>
              <a:gd name="connsiteX2795" fmla="*/ 2172408 w 11625583"/>
              <a:gd name="connsiteY2795" fmla="*/ 2342756 h 6380470"/>
              <a:gd name="connsiteX2796" fmla="*/ 2237087 w 11625583"/>
              <a:gd name="connsiteY2796" fmla="*/ 2278090 h 6380470"/>
              <a:gd name="connsiteX2797" fmla="*/ 9850358 w 11625583"/>
              <a:gd name="connsiteY2797" fmla="*/ 2137178 h 6380470"/>
              <a:gd name="connsiteX2798" fmla="*/ 9915024 w 11625583"/>
              <a:gd name="connsiteY2798" fmla="*/ 2201844 h 6380470"/>
              <a:gd name="connsiteX2799" fmla="*/ 9850358 w 11625583"/>
              <a:gd name="connsiteY2799" fmla="*/ 2266510 h 6380470"/>
              <a:gd name="connsiteX2800" fmla="*/ 9785692 w 11625583"/>
              <a:gd name="connsiteY2800" fmla="*/ 2201844 h 6380470"/>
              <a:gd name="connsiteX2801" fmla="*/ 9850358 w 11625583"/>
              <a:gd name="connsiteY2801" fmla="*/ 2137178 h 6380470"/>
              <a:gd name="connsiteX2802" fmla="*/ 9693783 w 11625583"/>
              <a:gd name="connsiteY2802" fmla="*/ 2137178 h 6380470"/>
              <a:gd name="connsiteX2803" fmla="*/ 9758449 w 11625583"/>
              <a:gd name="connsiteY2803" fmla="*/ 2201844 h 6380470"/>
              <a:gd name="connsiteX2804" fmla="*/ 9693783 w 11625583"/>
              <a:gd name="connsiteY2804" fmla="*/ 2266510 h 6380470"/>
              <a:gd name="connsiteX2805" fmla="*/ 9629117 w 11625583"/>
              <a:gd name="connsiteY2805" fmla="*/ 2201844 h 6380470"/>
              <a:gd name="connsiteX2806" fmla="*/ 9693783 w 11625583"/>
              <a:gd name="connsiteY2806" fmla="*/ 2137178 h 6380470"/>
              <a:gd name="connsiteX2807" fmla="*/ 9541123 w 11625583"/>
              <a:gd name="connsiteY2807" fmla="*/ 2137178 h 6380470"/>
              <a:gd name="connsiteX2808" fmla="*/ 9605789 w 11625583"/>
              <a:gd name="connsiteY2808" fmla="*/ 2201844 h 6380470"/>
              <a:gd name="connsiteX2809" fmla="*/ 9541123 w 11625583"/>
              <a:gd name="connsiteY2809" fmla="*/ 2266510 h 6380470"/>
              <a:gd name="connsiteX2810" fmla="*/ 9476457 w 11625583"/>
              <a:gd name="connsiteY2810" fmla="*/ 2201844 h 6380470"/>
              <a:gd name="connsiteX2811" fmla="*/ 9541123 w 11625583"/>
              <a:gd name="connsiteY2811" fmla="*/ 2137178 h 6380470"/>
              <a:gd name="connsiteX2812" fmla="*/ 9384550 w 11625583"/>
              <a:gd name="connsiteY2812" fmla="*/ 2137178 h 6380470"/>
              <a:gd name="connsiteX2813" fmla="*/ 9449216 w 11625583"/>
              <a:gd name="connsiteY2813" fmla="*/ 2201844 h 6380470"/>
              <a:gd name="connsiteX2814" fmla="*/ 9384550 w 11625583"/>
              <a:gd name="connsiteY2814" fmla="*/ 2266510 h 6380470"/>
              <a:gd name="connsiteX2815" fmla="*/ 9319884 w 11625583"/>
              <a:gd name="connsiteY2815" fmla="*/ 2201844 h 6380470"/>
              <a:gd name="connsiteX2816" fmla="*/ 9384550 w 11625583"/>
              <a:gd name="connsiteY2816" fmla="*/ 2137178 h 6380470"/>
              <a:gd name="connsiteX2817" fmla="*/ 9227977 w 11625583"/>
              <a:gd name="connsiteY2817" fmla="*/ 2137178 h 6380470"/>
              <a:gd name="connsiteX2818" fmla="*/ 9292643 w 11625583"/>
              <a:gd name="connsiteY2818" fmla="*/ 2201844 h 6380470"/>
              <a:gd name="connsiteX2819" fmla="*/ 9227977 w 11625583"/>
              <a:gd name="connsiteY2819" fmla="*/ 2266510 h 6380470"/>
              <a:gd name="connsiteX2820" fmla="*/ 9163311 w 11625583"/>
              <a:gd name="connsiteY2820" fmla="*/ 2201844 h 6380470"/>
              <a:gd name="connsiteX2821" fmla="*/ 9227977 w 11625583"/>
              <a:gd name="connsiteY2821" fmla="*/ 2137178 h 6380470"/>
              <a:gd name="connsiteX2822" fmla="*/ 9075319 w 11625583"/>
              <a:gd name="connsiteY2822" fmla="*/ 2137178 h 6380470"/>
              <a:gd name="connsiteX2823" fmla="*/ 9139985 w 11625583"/>
              <a:gd name="connsiteY2823" fmla="*/ 2201844 h 6380470"/>
              <a:gd name="connsiteX2824" fmla="*/ 9075319 w 11625583"/>
              <a:gd name="connsiteY2824" fmla="*/ 2266510 h 6380470"/>
              <a:gd name="connsiteX2825" fmla="*/ 9010653 w 11625583"/>
              <a:gd name="connsiteY2825" fmla="*/ 2201844 h 6380470"/>
              <a:gd name="connsiteX2826" fmla="*/ 9075319 w 11625583"/>
              <a:gd name="connsiteY2826" fmla="*/ 2137178 h 6380470"/>
              <a:gd name="connsiteX2827" fmla="*/ 8914831 w 11625583"/>
              <a:gd name="connsiteY2827" fmla="*/ 2137178 h 6380470"/>
              <a:gd name="connsiteX2828" fmla="*/ 8979497 w 11625583"/>
              <a:gd name="connsiteY2828" fmla="*/ 2201844 h 6380470"/>
              <a:gd name="connsiteX2829" fmla="*/ 8914831 w 11625583"/>
              <a:gd name="connsiteY2829" fmla="*/ 2266510 h 6380470"/>
              <a:gd name="connsiteX2830" fmla="*/ 8850165 w 11625583"/>
              <a:gd name="connsiteY2830" fmla="*/ 2201844 h 6380470"/>
              <a:gd name="connsiteX2831" fmla="*/ 8914831 w 11625583"/>
              <a:gd name="connsiteY2831" fmla="*/ 2137178 h 6380470"/>
              <a:gd name="connsiteX2832" fmla="*/ 8766086 w 11625583"/>
              <a:gd name="connsiteY2832" fmla="*/ 2137178 h 6380470"/>
              <a:gd name="connsiteX2833" fmla="*/ 8830752 w 11625583"/>
              <a:gd name="connsiteY2833" fmla="*/ 2201844 h 6380470"/>
              <a:gd name="connsiteX2834" fmla="*/ 8766086 w 11625583"/>
              <a:gd name="connsiteY2834" fmla="*/ 2266510 h 6380470"/>
              <a:gd name="connsiteX2835" fmla="*/ 8701420 w 11625583"/>
              <a:gd name="connsiteY2835" fmla="*/ 2201844 h 6380470"/>
              <a:gd name="connsiteX2836" fmla="*/ 8766086 w 11625583"/>
              <a:gd name="connsiteY2836" fmla="*/ 2137178 h 6380470"/>
              <a:gd name="connsiteX2837" fmla="*/ 8601685 w 11625583"/>
              <a:gd name="connsiteY2837" fmla="*/ 2137178 h 6380470"/>
              <a:gd name="connsiteX2838" fmla="*/ 8666351 w 11625583"/>
              <a:gd name="connsiteY2838" fmla="*/ 2201844 h 6380470"/>
              <a:gd name="connsiteX2839" fmla="*/ 8601685 w 11625583"/>
              <a:gd name="connsiteY2839" fmla="*/ 2266510 h 6380470"/>
              <a:gd name="connsiteX2840" fmla="*/ 8537019 w 11625583"/>
              <a:gd name="connsiteY2840" fmla="*/ 2201844 h 6380470"/>
              <a:gd name="connsiteX2841" fmla="*/ 8601685 w 11625583"/>
              <a:gd name="connsiteY2841" fmla="*/ 2137178 h 6380470"/>
              <a:gd name="connsiteX2842" fmla="*/ 8449025 w 11625583"/>
              <a:gd name="connsiteY2842" fmla="*/ 2137178 h 6380470"/>
              <a:gd name="connsiteX2843" fmla="*/ 8513691 w 11625583"/>
              <a:gd name="connsiteY2843" fmla="*/ 2201844 h 6380470"/>
              <a:gd name="connsiteX2844" fmla="*/ 8449025 w 11625583"/>
              <a:gd name="connsiteY2844" fmla="*/ 2266510 h 6380470"/>
              <a:gd name="connsiteX2845" fmla="*/ 8384359 w 11625583"/>
              <a:gd name="connsiteY2845" fmla="*/ 2201844 h 6380470"/>
              <a:gd name="connsiteX2846" fmla="*/ 8449025 w 11625583"/>
              <a:gd name="connsiteY2846" fmla="*/ 2137178 h 6380470"/>
              <a:gd name="connsiteX2847" fmla="*/ 8296368 w 11625583"/>
              <a:gd name="connsiteY2847" fmla="*/ 2137178 h 6380470"/>
              <a:gd name="connsiteX2848" fmla="*/ 8361034 w 11625583"/>
              <a:gd name="connsiteY2848" fmla="*/ 2201844 h 6380470"/>
              <a:gd name="connsiteX2849" fmla="*/ 8296368 w 11625583"/>
              <a:gd name="connsiteY2849" fmla="*/ 2266510 h 6380470"/>
              <a:gd name="connsiteX2850" fmla="*/ 8231702 w 11625583"/>
              <a:gd name="connsiteY2850" fmla="*/ 2201844 h 6380470"/>
              <a:gd name="connsiteX2851" fmla="*/ 8296368 w 11625583"/>
              <a:gd name="connsiteY2851" fmla="*/ 2137178 h 6380470"/>
              <a:gd name="connsiteX2852" fmla="*/ 8139793 w 11625583"/>
              <a:gd name="connsiteY2852" fmla="*/ 2137178 h 6380470"/>
              <a:gd name="connsiteX2853" fmla="*/ 8204459 w 11625583"/>
              <a:gd name="connsiteY2853" fmla="*/ 2201844 h 6380470"/>
              <a:gd name="connsiteX2854" fmla="*/ 8139793 w 11625583"/>
              <a:gd name="connsiteY2854" fmla="*/ 2266510 h 6380470"/>
              <a:gd name="connsiteX2855" fmla="*/ 8075127 w 11625583"/>
              <a:gd name="connsiteY2855" fmla="*/ 2201844 h 6380470"/>
              <a:gd name="connsiteX2856" fmla="*/ 8139793 w 11625583"/>
              <a:gd name="connsiteY2856" fmla="*/ 2137178 h 6380470"/>
              <a:gd name="connsiteX2857" fmla="*/ 7987133 w 11625583"/>
              <a:gd name="connsiteY2857" fmla="*/ 2137178 h 6380470"/>
              <a:gd name="connsiteX2858" fmla="*/ 8051799 w 11625583"/>
              <a:gd name="connsiteY2858" fmla="*/ 2201844 h 6380470"/>
              <a:gd name="connsiteX2859" fmla="*/ 7987133 w 11625583"/>
              <a:gd name="connsiteY2859" fmla="*/ 2266510 h 6380470"/>
              <a:gd name="connsiteX2860" fmla="*/ 7922467 w 11625583"/>
              <a:gd name="connsiteY2860" fmla="*/ 2201844 h 6380470"/>
              <a:gd name="connsiteX2861" fmla="*/ 7987133 w 11625583"/>
              <a:gd name="connsiteY2861" fmla="*/ 2137178 h 6380470"/>
              <a:gd name="connsiteX2862" fmla="*/ 7830562 w 11625583"/>
              <a:gd name="connsiteY2862" fmla="*/ 2137178 h 6380470"/>
              <a:gd name="connsiteX2863" fmla="*/ 7895228 w 11625583"/>
              <a:gd name="connsiteY2863" fmla="*/ 2201844 h 6380470"/>
              <a:gd name="connsiteX2864" fmla="*/ 7830562 w 11625583"/>
              <a:gd name="connsiteY2864" fmla="*/ 2266510 h 6380470"/>
              <a:gd name="connsiteX2865" fmla="*/ 7765896 w 11625583"/>
              <a:gd name="connsiteY2865" fmla="*/ 2201844 h 6380470"/>
              <a:gd name="connsiteX2866" fmla="*/ 7830562 w 11625583"/>
              <a:gd name="connsiteY2866" fmla="*/ 2137178 h 6380470"/>
              <a:gd name="connsiteX2867" fmla="*/ 7677904 w 11625583"/>
              <a:gd name="connsiteY2867" fmla="*/ 2137178 h 6380470"/>
              <a:gd name="connsiteX2868" fmla="*/ 7742570 w 11625583"/>
              <a:gd name="connsiteY2868" fmla="*/ 2201844 h 6380470"/>
              <a:gd name="connsiteX2869" fmla="*/ 7677904 w 11625583"/>
              <a:gd name="connsiteY2869" fmla="*/ 2266510 h 6380470"/>
              <a:gd name="connsiteX2870" fmla="*/ 7613238 w 11625583"/>
              <a:gd name="connsiteY2870" fmla="*/ 2201844 h 6380470"/>
              <a:gd name="connsiteX2871" fmla="*/ 7677904 w 11625583"/>
              <a:gd name="connsiteY2871" fmla="*/ 2137178 h 6380470"/>
              <a:gd name="connsiteX2872" fmla="*/ 7368669 w 11625583"/>
              <a:gd name="connsiteY2872" fmla="*/ 2137178 h 6380470"/>
              <a:gd name="connsiteX2873" fmla="*/ 7433335 w 11625583"/>
              <a:gd name="connsiteY2873" fmla="*/ 2201844 h 6380470"/>
              <a:gd name="connsiteX2874" fmla="*/ 7368669 w 11625583"/>
              <a:gd name="connsiteY2874" fmla="*/ 2266510 h 6380470"/>
              <a:gd name="connsiteX2875" fmla="*/ 7304003 w 11625583"/>
              <a:gd name="connsiteY2875" fmla="*/ 2201844 h 6380470"/>
              <a:gd name="connsiteX2876" fmla="*/ 7368669 w 11625583"/>
              <a:gd name="connsiteY2876" fmla="*/ 2137178 h 6380470"/>
              <a:gd name="connsiteX2877" fmla="*/ 7212096 w 11625583"/>
              <a:gd name="connsiteY2877" fmla="*/ 2137178 h 6380470"/>
              <a:gd name="connsiteX2878" fmla="*/ 7276762 w 11625583"/>
              <a:gd name="connsiteY2878" fmla="*/ 2201844 h 6380470"/>
              <a:gd name="connsiteX2879" fmla="*/ 7212096 w 11625583"/>
              <a:gd name="connsiteY2879" fmla="*/ 2266510 h 6380470"/>
              <a:gd name="connsiteX2880" fmla="*/ 7147430 w 11625583"/>
              <a:gd name="connsiteY2880" fmla="*/ 2201844 h 6380470"/>
              <a:gd name="connsiteX2881" fmla="*/ 7212096 w 11625583"/>
              <a:gd name="connsiteY2881" fmla="*/ 2137178 h 6380470"/>
              <a:gd name="connsiteX2882" fmla="*/ 7055523 w 11625583"/>
              <a:gd name="connsiteY2882" fmla="*/ 2137178 h 6380470"/>
              <a:gd name="connsiteX2883" fmla="*/ 7120189 w 11625583"/>
              <a:gd name="connsiteY2883" fmla="*/ 2201844 h 6380470"/>
              <a:gd name="connsiteX2884" fmla="*/ 7055523 w 11625583"/>
              <a:gd name="connsiteY2884" fmla="*/ 2266510 h 6380470"/>
              <a:gd name="connsiteX2885" fmla="*/ 6990857 w 11625583"/>
              <a:gd name="connsiteY2885" fmla="*/ 2201844 h 6380470"/>
              <a:gd name="connsiteX2886" fmla="*/ 7055523 w 11625583"/>
              <a:gd name="connsiteY2886" fmla="*/ 2137178 h 6380470"/>
              <a:gd name="connsiteX2887" fmla="*/ 6895037 w 11625583"/>
              <a:gd name="connsiteY2887" fmla="*/ 2137178 h 6380470"/>
              <a:gd name="connsiteX2888" fmla="*/ 6959703 w 11625583"/>
              <a:gd name="connsiteY2888" fmla="*/ 2201844 h 6380470"/>
              <a:gd name="connsiteX2889" fmla="*/ 6895037 w 11625583"/>
              <a:gd name="connsiteY2889" fmla="*/ 2266510 h 6380470"/>
              <a:gd name="connsiteX2890" fmla="*/ 6830371 w 11625583"/>
              <a:gd name="connsiteY2890" fmla="*/ 2201844 h 6380470"/>
              <a:gd name="connsiteX2891" fmla="*/ 6895037 w 11625583"/>
              <a:gd name="connsiteY2891" fmla="*/ 2137178 h 6380470"/>
              <a:gd name="connsiteX2892" fmla="*/ 6742377 w 11625583"/>
              <a:gd name="connsiteY2892" fmla="*/ 2137178 h 6380470"/>
              <a:gd name="connsiteX2893" fmla="*/ 6807043 w 11625583"/>
              <a:gd name="connsiteY2893" fmla="*/ 2201844 h 6380470"/>
              <a:gd name="connsiteX2894" fmla="*/ 6742377 w 11625583"/>
              <a:gd name="connsiteY2894" fmla="*/ 2266510 h 6380470"/>
              <a:gd name="connsiteX2895" fmla="*/ 6677711 w 11625583"/>
              <a:gd name="connsiteY2895" fmla="*/ 2201844 h 6380470"/>
              <a:gd name="connsiteX2896" fmla="*/ 6742377 w 11625583"/>
              <a:gd name="connsiteY2896" fmla="*/ 2137178 h 6380470"/>
              <a:gd name="connsiteX2897" fmla="*/ 6429231 w 11625583"/>
              <a:gd name="connsiteY2897" fmla="*/ 2137178 h 6380470"/>
              <a:gd name="connsiteX2898" fmla="*/ 6493897 w 11625583"/>
              <a:gd name="connsiteY2898" fmla="*/ 2201844 h 6380470"/>
              <a:gd name="connsiteX2899" fmla="*/ 6429231 w 11625583"/>
              <a:gd name="connsiteY2899" fmla="*/ 2266510 h 6380470"/>
              <a:gd name="connsiteX2900" fmla="*/ 6364565 w 11625583"/>
              <a:gd name="connsiteY2900" fmla="*/ 2201844 h 6380470"/>
              <a:gd name="connsiteX2901" fmla="*/ 6429231 w 11625583"/>
              <a:gd name="connsiteY2901" fmla="*/ 2137178 h 6380470"/>
              <a:gd name="connsiteX2902" fmla="*/ 6276571 w 11625583"/>
              <a:gd name="connsiteY2902" fmla="*/ 2137178 h 6380470"/>
              <a:gd name="connsiteX2903" fmla="*/ 6341237 w 11625583"/>
              <a:gd name="connsiteY2903" fmla="*/ 2201844 h 6380470"/>
              <a:gd name="connsiteX2904" fmla="*/ 6276571 w 11625583"/>
              <a:gd name="connsiteY2904" fmla="*/ 2266510 h 6380470"/>
              <a:gd name="connsiteX2905" fmla="*/ 6211905 w 11625583"/>
              <a:gd name="connsiteY2905" fmla="*/ 2201844 h 6380470"/>
              <a:gd name="connsiteX2906" fmla="*/ 6276571 w 11625583"/>
              <a:gd name="connsiteY2906" fmla="*/ 2137178 h 6380470"/>
              <a:gd name="connsiteX2907" fmla="*/ 6119999 w 11625583"/>
              <a:gd name="connsiteY2907" fmla="*/ 2137178 h 6380470"/>
              <a:gd name="connsiteX2908" fmla="*/ 6184665 w 11625583"/>
              <a:gd name="connsiteY2908" fmla="*/ 2201844 h 6380470"/>
              <a:gd name="connsiteX2909" fmla="*/ 6119999 w 11625583"/>
              <a:gd name="connsiteY2909" fmla="*/ 2266510 h 6380470"/>
              <a:gd name="connsiteX2910" fmla="*/ 6055333 w 11625583"/>
              <a:gd name="connsiteY2910" fmla="*/ 2201844 h 6380470"/>
              <a:gd name="connsiteX2911" fmla="*/ 6119999 w 11625583"/>
              <a:gd name="connsiteY2911" fmla="*/ 2137178 h 6380470"/>
              <a:gd name="connsiteX2912" fmla="*/ 5967339 w 11625583"/>
              <a:gd name="connsiteY2912" fmla="*/ 2137178 h 6380470"/>
              <a:gd name="connsiteX2913" fmla="*/ 6032005 w 11625583"/>
              <a:gd name="connsiteY2913" fmla="*/ 2201844 h 6380470"/>
              <a:gd name="connsiteX2914" fmla="*/ 5967339 w 11625583"/>
              <a:gd name="connsiteY2914" fmla="*/ 2266510 h 6380470"/>
              <a:gd name="connsiteX2915" fmla="*/ 5902673 w 11625583"/>
              <a:gd name="connsiteY2915" fmla="*/ 2201844 h 6380470"/>
              <a:gd name="connsiteX2916" fmla="*/ 5967339 w 11625583"/>
              <a:gd name="connsiteY2916" fmla="*/ 2137178 h 6380470"/>
              <a:gd name="connsiteX2917" fmla="*/ 5810794 w 11625583"/>
              <a:gd name="connsiteY2917" fmla="*/ 2137178 h 6380470"/>
              <a:gd name="connsiteX2918" fmla="*/ 5875432 w 11625583"/>
              <a:gd name="connsiteY2918" fmla="*/ 2201844 h 6380470"/>
              <a:gd name="connsiteX2919" fmla="*/ 5810794 w 11625583"/>
              <a:gd name="connsiteY2919" fmla="*/ 2266510 h 6380470"/>
              <a:gd name="connsiteX2920" fmla="*/ 5746114 w 11625583"/>
              <a:gd name="connsiteY2920" fmla="*/ 2201844 h 6380470"/>
              <a:gd name="connsiteX2921" fmla="*/ 5810794 w 11625583"/>
              <a:gd name="connsiteY2921" fmla="*/ 2137178 h 6380470"/>
              <a:gd name="connsiteX2922" fmla="*/ 5658108 w 11625583"/>
              <a:gd name="connsiteY2922" fmla="*/ 2137178 h 6380470"/>
              <a:gd name="connsiteX2923" fmla="*/ 5722781 w 11625583"/>
              <a:gd name="connsiteY2923" fmla="*/ 2201844 h 6380470"/>
              <a:gd name="connsiteX2924" fmla="*/ 5658108 w 11625583"/>
              <a:gd name="connsiteY2924" fmla="*/ 2266510 h 6380470"/>
              <a:gd name="connsiteX2925" fmla="*/ 5593441 w 11625583"/>
              <a:gd name="connsiteY2925" fmla="*/ 2201844 h 6380470"/>
              <a:gd name="connsiteX2926" fmla="*/ 5658108 w 11625583"/>
              <a:gd name="connsiteY2926" fmla="*/ 2137178 h 6380470"/>
              <a:gd name="connsiteX2927" fmla="*/ 5501540 w 11625583"/>
              <a:gd name="connsiteY2927" fmla="*/ 2137178 h 6380470"/>
              <a:gd name="connsiteX2928" fmla="*/ 5566204 w 11625583"/>
              <a:gd name="connsiteY2928" fmla="*/ 2201844 h 6380470"/>
              <a:gd name="connsiteX2929" fmla="*/ 5501540 w 11625583"/>
              <a:gd name="connsiteY2929" fmla="*/ 2266510 h 6380470"/>
              <a:gd name="connsiteX2930" fmla="*/ 5436883 w 11625583"/>
              <a:gd name="connsiteY2930" fmla="*/ 2201844 h 6380470"/>
              <a:gd name="connsiteX2931" fmla="*/ 5501540 w 11625583"/>
              <a:gd name="connsiteY2931" fmla="*/ 2137178 h 6380470"/>
              <a:gd name="connsiteX2932" fmla="*/ 3321359 w 11625583"/>
              <a:gd name="connsiteY2932" fmla="*/ 2137178 h 6380470"/>
              <a:gd name="connsiteX2933" fmla="*/ 3386011 w 11625583"/>
              <a:gd name="connsiteY2933" fmla="*/ 2201844 h 6380470"/>
              <a:gd name="connsiteX2934" fmla="*/ 3321359 w 11625583"/>
              <a:gd name="connsiteY2934" fmla="*/ 2266510 h 6380470"/>
              <a:gd name="connsiteX2935" fmla="*/ 3256695 w 11625583"/>
              <a:gd name="connsiteY2935" fmla="*/ 2201844 h 6380470"/>
              <a:gd name="connsiteX2936" fmla="*/ 3321359 w 11625583"/>
              <a:gd name="connsiteY2936" fmla="*/ 2137178 h 6380470"/>
              <a:gd name="connsiteX2937" fmla="*/ 3172606 w 11625583"/>
              <a:gd name="connsiteY2937" fmla="*/ 2137178 h 6380470"/>
              <a:gd name="connsiteX2938" fmla="*/ 3237278 w 11625583"/>
              <a:gd name="connsiteY2938" fmla="*/ 2201844 h 6380470"/>
              <a:gd name="connsiteX2939" fmla="*/ 3172606 w 11625583"/>
              <a:gd name="connsiteY2939" fmla="*/ 2266510 h 6380470"/>
              <a:gd name="connsiteX2940" fmla="*/ 3107925 w 11625583"/>
              <a:gd name="connsiteY2940" fmla="*/ 2201844 h 6380470"/>
              <a:gd name="connsiteX2941" fmla="*/ 3172606 w 11625583"/>
              <a:gd name="connsiteY2941" fmla="*/ 2137178 h 6380470"/>
              <a:gd name="connsiteX2942" fmla="*/ 3012096 w 11625583"/>
              <a:gd name="connsiteY2942" fmla="*/ 2137178 h 6380470"/>
              <a:gd name="connsiteX2943" fmla="*/ 3076765 w 11625583"/>
              <a:gd name="connsiteY2943" fmla="*/ 2201844 h 6380470"/>
              <a:gd name="connsiteX2944" fmla="*/ 3012096 w 11625583"/>
              <a:gd name="connsiteY2944" fmla="*/ 2266510 h 6380470"/>
              <a:gd name="connsiteX2945" fmla="*/ 2947438 w 11625583"/>
              <a:gd name="connsiteY2945" fmla="*/ 2201844 h 6380470"/>
              <a:gd name="connsiteX2946" fmla="*/ 3012096 w 11625583"/>
              <a:gd name="connsiteY2946" fmla="*/ 2137178 h 6380470"/>
              <a:gd name="connsiteX2947" fmla="*/ 2855539 w 11625583"/>
              <a:gd name="connsiteY2947" fmla="*/ 2137178 h 6380470"/>
              <a:gd name="connsiteX2948" fmla="*/ 2920198 w 11625583"/>
              <a:gd name="connsiteY2948" fmla="*/ 2201844 h 6380470"/>
              <a:gd name="connsiteX2949" fmla="*/ 2855539 w 11625583"/>
              <a:gd name="connsiteY2949" fmla="*/ 2266510 h 6380470"/>
              <a:gd name="connsiteX2950" fmla="*/ 2790880 w 11625583"/>
              <a:gd name="connsiteY2950" fmla="*/ 2201844 h 6380470"/>
              <a:gd name="connsiteX2951" fmla="*/ 2855539 w 11625583"/>
              <a:gd name="connsiteY2951" fmla="*/ 2137178 h 6380470"/>
              <a:gd name="connsiteX2952" fmla="*/ 2698983 w 11625583"/>
              <a:gd name="connsiteY2952" fmla="*/ 2137178 h 6380470"/>
              <a:gd name="connsiteX2953" fmla="*/ 2763642 w 11625583"/>
              <a:gd name="connsiteY2953" fmla="*/ 2201844 h 6380470"/>
              <a:gd name="connsiteX2954" fmla="*/ 2698983 w 11625583"/>
              <a:gd name="connsiteY2954" fmla="*/ 2266510 h 6380470"/>
              <a:gd name="connsiteX2955" fmla="*/ 2634325 w 11625583"/>
              <a:gd name="connsiteY2955" fmla="*/ 2201844 h 6380470"/>
              <a:gd name="connsiteX2956" fmla="*/ 2698983 w 11625583"/>
              <a:gd name="connsiteY2956" fmla="*/ 2137178 h 6380470"/>
              <a:gd name="connsiteX2957" fmla="*/ 2546341 w 11625583"/>
              <a:gd name="connsiteY2957" fmla="*/ 2137178 h 6380470"/>
              <a:gd name="connsiteX2958" fmla="*/ 2611002 w 11625583"/>
              <a:gd name="connsiteY2958" fmla="*/ 2201844 h 6380470"/>
              <a:gd name="connsiteX2959" fmla="*/ 2546341 w 11625583"/>
              <a:gd name="connsiteY2959" fmla="*/ 2266510 h 6380470"/>
              <a:gd name="connsiteX2960" fmla="*/ 2481681 w 11625583"/>
              <a:gd name="connsiteY2960" fmla="*/ 2201844 h 6380470"/>
              <a:gd name="connsiteX2961" fmla="*/ 2546341 w 11625583"/>
              <a:gd name="connsiteY2961" fmla="*/ 2137178 h 6380470"/>
              <a:gd name="connsiteX2962" fmla="*/ 2389761 w 11625583"/>
              <a:gd name="connsiteY2962" fmla="*/ 2137178 h 6380470"/>
              <a:gd name="connsiteX2963" fmla="*/ 2454444 w 11625583"/>
              <a:gd name="connsiteY2963" fmla="*/ 2201844 h 6380470"/>
              <a:gd name="connsiteX2964" fmla="*/ 2389761 w 11625583"/>
              <a:gd name="connsiteY2964" fmla="*/ 2266510 h 6380470"/>
              <a:gd name="connsiteX2965" fmla="*/ 2325107 w 11625583"/>
              <a:gd name="connsiteY2965" fmla="*/ 2201844 h 6380470"/>
              <a:gd name="connsiteX2966" fmla="*/ 2389761 w 11625583"/>
              <a:gd name="connsiteY2966" fmla="*/ 2137178 h 6380470"/>
              <a:gd name="connsiteX2967" fmla="*/ 2237094 w 11625583"/>
              <a:gd name="connsiteY2967" fmla="*/ 2137178 h 6380470"/>
              <a:gd name="connsiteX2968" fmla="*/ 2301774 w 11625583"/>
              <a:gd name="connsiteY2968" fmla="*/ 2201844 h 6380470"/>
              <a:gd name="connsiteX2969" fmla="*/ 2237094 w 11625583"/>
              <a:gd name="connsiteY2969" fmla="*/ 2266510 h 6380470"/>
              <a:gd name="connsiteX2970" fmla="*/ 2172414 w 11625583"/>
              <a:gd name="connsiteY2970" fmla="*/ 2201844 h 6380470"/>
              <a:gd name="connsiteX2971" fmla="*/ 2237094 w 11625583"/>
              <a:gd name="connsiteY2971" fmla="*/ 2137178 h 6380470"/>
              <a:gd name="connsiteX2972" fmla="*/ 2084416 w 11625583"/>
              <a:gd name="connsiteY2972" fmla="*/ 2137178 h 6380470"/>
              <a:gd name="connsiteX2973" fmla="*/ 2149082 w 11625583"/>
              <a:gd name="connsiteY2973" fmla="*/ 2201844 h 6380470"/>
              <a:gd name="connsiteX2974" fmla="*/ 2084416 w 11625583"/>
              <a:gd name="connsiteY2974" fmla="*/ 2266510 h 6380470"/>
              <a:gd name="connsiteX2975" fmla="*/ 2019767 w 11625583"/>
              <a:gd name="connsiteY2975" fmla="*/ 2201844 h 6380470"/>
              <a:gd name="connsiteX2976" fmla="*/ 2084416 w 11625583"/>
              <a:gd name="connsiteY2976" fmla="*/ 2137178 h 6380470"/>
              <a:gd name="connsiteX2977" fmla="*/ 1927830 w 11625583"/>
              <a:gd name="connsiteY2977" fmla="*/ 2137178 h 6380470"/>
              <a:gd name="connsiteX2978" fmla="*/ 1992519 w 11625583"/>
              <a:gd name="connsiteY2978" fmla="*/ 2201844 h 6380470"/>
              <a:gd name="connsiteX2979" fmla="*/ 1927830 w 11625583"/>
              <a:gd name="connsiteY2979" fmla="*/ 2266510 h 6380470"/>
              <a:gd name="connsiteX2980" fmla="*/ 1863193 w 11625583"/>
              <a:gd name="connsiteY2980" fmla="*/ 2201844 h 6380470"/>
              <a:gd name="connsiteX2981" fmla="*/ 1927830 w 11625583"/>
              <a:gd name="connsiteY2981" fmla="*/ 2137178 h 6380470"/>
              <a:gd name="connsiteX2982" fmla="*/ 1775186 w 11625583"/>
              <a:gd name="connsiteY2982" fmla="*/ 2137178 h 6380470"/>
              <a:gd name="connsiteX2983" fmla="*/ 1839865 w 11625583"/>
              <a:gd name="connsiteY2983" fmla="*/ 2201844 h 6380470"/>
              <a:gd name="connsiteX2984" fmla="*/ 1775186 w 11625583"/>
              <a:gd name="connsiteY2984" fmla="*/ 2266510 h 6380470"/>
              <a:gd name="connsiteX2985" fmla="*/ 1710516 w 11625583"/>
              <a:gd name="connsiteY2985" fmla="*/ 2201844 h 6380470"/>
              <a:gd name="connsiteX2986" fmla="*/ 1775186 w 11625583"/>
              <a:gd name="connsiteY2986" fmla="*/ 2137178 h 6380470"/>
              <a:gd name="connsiteX2987" fmla="*/ 1618605 w 11625583"/>
              <a:gd name="connsiteY2987" fmla="*/ 2137178 h 6380470"/>
              <a:gd name="connsiteX2988" fmla="*/ 1683274 w 11625583"/>
              <a:gd name="connsiteY2988" fmla="*/ 2201844 h 6380470"/>
              <a:gd name="connsiteX2989" fmla="*/ 1618605 w 11625583"/>
              <a:gd name="connsiteY2989" fmla="*/ 2266510 h 6380470"/>
              <a:gd name="connsiteX2990" fmla="*/ 1553941 w 11625583"/>
              <a:gd name="connsiteY2990" fmla="*/ 2201844 h 6380470"/>
              <a:gd name="connsiteX2991" fmla="*/ 1618605 w 11625583"/>
              <a:gd name="connsiteY2991" fmla="*/ 2137178 h 6380470"/>
              <a:gd name="connsiteX2992" fmla="*/ 1465947 w 11625583"/>
              <a:gd name="connsiteY2992" fmla="*/ 2137178 h 6380470"/>
              <a:gd name="connsiteX2993" fmla="*/ 1530613 w 11625583"/>
              <a:gd name="connsiteY2993" fmla="*/ 2201844 h 6380470"/>
              <a:gd name="connsiteX2994" fmla="*/ 1465947 w 11625583"/>
              <a:gd name="connsiteY2994" fmla="*/ 2266510 h 6380470"/>
              <a:gd name="connsiteX2995" fmla="*/ 1401283 w 11625583"/>
              <a:gd name="connsiteY2995" fmla="*/ 2201844 h 6380470"/>
              <a:gd name="connsiteX2996" fmla="*/ 1465947 w 11625583"/>
              <a:gd name="connsiteY2996" fmla="*/ 2137178 h 6380470"/>
              <a:gd name="connsiteX2997" fmla="*/ 5348894 w 11625583"/>
              <a:gd name="connsiteY2997" fmla="*/ 2137174 h 6380470"/>
              <a:gd name="connsiteX2998" fmla="*/ 5413562 w 11625583"/>
              <a:gd name="connsiteY2998" fmla="*/ 2201840 h 6380470"/>
              <a:gd name="connsiteX2999" fmla="*/ 5348894 w 11625583"/>
              <a:gd name="connsiteY2999" fmla="*/ 2266507 h 6380470"/>
              <a:gd name="connsiteX3000" fmla="*/ 5284237 w 11625583"/>
              <a:gd name="connsiteY3000" fmla="*/ 2201840 h 6380470"/>
              <a:gd name="connsiteX3001" fmla="*/ 5348894 w 11625583"/>
              <a:gd name="connsiteY3001" fmla="*/ 2137174 h 6380470"/>
              <a:gd name="connsiteX3002" fmla="*/ 5192302 w 11625583"/>
              <a:gd name="connsiteY3002" fmla="*/ 2137174 h 6380470"/>
              <a:gd name="connsiteX3003" fmla="*/ 5256968 w 11625583"/>
              <a:gd name="connsiteY3003" fmla="*/ 2201840 h 6380470"/>
              <a:gd name="connsiteX3004" fmla="*/ 5192302 w 11625583"/>
              <a:gd name="connsiteY3004" fmla="*/ 2266506 h 6380470"/>
              <a:gd name="connsiteX3005" fmla="*/ 5127636 w 11625583"/>
              <a:gd name="connsiteY3005" fmla="*/ 2201840 h 6380470"/>
              <a:gd name="connsiteX3006" fmla="*/ 5192302 w 11625583"/>
              <a:gd name="connsiteY3006" fmla="*/ 2137174 h 6380470"/>
              <a:gd name="connsiteX3007" fmla="*/ 10312248 w 11625583"/>
              <a:gd name="connsiteY3007" fmla="*/ 2000175 h 6380470"/>
              <a:gd name="connsiteX3008" fmla="*/ 10376914 w 11625583"/>
              <a:gd name="connsiteY3008" fmla="*/ 2064841 h 6380470"/>
              <a:gd name="connsiteX3009" fmla="*/ 10312248 w 11625583"/>
              <a:gd name="connsiteY3009" fmla="*/ 2129508 h 6380470"/>
              <a:gd name="connsiteX3010" fmla="*/ 10247582 w 11625583"/>
              <a:gd name="connsiteY3010" fmla="*/ 2064841 h 6380470"/>
              <a:gd name="connsiteX3011" fmla="*/ 10312248 w 11625583"/>
              <a:gd name="connsiteY3011" fmla="*/ 2000175 h 6380470"/>
              <a:gd name="connsiteX3012" fmla="*/ 10159588 w 11625583"/>
              <a:gd name="connsiteY3012" fmla="*/ 2000175 h 6380470"/>
              <a:gd name="connsiteX3013" fmla="*/ 10224254 w 11625583"/>
              <a:gd name="connsiteY3013" fmla="*/ 2064841 h 6380470"/>
              <a:gd name="connsiteX3014" fmla="*/ 10159588 w 11625583"/>
              <a:gd name="connsiteY3014" fmla="*/ 2129508 h 6380470"/>
              <a:gd name="connsiteX3015" fmla="*/ 10094922 w 11625583"/>
              <a:gd name="connsiteY3015" fmla="*/ 2064841 h 6380470"/>
              <a:gd name="connsiteX3016" fmla="*/ 10159588 w 11625583"/>
              <a:gd name="connsiteY3016" fmla="*/ 2000175 h 6380470"/>
              <a:gd name="connsiteX3017" fmla="*/ 10003016 w 11625583"/>
              <a:gd name="connsiteY3017" fmla="*/ 2000175 h 6380470"/>
              <a:gd name="connsiteX3018" fmla="*/ 10067682 w 11625583"/>
              <a:gd name="connsiteY3018" fmla="*/ 2064841 h 6380470"/>
              <a:gd name="connsiteX3019" fmla="*/ 10003016 w 11625583"/>
              <a:gd name="connsiteY3019" fmla="*/ 2129508 h 6380470"/>
              <a:gd name="connsiteX3020" fmla="*/ 9938350 w 11625583"/>
              <a:gd name="connsiteY3020" fmla="*/ 2064841 h 6380470"/>
              <a:gd name="connsiteX3021" fmla="*/ 10003016 w 11625583"/>
              <a:gd name="connsiteY3021" fmla="*/ 2000175 h 6380470"/>
              <a:gd name="connsiteX3022" fmla="*/ 9850358 w 11625583"/>
              <a:gd name="connsiteY3022" fmla="*/ 2000175 h 6380470"/>
              <a:gd name="connsiteX3023" fmla="*/ 9915024 w 11625583"/>
              <a:gd name="connsiteY3023" fmla="*/ 2064841 h 6380470"/>
              <a:gd name="connsiteX3024" fmla="*/ 9850358 w 11625583"/>
              <a:gd name="connsiteY3024" fmla="*/ 2129508 h 6380470"/>
              <a:gd name="connsiteX3025" fmla="*/ 9785692 w 11625583"/>
              <a:gd name="connsiteY3025" fmla="*/ 2064841 h 6380470"/>
              <a:gd name="connsiteX3026" fmla="*/ 9850358 w 11625583"/>
              <a:gd name="connsiteY3026" fmla="*/ 2000175 h 6380470"/>
              <a:gd name="connsiteX3027" fmla="*/ 9693783 w 11625583"/>
              <a:gd name="connsiteY3027" fmla="*/ 2000175 h 6380470"/>
              <a:gd name="connsiteX3028" fmla="*/ 9758449 w 11625583"/>
              <a:gd name="connsiteY3028" fmla="*/ 2064841 h 6380470"/>
              <a:gd name="connsiteX3029" fmla="*/ 9693783 w 11625583"/>
              <a:gd name="connsiteY3029" fmla="*/ 2129508 h 6380470"/>
              <a:gd name="connsiteX3030" fmla="*/ 9629117 w 11625583"/>
              <a:gd name="connsiteY3030" fmla="*/ 2064841 h 6380470"/>
              <a:gd name="connsiteX3031" fmla="*/ 9693783 w 11625583"/>
              <a:gd name="connsiteY3031" fmla="*/ 2000175 h 6380470"/>
              <a:gd name="connsiteX3032" fmla="*/ 9541123 w 11625583"/>
              <a:gd name="connsiteY3032" fmla="*/ 2000175 h 6380470"/>
              <a:gd name="connsiteX3033" fmla="*/ 9605789 w 11625583"/>
              <a:gd name="connsiteY3033" fmla="*/ 2064841 h 6380470"/>
              <a:gd name="connsiteX3034" fmla="*/ 9541123 w 11625583"/>
              <a:gd name="connsiteY3034" fmla="*/ 2129508 h 6380470"/>
              <a:gd name="connsiteX3035" fmla="*/ 9476457 w 11625583"/>
              <a:gd name="connsiteY3035" fmla="*/ 2064841 h 6380470"/>
              <a:gd name="connsiteX3036" fmla="*/ 9541123 w 11625583"/>
              <a:gd name="connsiteY3036" fmla="*/ 2000175 h 6380470"/>
              <a:gd name="connsiteX3037" fmla="*/ 9384550 w 11625583"/>
              <a:gd name="connsiteY3037" fmla="*/ 2000175 h 6380470"/>
              <a:gd name="connsiteX3038" fmla="*/ 9449216 w 11625583"/>
              <a:gd name="connsiteY3038" fmla="*/ 2064841 h 6380470"/>
              <a:gd name="connsiteX3039" fmla="*/ 9384550 w 11625583"/>
              <a:gd name="connsiteY3039" fmla="*/ 2129508 h 6380470"/>
              <a:gd name="connsiteX3040" fmla="*/ 9319884 w 11625583"/>
              <a:gd name="connsiteY3040" fmla="*/ 2064841 h 6380470"/>
              <a:gd name="connsiteX3041" fmla="*/ 9384550 w 11625583"/>
              <a:gd name="connsiteY3041" fmla="*/ 2000175 h 6380470"/>
              <a:gd name="connsiteX3042" fmla="*/ 9227977 w 11625583"/>
              <a:gd name="connsiteY3042" fmla="*/ 2000175 h 6380470"/>
              <a:gd name="connsiteX3043" fmla="*/ 9292643 w 11625583"/>
              <a:gd name="connsiteY3043" fmla="*/ 2064841 h 6380470"/>
              <a:gd name="connsiteX3044" fmla="*/ 9227977 w 11625583"/>
              <a:gd name="connsiteY3044" fmla="*/ 2129508 h 6380470"/>
              <a:gd name="connsiteX3045" fmla="*/ 9163311 w 11625583"/>
              <a:gd name="connsiteY3045" fmla="*/ 2064841 h 6380470"/>
              <a:gd name="connsiteX3046" fmla="*/ 9227977 w 11625583"/>
              <a:gd name="connsiteY3046" fmla="*/ 2000175 h 6380470"/>
              <a:gd name="connsiteX3047" fmla="*/ 9075319 w 11625583"/>
              <a:gd name="connsiteY3047" fmla="*/ 2000175 h 6380470"/>
              <a:gd name="connsiteX3048" fmla="*/ 9139985 w 11625583"/>
              <a:gd name="connsiteY3048" fmla="*/ 2064841 h 6380470"/>
              <a:gd name="connsiteX3049" fmla="*/ 9075319 w 11625583"/>
              <a:gd name="connsiteY3049" fmla="*/ 2129508 h 6380470"/>
              <a:gd name="connsiteX3050" fmla="*/ 9010653 w 11625583"/>
              <a:gd name="connsiteY3050" fmla="*/ 2064841 h 6380470"/>
              <a:gd name="connsiteX3051" fmla="*/ 9075319 w 11625583"/>
              <a:gd name="connsiteY3051" fmla="*/ 2000175 h 6380470"/>
              <a:gd name="connsiteX3052" fmla="*/ 8914831 w 11625583"/>
              <a:gd name="connsiteY3052" fmla="*/ 2000175 h 6380470"/>
              <a:gd name="connsiteX3053" fmla="*/ 8979497 w 11625583"/>
              <a:gd name="connsiteY3053" fmla="*/ 2064841 h 6380470"/>
              <a:gd name="connsiteX3054" fmla="*/ 8914831 w 11625583"/>
              <a:gd name="connsiteY3054" fmla="*/ 2129508 h 6380470"/>
              <a:gd name="connsiteX3055" fmla="*/ 8850165 w 11625583"/>
              <a:gd name="connsiteY3055" fmla="*/ 2064841 h 6380470"/>
              <a:gd name="connsiteX3056" fmla="*/ 8914831 w 11625583"/>
              <a:gd name="connsiteY3056" fmla="*/ 2000175 h 6380470"/>
              <a:gd name="connsiteX3057" fmla="*/ 8766086 w 11625583"/>
              <a:gd name="connsiteY3057" fmla="*/ 2000175 h 6380470"/>
              <a:gd name="connsiteX3058" fmla="*/ 8830752 w 11625583"/>
              <a:gd name="connsiteY3058" fmla="*/ 2064841 h 6380470"/>
              <a:gd name="connsiteX3059" fmla="*/ 8766086 w 11625583"/>
              <a:gd name="connsiteY3059" fmla="*/ 2129508 h 6380470"/>
              <a:gd name="connsiteX3060" fmla="*/ 8701420 w 11625583"/>
              <a:gd name="connsiteY3060" fmla="*/ 2064841 h 6380470"/>
              <a:gd name="connsiteX3061" fmla="*/ 8766086 w 11625583"/>
              <a:gd name="connsiteY3061" fmla="*/ 2000175 h 6380470"/>
              <a:gd name="connsiteX3062" fmla="*/ 8601685 w 11625583"/>
              <a:gd name="connsiteY3062" fmla="*/ 2000175 h 6380470"/>
              <a:gd name="connsiteX3063" fmla="*/ 8666351 w 11625583"/>
              <a:gd name="connsiteY3063" fmla="*/ 2064841 h 6380470"/>
              <a:gd name="connsiteX3064" fmla="*/ 8601685 w 11625583"/>
              <a:gd name="connsiteY3064" fmla="*/ 2129508 h 6380470"/>
              <a:gd name="connsiteX3065" fmla="*/ 8537019 w 11625583"/>
              <a:gd name="connsiteY3065" fmla="*/ 2064841 h 6380470"/>
              <a:gd name="connsiteX3066" fmla="*/ 8601685 w 11625583"/>
              <a:gd name="connsiteY3066" fmla="*/ 2000175 h 6380470"/>
              <a:gd name="connsiteX3067" fmla="*/ 8449025 w 11625583"/>
              <a:gd name="connsiteY3067" fmla="*/ 2000175 h 6380470"/>
              <a:gd name="connsiteX3068" fmla="*/ 8513691 w 11625583"/>
              <a:gd name="connsiteY3068" fmla="*/ 2064841 h 6380470"/>
              <a:gd name="connsiteX3069" fmla="*/ 8449025 w 11625583"/>
              <a:gd name="connsiteY3069" fmla="*/ 2129508 h 6380470"/>
              <a:gd name="connsiteX3070" fmla="*/ 8384359 w 11625583"/>
              <a:gd name="connsiteY3070" fmla="*/ 2064841 h 6380470"/>
              <a:gd name="connsiteX3071" fmla="*/ 8449025 w 11625583"/>
              <a:gd name="connsiteY3071" fmla="*/ 2000175 h 6380470"/>
              <a:gd name="connsiteX3072" fmla="*/ 8296368 w 11625583"/>
              <a:gd name="connsiteY3072" fmla="*/ 2000175 h 6380470"/>
              <a:gd name="connsiteX3073" fmla="*/ 8361034 w 11625583"/>
              <a:gd name="connsiteY3073" fmla="*/ 2064841 h 6380470"/>
              <a:gd name="connsiteX3074" fmla="*/ 8296368 w 11625583"/>
              <a:gd name="connsiteY3074" fmla="*/ 2129508 h 6380470"/>
              <a:gd name="connsiteX3075" fmla="*/ 8231702 w 11625583"/>
              <a:gd name="connsiteY3075" fmla="*/ 2064841 h 6380470"/>
              <a:gd name="connsiteX3076" fmla="*/ 8296368 w 11625583"/>
              <a:gd name="connsiteY3076" fmla="*/ 2000175 h 6380470"/>
              <a:gd name="connsiteX3077" fmla="*/ 8139793 w 11625583"/>
              <a:gd name="connsiteY3077" fmla="*/ 2000175 h 6380470"/>
              <a:gd name="connsiteX3078" fmla="*/ 8204459 w 11625583"/>
              <a:gd name="connsiteY3078" fmla="*/ 2064841 h 6380470"/>
              <a:gd name="connsiteX3079" fmla="*/ 8139793 w 11625583"/>
              <a:gd name="connsiteY3079" fmla="*/ 2129508 h 6380470"/>
              <a:gd name="connsiteX3080" fmla="*/ 8075127 w 11625583"/>
              <a:gd name="connsiteY3080" fmla="*/ 2064841 h 6380470"/>
              <a:gd name="connsiteX3081" fmla="*/ 8139793 w 11625583"/>
              <a:gd name="connsiteY3081" fmla="*/ 2000175 h 6380470"/>
              <a:gd name="connsiteX3082" fmla="*/ 7987133 w 11625583"/>
              <a:gd name="connsiteY3082" fmla="*/ 2000175 h 6380470"/>
              <a:gd name="connsiteX3083" fmla="*/ 8051799 w 11625583"/>
              <a:gd name="connsiteY3083" fmla="*/ 2064841 h 6380470"/>
              <a:gd name="connsiteX3084" fmla="*/ 7987133 w 11625583"/>
              <a:gd name="connsiteY3084" fmla="*/ 2129508 h 6380470"/>
              <a:gd name="connsiteX3085" fmla="*/ 7922467 w 11625583"/>
              <a:gd name="connsiteY3085" fmla="*/ 2064841 h 6380470"/>
              <a:gd name="connsiteX3086" fmla="*/ 7987133 w 11625583"/>
              <a:gd name="connsiteY3086" fmla="*/ 2000175 h 6380470"/>
              <a:gd name="connsiteX3087" fmla="*/ 7830562 w 11625583"/>
              <a:gd name="connsiteY3087" fmla="*/ 2000175 h 6380470"/>
              <a:gd name="connsiteX3088" fmla="*/ 7895228 w 11625583"/>
              <a:gd name="connsiteY3088" fmla="*/ 2064841 h 6380470"/>
              <a:gd name="connsiteX3089" fmla="*/ 7830562 w 11625583"/>
              <a:gd name="connsiteY3089" fmla="*/ 2129508 h 6380470"/>
              <a:gd name="connsiteX3090" fmla="*/ 7765896 w 11625583"/>
              <a:gd name="connsiteY3090" fmla="*/ 2064841 h 6380470"/>
              <a:gd name="connsiteX3091" fmla="*/ 7830562 w 11625583"/>
              <a:gd name="connsiteY3091" fmla="*/ 2000175 h 6380470"/>
              <a:gd name="connsiteX3092" fmla="*/ 7677904 w 11625583"/>
              <a:gd name="connsiteY3092" fmla="*/ 2000175 h 6380470"/>
              <a:gd name="connsiteX3093" fmla="*/ 7742570 w 11625583"/>
              <a:gd name="connsiteY3093" fmla="*/ 2064841 h 6380470"/>
              <a:gd name="connsiteX3094" fmla="*/ 7677904 w 11625583"/>
              <a:gd name="connsiteY3094" fmla="*/ 2129508 h 6380470"/>
              <a:gd name="connsiteX3095" fmla="*/ 7613238 w 11625583"/>
              <a:gd name="connsiteY3095" fmla="*/ 2064841 h 6380470"/>
              <a:gd name="connsiteX3096" fmla="*/ 7677904 w 11625583"/>
              <a:gd name="connsiteY3096" fmla="*/ 2000175 h 6380470"/>
              <a:gd name="connsiteX3097" fmla="*/ 7521331 w 11625583"/>
              <a:gd name="connsiteY3097" fmla="*/ 2000175 h 6380470"/>
              <a:gd name="connsiteX3098" fmla="*/ 7585997 w 11625583"/>
              <a:gd name="connsiteY3098" fmla="*/ 2064841 h 6380470"/>
              <a:gd name="connsiteX3099" fmla="*/ 7521331 w 11625583"/>
              <a:gd name="connsiteY3099" fmla="*/ 2129508 h 6380470"/>
              <a:gd name="connsiteX3100" fmla="*/ 7456665 w 11625583"/>
              <a:gd name="connsiteY3100" fmla="*/ 2064841 h 6380470"/>
              <a:gd name="connsiteX3101" fmla="*/ 7521331 w 11625583"/>
              <a:gd name="connsiteY3101" fmla="*/ 2000175 h 6380470"/>
              <a:gd name="connsiteX3102" fmla="*/ 7368669 w 11625583"/>
              <a:gd name="connsiteY3102" fmla="*/ 2000175 h 6380470"/>
              <a:gd name="connsiteX3103" fmla="*/ 7433335 w 11625583"/>
              <a:gd name="connsiteY3103" fmla="*/ 2064841 h 6380470"/>
              <a:gd name="connsiteX3104" fmla="*/ 7368669 w 11625583"/>
              <a:gd name="connsiteY3104" fmla="*/ 2129508 h 6380470"/>
              <a:gd name="connsiteX3105" fmla="*/ 7304003 w 11625583"/>
              <a:gd name="connsiteY3105" fmla="*/ 2064841 h 6380470"/>
              <a:gd name="connsiteX3106" fmla="*/ 7368669 w 11625583"/>
              <a:gd name="connsiteY3106" fmla="*/ 2000175 h 6380470"/>
              <a:gd name="connsiteX3107" fmla="*/ 7212096 w 11625583"/>
              <a:gd name="connsiteY3107" fmla="*/ 2000175 h 6380470"/>
              <a:gd name="connsiteX3108" fmla="*/ 7276762 w 11625583"/>
              <a:gd name="connsiteY3108" fmla="*/ 2064841 h 6380470"/>
              <a:gd name="connsiteX3109" fmla="*/ 7212096 w 11625583"/>
              <a:gd name="connsiteY3109" fmla="*/ 2129508 h 6380470"/>
              <a:gd name="connsiteX3110" fmla="*/ 7147430 w 11625583"/>
              <a:gd name="connsiteY3110" fmla="*/ 2064841 h 6380470"/>
              <a:gd name="connsiteX3111" fmla="*/ 7212096 w 11625583"/>
              <a:gd name="connsiteY3111" fmla="*/ 2000175 h 6380470"/>
              <a:gd name="connsiteX3112" fmla="*/ 7055523 w 11625583"/>
              <a:gd name="connsiteY3112" fmla="*/ 2000175 h 6380470"/>
              <a:gd name="connsiteX3113" fmla="*/ 7120189 w 11625583"/>
              <a:gd name="connsiteY3113" fmla="*/ 2064841 h 6380470"/>
              <a:gd name="connsiteX3114" fmla="*/ 7055523 w 11625583"/>
              <a:gd name="connsiteY3114" fmla="*/ 2129508 h 6380470"/>
              <a:gd name="connsiteX3115" fmla="*/ 6990857 w 11625583"/>
              <a:gd name="connsiteY3115" fmla="*/ 2064841 h 6380470"/>
              <a:gd name="connsiteX3116" fmla="*/ 7055523 w 11625583"/>
              <a:gd name="connsiteY3116" fmla="*/ 2000175 h 6380470"/>
              <a:gd name="connsiteX3117" fmla="*/ 6895037 w 11625583"/>
              <a:gd name="connsiteY3117" fmla="*/ 2000175 h 6380470"/>
              <a:gd name="connsiteX3118" fmla="*/ 6959703 w 11625583"/>
              <a:gd name="connsiteY3118" fmla="*/ 2064841 h 6380470"/>
              <a:gd name="connsiteX3119" fmla="*/ 6895037 w 11625583"/>
              <a:gd name="connsiteY3119" fmla="*/ 2129508 h 6380470"/>
              <a:gd name="connsiteX3120" fmla="*/ 6830371 w 11625583"/>
              <a:gd name="connsiteY3120" fmla="*/ 2064841 h 6380470"/>
              <a:gd name="connsiteX3121" fmla="*/ 6895037 w 11625583"/>
              <a:gd name="connsiteY3121" fmla="*/ 2000175 h 6380470"/>
              <a:gd name="connsiteX3122" fmla="*/ 6742377 w 11625583"/>
              <a:gd name="connsiteY3122" fmla="*/ 2000175 h 6380470"/>
              <a:gd name="connsiteX3123" fmla="*/ 6807043 w 11625583"/>
              <a:gd name="connsiteY3123" fmla="*/ 2064841 h 6380470"/>
              <a:gd name="connsiteX3124" fmla="*/ 6742377 w 11625583"/>
              <a:gd name="connsiteY3124" fmla="*/ 2129508 h 6380470"/>
              <a:gd name="connsiteX3125" fmla="*/ 6677711 w 11625583"/>
              <a:gd name="connsiteY3125" fmla="*/ 2064841 h 6380470"/>
              <a:gd name="connsiteX3126" fmla="*/ 6742377 w 11625583"/>
              <a:gd name="connsiteY3126" fmla="*/ 2000175 h 6380470"/>
              <a:gd name="connsiteX3127" fmla="*/ 6585804 w 11625583"/>
              <a:gd name="connsiteY3127" fmla="*/ 2000175 h 6380470"/>
              <a:gd name="connsiteX3128" fmla="*/ 6650470 w 11625583"/>
              <a:gd name="connsiteY3128" fmla="*/ 2064841 h 6380470"/>
              <a:gd name="connsiteX3129" fmla="*/ 6585804 w 11625583"/>
              <a:gd name="connsiteY3129" fmla="*/ 2129508 h 6380470"/>
              <a:gd name="connsiteX3130" fmla="*/ 6521138 w 11625583"/>
              <a:gd name="connsiteY3130" fmla="*/ 2064841 h 6380470"/>
              <a:gd name="connsiteX3131" fmla="*/ 6585804 w 11625583"/>
              <a:gd name="connsiteY3131" fmla="*/ 2000175 h 6380470"/>
              <a:gd name="connsiteX3132" fmla="*/ 6429231 w 11625583"/>
              <a:gd name="connsiteY3132" fmla="*/ 2000175 h 6380470"/>
              <a:gd name="connsiteX3133" fmla="*/ 6493897 w 11625583"/>
              <a:gd name="connsiteY3133" fmla="*/ 2064841 h 6380470"/>
              <a:gd name="connsiteX3134" fmla="*/ 6429231 w 11625583"/>
              <a:gd name="connsiteY3134" fmla="*/ 2129508 h 6380470"/>
              <a:gd name="connsiteX3135" fmla="*/ 6364565 w 11625583"/>
              <a:gd name="connsiteY3135" fmla="*/ 2064841 h 6380470"/>
              <a:gd name="connsiteX3136" fmla="*/ 6429231 w 11625583"/>
              <a:gd name="connsiteY3136" fmla="*/ 2000175 h 6380470"/>
              <a:gd name="connsiteX3137" fmla="*/ 6276571 w 11625583"/>
              <a:gd name="connsiteY3137" fmla="*/ 2000175 h 6380470"/>
              <a:gd name="connsiteX3138" fmla="*/ 6341237 w 11625583"/>
              <a:gd name="connsiteY3138" fmla="*/ 2064841 h 6380470"/>
              <a:gd name="connsiteX3139" fmla="*/ 6276571 w 11625583"/>
              <a:gd name="connsiteY3139" fmla="*/ 2129508 h 6380470"/>
              <a:gd name="connsiteX3140" fmla="*/ 6211905 w 11625583"/>
              <a:gd name="connsiteY3140" fmla="*/ 2064841 h 6380470"/>
              <a:gd name="connsiteX3141" fmla="*/ 6276571 w 11625583"/>
              <a:gd name="connsiteY3141" fmla="*/ 2000175 h 6380470"/>
              <a:gd name="connsiteX3142" fmla="*/ 6119999 w 11625583"/>
              <a:gd name="connsiteY3142" fmla="*/ 2000175 h 6380470"/>
              <a:gd name="connsiteX3143" fmla="*/ 6184665 w 11625583"/>
              <a:gd name="connsiteY3143" fmla="*/ 2064841 h 6380470"/>
              <a:gd name="connsiteX3144" fmla="*/ 6119999 w 11625583"/>
              <a:gd name="connsiteY3144" fmla="*/ 2129508 h 6380470"/>
              <a:gd name="connsiteX3145" fmla="*/ 6055333 w 11625583"/>
              <a:gd name="connsiteY3145" fmla="*/ 2064841 h 6380470"/>
              <a:gd name="connsiteX3146" fmla="*/ 6119999 w 11625583"/>
              <a:gd name="connsiteY3146" fmla="*/ 2000175 h 6380470"/>
              <a:gd name="connsiteX3147" fmla="*/ 5967339 w 11625583"/>
              <a:gd name="connsiteY3147" fmla="*/ 2000175 h 6380470"/>
              <a:gd name="connsiteX3148" fmla="*/ 6032005 w 11625583"/>
              <a:gd name="connsiteY3148" fmla="*/ 2064841 h 6380470"/>
              <a:gd name="connsiteX3149" fmla="*/ 5967339 w 11625583"/>
              <a:gd name="connsiteY3149" fmla="*/ 2129508 h 6380470"/>
              <a:gd name="connsiteX3150" fmla="*/ 5902673 w 11625583"/>
              <a:gd name="connsiteY3150" fmla="*/ 2064841 h 6380470"/>
              <a:gd name="connsiteX3151" fmla="*/ 5967339 w 11625583"/>
              <a:gd name="connsiteY3151" fmla="*/ 2000175 h 6380470"/>
              <a:gd name="connsiteX3152" fmla="*/ 5810796 w 11625583"/>
              <a:gd name="connsiteY3152" fmla="*/ 2000175 h 6380470"/>
              <a:gd name="connsiteX3153" fmla="*/ 5875432 w 11625583"/>
              <a:gd name="connsiteY3153" fmla="*/ 2064841 h 6380470"/>
              <a:gd name="connsiteX3154" fmla="*/ 5810796 w 11625583"/>
              <a:gd name="connsiteY3154" fmla="*/ 2129508 h 6380470"/>
              <a:gd name="connsiteX3155" fmla="*/ 5746114 w 11625583"/>
              <a:gd name="connsiteY3155" fmla="*/ 2064841 h 6380470"/>
              <a:gd name="connsiteX3156" fmla="*/ 5810796 w 11625583"/>
              <a:gd name="connsiteY3156" fmla="*/ 2000175 h 6380470"/>
              <a:gd name="connsiteX3157" fmla="*/ 5658111 w 11625583"/>
              <a:gd name="connsiteY3157" fmla="*/ 2000175 h 6380470"/>
              <a:gd name="connsiteX3158" fmla="*/ 5722783 w 11625583"/>
              <a:gd name="connsiteY3158" fmla="*/ 2064841 h 6380470"/>
              <a:gd name="connsiteX3159" fmla="*/ 5658111 w 11625583"/>
              <a:gd name="connsiteY3159" fmla="*/ 2129508 h 6380470"/>
              <a:gd name="connsiteX3160" fmla="*/ 5593443 w 11625583"/>
              <a:gd name="connsiteY3160" fmla="*/ 2064841 h 6380470"/>
              <a:gd name="connsiteX3161" fmla="*/ 5658111 w 11625583"/>
              <a:gd name="connsiteY3161" fmla="*/ 2000175 h 6380470"/>
              <a:gd name="connsiteX3162" fmla="*/ 5501543 w 11625583"/>
              <a:gd name="connsiteY3162" fmla="*/ 2000175 h 6380470"/>
              <a:gd name="connsiteX3163" fmla="*/ 5566204 w 11625583"/>
              <a:gd name="connsiteY3163" fmla="*/ 2064841 h 6380470"/>
              <a:gd name="connsiteX3164" fmla="*/ 5501543 w 11625583"/>
              <a:gd name="connsiteY3164" fmla="*/ 2129508 h 6380470"/>
              <a:gd name="connsiteX3165" fmla="*/ 5436884 w 11625583"/>
              <a:gd name="connsiteY3165" fmla="*/ 2064841 h 6380470"/>
              <a:gd name="connsiteX3166" fmla="*/ 5501543 w 11625583"/>
              <a:gd name="connsiteY3166" fmla="*/ 2000175 h 6380470"/>
              <a:gd name="connsiteX3167" fmla="*/ 3630587 w 11625583"/>
              <a:gd name="connsiteY3167" fmla="*/ 2000175 h 6380470"/>
              <a:gd name="connsiteX3168" fmla="*/ 3695253 w 11625583"/>
              <a:gd name="connsiteY3168" fmla="*/ 2064841 h 6380470"/>
              <a:gd name="connsiteX3169" fmla="*/ 3630587 w 11625583"/>
              <a:gd name="connsiteY3169" fmla="*/ 2129508 h 6380470"/>
              <a:gd name="connsiteX3170" fmla="*/ 3565911 w 11625583"/>
              <a:gd name="connsiteY3170" fmla="*/ 2064841 h 6380470"/>
              <a:gd name="connsiteX3171" fmla="*/ 3630587 w 11625583"/>
              <a:gd name="connsiteY3171" fmla="*/ 2000175 h 6380470"/>
              <a:gd name="connsiteX3172" fmla="*/ 3481836 w 11625583"/>
              <a:gd name="connsiteY3172" fmla="*/ 2000175 h 6380470"/>
              <a:gd name="connsiteX3173" fmla="*/ 3546503 w 11625583"/>
              <a:gd name="connsiteY3173" fmla="*/ 2064841 h 6380470"/>
              <a:gd name="connsiteX3174" fmla="*/ 3481836 w 11625583"/>
              <a:gd name="connsiteY3174" fmla="*/ 2129508 h 6380470"/>
              <a:gd name="connsiteX3175" fmla="*/ 3417179 w 11625583"/>
              <a:gd name="connsiteY3175" fmla="*/ 2064841 h 6380470"/>
              <a:gd name="connsiteX3176" fmla="*/ 3481836 w 11625583"/>
              <a:gd name="connsiteY3176" fmla="*/ 2000175 h 6380470"/>
              <a:gd name="connsiteX3177" fmla="*/ 3321368 w 11625583"/>
              <a:gd name="connsiteY3177" fmla="*/ 2000175 h 6380470"/>
              <a:gd name="connsiteX3178" fmla="*/ 3386016 w 11625583"/>
              <a:gd name="connsiteY3178" fmla="*/ 2064841 h 6380470"/>
              <a:gd name="connsiteX3179" fmla="*/ 3321368 w 11625583"/>
              <a:gd name="connsiteY3179" fmla="*/ 2129508 h 6380470"/>
              <a:gd name="connsiteX3180" fmla="*/ 3256702 w 11625583"/>
              <a:gd name="connsiteY3180" fmla="*/ 2064841 h 6380470"/>
              <a:gd name="connsiteX3181" fmla="*/ 3321368 w 11625583"/>
              <a:gd name="connsiteY3181" fmla="*/ 2000175 h 6380470"/>
              <a:gd name="connsiteX3182" fmla="*/ 3172613 w 11625583"/>
              <a:gd name="connsiteY3182" fmla="*/ 2000175 h 6380470"/>
              <a:gd name="connsiteX3183" fmla="*/ 3237285 w 11625583"/>
              <a:gd name="connsiteY3183" fmla="*/ 2064841 h 6380470"/>
              <a:gd name="connsiteX3184" fmla="*/ 3172613 w 11625583"/>
              <a:gd name="connsiteY3184" fmla="*/ 2129508 h 6380470"/>
              <a:gd name="connsiteX3185" fmla="*/ 3107933 w 11625583"/>
              <a:gd name="connsiteY3185" fmla="*/ 2064841 h 6380470"/>
              <a:gd name="connsiteX3186" fmla="*/ 3172613 w 11625583"/>
              <a:gd name="connsiteY3186" fmla="*/ 2000175 h 6380470"/>
              <a:gd name="connsiteX3187" fmla="*/ 3012103 w 11625583"/>
              <a:gd name="connsiteY3187" fmla="*/ 2000175 h 6380470"/>
              <a:gd name="connsiteX3188" fmla="*/ 3076772 w 11625583"/>
              <a:gd name="connsiteY3188" fmla="*/ 2064841 h 6380470"/>
              <a:gd name="connsiteX3189" fmla="*/ 3012103 w 11625583"/>
              <a:gd name="connsiteY3189" fmla="*/ 2129508 h 6380470"/>
              <a:gd name="connsiteX3190" fmla="*/ 2947444 w 11625583"/>
              <a:gd name="connsiteY3190" fmla="*/ 2064841 h 6380470"/>
              <a:gd name="connsiteX3191" fmla="*/ 3012103 w 11625583"/>
              <a:gd name="connsiteY3191" fmla="*/ 2000175 h 6380470"/>
              <a:gd name="connsiteX3192" fmla="*/ 2855546 w 11625583"/>
              <a:gd name="connsiteY3192" fmla="*/ 2000175 h 6380470"/>
              <a:gd name="connsiteX3193" fmla="*/ 2920205 w 11625583"/>
              <a:gd name="connsiteY3193" fmla="*/ 2064841 h 6380470"/>
              <a:gd name="connsiteX3194" fmla="*/ 2855546 w 11625583"/>
              <a:gd name="connsiteY3194" fmla="*/ 2129508 h 6380470"/>
              <a:gd name="connsiteX3195" fmla="*/ 2790888 w 11625583"/>
              <a:gd name="connsiteY3195" fmla="*/ 2064841 h 6380470"/>
              <a:gd name="connsiteX3196" fmla="*/ 2855546 w 11625583"/>
              <a:gd name="connsiteY3196" fmla="*/ 2000175 h 6380470"/>
              <a:gd name="connsiteX3197" fmla="*/ 2698992 w 11625583"/>
              <a:gd name="connsiteY3197" fmla="*/ 2000175 h 6380470"/>
              <a:gd name="connsiteX3198" fmla="*/ 2763651 w 11625583"/>
              <a:gd name="connsiteY3198" fmla="*/ 2064841 h 6380470"/>
              <a:gd name="connsiteX3199" fmla="*/ 2698992 w 11625583"/>
              <a:gd name="connsiteY3199" fmla="*/ 2129508 h 6380470"/>
              <a:gd name="connsiteX3200" fmla="*/ 2634334 w 11625583"/>
              <a:gd name="connsiteY3200" fmla="*/ 2064841 h 6380470"/>
              <a:gd name="connsiteX3201" fmla="*/ 2698992 w 11625583"/>
              <a:gd name="connsiteY3201" fmla="*/ 2000175 h 6380470"/>
              <a:gd name="connsiteX3202" fmla="*/ 2546352 w 11625583"/>
              <a:gd name="connsiteY3202" fmla="*/ 2000175 h 6380470"/>
              <a:gd name="connsiteX3203" fmla="*/ 2611012 w 11625583"/>
              <a:gd name="connsiteY3203" fmla="*/ 2064841 h 6380470"/>
              <a:gd name="connsiteX3204" fmla="*/ 2546352 w 11625583"/>
              <a:gd name="connsiteY3204" fmla="*/ 2129508 h 6380470"/>
              <a:gd name="connsiteX3205" fmla="*/ 2481692 w 11625583"/>
              <a:gd name="connsiteY3205" fmla="*/ 2064841 h 6380470"/>
              <a:gd name="connsiteX3206" fmla="*/ 2546352 w 11625583"/>
              <a:gd name="connsiteY3206" fmla="*/ 2000175 h 6380470"/>
              <a:gd name="connsiteX3207" fmla="*/ 2389761 w 11625583"/>
              <a:gd name="connsiteY3207" fmla="*/ 2000175 h 6380470"/>
              <a:gd name="connsiteX3208" fmla="*/ 2454456 w 11625583"/>
              <a:gd name="connsiteY3208" fmla="*/ 2064841 h 6380470"/>
              <a:gd name="connsiteX3209" fmla="*/ 2389761 w 11625583"/>
              <a:gd name="connsiteY3209" fmla="*/ 2129508 h 6380470"/>
              <a:gd name="connsiteX3210" fmla="*/ 2325118 w 11625583"/>
              <a:gd name="connsiteY3210" fmla="*/ 2064841 h 6380470"/>
              <a:gd name="connsiteX3211" fmla="*/ 2389761 w 11625583"/>
              <a:gd name="connsiteY3211" fmla="*/ 2000175 h 6380470"/>
              <a:gd name="connsiteX3212" fmla="*/ 2237104 w 11625583"/>
              <a:gd name="connsiteY3212" fmla="*/ 2000175 h 6380470"/>
              <a:gd name="connsiteX3213" fmla="*/ 2301785 w 11625583"/>
              <a:gd name="connsiteY3213" fmla="*/ 2064841 h 6380470"/>
              <a:gd name="connsiteX3214" fmla="*/ 2237104 w 11625583"/>
              <a:gd name="connsiteY3214" fmla="*/ 2129508 h 6380470"/>
              <a:gd name="connsiteX3215" fmla="*/ 2172423 w 11625583"/>
              <a:gd name="connsiteY3215" fmla="*/ 2064841 h 6380470"/>
              <a:gd name="connsiteX3216" fmla="*/ 2237104 w 11625583"/>
              <a:gd name="connsiteY3216" fmla="*/ 2000175 h 6380470"/>
              <a:gd name="connsiteX3217" fmla="*/ 2084427 w 11625583"/>
              <a:gd name="connsiteY3217" fmla="*/ 2000175 h 6380470"/>
              <a:gd name="connsiteX3218" fmla="*/ 2149089 w 11625583"/>
              <a:gd name="connsiteY3218" fmla="*/ 2064841 h 6380470"/>
              <a:gd name="connsiteX3219" fmla="*/ 2084427 w 11625583"/>
              <a:gd name="connsiteY3219" fmla="*/ 2129508 h 6380470"/>
              <a:gd name="connsiteX3220" fmla="*/ 2019780 w 11625583"/>
              <a:gd name="connsiteY3220" fmla="*/ 2064841 h 6380470"/>
              <a:gd name="connsiteX3221" fmla="*/ 2084427 w 11625583"/>
              <a:gd name="connsiteY3221" fmla="*/ 2000175 h 6380470"/>
              <a:gd name="connsiteX3222" fmla="*/ 1927843 w 11625583"/>
              <a:gd name="connsiteY3222" fmla="*/ 2000175 h 6380470"/>
              <a:gd name="connsiteX3223" fmla="*/ 1992527 w 11625583"/>
              <a:gd name="connsiteY3223" fmla="*/ 2064841 h 6380470"/>
              <a:gd name="connsiteX3224" fmla="*/ 1927843 w 11625583"/>
              <a:gd name="connsiteY3224" fmla="*/ 2129508 h 6380470"/>
              <a:gd name="connsiteX3225" fmla="*/ 1863202 w 11625583"/>
              <a:gd name="connsiteY3225" fmla="*/ 2064841 h 6380470"/>
              <a:gd name="connsiteX3226" fmla="*/ 1927843 w 11625583"/>
              <a:gd name="connsiteY3226" fmla="*/ 2000175 h 6380470"/>
              <a:gd name="connsiteX3227" fmla="*/ 1775193 w 11625583"/>
              <a:gd name="connsiteY3227" fmla="*/ 2000175 h 6380470"/>
              <a:gd name="connsiteX3228" fmla="*/ 1839873 w 11625583"/>
              <a:gd name="connsiteY3228" fmla="*/ 2064841 h 6380470"/>
              <a:gd name="connsiteX3229" fmla="*/ 1775193 w 11625583"/>
              <a:gd name="connsiteY3229" fmla="*/ 2129508 h 6380470"/>
              <a:gd name="connsiteX3230" fmla="*/ 1710523 w 11625583"/>
              <a:gd name="connsiteY3230" fmla="*/ 2064841 h 6380470"/>
              <a:gd name="connsiteX3231" fmla="*/ 1775193 w 11625583"/>
              <a:gd name="connsiteY3231" fmla="*/ 2000175 h 6380470"/>
              <a:gd name="connsiteX3232" fmla="*/ 1618612 w 11625583"/>
              <a:gd name="connsiteY3232" fmla="*/ 2000175 h 6380470"/>
              <a:gd name="connsiteX3233" fmla="*/ 1683281 w 11625583"/>
              <a:gd name="connsiteY3233" fmla="*/ 2064841 h 6380470"/>
              <a:gd name="connsiteX3234" fmla="*/ 1618612 w 11625583"/>
              <a:gd name="connsiteY3234" fmla="*/ 2129508 h 6380470"/>
              <a:gd name="connsiteX3235" fmla="*/ 1553949 w 11625583"/>
              <a:gd name="connsiteY3235" fmla="*/ 2064841 h 6380470"/>
              <a:gd name="connsiteX3236" fmla="*/ 1618612 w 11625583"/>
              <a:gd name="connsiteY3236" fmla="*/ 2000175 h 6380470"/>
              <a:gd name="connsiteX3237" fmla="*/ 1465954 w 11625583"/>
              <a:gd name="connsiteY3237" fmla="*/ 2000175 h 6380470"/>
              <a:gd name="connsiteX3238" fmla="*/ 1530620 w 11625583"/>
              <a:gd name="connsiteY3238" fmla="*/ 2064841 h 6380470"/>
              <a:gd name="connsiteX3239" fmla="*/ 1465954 w 11625583"/>
              <a:gd name="connsiteY3239" fmla="*/ 2129508 h 6380470"/>
              <a:gd name="connsiteX3240" fmla="*/ 1401290 w 11625583"/>
              <a:gd name="connsiteY3240" fmla="*/ 2064841 h 6380470"/>
              <a:gd name="connsiteX3241" fmla="*/ 1465954 w 11625583"/>
              <a:gd name="connsiteY3241" fmla="*/ 2000175 h 6380470"/>
              <a:gd name="connsiteX3242" fmla="*/ 2237112 w 11625583"/>
              <a:gd name="connsiteY3242" fmla="*/ 1851452 h 6380470"/>
              <a:gd name="connsiteX3243" fmla="*/ 2301794 w 11625583"/>
              <a:gd name="connsiteY3243" fmla="*/ 1916117 h 6380470"/>
              <a:gd name="connsiteX3244" fmla="*/ 2237112 w 11625583"/>
              <a:gd name="connsiteY3244" fmla="*/ 1980764 h 6380470"/>
              <a:gd name="connsiteX3245" fmla="*/ 2172429 w 11625583"/>
              <a:gd name="connsiteY3245" fmla="*/ 1916117 h 6380470"/>
              <a:gd name="connsiteX3246" fmla="*/ 2237112 w 11625583"/>
              <a:gd name="connsiteY3246" fmla="*/ 1851452 h 6380470"/>
              <a:gd name="connsiteX3247" fmla="*/ 2084431 w 11625583"/>
              <a:gd name="connsiteY3247" fmla="*/ 1851452 h 6380470"/>
              <a:gd name="connsiteX3248" fmla="*/ 2149096 w 11625583"/>
              <a:gd name="connsiteY3248" fmla="*/ 1916117 h 6380470"/>
              <a:gd name="connsiteX3249" fmla="*/ 2084431 w 11625583"/>
              <a:gd name="connsiteY3249" fmla="*/ 1980764 h 6380470"/>
              <a:gd name="connsiteX3250" fmla="*/ 2019789 w 11625583"/>
              <a:gd name="connsiteY3250" fmla="*/ 1916117 h 6380470"/>
              <a:gd name="connsiteX3251" fmla="*/ 2084431 w 11625583"/>
              <a:gd name="connsiteY3251" fmla="*/ 1851452 h 6380470"/>
              <a:gd name="connsiteX3252" fmla="*/ 1927843 w 11625583"/>
              <a:gd name="connsiteY3252" fmla="*/ 1851452 h 6380470"/>
              <a:gd name="connsiteX3253" fmla="*/ 1992535 w 11625583"/>
              <a:gd name="connsiteY3253" fmla="*/ 1916117 h 6380470"/>
              <a:gd name="connsiteX3254" fmla="*/ 1927843 w 11625583"/>
              <a:gd name="connsiteY3254" fmla="*/ 1980764 h 6380470"/>
              <a:gd name="connsiteX3255" fmla="*/ 1863210 w 11625583"/>
              <a:gd name="connsiteY3255" fmla="*/ 1916117 h 6380470"/>
              <a:gd name="connsiteX3256" fmla="*/ 1927843 w 11625583"/>
              <a:gd name="connsiteY3256" fmla="*/ 1851452 h 6380470"/>
              <a:gd name="connsiteX3257" fmla="*/ 1775198 w 11625583"/>
              <a:gd name="connsiteY3257" fmla="*/ 1851452 h 6380470"/>
              <a:gd name="connsiteX3258" fmla="*/ 1839879 w 11625583"/>
              <a:gd name="connsiteY3258" fmla="*/ 1916117 h 6380470"/>
              <a:gd name="connsiteX3259" fmla="*/ 1775198 w 11625583"/>
              <a:gd name="connsiteY3259" fmla="*/ 1980764 h 6380470"/>
              <a:gd name="connsiteX3260" fmla="*/ 1710529 w 11625583"/>
              <a:gd name="connsiteY3260" fmla="*/ 1916117 h 6380470"/>
              <a:gd name="connsiteX3261" fmla="*/ 1775198 w 11625583"/>
              <a:gd name="connsiteY3261" fmla="*/ 1851452 h 6380470"/>
              <a:gd name="connsiteX3262" fmla="*/ 1618616 w 11625583"/>
              <a:gd name="connsiteY3262" fmla="*/ 1851452 h 6380470"/>
              <a:gd name="connsiteX3263" fmla="*/ 1683287 w 11625583"/>
              <a:gd name="connsiteY3263" fmla="*/ 1916117 h 6380470"/>
              <a:gd name="connsiteX3264" fmla="*/ 1618616 w 11625583"/>
              <a:gd name="connsiteY3264" fmla="*/ 1980764 h 6380470"/>
              <a:gd name="connsiteX3265" fmla="*/ 1553953 w 11625583"/>
              <a:gd name="connsiteY3265" fmla="*/ 1916117 h 6380470"/>
              <a:gd name="connsiteX3266" fmla="*/ 1618616 w 11625583"/>
              <a:gd name="connsiteY3266" fmla="*/ 1851452 h 6380470"/>
              <a:gd name="connsiteX3267" fmla="*/ 1465960 w 11625583"/>
              <a:gd name="connsiteY3267" fmla="*/ 1851450 h 6380470"/>
              <a:gd name="connsiteX3268" fmla="*/ 1530626 w 11625583"/>
              <a:gd name="connsiteY3268" fmla="*/ 1916115 h 6380470"/>
              <a:gd name="connsiteX3269" fmla="*/ 1465960 w 11625583"/>
              <a:gd name="connsiteY3269" fmla="*/ 1980761 h 6380470"/>
              <a:gd name="connsiteX3270" fmla="*/ 1401296 w 11625583"/>
              <a:gd name="connsiteY3270" fmla="*/ 1916115 h 6380470"/>
              <a:gd name="connsiteX3271" fmla="*/ 1465960 w 11625583"/>
              <a:gd name="connsiteY3271" fmla="*/ 1851450 h 6380470"/>
              <a:gd name="connsiteX3272" fmla="*/ 10625394 w 11625583"/>
              <a:gd name="connsiteY3272" fmla="*/ 1851450 h 6380470"/>
              <a:gd name="connsiteX3273" fmla="*/ 10690060 w 11625583"/>
              <a:gd name="connsiteY3273" fmla="*/ 1916114 h 6380470"/>
              <a:gd name="connsiteX3274" fmla="*/ 10625394 w 11625583"/>
              <a:gd name="connsiteY3274" fmla="*/ 1980760 h 6380470"/>
              <a:gd name="connsiteX3275" fmla="*/ 10560728 w 11625583"/>
              <a:gd name="connsiteY3275" fmla="*/ 1916114 h 6380470"/>
              <a:gd name="connsiteX3276" fmla="*/ 10625394 w 11625583"/>
              <a:gd name="connsiteY3276" fmla="*/ 1851450 h 6380470"/>
              <a:gd name="connsiteX3277" fmla="*/ 10159588 w 11625583"/>
              <a:gd name="connsiteY3277" fmla="*/ 1851450 h 6380470"/>
              <a:gd name="connsiteX3278" fmla="*/ 10224254 w 11625583"/>
              <a:gd name="connsiteY3278" fmla="*/ 1916114 h 6380470"/>
              <a:gd name="connsiteX3279" fmla="*/ 10159588 w 11625583"/>
              <a:gd name="connsiteY3279" fmla="*/ 1980760 h 6380470"/>
              <a:gd name="connsiteX3280" fmla="*/ 10094922 w 11625583"/>
              <a:gd name="connsiteY3280" fmla="*/ 1916114 h 6380470"/>
              <a:gd name="connsiteX3281" fmla="*/ 10159588 w 11625583"/>
              <a:gd name="connsiteY3281" fmla="*/ 1851450 h 6380470"/>
              <a:gd name="connsiteX3282" fmla="*/ 10003016 w 11625583"/>
              <a:gd name="connsiteY3282" fmla="*/ 1851450 h 6380470"/>
              <a:gd name="connsiteX3283" fmla="*/ 10067682 w 11625583"/>
              <a:gd name="connsiteY3283" fmla="*/ 1916114 h 6380470"/>
              <a:gd name="connsiteX3284" fmla="*/ 10003016 w 11625583"/>
              <a:gd name="connsiteY3284" fmla="*/ 1980760 h 6380470"/>
              <a:gd name="connsiteX3285" fmla="*/ 9938350 w 11625583"/>
              <a:gd name="connsiteY3285" fmla="*/ 1916114 h 6380470"/>
              <a:gd name="connsiteX3286" fmla="*/ 10003016 w 11625583"/>
              <a:gd name="connsiteY3286" fmla="*/ 1851450 h 6380470"/>
              <a:gd name="connsiteX3287" fmla="*/ 9850358 w 11625583"/>
              <a:gd name="connsiteY3287" fmla="*/ 1851450 h 6380470"/>
              <a:gd name="connsiteX3288" fmla="*/ 9915024 w 11625583"/>
              <a:gd name="connsiteY3288" fmla="*/ 1916114 h 6380470"/>
              <a:gd name="connsiteX3289" fmla="*/ 9850358 w 11625583"/>
              <a:gd name="connsiteY3289" fmla="*/ 1980760 h 6380470"/>
              <a:gd name="connsiteX3290" fmla="*/ 9785692 w 11625583"/>
              <a:gd name="connsiteY3290" fmla="*/ 1916114 h 6380470"/>
              <a:gd name="connsiteX3291" fmla="*/ 9850358 w 11625583"/>
              <a:gd name="connsiteY3291" fmla="*/ 1851450 h 6380470"/>
              <a:gd name="connsiteX3292" fmla="*/ 9693783 w 11625583"/>
              <a:gd name="connsiteY3292" fmla="*/ 1851450 h 6380470"/>
              <a:gd name="connsiteX3293" fmla="*/ 9758449 w 11625583"/>
              <a:gd name="connsiteY3293" fmla="*/ 1916114 h 6380470"/>
              <a:gd name="connsiteX3294" fmla="*/ 9693783 w 11625583"/>
              <a:gd name="connsiteY3294" fmla="*/ 1980760 h 6380470"/>
              <a:gd name="connsiteX3295" fmla="*/ 9629117 w 11625583"/>
              <a:gd name="connsiteY3295" fmla="*/ 1916114 h 6380470"/>
              <a:gd name="connsiteX3296" fmla="*/ 9693783 w 11625583"/>
              <a:gd name="connsiteY3296" fmla="*/ 1851450 h 6380470"/>
              <a:gd name="connsiteX3297" fmla="*/ 9541123 w 11625583"/>
              <a:gd name="connsiteY3297" fmla="*/ 1851450 h 6380470"/>
              <a:gd name="connsiteX3298" fmla="*/ 9605789 w 11625583"/>
              <a:gd name="connsiteY3298" fmla="*/ 1916114 h 6380470"/>
              <a:gd name="connsiteX3299" fmla="*/ 9541123 w 11625583"/>
              <a:gd name="connsiteY3299" fmla="*/ 1980760 h 6380470"/>
              <a:gd name="connsiteX3300" fmla="*/ 9476457 w 11625583"/>
              <a:gd name="connsiteY3300" fmla="*/ 1916114 h 6380470"/>
              <a:gd name="connsiteX3301" fmla="*/ 9541123 w 11625583"/>
              <a:gd name="connsiteY3301" fmla="*/ 1851450 h 6380470"/>
              <a:gd name="connsiteX3302" fmla="*/ 9384550 w 11625583"/>
              <a:gd name="connsiteY3302" fmla="*/ 1851450 h 6380470"/>
              <a:gd name="connsiteX3303" fmla="*/ 9449216 w 11625583"/>
              <a:gd name="connsiteY3303" fmla="*/ 1916114 h 6380470"/>
              <a:gd name="connsiteX3304" fmla="*/ 9384550 w 11625583"/>
              <a:gd name="connsiteY3304" fmla="*/ 1980760 h 6380470"/>
              <a:gd name="connsiteX3305" fmla="*/ 9319884 w 11625583"/>
              <a:gd name="connsiteY3305" fmla="*/ 1916114 h 6380470"/>
              <a:gd name="connsiteX3306" fmla="*/ 9384550 w 11625583"/>
              <a:gd name="connsiteY3306" fmla="*/ 1851450 h 6380470"/>
              <a:gd name="connsiteX3307" fmla="*/ 9227977 w 11625583"/>
              <a:gd name="connsiteY3307" fmla="*/ 1851450 h 6380470"/>
              <a:gd name="connsiteX3308" fmla="*/ 9292643 w 11625583"/>
              <a:gd name="connsiteY3308" fmla="*/ 1916114 h 6380470"/>
              <a:gd name="connsiteX3309" fmla="*/ 9227977 w 11625583"/>
              <a:gd name="connsiteY3309" fmla="*/ 1980760 h 6380470"/>
              <a:gd name="connsiteX3310" fmla="*/ 9163311 w 11625583"/>
              <a:gd name="connsiteY3310" fmla="*/ 1916114 h 6380470"/>
              <a:gd name="connsiteX3311" fmla="*/ 9227977 w 11625583"/>
              <a:gd name="connsiteY3311" fmla="*/ 1851450 h 6380470"/>
              <a:gd name="connsiteX3312" fmla="*/ 9075319 w 11625583"/>
              <a:gd name="connsiteY3312" fmla="*/ 1851450 h 6380470"/>
              <a:gd name="connsiteX3313" fmla="*/ 9139985 w 11625583"/>
              <a:gd name="connsiteY3313" fmla="*/ 1916114 h 6380470"/>
              <a:gd name="connsiteX3314" fmla="*/ 9075319 w 11625583"/>
              <a:gd name="connsiteY3314" fmla="*/ 1980760 h 6380470"/>
              <a:gd name="connsiteX3315" fmla="*/ 9010653 w 11625583"/>
              <a:gd name="connsiteY3315" fmla="*/ 1916114 h 6380470"/>
              <a:gd name="connsiteX3316" fmla="*/ 9075319 w 11625583"/>
              <a:gd name="connsiteY3316" fmla="*/ 1851450 h 6380470"/>
              <a:gd name="connsiteX3317" fmla="*/ 8914831 w 11625583"/>
              <a:gd name="connsiteY3317" fmla="*/ 1851450 h 6380470"/>
              <a:gd name="connsiteX3318" fmla="*/ 8979497 w 11625583"/>
              <a:gd name="connsiteY3318" fmla="*/ 1916114 h 6380470"/>
              <a:gd name="connsiteX3319" fmla="*/ 8914831 w 11625583"/>
              <a:gd name="connsiteY3319" fmla="*/ 1980760 h 6380470"/>
              <a:gd name="connsiteX3320" fmla="*/ 8850165 w 11625583"/>
              <a:gd name="connsiteY3320" fmla="*/ 1916114 h 6380470"/>
              <a:gd name="connsiteX3321" fmla="*/ 8914831 w 11625583"/>
              <a:gd name="connsiteY3321" fmla="*/ 1851450 h 6380470"/>
              <a:gd name="connsiteX3322" fmla="*/ 8766086 w 11625583"/>
              <a:gd name="connsiteY3322" fmla="*/ 1851450 h 6380470"/>
              <a:gd name="connsiteX3323" fmla="*/ 8830752 w 11625583"/>
              <a:gd name="connsiteY3323" fmla="*/ 1916114 h 6380470"/>
              <a:gd name="connsiteX3324" fmla="*/ 8766086 w 11625583"/>
              <a:gd name="connsiteY3324" fmla="*/ 1980760 h 6380470"/>
              <a:gd name="connsiteX3325" fmla="*/ 8701420 w 11625583"/>
              <a:gd name="connsiteY3325" fmla="*/ 1916114 h 6380470"/>
              <a:gd name="connsiteX3326" fmla="*/ 8766086 w 11625583"/>
              <a:gd name="connsiteY3326" fmla="*/ 1851450 h 6380470"/>
              <a:gd name="connsiteX3327" fmla="*/ 8601685 w 11625583"/>
              <a:gd name="connsiteY3327" fmla="*/ 1851450 h 6380470"/>
              <a:gd name="connsiteX3328" fmla="*/ 8666351 w 11625583"/>
              <a:gd name="connsiteY3328" fmla="*/ 1916114 h 6380470"/>
              <a:gd name="connsiteX3329" fmla="*/ 8601685 w 11625583"/>
              <a:gd name="connsiteY3329" fmla="*/ 1980760 h 6380470"/>
              <a:gd name="connsiteX3330" fmla="*/ 8537019 w 11625583"/>
              <a:gd name="connsiteY3330" fmla="*/ 1916114 h 6380470"/>
              <a:gd name="connsiteX3331" fmla="*/ 8601685 w 11625583"/>
              <a:gd name="connsiteY3331" fmla="*/ 1851450 h 6380470"/>
              <a:gd name="connsiteX3332" fmla="*/ 8449025 w 11625583"/>
              <a:gd name="connsiteY3332" fmla="*/ 1851450 h 6380470"/>
              <a:gd name="connsiteX3333" fmla="*/ 8513691 w 11625583"/>
              <a:gd name="connsiteY3333" fmla="*/ 1916114 h 6380470"/>
              <a:gd name="connsiteX3334" fmla="*/ 8449025 w 11625583"/>
              <a:gd name="connsiteY3334" fmla="*/ 1980760 h 6380470"/>
              <a:gd name="connsiteX3335" fmla="*/ 8384359 w 11625583"/>
              <a:gd name="connsiteY3335" fmla="*/ 1916114 h 6380470"/>
              <a:gd name="connsiteX3336" fmla="*/ 8449025 w 11625583"/>
              <a:gd name="connsiteY3336" fmla="*/ 1851450 h 6380470"/>
              <a:gd name="connsiteX3337" fmla="*/ 8296368 w 11625583"/>
              <a:gd name="connsiteY3337" fmla="*/ 1851450 h 6380470"/>
              <a:gd name="connsiteX3338" fmla="*/ 8361034 w 11625583"/>
              <a:gd name="connsiteY3338" fmla="*/ 1916114 h 6380470"/>
              <a:gd name="connsiteX3339" fmla="*/ 8296368 w 11625583"/>
              <a:gd name="connsiteY3339" fmla="*/ 1980760 h 6380470"/>
              <a:gd name="connsiteX3340" fmla="*/ 8231702 w 11625583"/>
              <a:gd name="connsiteY3340" fmla="*/ 1916114 h 6380470"/>
              <a:gd name="connsiteX3341" fmla="*/ 8296368 w 11625583"/>
              <a:gd name="connsiteY3341" fmla="*/ 1851450 h 6380470"/>
              <a:gd name="connsiteX3342" fmla="*/ 8139793 w 11625583"/>
              <a:gd name="connsiteY3342" fmla="*/ 1851450 h 6380470"/>
              <a:gd name="connsiteX3343" fmla="*/ 8204459 w 11625583"/>
              <a:gd name="connsiteY3343" fmla="*/ 1916114 h 6380470"/>
              <a:gd name="connsiteX3344" fmla="*/ 8139793 w 11625583"/>
              <a:gd name="connsiteY3344" fmla="*/ 1980760 h 6380470"/>
              <a:gd name="connsiteX3345" fmla="*/ 8075127 w 11625583"/>
              <a:gd name="connsiteY3345" fmla="*/ 1916114 h 6380470"/>
              <a:gd name="connsiteX3346" fmla="*/ 8139793 w 11625583"/>
              <a:gd name="connsiteY3346" fmla="*/ 1851450 h 6380470"/>
              <a:gd name="connsiteX3347" fmla="*/ 7987133 w 11625583"/>
              <a:gd name="connsiteY3347" fmla="*/ 1851450 h 6380470"/>
              <a:gd name="connsiteX3348" fmla="*/ 8051799 w 11625583"/>
              <a:gd name="connsiteY3348" fmla="*/ 1916114 h 6380470"/>
              <a:gd name="connsiteX3349" fmla="*/ 7987133 w 11625583"/>
              <a:gd name="connsiteY3349" fmla="*/ 1980760 h 6380470"/>
              <a:gd name="connsiteX3350" fmla="*/ 7922467 w 11625583"/>
              <a:gd name="connsiteY3350" fmla="*/ 1916114 h 6380470"/>
              <a:gd name="connsiteX3351" fmla="*/ 7987133 w 11625583"/>
              <a:gd name="connsiteY3351" fmla="*/ 1851450 h 6380470"/>
              <a:gd name="connsiteX3352" fmla="*/ 7830562 w 11625583"/>
              <a:gd name="connsiteY3352" fmla="*/ 1851450 h 6380470"/>
              <a:gd name="connsiteX3353" fmla="*/ 7895228 w 11625583"/>
              <a:gd name="connsiteY3353" fmla="*/ 1916114 h 6380470"/>
              <a:gd name="connsiteX3354" fmla="*/ 7830562 w 11625583"/>
              <a:gd name="connsiteY3354" fmla="*/ 1980760 h 6380470"/>
              <a:gd name="connsiteX3355" fmla="*/ 7765896 w 11625583"/>
              <a:gd name="connsiteY3355" fmla="*/ 1916114 h 6380470"/>
              <a:gd name="connsiteX3356" fmla="*/ 7830562 w 11625583"/>
              <a:gd name="connsiteY3356" fmla="*/ 1851450 h 6380470"/>
              <a:gd name="connsiteX3357" fmla="*/ 7677904 w 11625583"/>
              <a:gd name="connsiteY3357" fmla="*/ 1851450 h 6380470"/>
              <a:gd name="connsiteX3358" fmla="*/ 7742570 w 11625583"/>
              <a:gd name="connsiteY3358" fmla="*/ 1916114 h 6380470"/>
              <a:gd name="connsiteX3359" fmla="*/ 7677904 w 11625583"/>
              <a:gd name="connsiteY3359" fmla="*/ 1980760 h 6380470"/>
              <a:gd name="connsiteX3360" fmla="*/ 7613238 w 11625583"/>
              <a:gd name="connsiteY3360" fmla="*/ 1916114 h 6380470"/>
              <a:gd name="connsiteX3361" fmla="*/ 7677904 w 11625583"/>
              <a:gd name="connsiteY3361" fmla="*/ 1851450 h 6380470"/>
              <a:gd name="connsiteX3362" fmla="*/ 7521331 w 11625583"/>
              <a:gd name="connsiteY3362" fmla="*/ 1851450 h 6380470"/>
              <a:gd name="connsiteX3363" fmla="*/ 7585997 w 11625583"/>
              <a:gd name="connsiteY3363" fmla="*/ 1916114 h 6380470"/>
              <a:gd name="connsiteX3364" fmla="*/ 7521331 w 11625583"/>
              <a:gd name="connsiteY3364" fmla="*/ 1980760 h 6380470"/>
              <a:gd name="connsiteX3365" fmla="*/ 7456665 w 11625583"/>
              <a:gd name="connsiteY3365" fmla="*/ 1916114 h 6380470"/>
              <a:gd name="connsiteX3366" fmla="*/ 7521331 w 11625583"/>
              <a:gd name="connsiteY3366" fmla="*/ 1851450 h 6380470"/>
              <a:gd name="connsiteX3367" fmla="*/ 7368671 w 11625583"/>
              <a:gd name="connsiteY3367" fmla="*/ 1851450 h 6380470"/>
              <a:gd name="connsiteX3368" fmla="*/ 7433337 w 11625583"/>
              <a:gd name="connsiteY3368" fmla="*/ 1916114 h 6380470"/>
              <a:gd name="connsiteX3369" fmla="*/ 7368671 w 11625583"/>
              <a:gd name="connsiteY3369" fmla="*/ 1980760 h 6380470"/>
              <a:gd name="connsiteX3370" fmla="*/ 7304005 w 11625583"/>
              <a:gd name="connsiteY3370" fmla="*/ 1916114 h 6380470"/>
              <a:gd name="connsiteX3371" fmla="*/ 7368671 w 11625583"/>
              <a:gd name="connsiteY3371" fmla="*/ 1851450 h 6380470"/>
              <a:gd name="connsiteX3372" fmla="*/ 7212096 w 11625583"/>
              <a:gd name="connsiteY3372" fmla="*/ 1851450 h 6380470"/>
              <a:gd name="connsiteX3373" fmla="*/ 7276762 w 11625583"/>
              <a:gd name="connsiteY3373" fmla="*/ 1916114 h 6380470"/>
              <a:gd name="connsiteX3374" fmla="*/ 7212096 w 11625583"/>
              <a:gd name="connsiteY3374" fmla="*/ 1980760 h 6380470"/>
              <a:gd name="connsiteX3375" fmla="*/ 7147430 w 11625583"/>
              <a:gd name="connsiteY3375" fmla="*/ 1916114 h 6380470"/>
              <a:gd name="connsiteX3376" fmla="*/ 7212096 w 11625583"/>
              <a:gd name="connsiteY3376" fmla="*/ 1851450 h 6380470"/>
              <a:gd name="connsiteX3377" fmla="*/ 7055523 w 11625583"/>
              <a:gd name="connsiteY3377" fmla="*/ 1851450 h 6380470"/>
              <a:gd name="connsiteX3378" fmla="*/ 7120189 w 11625583"/>
              <a:gd name="connsiteY3378" fmla="*/ 1916114 h 6380470"/>
              <a:gd name="connsiteX3379" fmla="*/ 7055523 w 11625583"/>
              <a:gd name="connsiteY3379" fmla="*/ 1980760 h 6380470"/>
              <a:gd name="connsiteX3380" fmla="*/ 6990857 w 11625583"/>
              <a:gd name="connsiteY3380" fmla="*/ 1916114 h 6380470"/>
              <a:gd name="connsiteX3381" fmla="*/ 7055523 w 11625583"/>
              <a:gd name="connsiteY3381" fmla="*/ 1851450 h 6380470"/>
              <a:gd name="connsiteX3382" fmla="*/ 6895037 w 11625583"/>
              <a:gd name="connsiteY3382" fmla="*/ 1851450 h 6380470"/>
              <a:gd name="connsiteX3383" fmla="*/ 6959703 w 11625583"/>
              <a:gd name="connsiteY3383" fmla="*/ 1916114 h 6380470"/>
              <a:gd name="connsiteX3384" fmla="*/ 6895037 w 11625583"/>
              <a:gd name="connsiteY3384" fmla="*/ 1980760 h 6380470"/>
              <a:gd name="connsiteX3385" fmla="*/ 6830371 w 11625583"/>
              <a:gd name="connsiteY3385" fmla="*/ 1916114 h 6380470"/>
              <a:gd name="connsiteX3386" fmla="*/ 6895037 w 11625583"/>
              <a:gd name="connsiteY3386" fmla="*/ 1851450 h 6380470"/>
              <a:gd name="connsiteX3387" fmla="*/ 6742377 w 11625583"/>
              <a:gd name="connsiteY3387" fmla="*/ 1851450 h 6380470"/>
              <a:gd name="connsiteX3388" fmla="*/ 6807043 w 11625583"/>
              <a:gd name="connsiteY3388" fmla="*/ 1916114 h 6380470"/>
              <a:gd name="connsiteX3389" fmla="*/ 6742377 w 11625583"/>
              <a:gd name="connsiteY3389" fmla="*/ 1980760 h 6380470"/>
              <a:gd name="connsiteX3390" fmla="*/ 6677711 w 11625583"/>
              <a:gd name="connsiteY3390" fmla="*/ 1916114 h 6380470"/>
              <a:gd name="connsiteX3391" fmla="*/ 6742377 w 11625583"/>
              <a:gd name="connsiteY3391" fmla="*/ 1851450 h 6380470"/>
              <a:gd name="connsiteX3392" fmla="*/ 6585804 w 11625583"/>
              <a:gd name="connsiteY3392" fmla="*/ 1851450 h 6380470"/>
              <a:gd name="connsiteX3393" fmla="*/ 6650470 w 11625583"/>
              <a:gd name="connsiteY3393" fmla="*/ 1916114 h 6380470"/>
              <a:gd name="connsiteX3394" fmla="*/ 6585804 w 11625583"/>
              <a:gd name="connsiteY3394" fmla="*/ 1980760 h 6380470"/>
              <a:gd name="connsiteX3395" fmla="*/ 6521138 w 11625583"/>
              <a:gd name="connsiteY3395" fmla="*/ 1916114 h 6380470"/>
              <a:gd name="connsiteX3396" fmla="*/ 6585804 w 11625583"/>
              <a:gd name="connsiteY3396" fmla="*/ 1851450 h 6380470"/>
              <a:gd name="connsiteX3397" fmla="*/ 6276571 w 11625583"/>
              <a:gd name="connsiteY3397" fmla="*/ 1851450 h 6380470"/>
              <a:gd name="connsiteX3398" fmla="*/ 6341237 w 11625583"/>
              <a:gd name="connsiteY3398" fmla="*/ 1916114 h 6380470"/>
              <a:gd name="connsiteX3399" fmla="*/ 6276571 w 11625583"/>
              <a:gd name="connsiteY3399" fmla="*/ 1980760 h 6380470"/>
              <a:gd name="connsiteX3400" fmla="*/ 6211905 w 11625583"/>
              <a:gd name="connsiteY3400" fmla="*/ 1916114 h 6380470"/>
              <a:gd name="connsiteX3401" fmla="*/ 6276571 w 11625583"/>
              <a:gd name="connsiteY3401" fmla="*/ 1851450 h 6380470"/>
              <a:gd name="connsiteX3402" fmla="*/ 6119999 w 11625583"/>
              <a:gd name="connsiteY3402" fmla="*/ 1851450 h 6380470"/>
              <a:gd name="connsiteX3403" fmla="*/ 6184665 w 11625583"/>
              <a:gd name="connsiteY3403" fmla="*/ 1916114 h 6380470"/>
              <a:gd name="connsiteX3404" fmla="*/ 6119999 w 11625583"/>
              <a:gd name="connsiteY3404" fmla="*/ 1980760 h 6380470"/>
              <a:gd name="connsiteX3405" fmla="*/ 6055333 w 11625583"/>
              <a:gd name="connsiteY3405" fmla="*/ 1916114 h 6380470"/>
              <a:gd name="connsiteX3406" fmla="*/ 6119999 w 11625583"/>
              <a:gd name="connsiteY3406" fmla="*/ 1851450 h 6380470"/>
              <a:gd name="connsiteX3407" fmla="*/ 5967339 w 11625583"/>
              <a:gd name="connsiteY3407" fmla="*/ 1851450 h 6380470"/>
              <a:gd name="connsiteX3408" fmla="*/ 6032005 w 11625583"/>
              <a:gd name="connsiteY3408" fmla="*/ 1916114 h 6380470"/>
              <a:gd name="connsiteX3409" fmla="*/ 5967339 w 11625583"/>
              <a:gd name="connsiteY3409" fmla="*/ 1980760 h 6380470"/>
              <a:gd name="connsiteX3410" fmla="*/ 5902673 w 11625583"/>
              <a:gd name="connsiteY3410" fmla="*/ 1916114 h 6380470"/>
              <a:gd name="connsiteX3411" fmla="*/ 5967339 w 11625583"/>
              <a:gd name="connsiteY3411" fmla="*/ 1851450 h 6380470"/>
              <a:gd name="connsiteX3412" fmla="*/ 5810798 w 11625583"/>
              <a:gd name="connsiteY3412" fmla="*/ 1851450 h 6380470"/>
              <a:gd name="connsiteX3413" fmla="*/ 5875432 w 11625583"/>
              <a:gd name="connsiteY3413" fmla="*/ 1916114 h 6380470"/>
              <a:gd name="connsiteX3414" fmla="*/ 5810798 w 11625583"/>
              <a:gd name="connsiteY3414" fmla="*/ 1980760 h 6380470"/>
              <a:gd name="connsiteX3415" fmla="*/ 5746117 w 11625583"/>
              <a:gd name="connsiteY3415" fmla="*/ 1916114 h 6380470"/>
              <a:gd name="connsiteX3416" fmla="*/ 5810798 w 11625583"/>
              <a:gd name="connsiteY3416" fmla="*/ 1851450 h 6380470"/>
              <a:gd name="connsiteX3417" fmla="*/ 5658111 w 11625583"/>
              <a:gd name="connsiteY3417" fmla="*/ 1851450 h 6380470"/>
              <a:gd name="connsiteX3418" fmla="*/ 5722783 w 11625583"/>
              <a:gd name="connsiteY3418" fmla="*/ 1916114 h 6380470"/>
              <a:gd name="connsiteX3419" fmla="*/ 5658111 w 11625583"/>
              <a:gd name="connsiteY3419" fmla="*/ 1980760 h 6380470"/>
              <a:gd name="connsiteX3420" fmla="*/ 5593443 w 11625583"/>
              <a:gd name="connsiteY3420" fmla="*/ 1916114 h 6380470"/>
              <a:gd name="connsiteX3421" fmla="*/ 5658111 w 11625583"/>
              <a:gd name="connsiteY3421" fmla="*/ 1851450 h 6380470"/>
              <a:gd name="connsiteX3422" fmla="*/ 5501543 w 11625583"/>
              <a:gd name="connsiteY3422" fmla="*/ 1851450 h 6380470"/>
              <a:gd name="connsiteX3423" fmla="*/ 5566204 w 11625583"/>
              <a:gd name="connsiteY3423" fmla="*/ 1916114 h 6380470"/>
              <a:gd name="connsiteX3424" fmla="*/ 5501543 w 11625583"/>
              <a:gd name="connsiteY3424" fmla="*/ 1980760 h 6380470"/>
              <a:gd name="connsiteX3425" fmla="*/ 5436885 w 11625583"/>
              <a:gd name="connsiteY3425" fmla="*/ 1916114 h 6380470"/>
              <a:gd name="connsiteX3426" fmla="*/ 5501543 w 11625583"/>
              <a:gd name="connsiteY3426" fmla="*/ 1851450 h 6380470"/>
              <a:gd name="connsiteX3427" fmla="*/ 5348888 w 11625583"/>
              <a:gd name="connsiteY3427" fmla="*/ 1851450 h 6380470"/>
              <a:gd name="connsiteX3428" fmla="*/ 5413554 w 11625583"/>
              <a:gd name="connsiteY3428" fmla="*/ 1916114 h 6380470"/>
              <a:gd name="connsiteX3429" fmla="*/ 5348888 w 11625583"/>
              <a:gd name="connsiteY3429" fmla="*/ 1980760 h 6380470"/>
              <a:gd name="connsiteX3430" fmla="*/ 5284230 w 11625583"/>
              <a:gd name="connsiteY3430" fmla="*/ 1916114 h 6380470"/>
              <a:gd name="connsiteX3431" fmla="*/ 5348888 w 11625583"/>
              <a:gd name="connsiteY3431" fmla="*/ 1851450 h 6380470"/>
              <a:gd name="connsiteX3432" fmla="*/ 3630594 w 11625583"/>
              <a:gd name="connsiteY3432" fmla="*/ 1851450 h 6380470"/>
              <a:gd name="connsiteX3433" fmla="*/ 3695260 w 11625583"/>
              <a:gd name="connsiteY3433" fmla="*/ 1916114 h 6380470"/>
              <a:gd name="connsiteX3434" fmla="*/ 3630594 w 11625583"/>
              <a:gd name="connsiteY3434" fmla="*/ 1980760 h 6380470"/>
              <a:gd name="connsiteX3435" fmla="*/ 3565917 w 11625583"/>
              <a:gd name="connsiteY3435" fmla="*/ 1916114 h 6380470"/>
              <a:gd name="connsiteX3436" fmla="*/ 3630594 w 11625583"/>
              <a:gd name="connsiteY3436" fmla="*/ 1851450 h 6380470"/>
              <a:gd name="connsiteX3437" fmla="*/ 3481843 w 11625583"/>
              <a:gd name="connsiteY3437" fmla="*/ 1851450 h 6380470"/>
              <a:gd name="connsiteX3438" fmla="*/ 3546512 w 11625583"/>
              <a:gd name="connsiteY3438" fmla="*/ 1916114 h 6380470"/>
              <a:gd name="connsiteX3439" fmla="*/ 3481843 w 11625583"/>
              <a:gd name="connsiteY3439" fmla="*/ 1980760 h 6380470"/>
              <a:gd name="connsiteX3440" fmla="*/ 3417186 w 11625583"/>
              <a:gd name="connsiteY3440" fmla="*/ 1916114 h 6380470"/>
              <a:gd name="connsiteX3441" fmla="*/ 3481843 w 11625583"/>
              <a:gd name="connsiteY3441" fmla="*/ 1851450 h 6380470"/>
              <a:gd name="connsiteX3442" fmla="*/ 3321374 w 11625583"/>
              <a:gd name="connsiteY3442" fmla="*/ 1851450 h 6380470"/>
              <a:gd name="connsiteX3443" fmla="*/ 3386019 w 11625583"/>
              <a:gd name="connsiteY3443" fmla="*/ 1916114 h 6380470"/>
              <a:gd name="connsiteX3444" fmla="*/ 3321374 w 11625583"/>
              <a:gd name="connsiteY3444" fmla="*/ 1980760 h 6380470"/>
              <a:gd name="connsiteX3445" fmla="*/ 3256709 w 11625583"/>
              <a:gd name="connsiteY3445" fmla="*/ 1916114 h 6380470"/>
              <a:gd name="connsiteX3446" fmla="*/ 3321374 w 11625583"/>
              <a:gd name="connsiteY3446" fmla="*/ 1851450 h 6380470"/>
              <a:gd name="connsiteX3447" fmla="*/ 3172621 w 11625583"/>
              <a:gd name="connsiteY3447" fmla="*/ 1851450 h 6380470"/>
              <a:gd name="connsiteX3448" fmla="*/ 3237294 w 11625583"/>
              <a:gd name="connsiteY3448" fmla="*/ 1916114 h 6380470"/>
              <a:gd name="connsiteX3449" fmla="*/ 3172621 w 11625583"/>
              <a:gd name="connsiteY3449" fmla="*/ 1980760 h 6380470"/>
              <a:gd name="connsiteX3450" fmla="*/ 3107940 w 11625583"/>
              <a:gd name="connsiteY3450" fmla="*/ 1916114 h 6380470"/>
              <a:gd name="connsiteX3451" fmla="*/ 3172621 w 11625583"/>
              <a:gd name="connsiteY3451" fmla="*/ 1851450 h 6380470"/>
              <a:gd name="connsiteX3452" fmla="*/ 3012108 w 11625583"/>
              <a:gd name="connsiteY3452" fmla="*/ 1851450 h 6380470"/>
              <a:gd name="connsiteX3453" fmla="*/ 3076778 w 11625583"/>
              <a:gd name="connsiteY3453" fmla="*/ 1916114 h 6380470"/>
              <a:gd name="connsiteX3454" fmla="*/ 3012108 w 11625583"/>
              <a:gd name="connsiteY3454" fmla="*/ 1980760 h 6380470"/>
              <a:gd name="connsiteX3455" fmla="*/ 2947451 w 11625583"/>
              <a:gd name="connsiteY3455" fmla="*/ 1916114 h 6380470"/>
              <a:gd name="connsiteX3456" fmla="*/ 3012108 w 11625583"/>
              <a:gd name="connsiteY3456" fmla="*/ 1851450 h 6380470"/>
              <a:gd name="connsiteX3457" fmla="*/ 2855554 w 11625583"/>
              <a:gd name="connsiteY3457" fmla="*/ 1851450 h 6380470"/>
              <a:gd name="connsiteX3458" fmla="*/ 2920212 w 11625583"/>
              <a:gd name="connsiteY3458" fmla="*/ 1916114 h 6380470"/>
              <a:gd name="connsiteX3459" fmla="*/ 2855554 w 11625583"/>
              <a:gd name="connsiteY3459" fmla="*/ 1980760 h 6380470"/>
              <a:gd name="connsiteX3460" fmla="*/ 2790897 w 11625583"/>
              <a:gd name="connsiteY3460" fmla="*/ 1916114 h 6380470"/>
              <a:gd name="connsiteX3461" fmla="*/ 2855554 w 11625583"/>
              <a:gd name="connsiteY3461" fmla="*/ 1851450 h 6380470"/>
              <a:gd name="connsiteX3462" fmla="*/ 2699002 w 11625583"/>
              <a:gd name="connsiteY3462" fmla="*/ 1851450 h 6380470"/>
              <a:gd name="connsiteX3463" fmla="*/ 2763659 w 11625583"/>
              <a:gd name="connsiteY3463" fmla="*/ 1916114 h 6380470"/>
              <a:gd name="connsiteX3464" fmla="*/ 2699002 w 11625583"/>
              <a:gd name="connsiteY3464" fmla="*/ 1980760 h 6380470"/>
              <a:gd name="connsiteX3465" fmla="*/ 2634344 w 11625583"/>
              <a:gd name="connsiteY3465" fmla="*/ 1916114 h 6380470"/>
              <a:gd name="connsiteX3466" fmla="*/ 2699002 w 11625583"/>
              <a:gd name="connsiteY3466" fmla="*/ 1851450 h 6380470"/>
              <a:gd name="connsiteX3467" fmla="*/ 2546361 w 11625583"/>
              <a:gd name="connsiteY3467" fmla="*/ 1851450 h 6380470"/>
              <a:gd name="connsiteX3468" fmla="*/ 2611021 w 11625583"/>
              <a:gd name="connsiteY3468" fmla="*/ 1916114 h 6380470"/>
              <a:gd name="connsiteX3469" fmla="*/ 2546361 w 11625583"/>
              <a:gd name="connsiteY3469" fmla="*/ 1980760 h 6380470"/>
              <a:gd name="connsiteX3470" fmla="*/ 2481704 w 11625583"/>
              <a:gd name="connsiteY3470" fmla="*/ 1916114 h 6380470"/>
              <a:gd name="connsiteX3471" fmla="*/ 2546361 w 11625583"/>
              <a:gd name="connsiteY3471" fmla="*/ 1851450 h 6380470"/>
              <a:gd name="connsiteX3472" fmla="*/ 2389782 w 11625583"/>
              <a:gd name="connsiteY3472" fmla="*/ 1851450 h 6380470"/>
              <a:gd name="connsiteX3473" fmla="*/ 2454467 w 11625583"/>
              <a:gd name="connsiteY3473" fmla="*/ 1916114 h 6380470"/>
              <a:gd name="connsiteX3474" fmla="*/ 2389782 w 11625583"/>
              <a:gd name="connsiteY3474" fmla="*/ 1980760 h 6380470"/>
              <a:gd name="connsiteX3475" fmla="*/ 2325128 w 11625583"/>
              <a:gd name="connsiteY3475" fmla="*/ 1916114 h 6380470"/>
              <a:gd name="connsiteX3476" fmla="*/ 2389782 w 11625583"/>
              <a:gd name="connsiteY3476" fmla="*/ 1851450 h 6380470"/>
              <a:gd name="connsiteX3477" fmla="*/ 10625394 w 11625583"/>
              <a:gd name="connsiteY3477" fmla="*/ 1710535 h 6380470"/>
              <a:gd name="connsiteX3478" fmla="*/ 10690060 w 11625583"/>
              <a:gd name="connsiteY3478" fmla="*/ 1775201 h 6380470"/>
              <a:gd name="connsiteX3479" fmla="*/ 10625394 w 11625583"/>
              <a:gd name="connsiteY3479" fmla="*/ 1839865 h 6380470"/>
              <a:gd name="connsiteX3480" fmla="*/ 10560728 w 11625583"/>
              <a:gd name="connsiteY3480" fmla="*/ 1775201 h 6380470"/>
              <a:gd name="connsiteX3481" fmla="*/ 10625394 w 11625583"/>
              <a:gd name="connsiteY3481" fmla="*/ 1710535 h 6380470"/>
              <a:gd name="connsiteX3482" fmla="*/ 10159588 w 11625583"/>
              <a:gd name="connsiteY3482" fmla="*/ 1710535 h 6380470"/>
              <a:gd name="connsiteX3483" fmla="*/ 10224254 w 11625583"/>
              <a:gd name="connsiteY3483" fmla="*/ 1775201 h 6380470"/>
              <a:gd name="connsiteX3484" fmla="*/ 10159588 w 11625583"/>
              <a:gd name="connsiteY3484" fmla="*/ 1839865 h 6380470"/>
              <a:gd name="connsiteX3485" fmla="*/ 10094922 w 11625583"/>
              <a:gd name="connsiteY3485" fmla="*/ 1775201 h 6380470"/>
              <a:gd name="connsiteX3486" fmla="*/ 10159588 w 11625583"/>
              <a:gd name="connsiteY3486" fmla="*/ 1710535 h 6380470"/>
              <a:gd name="connsiteX3487" fmla="*/ 10003016 w 11625583"/>
              <a:gd name="connsiteY3487" fmla="*/ 1710535 h 6380470"/>
              <a:gd name="connsiteX3488" fmla="*/ 10067682 w 11625583"/>
              <a:gd name="connsiteY3488" fmla="*/ 1775201 h 6380470"/>
              <a:gd name="connsiteX3489" fmla="*/ 10003016 w 11625583"/>
              <a:gd name="connsiteY3489" fmla="*/ 1839865 h 6380470"/>
              <a:gd name="connsiteX3490" fmla="*/ 9938350 w 11625583"/>
              <a:gd name="connsiteY3490" fmla="*/ 1775201 h 6380470"/>
              <a:gd name="connsiteX3491" fmla="*/ 10003016 w 11625583"/>
              <a:gd name="connsiteY3491" fmla="*/ 1710535 h 6380470"/>
              <a:gd name="connsiteX3492" fmla="*/ 9850356 w 11625583"/>
              <a:gd name="connsiteY3492" fmla="*/ 1710535 h 6380470"/>
              <a:gd name="connsiteX3493" fmla="*/ 9915022 w 11625583"/>
              <a:gd name="connsiteY3493" fmla="*/ 1775201 h 6380470"/>
              <a:gd name="connsiteX3494" fmla="*/ 9850356 w 11625583"/>
              <a:gd name="connsiteY3494" fmla="*/ 1839865 h 6380470"/>
              <a:gd name="connsiteX3495" fmla="*/ 9785690 w 11625583"/>
              <a:gd name="connsiteY3495" fmla="*/ 1775201 h 6380470"/>
              <a:gd name="connsiteX3496" fmla="*/ 9850356 w 11625583"/>
              <a:gd name="connsiteY3496" fmla="*/ 1710535 h 6380470"/>
              <a:gd name="connsiteX3497" fmla="*/ 9693782 w 11625583"/>
              <a:gd name="connsiteY3497" fmla="*/ 1710535 h 6380470"/>
              <a:gd name="connsiteX3498" fmla="*/ 9758448 w 11625583"/>
              <a:gd name="connsiteY3498" fmla="*/ 1775201 h 6380470"/>
              <a:gd name="connsiteX3499" fmla="*/ 9693782 w 11625583"/>
              <a:gd name="connsiteY3499" fmla="*/ 1839865 h 6380470"/>
              <a:gd name="connsiteX3500" fmla="*/ 9629116 w 11625583"/>
              <a:gd name="connsiteY3500" fmla="*/ 1775201 h 6380470"/>
              <a:gd name="connsiteX3501" fmla="*/ 9693782 w 11625583"/>
              <a:gd name="connsiteY3501" fmla="*/ 1710535 h 6380470"/>
              <a:gd name="connsiteX3502" fmla="*/ 9541123 w 11625583"/>
              <a:gd name="connsiteY3502" fmla="*/ 1710535 h 6380470"/>
              <a:gd name="connsiteX3503" fmla="*/ 9605789 w 11625583"/>
              <a:gd name="connsiteY3503" fmla="*/ 1775201 h 6380470"/>
              <a:gd name="connsiteX3504" fmla="*/ 9541123 w 11625583"/>
              <a:gd name="connsiteY3504" fmla="*/ 1839865 h 6380470"/>
              <a:gd name="connsiteX3505" fmla="*/ 9476457 w 11625583"/>
              <a:gd name="connsiteY3505" fmla="*/ 1775201 h 6380470"/>
              <a:gd name="connsiteX3506" fmla="*/ 9541123 w 11625583"/>
              <a:gd name="connsiteY3506" fmla="*/ 1710535 h 6380470"/>
              <a:gd name="connsiteX3507" fmla="*/ 9384550 w 11625583"/>
              <a:gd name="connsiteY3507" fmla="*/ 1710535 h 6380470"/>
              <a:gd name="connsiteX3508" fmla="*/ 9449216 w 11625583"/>
              <a:gd name="connsiteY3508" fmla="*/ 1775201 h 6380470"/>
              <a:gd name="connsiteX3509" fmla="*/ 9384550 w 11625583"/>
              <a:gd name="connsiteY3509" fmla="*/ 1839865 h 6380470"/>
              <a:gd name="connsiteX3510" fmla="*/ 9319884 w 11625583"/>
              <a:gd name="connsiteY3510" fmla="*/ 1775201 h 6380470"/>
              <a:gd name="connsiteX3511" fmla="*/ 9384550 w 11625583"/>
              <a:gd name="connsiteY3511" fmla="*/ 1710535 h 6380470"/>
              <a:gd name="connsiteX3512" fmla="*/ 9227977 w 11625583"/>
              <a:gd name="connsiteY3512" fmla="*/ 1710535 h 6380470"/>
              <a:gd name="connsiteX3513" fmla="*/ 9292643 w 11625583"/>
              <a:gd name="connsiteY3513" fmla="*/ 1775201 h 6380470"/>
              <a:gd name="connsiteX3514" fmla="*/ 9227977 w 11625583"/>
              <a:gd name="connsiteY3514" fmla="*/ 1839865 h 6380470"/>
              <a:gd name="connsiteX3515" fmla="*/ 9163311 w 11625583"/>
              <a:gd name="connsiteY3515" fmla="*/ 1775201 h 6380470"/>
              <a:gd name="connsiteX3516" fmla="*/ 9227977 w 11625583"/>
              <a:gd name="connsiteY3516" fmla="*/ 1710535 h 6380470"/>
              <a:gd name="connsiteX3517" fmla="*/ 9075317 w 11625583"/>
              <a:gd name="connsiteY3517" fmla="*/ 1710535 h 6380470"/>
              <a:gd name="connsiteX3518" fmla="*/ 9139983 w 11625583"/>
              <a:gd name="connsiteY3518" fmla="*/ 1775201 h 6380470"/>
              <a:gd name="connsiteX3519" fmla="*/ 9075317 w 11625583"/>
              <a:gd name="connsiteY3519" fmla="*/ 1839865 h 6380470"/>
              <a:gd name="connsiteX3520" fmla="*/ 9010651 w 11625583"/>
              <a:gd name="connsiteY3520" fmla="*/ 1775201 h 6380470"/>
              <a:gd name="connsiteX3521" fmla="*/ 9075317 w 11625583"/>
              <a:gd name="connsiteY3521" fmla="*/ 1710535 h 6380470"/>
              <a:gd name="connsiteX3522" fmla="*/ 8914829 w 11625583"/>
              <a:gd name="connsiteY3522" fmla="*/ 1710535 h 6380470"/>
              <a:gd name="connsiteX3523" fmla="*/ 8979495 w 11625583"/>
              <a:gd name="connsiteY3523" fmla="*/ 1775201 h 6380470"/>
              <a:gd name="connsiteX3524" fmla="*/ 8914829 w 11625583"/>
              <a:gd name="connsiteY3524" fmla="*/ 1839865 h 6380470"/>
              <a:gd name="connsiteX3525" fmla="*/ 8850163 w 11625583"/>
              <a:gd name="connsiteY3525" fmla="*/ 1775201 h 6380470"/>
              <a:gd name="connsiteX3526" fmla="*/ 8914829 w 11625583"/>
              <a:gd name="connsiteY3526" fmla="*/ 1710535 h 6380470"/>
              <a:gd name="connsiteX3527" fmla="*/ 8766086 w 11625583"/>
              <a:gd name="connsiteY3527" fmla="*/ 1710535 h 6380470"/>
              <a:gd name="connsiteX3528" fmla="*/ 8830752 w 11625583"/>
              <a:gd name="connsiteY3528" fmla="*/ 1775201 h 6380470"/>
              <a:gd name="connsiteX3529" fmla="*/ 8766086 w 11625583"/>
              <a:gd name="connsiteY3529" fmla="*/ 1839865 h 6380470"/>
              <a:gd name="connsiteX3530" fmla="*/ 8701420 w 11625583"/>
              <a:gd name="connsiteY3530" fmla="*/ 1775201 h 6380470"/>
              <a:gd name="connsiteX3531" fmla="*/ 8766086 w 11625583"/>
              <a:gd name="connsiteY3531" fmla="*/ 1710535 h 6380470"/>
              <a:gd name="connsiteX3532" fmla="*/ 8601683 w 11625583"/>
              <a:gd name="connsiteY3532" fmla="*/ 1710535 h 6380470"/>
              <a:gd name="connsiteX3533" fmla="*/ 8666349 w 11625583"/>
              <a:gd name="connsiteY3533" fmla="*/ 1775201 h 6380470"/>
              <a:gd name="connsiteX3534" fmla="*/ 8601683 w 11625583"/>
              <a:gd name="connsiteY3534" fmla="*/ 1839865 h 6380470"/>
              <a:gd name="connsiteX3535" fmla="*/ 8537017 w 11625583"/>
              <a:gd name="connsiteY3535" fmla="*/ 1775201 h 6380470"/>
              <a:gd name="connsiteX3536" fmla="*/ 8601683 w 11625583"/>
              <a:gd name="connsiteY3536" fmla="*/ 1710535 h 6380470"/>
              <a:gd name="connsiteX3537" fmla="*/ 8449025 w 11625583"/>
              <a:gd name="connsiteY3537" fmla="*/ 1710535 h 6380470"/>
              <a:gd name="connsiteX3538" fmla="*/ 8513691 w 11625583"/>
              <a:gd name="connsiteY3538" fmla="*/ 1775201 h 6380470"/>
              <a:gd name="connsiteX3539" fmla="*/ 8449025 w 11625583"/>
              <a:gd name="connsiteY3539" fmla="*/ 1839865 h 6380470"/>
              <a:gd name="connsiteX3540" fmla="*/ 8384359 w 11625583"/>
              <a:gd name="connsiteY3540" fmla="*/ 1775201 h 6380470"/>
              <a:gd name="connsiteX3541" fmla="*/ 8449025 w 11625583"/>
              <a:gd name="connsiteY3541" fmla="*/ 1710535 h 6380470"/>
              <a:gd name="connsiteX3542" fmla="*/ 8296367 w 11625583"/>
              <a:gd name="connsiteY3542" fmla="*/ 1710535 h 6380470"/>
              <a:gd name="connsiteX3543" fmla="*/ 8361033 w 11625583"/>
              <a:gd name="connsiteY3543" fmla="*/ 1775201 h 6380470"/>
              <a:gd name="connsiteX3544" fmla="*/ 8296367 w 11625583"/>
              <a:gd name="connsiteY3544" fmla="*/ 1839865 h 6380470"/>
              <a:gd name="connsiteX3545" fmla="*/ 8231701 w 11625583"/>
              <a:gd name="connsiteY3545" fmla="*/ 1775201 h 6380470"/>
              <a:gd name="connsiteX3546" fmla="*/ 8296367 w 11625583"/>
              <a:gd name="connsiteY3546" fmla="*/ 1710535 h 6380470"/>
              <a:gd name="connsiteX3547" fmla="*/ 8139792 w 11625583"/>
              <a:gd name="connsiteY3547" fmla="*/ 1710535 h 6380470"/>
              <a:gd name="connsiteX3548" fmla="*/ 8204458 w 11625583"/>
              <a:gd name="connsiteY3548" fmla="*/ 1775201 h 6380470"/>
              <a:gd name="connsiteX3549" fmla="*/ 8139792 w 11625583"/>
              <a:gd name="connsiteY3549" fmla="*/ 1839865 h 6380470"/>
              <a:gd name="connsiteX3550" fmla="*/ 8075126 w 11625583"/>
              <a:gd name="connsiteY3550" fmla="*/ 1775201 h 6380470"/>
              <a:gd name="connsiteX3551" fmla="*/ 8139792 w 11625583"/>
              <a:gd name="connsiteY3551" fmla="*/ 1710535 h 6380470"/>
              <a:gd name="connsiteX3552" fmla="*/ 7987133 w 11625583"/>
              <a:gd name="connsiteY3552" fmla="*/ 1710535 h 6380470"/>
              <a:gd name="connsiteX3553" fmla="*/ 8051799 w 11625583"/>
              <a:gd name="connsiteY3553" fmla="*/ 1775201 h 6380470"/>
              <a:gd name="connsiteX3554" fmla="*/ 7987133 w 11625583"/>
              <a:gd name="connsiteY3554" fmla="*/ 1839865 h 6380470"/>
              <a:gd name="connsiteX3555" fmla="*/ 7922467 w 11625583"/>
              <a:gd name="connsiteY3555" fmla="*/ 1775201 h 6380470"/>
              <a:gd name="connsiteX3556" fmla="*/ 7987133 w 11625583"/>
              <a:gd name="connsiteY3556" fmla="*/ 1710535 h 6380470"/>
              <a:gd name="connsiteX3557" fmla="*/ 7830562 w 11625583"/>
              <a:gd name="connsiteY3557" fmla="*/ 1710535 h 6380470"/>
              <a:gd name="connsiteX3558" fmla="*/ 7895228 w 11625583"/>
              <a:gd name="connsiteY3558" fmla="*/ 1775201 h 6380470"/>
              <a:gd name="connsiteX3559" fmla="*/ 7830562 w 11625583"/>
              <a:gd name="connsiteY3559" fmla="*/ 1839865 h 6380470"/>
              <a:gd name="connsiteX3560" fmla="*/ 7765896 w 11625583"/>
              <a:gd name="connsiteY3560" fmla="*/ 1775201 h 6380470"/>
              <a:gd name="connsiteX3561" fmla="*/ 7830562 w 11625583"/>
              <a:gd name="connsiteY3561" fmla="*/ 1710535 h 6380470"/>
              <a:gd name="connsiteX3562" fmla="*/ 7677902 w 11625583"/>
              <a:gd name="connsiteY3562" fmla="*/ 1710535 h 6380470"/>
              <a:gd name="connsiteX3563" fmla="*/ 7742568 w 11625583"/>
              <a:gd name="connsiteY3563" fmla="*/ 1775201 h 6380470"/>
              <a:gd name="connsiteX3564" fmla="*/ 7677902 w 11625583"/>
              <a:gd name="connsiteY3564" fmla="*/ 1839865 h 6380470"/>
              <a:gd name="connsiteX3565" fmla="*/ 7613236 w 11625583"/>
              <a:gd name="connsiteY3565" fmla="*/ 1775201 h 6380470"/>
              <a:gd name="connsiteX3566" fmla="*/ 7677902 w 11625583"/>
              <a:gd name="connsiteY3566" fmla="*/ 1710535 h 6380470"/>
              <a:gd name="connsiteX3567" fmla="*/ 7521329 w 11625583"/>
              <a:gd name="connsiteY3567" fmla="*/ 1710535 h 6380470"/>
              <a:gd name="connsiteX3568" fmla="*/ 7585995 w 11625583"/>
              <a:gd name="connsiteY3568" fmla="*/ 1775201 h 6380470"/>
              <a:gd name="connsiteX3569" fmla="*/ 7521329 w 11625583"/>
              <a:gd name="connsiteY3569" fmla="*/ 1839865 h 6380470"/>
              <a:gd name="connsiteX3570" fmla="*/ 7456663 w 11625583"/>
              <a:gd name="connsiteY3570" fmla="*/ 1775201 h 6380470"/>
              <a:gd name="connsiteX3571" fmla="*/ 7521329 w 11625583"/>
              <a:gd name="connsiteY3571" fmla="*/ 1710535 h 6380470"/>
              <a:gd name="connsiteX3572" fmla="*/ 7368669 w 11625583"/>
              <a:gd name="connsiteY3572" fmla="*/ 1710535 h 6380470"/>
              <a:gd name="connsiteX3573" fmla="*/ 7433335 w 11625583"/>
              <a:gd name="connsiteY3573" fmla="*/ 1775201 h 6380470"/>
              <a:gd name="connsiteX3574" fmla="*/ 7368669 w 11625583"/>
              <a:gd name="connsiteY3574" fmla="*/ 1839865 h 6380470"/>
              <a:gd name="connsiteX3575" fmla="*/ 7304003 w 11625583"/>
              <a:gd name="connsiteY3575" fmla="*/ 1775201 h 6380470"/>
              <a:gd name="connsiteX3576" fmla="*/ 7368669 w 11625583"/>
              <a:gd name="connsiteY3576" fmla="*/ 1710535 h 6380470"/>
              <a:gd name="connsiteX3577" fmla="*/ 7212096 w 11625583"/>
              <a:gd name="connsiteY3577" fmla="*/ 1710535 h 6380470"/>
              <a:gd name="connsiteX3578" fmla="*/ 7276762 w 11625583"/>
              <a:gd name="connsiteY3578" fmla="*/ 1775201 h 6380470"/>
              <a:gd name="connsiteX3579" fmla="*/ 7212096 w 11625583"/>
              <a:gd name="connsiteY3579" fmla="*/ 1839865 h 6380470"/>
              <a:gd name="connsiteX3580" fmla="*/ 7147430 w 11625583"/>
              <a:gd name="connsiteY3580" fmla="*/ 1775201 h 6380470"/>
              <a:gd name="connsiteX3581" fmla="*/ 7212096 w 11625583"/>
              <a:gd name="connsiteY3581" fmla="*/ 1710535 h 6380470"/>
              <a:gd name="connsiteX3582" fmla="*/ 7055523 w 11625583"/>
              <a:gd name="connsiteY3582" fmla="*/ 1710535 h 6380470"/>
              <a:gd name="connsiteX3583" fmla="*/ 7120189 w 11625583"/>
              <a:gd name="connsiteY3583" fmla="*/ 1775201 h 6380470"/>
              <a:gd name="connsiteX3584" fmla="*/ 7055523 w 11625583"/>
              <a:gd name="connsiteY3584" fmla="*/ 1839865 h 6380470"/>
              <a:gd name="connsiteX3585" fmla="*/ 6990857 w 11625583"/>
              <a:gd name="connsiteY3585" fmla="*/ 1775201 h 6380470"/>
              <a:gd name="connsiteX3586" fmla="*/ 7055523 w 11625583"/>
              <a:gd name="connsiteY3586" fmla="*/ 1710535 h 6380470"/>
              <a:gd name="connsiteX3587" fmla="*/ 6895037 w 11625583"/>
              <a:gd name="connsiteY3587" fmla="*/ 1710535 h 6380470"/>
              <a:gd name="connsiteX3588" fmla="*/ 6959703 w 11625583"/>
              <a:gd name="connsiteY3588" fmla="*/ 1775201 h 6380470"/>
              <a:gd name="connsiteX3589" fmla="*/ 6895037 w 11625583"/>
              <a:gd name="connsiteY3589" fmla="*/ 1839865 h 6380470"/>
              <a:gd name="connsiteX3590" fmla="*/ 6830371 w 11625583"/>
              <a:gd name="connsiteY3590" fmla="*/ 1775201 h 6380470"/>
              <a:gd name="connsiteX3591" fmla="*/ 6895037 w 11625583"/>
              <a:gd name="connsiteY3591" fmla="*/ 1710535 h 6380470"/>
              <a:gd name="connsiteX3592" fmla="*/ 6742375 w 11625583"/>
              <a:gd name="connsiteY3592" fmla="*/ 1710535 h 6380470"/>
              <a:gd name="connsiteX3593" fmla="*/ 6807041 w 11625583"/>
              <a:gd name="connsiteY3593" fmla="*/ 1775201 h 6380470"/>
              <a:gd name="connsiteX3594" fmla="*/ 6742375 w 11625583"/>
              <a:gd name="connsiteY3594" fmla="*/ 1839865 h 6380470"/>
              <a:gd name="connsiteX3595" fmla="*/ 6677709 w 11625583"/>
              <a:gd name="connsiteY3595" fmla="*/ 1775201 h 6380470"/>
              <a:gd name="connsiteX3596" fmla="*/ 6742375 w 11625583"/>
              <a:gd name="connsiteY3596" fmla="*/ 1710535 h 6380470"/>
              <a:gd name="connsiteX3597" fmla="*/ 6585802 w 11625583"/>
              <a:gd name="connsiteY3597" fmla="*/ 1710535 h 6380470"/>
              <a:gd name="connsiteX3598" fmla="*/ 6650468 w 11625583"/>
              <a:gd name="connsiteY3598" fmla="*/ 1775201 h 6380470"/>
              <a:gd name="connsiteX3599" fmla="*/ 6585802 w 11625583"/>
              <a:gd name="connsiteY3599" fmla="*/ 1839865 h 6380470"/>
              <a:gd name="connsiteX3600" fmla="*/ 6521136 w 11625583"/>
              <a:gd name="connsiteY3600" fmla="*/ 1775201 h 6380470"/>
              <a:gd name="connsiteX3601" fmla="*/ 6585802 w 11625583"/>
              <a:gd name="connsiteY3601" fmla="*/ 1710535 h 6380470"/>
              <a:gd name="connsiteX3602" fmla="*/ 6429229 w 11625583"/>
              <a:gd name="connsiteY3602" fmla="*/ 1710535 h 6380470"/>
              <a:gd name="connsiteX3603" fmla="*/ 6493895 w 11625583"/>
              <a:gd name="connsiteY3603" fmla="*/ 1775201 h 6380470"/>
              <a:gd name="connsiteX3604" fmla="*/ 6429229 w 11625583"/>
              <a:gd name="connsiteY3604" fmla="*/ 1839865 h 6380470"/>
              <a:gd name="connsiteX3605" fmla="*/ 6364563 w 11625583"/>
              <a:gd name="connsiteY3605" fmla="*/ 1775201 h 6380470"/>
              <a:gd name="connsiteX3606" fmla="*/ 6429229 w 11625583"/>
              <a:gd name="connsiteY3606" fmla="*/ 1710535 h 6380470"/>
              <a:gd name="connsiteX3607" fmla="*/ 6276571 w 11625583"/>
              <a:gd name="connsiteY3607" fmla="*/ 1710535 h 6380470"/>
              <a:gd name="connsiteX3608" fmla="*/ 6341237 w 11625583"/>
              <a:gd name="connsiteY3608" fmla="*/ 1775201 h 6380470"/>
              <a:gd name="connsiteX3609" fmla="*/ 6276571 w 11625583"/>
              <a:gd name="connsiteY3609" fmla="*/ 1839865 h 6380470"/>
              <a:gd name="connsiteX3610" fmla="*/ 6211905 w 11625583"/>
              <a:gd name="connsiteY3610" fmla="*/ 1775201 h 6380470"/>
              <a:gd name="connsiteX3611" fmla="*/ 6276571 w 11625583"/>
              <a:gd name="connsiteY3611" fmla="*/ 1710535 h 6380470"/>
              <a:gd name="connsiteX3612" fmla="*/ 6119999 w 11625583"/>
              <a:gd name="connsiteY3612" fmla="*/ 1710535 h 6380470"/>
              <a:gd name="connsiteX3613" fmla="*/ 6184665 w 11625583"/>
              <a:gd name="connsiteY3613" fmla="*/ 1775201 h 6380470"/>
              <a:gd name="connsiteX3614" fmla="*/ 6119999 w 11625583"/>
              <a:gd name="connsiteY3614" fmla="*/ 1839865 h 6380470"/>
              <a:gd name="connsiteX3615" fmla="*/ 6055333 w 11625583"/>
              <a:gd name="connsiteY3615" fmla="*/ 1775201 h 6380470"/>
              <a:gd name="connsiteX3616" fmla="*/ 6119999 w 11625583"/>
              <a:gd name="connsiteY3616" fmla="*/ 1710535 h 6380470"/>
              <a:gd name="connsiteX3617" fmla="*/ 5967338 w 11625583"/>
              <a:gd name="connsiteY3617" fmla="*/ 1710535 h 6380470"/>
              <a:gd name="connsiteX3618" fmla="*/ 6032004 w 11625583"/>
              <a:gd name="connsiteY3618" fmla="*/ 1775201 h 6380470"/>
              <a:gd name="connsiteX3619" fmla="*/ 5967338 w 11625583"/>
              <a:gd name="connsiteY3619" fmla="*/ 1839865 h 6380470"/>
              <a:gd name="connsiteX3620" fmla="*/ 5902672 w 11625583"/>
              <a:gd name="connsiteY3620" fmla="*/ 1775201 h 6380470"/>
              <a:gd name="connsiteX3621" fmla="*/ 5967338 w 11625583"/>
              <a:gd name="connsiteY3621" fmla="*/ 1710535 h 6380470"/>
              <a:gd name="connsiteX3622" fmla="*/ 5810800 w 11625583"/>
              <a:gd name="connsiteY3622" fmla="*/ 1710535 h 6380470"/>
              <a:gd name="connsiteX3623" fmla="*/ 5875431 w 11625583"/>
              <a:gd name="connsiteY3623" fmla="*/ 1775201 h 6380470"/>
              <a:gd name="connsiteX3624" fmla="*/ 5810800 w 11625583"/>
              <a:gd name="connsiteY3624" fmla="*/ 1839865 h 6380470"/>
              <a:gd name="connsiteX3625" fmla="*/ 5746117 w 11625583"/>
              <a:gd name="connsiteY3625" fmla="*/ 1775201 h 6380470"/>
              <a:gd name="connsiteX3626" fmla="*/ 5810800 w 11625583"/>
              <a:gd name="connsiteY3626" fmla="*/ 1710535 h 6380470"/>
              <a:gd name="connsiteX3627" fmla="*/ 5658108 w 11625583"/>
              <a:gd name="connsiteY3627" fmla="*/ 1710535 h 6380470"/>
              <a:gd name="connsiteX3628" fmla="*/ 5722783 w 11625583"/>
              <a:gd name="connsiteY3628" fmla="*/ 1775201 h 6380470"/>
              <a:gd name="connsiteX3629" fmla="*/ 5658108 w 11625583"/>
              <a:gd name="connsiteY3629" fmla="*/ 1839865 h 6380470"/>
              <a:gd name="connsiteX3630" fmla="*/ 5593441 w 11625583"/>
              <a:gd name="connsiteY3630" fmla="*/ 1775201 h 6380470"/>
              <a:gd name="connsiteX3631" fmla="*/ 5658108 w 11625583"/>
              <a:gd name="connsiteY3631" fmla="*/ 1710535 h 6380470"/>
              <a:gd name="connsiteX3632" fmla="*/ 5501543 w 11625583"/>
              <a:gd name="connsiteY3632" fmla="*/ 1710535 h 6380470"/>
              <a:gd name="connsiteX3633" fmla="*/ 5566205 w 11625583"/>
              <a:gd name="connsiteY3633" fmla="*/ 1775201 h 6380470"/>
              <a:gd name="connsiteX3634" fmla="*/ 5501543 w 11625583"/>
              <a:gd name="connsiteY3634" fmla="*/ 1839865 h 6380470"/>
              <a:gd name="connsiteX3635" fmla="*/ 5436886 w 11625583"/>
              <a:gd name="connsiteY3635" fmla="*/ 1775201 h 6380470"/>
              <a:gd name="connsiteX3636" fmla="*/ 5501543 w 11625583"/>
              <a:gd name="connsiteY3636" fmla="*/ 1710535 h 6380470"/>
              <a:gd name="connsiteX3637" fmla="*/ 5348888 w 11625583"/>
              <a:gd name="connsiteY3637" fmla="*/ 1710535 h 6380470"/>
              <a:gd name="connsiteX3638" fmla="*/ 5413554 w 11625583"/>
              <a:gd name="connsiteY3638" fmla="*/ 1775201 h 6380470"/>
              <a:gd name="connsiteX3639" fmla="*/ 5348888 w 11625583"/>
              <a:gd name="connsiteY3639" fmla="*/ 1839865 h 6380470"/>
              <a:gd name="connsiteX3640" fmla="*/ 5284230 w 11625583"/>
              <a:gd name="connsiteY3640" fmla="*/ 1775201 h 6380470"/>
              <a:gd name="connsiteX3641" fmla="*/ 5348888 w 11625583"/>
              <a:gd name="connsiteY3641" fmla="*/ 1710535 h 6380470"/>
              <a:gd name="connsiteX3642" fmla="*/ 5192321 w 11625583"/>
              <a:gd name="connsiteY3642" fmla="*/ 1710535 h 6380470"/>
              <a:gd name="connsiteX3643" fmla="*/ 5256982 w 11625583"/>
              <a:gd name="connsiteY3643" fmla="*/ 1775201 h 6380470"/>
              <a:gd name="connsiteX3644" fmla="*/ 5192321 w 11625583"/>
              <a:gd name="connsiteY3644" fmla="*/ 1839865 h 6380470"/>
              <a:gd name="connsiteX3645" fmla="*/ 5127656 w 11625583"/>
              <a:gd name="connsiteY3645" fmla="*/ 1775201 h 6380470"/>
              <a:gd name="connsiteX3646" fmla="*/ 5192321 w 11625583"/>
              <a:gd name="connsiteY3646" fmla="*/ 1710535 h 6380470"/>
              <a:gd name="connsiteX3647" fmla="*/ 3630603 w 11625583"/>
              <a:gd name="connsiteY3647" fmla="*/ 1710535 h 6380470"/>
              <a:gd name="connsiteX3648" fmla="*/ 3695268 w 11625583"/>
              <a:gd name="connsiteY3648" fmla="*/ 1775201 h 6380470"/>
              <a:gd name="connsiteX3649" fmla="*/ 3630603 w 11625583"/>
              <a:gd name="connsiteY3649" fmla="*/ 1839865 h 6380470"/>
              <a:gd name="connsiteX3650" fmla="*/ 3565924 w 11625583"/>
              <a:gd name="connsiteY3650" fmla="*/ 1775201 h 6380470"/>
              <a:gd name="connsiteX3651" fmla="*/ 3630603 w 11625583"/>
              <a:gd name="connsiteY3651" fmla="*/ 1710535 h 6380470"/>
              <a:gd name="connsiteX3652" fmla="*/ 3481848 w 11625583"/>
              <a:gd name="connsiteY3652" fmla="*/ 1710535 h 6380470"/>
              <a:gd name="connsiteX3653" fmla="*/ 3546518 w 11625583"/>
              <a:gd name="connsiteY3653" fmla="*/ 1775201 h 6380470"/>
              <a:gd name="connsiteX3654" fmla="*/ 3481848 w 11625583"/>
              <a:gd name="connsiteY3654" fmla="*/ 1839865 h 6380470"/>
              <a:gd name="connsiteX3655" fmla="*/ 3417193 w 11625583"/>
              <a:gd name="connsiteY3655" fmla="*/ 1775201 h 6380470"/>
              <a:gd name="connsiteX3656" fmla="*/ 3481848 w 11625583"/>
              <a:gd name="connsiteY3656" fmla="*/ 1710535 h 6380470"/>
              <a:gd name="connsiteX3657" fmla="*/ 3321383 w 11625583"/>
              <a:gd name="connsiteY3657" fmla="*/ 1710535 h 6380470"/>
              <a:gd name="connsiteX3658" fmla="*/ 3386026 w 11625583"/>
              <a:gd name="connsiteY3658" fmla="*/ 1775201 h 6380470"/>
              <a:gd name="connsiteX3659" fmla="*/ 3321383 w 11625583"/>
              <a:gd name="connsiteY3659" fmla="*/ 1839865 h 6380470"/>
              <a:gd name="connsiteX3660" fmla="*/ 3256721 w 11625583"/>
              <a:gd name="connsiteY3660" fmla="*/ 1775201 h 6380470"/>
              <a:gd name="connsiteX3661" fmla="*/ 3321383 w 11625583"/>
              <a:gd name="connsiteY3661" fmla="*/ 1710535 h 6380470"/>
              <a:gd name="connsiteX3662" fmla="*/ 3172630 w 11625583"/>
              <a:gd name="connsiteY3662" fmla="*/ 1710535 h 6380470"/>
              <a:gd name="connsiteX3663" fmla="*/ 3237304 w 11625583"/>
              <a:gd name="connsiteY3663" fmla="*/ 1775201 h 6380470"/>
              <a:gd name="connsiteX3664" fmla="*/ 3172630 w 11625583"/>
              <a:gd name="connsiteY3664" fmla="*/ 1839865 h 6380470"/>
              <a:gd name="connsiteX3665" fmla="*/ 3107947 w 11625583"/>
              <a:gd name="connsiteY3665" fmla="*/ 1775201 h 6380470"/>
              <a:gd name="connsiteX3666" fmla="*/ 3172630 w 11625583"/>
              <a:gd name="connsiteY3666" fmla="*/ 1710535 h 6380470"/>
              <a:gd name="connsiteX3667" fmla="*/ 3012113 w 11625583"/>
              <a:gd name="connsiteY3667" fmla="*/ 1710535 h 6380470"/>
              <a:gd name="connsiteX3668" fmla="*/ 3076783 w 11625583"/>
              <a:gd name="connsiteY3668" fmla="*/ 1775201 h 6380470"/>
              <a:gd name="connsiteX3669" fmla="*/ 3012113 w 11625583"/>
              <a:gd name="connsiteY3669" fmla="*/ 1839865 h 6380470"/>
              <a:gd name="connsiteX3670" fmla="*/ 2947457 w 11625583"/>
              <a:gd name="connsiteY3670" fmla="*/ 1775201 h 6380470"/>
              <a:gd name="connsiteX3671" fmla="*/ 3012113 w 11625583"/>
              <a:gd name="connsiteY3671" fmla="*/ 1710535 h 6380470"/>
              <a:gd name="connsiteX3672" fmla="*/ 2855561 w 11625583"/>
              <a:gd name="connsiteY3672" fmla="*/ 1710535 h 6380470"/>
              <a:gd name="connsiteX3673" fmla="*/ 2920218 w 11625583"/>
              <a:gd name="connsiteY3673" fmla="*/ 1775201 h 6380470"/>
              <a:gd name="connsiteX3674" fmla="*/ 2855561 w 11625583"/>
              <a:gd name="connsiteY3674" fmla="*/ 1839865 h 6380470"/>
              <a:gd name="connsiteX3675" fmla="*/ 2790904 w 11625583"/>
              <a:gd name="connsiteY3675" fmla="*/ 1775201 h 6380470"/>
              <a:gd name="connsiteX3676" fmla="*/ 2855561 w 11625583"/>
              <a:gd name="connsiteY3676" fmla="*/ 1710535 h 6380470"/>
              <a:gd name="connsiteX3677" fmla="*/ 2699010 w 11625583"/>
              <a:gd name="connsiteY3677" fmla="*/ 1710535 h 6380470"/>
              <a:gd name="connsiteX3678" fmla="*/ 2763667 w 11625583"/>
              <a:gd name="connsiteY3678" fmla="*/ 1775201 h 6380470"/>
              <a:gd name="connsiteX3679" fmla="*/ 2699010 w 11625583"/>
              <a:gd name="connsiteY3679" fmla="*/ 1839865 h 6380470"/>
              <a:gd name="connsiteX3680" fmla="*/ 2634353 w 11625583"/>
              <a:gd name="connsiteY3680" fmla="*/ 1775201 h 6380470"/>
              <a:gd name="connsiteX3681" fmla="*/ 2699010 w 11625583"/>
              <a:gd name="connsiteY3681" fmla="*/ 1710535 h 6380470"/>
              <a:gd name="connsiteX3682" fmla="*/ 2546372 w 11625583"/>
              <a:gd name="connsiteY3682" fmla="*/ 1710535 h 6380470"/>
              <a:gd name="connsiteX3683" fmla="*/ 2611030 w 11625583"/>
              <a:gd name="connsiteY3683" fmla="*/ 1775201 h 6380470"/>
              <a:gd name="connsiteX3684" fmla="*/ 2546372 w 11625583"/>
              <a:gd name="connsiteY3684" fmla="*/ 1839865 h 6380470"/>
              <a:gd name="connsiteX3685" fmla="*/ 2481712 w 11625583"/>
              <a:gd name="connsiteY3685" fmla="*/ 1775201 h 6380470"/>
              <a:gd name="connsiteX3686" fmla="*/ 2546372 w 11625583"/>
              <a:gd name="connsiteY3686" fmla="*/ 1710535 h 6380470"/>
              <a:gd name="connsiteX3687" fmla="*/ 2389782 w 11625583"/>
              <a:gd name="connsiteY3687" fmla="*/ 1710535 h 6380470"/>
              <a:gd name="connsiteX3688" fmla="*/ 2454476 w 11625583"/>
              <a:gd name="connsiteY3688" fmla="*/ 1775201 h 6380470"/>
              <a:gd name="connsiteX3689" fmla="*/ 2389782 w 11625583"/>
              <a:gd name="connsiteY3689" fmla="*/ 1839865 h 6380470"/>
              <a:gd name="connsiteX3690" fmla="*/ 2325139 w 11625583"/>
              <a:gd name="connsiteY3690" fmla="*/ 1775201 h 6380470"/>
              <a:gd name="connsiteX3691" fmla="*/ 2389782 w 11625583"/>
              <a:gd name="connsiteY3691" fmla="*/ 1710535 h 6380470"/>
              <a:gd name="connsiteX3692" fmla="*/ 2237121 w 11625583"/>
              <a:gd name="connsiteY3692" fmla="*/ 1710535 h 6380470"/>
              <a:gd name="connsiteX3693" fmla="*/ 2301804 w 11625583"/>
              <a:gd name="connsiteY3693" fmla="*/ 1775201 h 6380470"/>
              <a:gd name="connsiteX3694" fmla="*/ 2237121 w 11625583"/>
              <a:gd name="connsiteY3694" fmla="*/ 1839865 h 6380470"/>
              <a:gd name="connsiteX3695" fmla="*/ 2172438 w 11625583"/>
              <a:gd name="connsiteY3695" fmla="*/ 1775201 h 6380470"/>
              <a:gd name="connsiteX3696" fmla="*/ 2237121 w 11625583"/>
              <a:gd name="connsiteY3696" fmla="*/ 1710535 h 6380470"/>
              <a:gd name="connsiteX3697" fmla="*/ 2084441 w 11625583"/>
              <a:gd name="connsiteY3697" fmla="*/ 1710535 h 6380470"/>
              <a:gd name="connsiteX3698" fmla="*/ 2149104 w 11625583"/>
              <a:gd name="connsiteY3698" fmla="*/ 1775201 h 6380470"/>
              <a:gd name="connsiteX3699" fmla="*/ 2084441 w 11625583"/>
              <a:gd name="connsiteY3699" fmla="*/ 1839865 h 6380470"/>
              <a:gd name="connsiteX3700" fmla="*/ 2019794 w 11625583"/>
              <a:gd name="connsiteY3700" fmla="*/ 1775201 h 6380470"/>
              <a:gd name="connsiteX3701" fmla="*/ 2084441 w 11625583"/>
              <a:gd name="connsiteY3701" fmla="*/ 1710535 h 6380470"/>
              <a:gd name="connsiteX3702" fmla="*/ 1927857 w 11625583"/>
              <a:gd name="connsiteY3702" fmla="*/ 1710535 h 6380470"/>
              <a:gd name="connsiteX3703" fmla="*/ 1992543 w 11625583"/>
              <a:gd name="connsiteY3703" fmla="*/ 1775201 h 6380470"/>
              <a:gd name="connsiteX3704" fmla="*/ 1927857 w 11625583"/>
              <a:gd name="connsiteY3704" fmla="*/ 1839865 h 6380470"/>
              <a:gd name="connsiteX3705" fmla="*/ 1863219 w 11625583"/>
              <a:gd name="connsiteY3705" fmla="*/ 1775201 h 6380470"/>
              <a:gd name="connsiteX3706" fmla="*/ 1927857 w 11625583"/>
              <a:gd name="connsiteY3706" fmla="*/ 1710535 h 6380470"/>
              <a:gd name="connsiteX3707" fmla="*/ 1775206 w 11625583"/>
              <a:gd name="connsiteY3707" fmla="*/ 1710535 h 6380470"/>
              <a:gd name="connsiteX3708" fmla="*/ 1839889 w 11625583"/>
              <a:gd name="connsiteY3708" fmla="*/ 1775201 h 6380470"/>
              <a:gd name="connsiteX3709" fmla="*/ 1775206 w 11625583"/>
              <a:gd name="connsiteY3709" fmla="*/ 1839865 h 6380470"/>
              <a:gd name="connsiteX3710" fmla="*/ 1710535 w 11625583"/>
              <a:gd name="connsiteY3710" fmla="*/ 1775201 h 6380470"/>
              <a:gd name="connsiteX3711" fmla="*/ 1775206 w 11625583"/>
              <a:gd name="connsiteY3711" fmla="*/ 1710535 h 6380470"/>
              <a:gd name="connsiteX3712" fmla="*/ 1618624 w 11625583"/>
              <a:gd name="connsiteY3712" fmla="*/ 1710535 h 6380470"/>
              <a:gd name="connsiteX3713" fmla="*/ 1683293 w 11625583"/>
              <a:gd name="connsiteY3713" fmla="*/ 1775201 h 6380470"/>
              <a:gd name="connsiteX3714" fmla="*/ 1618624 w 11625583"/>
              <a:gd name="connsiteY3714" fmla="*/ 1839865 h 6380470"/>
              <a:gd name="connsiteX3715" fmla="*/ 1553961 w 11625583"/>
              <a:gd name="connsiteY3715" fmla="*/ 1775201 h 6380470"/>
              <a:gd name="connsiteX3716" fmla="*/ 1618624 w 11625583"/>
              <a:gd name="connsiteY3716" fmla="*/ 1710535 h 6380470"/>
              <a:gd name="connsiteX3717" fmla="*/ 1465967 w 11625583"/>
              <a:gd name="connsiteY3717" fmla="*/ 1710535 h 6380470"/>
              <a:gd name="connsiteX3718" fmla="*/ 1530634 w 11625583"/>
              <a:gd name="connsiteY3718" fmla="*/ 1775201 h 6380470"/>
              <a:gd name="connsiteX3719" fmla="*/ 1465967 w 11625583"/>
              <a:gd name="connsiteY3719" fmla="*/ 1839865 h 6380470"/>
              <a:gd name="connsiteX3720" fmla="*/ 1401304 w 11625583"/>
              <a:gd name="connsiteY3720" fmla="*/ 1775201 h 6380470"/>
              <a:gd name="connsiteX3721" fmla="*/ 1465967 w 11625583"/>
              <a:gd name="connsiteY3721" fmla="*/ 1710535 h 6380470"/>
              <a:gd name="connsiteX3722" fmla="*/ 1309394 w 11625583"/>
              <a:gd name="connsiteY3722" fmla="*/ 1710535 h 6380470"/>
              <a:gd name="connsiteX3723" fmla="*/ 1374060 w 11625583"/>
              <a:gd name="connsiteY3723" fmla="*/ 1775201 h 6380470"/>
              <a:gd name="connsiteX3724" fmla="*/ 1309394 w 11625583"/>
              <a:gd name="connsiteY3724" fmla="*/ 1839865 h 6380470"/>
              <a:gd name="connsiteX3725" fmla="*/ 1244728 w 11625583"/>
              <a:gd name="connsiteY3725" fmla="*/ 1775201 h 6380470"/>
              <a:gd name="connsiteX3726" fmla="*/ 1309394 w 11625583"/>
              <a:gd name="connsiteY3726" fmla="*/ 1710535 h 6380470"/>
              <a:gd name="connsiteX3727" fmla="*/ 1148909 w 11625583"/>
              <a:gd name="connsiteY3727" fmla="*/ 1710535 h 6380470"/>
              <a:gd name="connsiteX3728" fmla="*/ 1213575 w 11625583"/>
              <a:gd name="connsiteY3728" fmla="*/ 1775201 h 6380470"/>
              <a:gd name="connsiteX3729" fmla="*/ 1148909 w 11625583"/>
              <a:gd name="connsiteY3729" fmla="*/ 1839865 h 6380470"/>
              <a:gd name="connsiteX3730" fmla="*/ 1084244 w 11625583"/>
              <a:gd name="connsiteY3730" fmla="*/ 1775201 h 6380470"/>
              <a:gd name="connsiteX3731" fmla="*/ 1148909 w 11625583"/>
              <a:gd name="connsiteY3731" fmla="*/ 1710535 h 6380470"/>
              <a:gd name="connsiteX3732" fmla="*/ 8914829 w 11625583"/>
              <a:gd name="connsiteY3732" fmla="*/ 1565709 h 6380470"/>
              <a:gd name="connsiteX3733" fmla="*/ 8979495 w 11625583"/>
              <a:gd name="connsiteY3733" fmla="*/ 1630374 h 6380470"/>
              <a:gd name="connsiteX3734" fmla="*/ 8914829 w 11625583"/>
              <a:gd name="connsiteY3734" fmla="*/ 1695039 h 6380470"/>
              <a:gd name="connsiteX3735" fmla="*/ 8850163 w 11625583"/>
              <a:gd name="connsiteY3735" fmla="*/ 1630374 h 6380470"/>
              <a:gd name="connsiteX3736" fmla="*/ 8914829 w 11625583"/>
              <a:gd name="connsiteY3736" fmla="*/ 1565709 h 6380470"/>
              <a:gd name="connsiteX3737" fmla="*/ 8766086 w 11625583"/>
              <a:gd name="connsiteY3737" fmla="*/ 1565709 h 6380470"/>
              <a:gd name="connsiteX3738" fmla="*/ 8830752 w 11625583"/>
              <a:gd name="connsiteY3738" fmla="*/ 1630374 h 6380470"/>
              <a:gd name="connsiteX3739" fmla="*/ 8766086 w 11625583"/>
              <a:gd name="connsiteY3739" fmla="*/ 1695039 h 6380470"/>
              <a:gd name="connsiteX3740" fmla="*/ 8701420 w 11625583"/>
              <a:gd name="connsiteY3740" fmla="*/ 1630374 h 6380470"/>
              <a:gd name="connsiteX3741" fmla="*/ 8766086 w 11625583"/>
              <a:gd name="connsiteY3741" fmla="*/ 1565709 h 6380470"/>
              <a:gd name="connsiteX3742" fmla="*/ 8601683 w 11625583"/>
              <a:gd name="connsiteY3742" fmla="*/ 1565709 h 6380470"/>
              <a:gd name="connsiteX3743" fmla="*/ 8666349 w 11625583"/>
              <a:gd name="connsiteY3743" fmla="*/ 1630374 h 6380470"/>
              <a:gd name="connsiteX3744" fmla="*/ 8601683 w 11625583"/>
              <a:gd name="connsiteY3744" fmla="*/ 1695039 h 6380470"/>
              <a:gd name="connsiteX3745" fmla="*/ 8537017 w 11625583"/>
              <a:gd name="connsiteY3745" fmla="*/ 1630374 h 6380470"/>
              <a:gd name="connsiteX3746" fmla="*/ 8601683 w 11625583"/>
              <a:gd name="connsiteY3746" fmla="*/ 1565709 h 6380470"/>
              <a:gd name="connsiteX3747" fmla="*/ 8449025 w 11625583"/>
              <a:gd name="connsiteY3747" fmla="*/ 1565709 h 6380470"/>
              <a:gd name="connsiteX3748" fmla="*/ 8513691 w 11625583"/>
              <a:gd name="connsiteY3748" fmla="*/ 1630374 h 6380470"/>
              <a:gd name="connsiteX3749" fmla="*/ 8449025 w 11625583"/>
              <a:gd name="connsiteY3749" fmla="*/ 1695039 h 6380470"/>
              <a:gd name="connsiteX3750" fmla="*/ 8384359 w 11625583"/>
              <a:gd name="connsiteY3750" fmla="*/ 1630374 h 6380470"/>
              <a:gd name="connsiteX3751" fmla="*/ 8449025 w 11625583"/>
              <a:gd name="connsiteY3751" fmla="*/ 1565709 h 6380470"/>
              <a:gd name="connsiteX3752" fmla="*/ 8296367 w 11625583"/>
              <a:gd name="connsiteY3752" fmla="*/ 1565709 h 6380470"/>
              <a:gd name="connsiteX3753" fmla="*/ 8361033 w 11625583"/>
              <a:gd name="connsiteY3753" fmla="*/ 1630374 h 6380470"/>
              <a:gd name="connsiteX3754" fmla="*/ 8296367 w 11625583"/>
              <a:gd name="connsiteY3754" fmla="*/ 1695039 h 6380470"/>
              <a:gd name="connsiteX3755" fmla="*/ 8231701 w 11625583"/>
              <a:gd name="connsiteY3755" fmla="*/ 1630374 h 6380470"/>
              <a:gd name="connsiteX3756" fmla="*/ 8296367 w 11625583"/>
              <a:gd name="connsiteY3756" fmla="*/ 1565709 h 6380470"/>
              <a:gd name="connsiteX3757" fmla="*/ 8139792 w 11625583"/>
              <a:gd name="connsiteY3757" fmla="*/ 1565709 h 6380470"/>
              <a:gd name="connsiteX3758" fmla="*/ 8204458 w 11625583"/>
              <a:gd name="connsiteY3758" fmla="*/ 1630374 h 6380470"/>
              <a:gd name="connsiteX3759" fmla="*/ 8139792 w 11625583"/>
              <a:gd name="connsiteY3759" fmla="*/ 1695039 h 6380470"/>
              <a:gd name="connsiteX3760" fmla="*/ 8075126 w 11625583"/>
              <a:gd name="connsiteY3760" fmla="*/ 1630374 h 6380470"/>
              <a:gd name="connsiteX3761" fmla="*/ 8139792 w 11625583"/>
              <a:gd name="connsiteY3761" fmla="*/ 1565709 h 6380470"/>
              <a:gd name="connsiteX3762" fmla="*/ 7987133 w 11625583"/>
              <a:gd name="connsiteY3762" fmla="*/ 1565709 h 6380470"/>
              <a:gd name="connsiteX3763" fmla="*/ 8051799 w 11625583"/>
              <a:gd name="connsiteY3763" fmla="*/ 1630374 h 6380470"/>
              <a:gd name="connsiteX3764" fmla="*/ 7987133 w 11625583"/>
              <a:gd name="connsiteY3764" fmla="*/ 1695039 h 6380470"/>
              <a:gd name="connsiteX3765" fmla="*/ 7922467 w 11625583"/>
              <a:gd name="connsiteY3765" fmla="*/ 1630374 h 6380470"/>
              <a:gd name="connsiteX3766" fmla="*/ 7987133 w 11625583"/>
              <a:gd name="connsiteY3766" fmla="*/ 1565709 h 6380470"/>
              <a:gd name="connsiteX3767" fmla="*/ 7830562 w 11625583"/>
              <a:gd name="connsiteY3767" fmla="*/ 1565709 h 6380470"/>
              <a:gd name="connsiteX3768" fmla="*/ 7895228 w 11625583"/>
              <a:gd name="connsiteY3768" fmla="*/ 1630374 h 6380470"/>
              <a:gd name="connsiteX3769" fmla="*/ 7830562 w 11625583"/>
              <a:gd name="connsiteY3769" fmla="*/ 1695039 h 6380470"/>
              <a:gd name="connsiteX3770" fmla="*/ 7765896 w 11625583"/>
              <a:gd name="connsiteY3770" fmla="*/ 1630374 h 6380470"/>
              <a:gd name="connsiteX3771" fmla="*/ 7830562 w 11625583"/>
              <a:gd name="connsiteY3771" fmla="*/ 1565709 h 6380470"/>
              <a:gd name="connsiteX3772" fmla="*/ 7677902 w 11625583"/>
              <a:gd name="connsiteY3772" fmla="*/ 1565709 h 6380470"/>
              <a:gd name="connsiteX3773" fmla="*/ 7742568 w 11625583"/>
              <a:gd name="connsiteY3773" fmla="*/ 1630374 h 6380470"/>
              <a:gd name="connsiteX3774" fmla="*/ 7677902 w 11625583"/>
              <a:gd name="connsiteY3774" fmla="*/ 1695039 h 6380470"/>
              <a:gd name="connsiteX3775" fmla="*/ 7613236 w 11625583"/>
              <a:gd name="connsiteY3775" fmla="*/ 1630374 h 6380470"/>
              <a:gd name="connsiteX3776" fmla="*/ 7677902 w 11625583"/>
              <a:gd name="connsiteY3776" fmla="*/ 1565709 h 6380470"/>
              <a:gd name="connsiteX3777" fmla="*/ 7521329 w 11625583"/>
              <a:gd name="connsiteY3777" fmla="*/ 1565709 h 6380470"/>
              <a:gd name="connsiteX3778" fmla="*/ 7585995 w 11625583"/>
              <a:gd name="connsiteY3778" fmla="*/ 1630374 h 6380470"/>
              <a:gd name="connsiteX3779" fmla="*/ 7521329 w 11625583"/>
              <a:gd name="connsiteY3779" fmla="*/ 1695039 h 6380470"/>
              <a:gd name="connsiteX3780" fmla="*/ 7456663 w 11625583"/>
              <a:gd name="connsiteY3780" fmla="*/ 1630374 h 6380470"/>
              <a:gd name="connsiteX3781" fmla="*/ 7521329 w 11625583"/>
              <a:gd name="connsiteY3781" fmla="*/ 1565709 h 6380470"/>
              <a:gd name="connsiteX3782" fmla="*/ 7368669 w 11625583"/>
              <a:gd name="connsiteY3782" fmla="*/ 1565709 h 6380470"/>
              <a:gd name="connsiteX3783" fmla="*/ 7433335 w 11625583"/>
              <a:gd name="connsiteY3783" fmla="*/ 1630374 h 6380470"/>
              <a:gd name="connsiteX3784" fmla="*/ 7368669 w 11625583"/>
              <a:gd name="connsiteY3784" fmla="*/ 1695039 h 6380470"/>
              <a:gd name="connsiteX3785" fmla="*/ 7304003 w 11625583"/>
              <a:gd name="connsiteY3785" fmla="*/ 1630374 h 6380470"/>
              <a:gd name="connsiteX3786" fmla="*/ 7368669 w 11625583"/>
              <a:gd name="connsiteY3786" fmla="*/ 1565709 h 6380470"/>
              <a:gd name="connsiteX3787" fmla="*/ 7212096 w 11625583"/>
              <a:gd name="connsiteY3787" fmla="*/ 1565709 h 6380470"/>
              <a:gd name="connsiteX3788" fmla="*/ 7276762 w 11625583"/>
              <a:gd name="connsiteY3788" fmla="*/ 1630374 h 6380470"/>
              <a:gd name="connsiteX3789" fmla="*/ 7212096 w 11625583"/>
              <a:gd name="connsiteY3789" fmla="*/ 1695039 h 6380470"/>
              <a:gd name="connsiteX3790" fmla="*/ 7147430 w 11625583"/>
              <a:gd name="connsiteY3790" fmla="*/ 1630374 h 6380470"/>
              <a:gd name="connsiteX3791" fmla="*/ 7212096 w 11625583"/>
              <a:gd name="connsiteY3791" fmla="*/ 1565709 h 6380470"/>
              <a:gd name="connsiteX3792" fmla="*/ 7055523 w 11625583"/>
              <a:gd name="connsiteY3792" fmla="*/ 1565709 h 6380470"/>
              <a:gd name="connsiteX3793" fmla="*/ 7120189 w 11625583"/>
              <a:gd name="connsiteY3793" fmla="*/ 1630374 h 6380470"/>
              <a:gd name="connsiteX3794" fmla="*/ 7055523 w 11625583"/>
              <a:gd name="connsiteY3794" fmla="*/ 1695039 h 6380470"/>
              <a:gd name="connsiteX3795" fmla="*/ 6990857 w 11625583"/>
              <a:gd name="connsiteY3795" fmla="*/ 1630374 h 6380470"/>
              <a:gd name="connsiteX3796" fmla="*/ 7055523 w 11625583"/>
              <a:gd name="connsiteY3796" fmla="*/ 1565709 h 6380470"/>
              <a:gd name="connsiteX3797" fmla="*/ 6895037 w 11625583"/>
              <a:gd name="connsiteY3797" fmla="*/ 1565709 h 6380470"/>
              <a:gd name="connsiteX3798" fmla="*/ 6959703 w 11625583"/>
              <a:gd name="connsiteY3798" fmla="*/ 1630374 h 6380470"/>
              <a:gd name="connsiteX3799" fmla="*/ 6895037 w 11625583"/>
              <a:gd name="connsiteY3799" fmla="*/ 1695039 h 6380470"/>
              <a:gd name="connsiteX3800" fmla="*/ 6830371 w 11625583"/>
              <a:gd name="connsiteY3800" fmla="*/ 1630374 h 6380470"/>
              <a:gd name="connsiteX3801" fmla="*/ 6895037 w 11625583"/>
              <a:gd name="connsiteY3801" fmla="*/ 1565709 h 6380470"/>
              <a:gd name="connsiteX3802" fmla="*/ 6742375 w 11625583"/>
              <a:gd name="connsiteY3802" fmla="*/ 1565709 h 6380470"/>
              <a:gd name="connsiteX3803" fmla="*/ 6807041 w 11625583"/>
              <a:gd name="connsiteY3803" fmla="*/ 1630374 h 6380470"/>
              <a:gd name="connsiteX3804" fmla="*/ 6742375 w 11625583"/>
              <a:gd name="connsiteY3804" fmla="*/ 1695039 h 6380470"/>
              <a:gd name="connsiteX3805" fmla="*/ 6677709 w 11625583"/>
              <a:gd name="connsiteY3805" fmla="*/ 1630374 h 6380470"/>
              <a:gd name="connsiteX3806" fmla="*/ 6742375 w 11625583"/>
              <a:gd name="connsiteY3806" fmla="*/ 1565709 h 6380470"/>
              <a:gd name="connsiteX3807" fmla="*/ 6585802 w 11625583"/>
              <a:gd name="connsiteY3807" fmla="*/ 1565709 h 6380470"/>
              <a:gd name="connsiteX3808" fmla="*/ 6650468 w 11625583"/>
              <a:gd name="connsiteY3808" fmla="*/ 1630374 h 6380470"/>
              <a:gd name="connsiteX3809" fmla="*/ 6585802 w 11625583"/>
              <a:gd name="connsiteY3809" fmla="*/ 1695039 h 6380470"/>
              <a:gd name="connsiteX3810" fmla="*/ 6521136 w 11625583"/>
              <a:gd name="connsiteY3810" fmla="*/ 1630374 h 6380470"/>
              <a:gd name="connsiteX3811" fmla="*/ 6585802 w 11625583"/>
              <a:gd name="connsiteY3811" fmla="*/ 1565709 h 6380470"/>
              <a:gd name="connsiteX3812" fmla="*/ 6429229 w 11625583"/>
              <a:gd name="connsiteY3812" fmla="*/ 1565709 h 6380470"/>
              <a:gd name="connsiteX3813" fmla="*/ 6493895 w 11625583"/>
              <a:gd name="connsiteY3813" fmla="*/ 1630374 h 6380470"/>
              <a:gd name="connsiteX3814" fmla="*/ 6429229 w 11625583"/>
              <a:gd name="connsiteY3814" fmla="*/ 1695039 h 6380470"/>
              <a:gd name="connsiteX3815" fmla="*/ 6364563 w 11625583"/>
              <a:gd name="connsiteY3815" fmla="*/ 1630374 h 6380470"/>
              <a:gd name="connsiteX3816" fmla="*/ 6429229 w 11625583"/>
              <a:gd name="connsiteY3816" fmla="*/ 1565709 h 6380470"/>
              <a:gd name="connsiteX3817" fmla="*/ 6276571 w 11625583"/>
              <a:gd name="connsiteY3817" fmla="*/ 1565709 h 6380470"/>
              <a:gd name="connsiteX3818" fmla="*/ 6341237 w 11625583"/>
              <a:gd name="connsiteY3818" fmla="*/ 1630374 h 6380470"/>
              <a:gd name="connsiteX3819" fmla="*/ 6276571 w 11625583"/>
              <a:gd name="connsiteY3819" fmla="*/ 1695039 h 6380470"/>
              <a:gd name="connsiteX3820" fmla="*/ 6211905 w 11625583"/>
              <a:gd name="connsiteY3820" fmla="*/ 1630374 h 6380470"/>
              <a:gd name="connsiteX3821" fmla="*/ 6276571 w 11625583"/>
              <a:gd name="connsiteY3821" fmla="*/ 1565709 h 6380470"/>
              <a:gd name="connsiteX3822" fmla="*/ 5810802 w 11625583"/>
              <a:gd name="connsiteY3822" fmla="*/ 1565709 h 6380470"/>
              <a:gd name="connsiteX3823" fmla="*/ 5875431 w 11625583"/>
              <a:gd name="connsiteY3823" fmla="*/ 1630374 h 6380470"/>
              <a:gd name="connsiteX3824" fmla="*/ 5810802 w 11625583"/>
              <a:gd name="connsiteY3824" fmla="*/ 1695039 h 6380470"/>
              <a:gd name="connsiteX3825" fmla="*/ 5746117 w 11625583"/>
              <a:gd name="connsiteY3825" fmla="*/ 1630374 h 6380470"/>
              <a:gd name="connsiteX3826" fmla="*/ 5810802 w 11625583"/>
              <a:gd name="connsiteY3826" fmla="*/ 1565709 h 6380470"/>
              <a:gd name="connsiteX3827" fmla="*/ 5348888 w 11625583"/>
              <a:gd name="connsiteY3827" fmla="*/ 1565709 h 6380470"/>
              <a:gd name="connsiteX3828" fmla="*/ 5413556 w 11625583"/>
              <a:gd name="connsiteY3828" fmla="*/ 1630374 h 6380470"/>
              <a:gd name="connsiteX3829" fmla="*/ 5348888 w 11625583"/>
              <a:gd name="connsiteY3829" fmla="*/ 1695039 h 6380470"/>
              <a:gd name="connsiteX3830" fmla="*/ 5284232 w 11625583"/>
              <a:gd name="connsiteY3830" fmla="*/ 1630374 h 6380470"/>
              <a:gd name="connsiteX3831" fmla="*/ 5348888 w 11625583"/>
              <a:gd name="connsiteY3831" fmla="*/ 1565709 h 6380470"/>
              <a:gd name="connsiteX3832" fmla="*/ 3481855 w 11625583"/>
              <a:gd name="connsiteY3832" fmla="*/ 1565709 h 6380470"/>
              <a:gd name="connsiteX3833" fmla="*/ 3546525 w 11625583"/>
              <a:gd name="connsiteY3833" fmla="*/ 1630374 h 6380470"/>
              <a:gd name="connsiteX3834" fmla="*/ 3481855 w 11625583"/>
              <a:gd name="connsiteY3834" fmla="*/ 1695039 h 6380470"/>
              <a:gd name="connsiteX3835" fmla="*/ 3417201 w 11625583"/>
              <a:gd name="connsiteY3835" fmla="*/ 1630374 h 6380470"/>
              <a:gd name="connsiteX3836" fmla="*/ 3481855 w 11625583"/>
              <a:gd name="connsiteY3836" fmla="*/ 1565709 h 6380470"/>
              <a:gd name="connsiteX3837" fmla="*/ 3321390 w 11625583"/>
              <a:gd name="connsiteY3837" fmla="*/ 1565709 h 6380470"/>
              <a:gd name="connsiteX3838" fmla="*/ 3386032 w 11625583"/>
              <a:gd name="connsiteY3838" fmla="*/ 1630374 h 6380470"/>
              <a:gd name="connsiteX3839" fmla="*/ 3321390 w 11625583"/>
              <a:gd name="connsiteY3839" fmla="*/ 1695039 h 6380470"/>
              <a:gd name="connsiteX3840" fmla="*/ 3256727 w 11625583"/>
              <a:gd name="connsiteY3840" fmla="*/ 1630374 h 6380470"/>
              <a:gd name="connsiteX3841" fmla="*/ 3321390 w 11625583"/>
              <a:gd name="connsiteY3841" fmla="*/ 1565709 h 6380470"/>
              <a:gd name="connsiteX3842" fmla="*/ 3172637 w 11625583"/>
              <a:gd name="connsiteY3842" fmla="*/ 1565709 h 6380470"/>
              <a:gd name="connsiteX3843" fmla="*/ 3237310 w 11625583"/>
              <a:gd name="connsiteY3843" fmla="*/ 1630374 h 6380470"/>
              <a:gd name="connsiteX3844" fmla="*/ 3172637 w 11625583"/>
              <a:gd name="connsiteY3844" fmla="*/ 1695039 h 6380470"/>
              <a:gd name="connsiteX3845" fmla="*/ 3107954 w 11625583"/>
              <a:gd name="connsiteY3845" fmla="*/ 1630374 h 6380470"/>
              <a:gd name="connsiteX3846" fmla="*/ 3172637 w 11625583"/>
              <a:gd name="connsiteY3846" fmla="*/ 1565709 h 6380470"/>
              <a:gd name="connsiteX3847" fmla="*/ 3012119 w 11625583"/>
              <a:gd name="connsiteY3847" fmla="*/ 1565709 h 6380470"/>
              <a:gd name="connsiteX3848" fmla="*/ 3076788 w 11625583"/>
              <a:gd name="connsiteY3848" fmla="*/ 1630374 h 6380470"/>
              <a:gd name="connsiteX3849" fmla="*/ 3012119 w 11625583"/>
              <a:gd name="connsiteY3849" fmla="*/ 1695039 h 6380470"/>
              <a:gd name="connsiteX3850" fmla="*/ 2947463 w 11625583"/>
              <a:gd name="connsiteY3850" fmla="*/ 1630374 h 6380470"/>
              <a:gd name="connsiteX3851" fmla="*/ 3012119 w 11625583"/>
              <a:gd name="connsiteY3851" fmla="*/ 1565709 h 6380470"/>
              <a:gd name="connsiteX3852" fmla="*/ 2546380 w 11625583"/>
              <a:gd name="connsiteY3852" fmla="*/ 1565709 h 6380470"/>
              <a:gd name="connsiteX3853" fmla="*/ 2611038 w 11625583"/>
              <a:gd name="connsiteY3853" fmla="*/ 1630374 h 6380470"/>
              <a:gd name="connsiteX3854" fmla="*/ 2546380 w 11625583"/>
              <a:gd name="connsiteY3854" fmla="*/ 1695039 h 6380470"/>
              <a:gd name="connsiteX3855" fmla="*/ 2481723 w 11625583"/>
              <a:gd name="connsiteY3855" fmla="*/ 1630374 h 6380470"/>
              <a:gd name="connsiteX3856" fmla="*/ 2546380 w 11625583"/>
              <a:gd name="connsiteY3856" fmla="*/ 1565709 h 6380470"/>
              <a:gd name="connsiteX3857" fmla="*/ 2389803 w 11625583"/>
              <a:gd name="connsiteY3857" fmla="*/ 1565709 h 6380470"/>
              <a:gd name="connsiteX3858" fmla="*/ 2454486 w 11625583"/>
              <a:gd name="connsiteY3858" fmla="*/ 1630374 h 6380470"/>
              <a:gd name="connsiteX3859" fmla="*/ 2389803 w 11625583"/>
              <a:gd name="connsiteY3859" fmla="*/ 1695039 h 6380470"/>
              <a:gd name="connsiteX3860" fmla="*/ 2325148 w 11625583"/>
              <a:gd name="connsiteY3860" fmla="*/ 1630374 h 6380470"/>
              <a:gd name="connsiteX3861" fmla="*/ 2389803 w 11625583"/>
              <a:gd name="connsiteY3861" fmla="*/ 1565709 h 6380470"/>
              <a:gd name="connsiteX3862" fmla="*/ 2237130 w 11625583"/>
              <a:gd name="connsiteY3862" fmla="*/ 1565709 h 6380470"/>
              <a:gd name="connsiteX3863" fmla="*/ 2301814 w 11625583"/>
              <a:gd name="connsiteY3863" fmla="*/ 1630374 h 6380470"/>
              <a:gd name="connsiteX3864" fmla="*/ 2237130 w 11625583"/>
              <a:gd name="connsiteY3864" fmla="*/ 1695039 h 6380470"/>
              <a:gd name="connsiteX3865" fmla="*/ 2172445 w 11625583"/>
              <a:gd name="connsiteY3865" fmla="*/ 1630374 h 6380470"/>
              <a:gd name="connsiteX3866" fmla="*/ 2237130 w 11625583"/>
              <a:gd name="connsiteY3866" fmla="*/ 1565709 h 6380470"/>
              <a:gd name="connsiteX3867" fmla="*/ 2084449 w 11625583"/>
              <a:gd name="connsiteY3867" fmla="*/ 1565709 h 6380470"/>
              <a:gd name="connsiteX3868" fmla="*/ 2149111 w 11625583"/>
              <a:gd name="connsiteY3868" fmla="*/ 1630374 h 6380470"/>
              <a:gd name="connsiteX3869" fmla="*/ 2084449 w 11625583"/>
              <a:gd name="connsiteY3869" fmla="*/ 1695039 h 6380470"/>
              <a:gd name="connsiteX3870" fmla="*/ 2019802 w 11625583"/>
              <a:gd name="connsiteY3870" fmla="*/ 1630374 h 6380470"/>
              <a:gd name="connsiteX3871" fmla="*/ 2084449 w 11625583"/>
              <a:gd name="connsiteY3871" fmla="*/ 1565709 h 6380470"/>
              <a:gd name="connsiteX3872" fmla="*/ 1927857 w 11625583"/>
              <a:gd name="connsiteY3872" fmla="*/ 1565709 h 6380470"/>
              <a:gd name="connsiteX3873" fmla="*/ 1992550 w 11625583"/>
              <a:gd name="connsiteY3873" fmla="*/ 1630374 h 6380470"/>
              <a:gd name="connsiteX3874" fmla="*/ 1927857 w 11625583"/>
              <a:gd name="connsiteY3874" fmla="*/ 1695039 h 6380470"/>
              <a:gd name="connsiteX3875" fmla="*/ 1863227 w 11625583"/>
              <a:gd name="connsiteY3875" fmla="*/ 1630374 h 6380470"/>
              <a:gd name="connsiteX3876" fmla="*/ 1927857 w 11625583"/>
              <a:gd name="connsiteY3876" fmla="*/ 1565709 h 6380470"/>
              <a:gd name="connsiteX3877" fmla="*/ 1775214 w 11625583"/>
              <a:gd name="connsiteY3877" fmla="*/ 1565709 h 6380470"/>
              <a:gd name="connsiteX3878" fmla="*/ 1839897 w 11625583"/>
              <a:gd name="connsiteY3878" fmla="*/ 1630374 h 6380470"/>
              <a:gd name="connsiteX3879" fmla="*/ 1775214 w 11625583"/>
              <a:gd name="connsiteY3879" fmla="*/ 1695039 h 6380470"/>
              <a:gd name="connsiteX3880" fmla="*/ 1710542 w 11625583"/>
              <a:gd name="connsiteY3880" fmla="*/ 1630374 h 6380470"/>
              <a:gd name="connsiteX3881" fmla="*/ 1775214 w 11625583"/>
              <a:gd name="connsiteY3881" fmla="*/ 1565709 h 6380470"/>
              <a:gd name="connsiteX3882" fmla="*/ 1618630 w 11625583"/>
              <a:gd name="connsiteY3882" fmla="*/ 1565709 h 6380470"/>
              <a:gd name="connsiteX3883" fmla="*/ 1683301 w 11625583"/>
              <a:gd name="connsiteY3883" fmla="*/ 1630374 h 6380470"/>
              <a:gd name="connsiteX3884" fmla="*/ 1618630 w 11625583"/>
              <a:gd name="connsiteY3884" fmla="*/ 1695039 h 6380470"/>
              <a:gd name="connsiteX3885" fmla="*/ 1553968 w 11625583"/>
              <a:gd name="connsiteY3885" fmla="*/ 1630374 h 6380470"/>
              <a:gd name="connsiteX3886" fmla="*/ 1618630 w 11625583"/>
              <a:gd name="connsiteY3886" fmla="*/ 1565709 h 6380470"/>
              <a:gd name="connsiteX3887" fmla="*/ 1465974 w 11625583"/>
              <a:gd name="connsiteY3887" fmla="*/ 1565709 h 6380470"/>
              <a:gd name="connsiteX3888" fmla="*/ 1530639 w 11625583"/>
              <a:gd name="connsiteY3888" fmla="*/ 1630374 h 6380470"/>
              <a:gd name="connsiteX3889" fmla="*/ 1465974 w 11625583"/>
              <a:gd name="connsiteY3889" fmla="*/ 1695039 h 6380470"/>
              <a:gd name="connsiteX3890" fmla="*/ 1401310 w 11625583"/>
              <a:gd name="connsiteY3890" fmla="*/ 1630374 h 6380470"/>
              <a:gd name="connsiteX3891" fmla="*/ 1465974 w 11625583"/>
              <a:gd name="connsiteY3891" fmla="*/ 1565709 h 6380470"/>
              <a:gd name="connsiteX3892" fmla="*/ 1309401 w 11625583"/>
              <a:gd name="connsiteY3892" fmla="*/ 1565709 h 6380470"/>
              <a:gd name="connsiteX3893" fmla="*/ 1374066 w 11625583"/>
              <a:gd name="connsiteY3893" fmla="*/ 1630374 h 6380470"/>
              <a:gd name="connsiteX3894" fmla="*/ 1309401 w 11625583"/>
              <a:gd name="connsiteY3894" fmla="*/ 1695039 h 6380470"/>
              <a:gd name="connsiteX3895" fmla="*/ 1244735 w 11625583"/>
              <a:gd name="connsiteY3895" fmla="*/ 1630374 h 6380470"/>
              <a:gd name="connsiteX3896" fmla="*/ 1309401 w 11625583"/>
              <a:gd name="connsiteY3896" fmla="*/ 1565709 h 6380470"/>
              <a:gd name="connsiteX3897" fmla="*/ 1148916 w 11625583"/>
              <a:gd name="connsiteY3897" fmla="*/ 1565709 h 6380470"/>
              <a:gd name="connsiteX3898" fmla="*/ 1213581 w 11625583"/>
              <a:gd name="connsiteY3898" fmla="*/ 1630374 h 6380470"/>
              <a:gd name="connsiteX3899" fmla="*/ 1148916 w 11625583"/>
              <a:gd name="connsiteY3899" fmla="*/ 1695039 h 6380470"/>
              <a:gd name="connsiteX3900" fmla="*/ 1084251 w 11625583"/>
              <a:gd name="connsiteY3900" fmla="*/ 1630374 h 6380470"/>
              <a:gd name="connsiteX3901" fmla="*/ 1148916 w 11625583"/>
              <a:gd name="connsiteY3901" fmla="*/ 1565709 h 6380470"/>
              <a:gd name="connsiteX3902" fmla="*/ 10778052 w 11625583"/>
              <a:gd name="connsiteY3902" fmla="*/ 1565707 h 6380470"/>
              <a:gd name="connsiteX3903" fmla="*/ 10842718 w 11625583"/>
              <a:gd name="connsiteY3903" fmla="*/ 1630373 h 6380470"/>
              <a:gd name="connsiteX3904" fmla="*/ 10778052 w 11625583"/>
              <a:gd name="connsiteY3904" fmla="*/ 1695039 h 6380470"/>
              <a:gd name="connsiteX3905" fmla="*/ 10713386 w 11625583"/>
              <a:gd name="connsiteY3905" fmla="*/ 1630373 h 6380470"/>
              <a:gd name="connsiteX3906" fmla="*/ 10778052 w 11625583"/>
              <a:gd name="connsiteY3906" fmla="*/ 1565707 h 6380470"/>
              <a:gd name="connsiteX3907" fmla="*/ 10625394 w 11625583"/>
              <a:gd name="connsiteY3907" fmla="*/ 1565707 h 6380470"/>
              <a:gd name="connsiteX3908" fmla="*/ 10690060 w 11625583"/>
              <a:gd name="connsiteY3908" fmla="*/ 1630373 h 6380470"/>
              <a:gd name="connsiteX3909" fmla="*/ 10625394 w 11625583"/>
              <a:gd name="connsiteY3909" fmla="*/ 1695039 h 6380470"/>
              <a:gd name="connsiteX3910" fmla="*/ 10560728 w 11625583"/>
              <a:gd name="connsiteY3910" fmla="*/ 1630373 h 6380470"/>
              <a:gd name="connsiteX3911" fmla="*/ 10625394 w 11625583"/>
              <a:gd name="connsiteY3911" fmla="*/ 1565707 h 6380470"/>
              <a:gd name="connsiteX3912" fmla="*/ 9850356 w 11625583"/>
              <a:gd name="connsiteY3912" fmla="*/ 1565707 h 6380470"/>
              <a:gd name="connsiteX3913" fmla="*/ 9915022 w 11625583"/>
              <a:gd name="connsiteY3913" fmla="*/ 1630373 h 6380470"/>
              <a:gd name="connsiteX3914" fmla="*/ 9850356 w 11625583"/>
              <a:gd name="connsiteY3914" fmla="*/ 1695039 h 6380470"/>
              <a:gd name="connsiteX3915" fmla="*/ 9785690 w 11625583"/>
              <a:gd name="connsiteY3915" fmla="*/ 1630373 h 6380470"/>
              <a:gd name="connsiteX3916" fmla="*/ 9850356 w 11625583"/>
              <a:gd name="connsiteY3916" fmla="*/ 1565707 h 6380470"/>
              <a:gd name="connsiteX3917" fmla="*/ 9693782 w 11625583"/>
              <a:gd name="connsiteY3917" fmla="*/ 1565707 h 6380470"/>
              <a:gd name="connsiteX3918" fmla="*/ 9758448 w 11625583"/>
              <a:gd name="connsiteY3918" fmla="*/ 1630373 h 6380470"/>
              <a:gd name="connsiteX3919" fmla="*/ 9693782 w 11625583"/>
              <a:gd name="connsiteY3919" fmla="*/ 1695039 h 6380470"/>
              <a:gd name="connsiteX3920" fmla="*/ 9629116 w 11625583"/>
              <a:gd name="connsiteY3920" fmla="*/ 1630373 h 6380470"/>
              <a:gd name="connsiteX3921" fmla="*/ 9693782 w 11625583"/>
              <a:gd name="connsiteY3921" fmla="*/ 1565707 h 6380470"/>
              <a:gd name="connsiteX3922" fmla="*/ 9541123 w 11625583"/>
              <a:gd name="connsiteY3922" fmla="*/ 1565707 h 6380470"/>
              <a:gd name="connsiteX3923" fmla="*/ 9605789 w 11625583"/>
              <a:gd name="connsiteY3923" fmla="*/ 1630373 h 6380470"/>
              <a:gd name="connsiteX3924" fmla="*/ 9541123 w 11625583"/>
              <a:gd name="connsiteY3924" fmla="*/ 1695039 h 6380470"/>
              <a:gd name="connsiteX3925" fmla="*/ 9476457 w 11625583"/>
              <a:gd name="connsiteY3925" fmla="*/ 1630373 h 6380470"/>
              <a:gd name="connsiteX3926" fmla="*/ 9541123 w 11625583"/>
              <a:gd name="connsiteY3926" fmla="*/ 1565707 h 6380470"/>
              <a:gd name="connsiteX3927" fmla="*/ 9384550 w 11625583"/>
              <a:gd name="connsiteY3927" fmla="*/ 1565707 h 6380470"/>
              <a:gd name="connsiteX3928" fmla="*/ 9449216 w 11625583"/>
              <a:gd name="connsiteY3928" fmla="*/ 1630373 h 6380470"/>
              <a:gd name="connsiteX3929" fmla="*/ 9384550 w 11625583"/>
              <a:gd name="connsiteY3929" fmla="*/ 1695039 h 6380470"/>
              <a:gd name="connsiteX3930" fmla="*/ 9319884 w 11625583"/>
              <a:gd name="connsiteY3930" fmla="*/ 1630373 h 6380470"/>
              <a:gd name="connsiteX3931" fmla="*/ 9384550 w 11625583"/>
              <a:gd name="connsiteY3931" fmla="*/ 1565707 h 6380470"/>
              <a:gd name="connsiteX3932" fmla="*/ 9227977 w 11625583"/>
              <a:gd name="connsiteY3932" fmla="*/ 1565707 h 6380470"/>
              <a:gd name="connsiteX3933" fmla="*/ 9292643 w 11625583"/>
              <a:gd name="connsiteY3933" fmla="*/ 1630373 h 6380470"/>
              <a:gd name="connsiteX3934" fmla="*/ 9227977 w 11625583"/>
              <a:gd name="connsiteY3934" fmla="*/ 1695039 h 6380470"/>
              <a:gd name="connsiteX3935" fmla="*/ 9163311 w 11625583"/>
              <a:gd name="connsiteY3935" fmla="*/ 1630373 h 6380470"/>
              <a:gd name="connsiteX3936" fmla="*/ 9227977 w 11625583"/>
              <a:gd name="connsiteY3936" fmla="*/ 1565707 h 6380470"/>
              <a:gd name="connsiteX3937" fmla="*/ 9075317 w 11625583"/>
              <a:gd name="connsiteY3937" fmla="*/ 1565707 h 6380470"/>
              <a:gd name="connsiteX3938" fmla="*/ 9139983 w 11625583"/>
              <a:gd name="connsiteY3938" fmla="*/ 1630373 h 6380470"/>
              <a:gd name="connsiteX3939" fmla="*/ 9075317 w 11625583"/>
              <a:gd name="connsiteY3939" fmla="*/ 1695039 h 6380470"/>
              <a:gd name="connsiteX3940" fmla="*/ 9010651 w 11625583"/>
              <a:gd name="connsiteY3940" fmla="*/ 1630373 h 6380470"/>
              <a:gd name="connsiteX3941" fmla="*/ 9075317 w 11625583"/>
              <a:gd name="connsiteY3941" fmla="*/ 1565707 h 6380470"/>
              <a:gd name="connsiteX3942" fmla="*/ 217310 w 11625583"/>
              <a:gd name="connsiteY3942" fmla="*/ 1565707 h 6380470"/>
              <a:gd name="connsiteX3943" fmla="*/ 281975 w 11625583"/>
              <a:gd name="connsiteY3943" fmla="*/ 1630373 h 6380470"/>
              <a:gd name="connsiteX3944" fmla="*/ 217310 w 11625583"/>
              <a:gd name="connsiteY3944" fmla="*/ 1695039 h 6380470"/>
              <a:gd name="connsiteX3945" fmla="*/ 152644 w 11625583"/>
              <a:gd name="connsiteY3945" fmla="*/ 1630373 h 6380470"/>
              <a:gd name="connsiteX3946" fmla="*/ 217310 w 11625583"/>
              <a:gd name="connsiteY3946" fmla="*/ 1565707 h 6380470"/>
              <a:gd name="connsiteX3947" fmla="*/ 10778052 w 11625583"/>
              <a:gd name="connsiteY3947" fmla="*/ 1428710 h 6380470"/>
              <a:gd name="connsiteX3948" fmla="*/ 10842718 w 11625583"/>
              <a:gd name="connsiteY3948" fmla="*/ 1493374 h 6380470"/>
              <a:gd name="connsiteX3949" fmla="*/ 10778052 w 11625583"/>
              <a:gd name="connsiteY3949" fmla="*/ 1558040 h 6380470"/>
              <a:gd name="connsiteX3950" fmla="*/ 10713386 w 11625583"/>
              <a:gd name="connsiteY3950" fmla="*/ 1493374 h 6380470"/>
              <a:gd name="connsiteX3951" fmla="*/ 10778052 w 11625583"/>
              <a:gd name="connsiteY3951" fmla="*/ 1428710 h 6380470"/>
              <a:gd name="connsiteX3952" fmla="*/ 10625394 w 11625583"/>
              <a:gd name="connsiteY3952" fmla="*/ 1428710 h 6380470"/>
              <a:gd name="connsiteX3953" fmla="*/ 10690060 w 11625583"/>
              <a:gd name="connsiteY3953" fmla="*/ 1493374 h 6380470"/>
              <a:gd name="connsiteX3954" fmla="*/ 10625394 w 11625583"/>
              <a:gd name="connsiteY3954" fmla="*/ 1558040 h 6380470"/>
              <a:gd name="connsiteX3955" fmla="*/ 10560728 w 11625583"/>
              <a:gd name="connsiteY3955" fmla="*/ 1493374 h 6380470"/>
              <a:gd name="connsiteX3956" fmla="*/ 10625394 w 11625583"/>
              <a:gd name="connsiteY3956" fmla="*/ 1428710 h 6380470"/>
              <a:gd name="connsiteX3957" fmla="*/ 10003016 w 11625583"/>
              <a:gd name="connsiteY3957" fmla="*/ 1428710 h 6380470"/>
              <a:gd name="connsiteX3958" fmla="*/ 10067682 w 11625583"/>
              <a:gd name="connsiteY3958" fmla="*/ 1493374 h 6380470"/>
              <a:gd name="connsiteX3959" fmla="*/ 10003016 w 11625583"/>
              <a:gd name="connsiteY3959" fmla="*/ 1558040 h 6380470"/>
              <a:gd name="connsiteX3960" fmla="*/ 9938350 w 11625583"/>
              <a:gd name="connsiteY3960" fmla="*/ 1493374 h 6380470"/>
              <a:gd name="connsiteX3961" fmla="*/ 10003016 w 11625583"/>
              <a:gd name="connsiteY3961" fmla="*/ 1428710 h 6380470"/>
              <a:gd name="connsiteX3962" fmla="*/ 9850356 w 11625583"/>
              <a:gd name="connsiteY3962" fmla="*/ 1428710 h 6380470"/>
              <a:gd name="connsiteX3963" fmla="*/ 9915022 w 11625583"/>
              <a:gd name="connsiteY3963" fmla="*/ 1493374 h 6380470"/>
              <a:gd name="connsiteX3964" fmla="*/ 9850356 w 11625583"/>
              <a:gd name="connsiteY3964" fmla="*/ 1558040 h 6380470"/>
              <a:gd name="connsiteX3965" fmla="*/ 9785690 w 11625583"/>
              <a:gd name="connsiteY3965" fmla="*/ 1493374 h 6380470"/>
              <a:gd name="connsiteX3966" fmla="*/ 9850356 w 11625583"/>
              <a:gd name="connsiteY3966" fmla="*/ 1428710 h 6380470"/>
              <a:gd name="connsiteX3967" fmla="*/ 9693782 w 11625583"/>
              <a:gd name="connsiteY3967" fmla="*/ 1428710 h 6380470"/>
              <a:gd name="connsiteX3968" fmla="*/ 9758448 w 11625583"/>
              <a:gd name="connsiteY3968" fmla="*/ 1493374 h 6380470"/>
              <a:gd name="connsiteX3969" fmla="*/ 9693782 w 11625583"/>
              <a:gd name="connsiteY3969" fmla="*/ 1558040 h 6380470"/>
              <a:gd name="connsiteX3970" fmla="*/ 9629116 w 11625583"/>
              <a:gd name="connsiteY3970" fmla="*/ 1493374 h 6380470"/>
              <a:gd name="connsiteX3971" fmla="*/ 9693782 w 11625583"/>
              <a:gd name="connsiteY3971" fmla="*/ 1428710 h 6380470"/>
              <a:gd name="connsiteX3972" fmla="*/ 9541123 w 11625583"/>
              <a:gd name="connsiteY3972" fmla="*/ 1428710 h 6380470"/>
              <a:gd name="connsiteX3973" fmla="*/ 9605789 w 11625583"/>
              <a:gd name="connsiteY3973" fmla="*/ 1493374 h 6380470"/>
              <a:gd name="connsiteX3974" fmla="*/ 9541123 w 11625583"/>
              <a:gd name="connsiteY3974" fmla="*/ 1558040 h 6380470"/>
              <a:gd name="connsiteX3975" fmla="*/ 9476457 w 11625583"/>
              <a:gd name="connsiteY3975" fmla="*/ 1493374 h 6380470"/>
              <a:gd name="connsiteX3976" fmla="*/ 9541123 w 11625583"/>
              <a:gd name="connsiteY3976" fmla="*/ 1428710 h 6380470"/>
              <a:gd name="connsiteX3977" fmla="*/ 9384550 w 11625583"/>
              <a:gd name="connsiteY3977" fmla="*/ 1428710 h 6380470"/>
              <a:gd name="connsiteX3978" fmla="*/ 9449216 w 11625583"/>
              <a:gd name="connsiteY3978" fmla="*/ 1493374 h 6380470"/>
              <a:gd name="connsiteX3979" fmla="*/ 9384550 w 11625583"/>
              <a:gd name="connsiteY3979" fmla="*/ 1558040 h 6380470"/>
              <a:gd name="connsiteX3980" fmla="*/ 9319884 w 11625583"/>
              <a:gd name="connsiteY3980" fmla="*/ 1493374 h 6380470"/>
              <a:gd name="connsiteX3981" fmla="*/ 9384550 w 11625583"/>
              <a:gd name="connsiteY3981" fmla="*/ 1428710 h 6380470"/>
              <a:gd name="connsiteX3982" fmla="*/ 9227977 w 11625583"/>
              <a:gd name="connsiteY3982" fmla="*/ 1428710 h 6380470"/>
              <a:gd name="connsiteX3983" fmla="*/ 9292643 w 11625583"/>
              <a:gd name="connsiteY3983" fmla="*/ 1493374 h 6380470"/>
              <a:gd name="connsiteX3984" fmla="*/ 9227977 w 11625583"/>
              <a:gd name="connsiteY3984" fmla="*/ 1558040 h 6380470"/>
              <a:gd name="connsiteX3985" fmla="*/ 9163311 w 11625583"/>
              <a:gd name="connsiteY3985" fmla="*/ 1493374 h 6380470"/>
              <a:gd name="connsiteX3986" fmla="*/ 9227977 w 11625583"/>
              <a:gd name="connsiteY3986" fmla="*/ 1428710 h 6380470"/>
              <a:gd name="connsiteX3987" fmla="*/ 9075317 w 11625583"/>
              <a:gd name="connsiteY3987" fmla="*/ 1428710 h 6380470"/>
              <a:gd name="connsiteX3988" fmla="*/ 9139983 w 11625583"/>
              <a:gd name="connsiteY3988" fmla="*/ 1493374 h 6380470"/>
              <a:gd name="connsiteX3989" fmla="*/ 9075317 w 11625583"/>
              <a:gd name="connsiteY3989" fmla="*/ 1558040 h 6380470"/>
              <a:gd name="connsiteX3990" fmla="*/ 9010651 w 11625583"/>
              <a:gd name="connsiteY3990" fmla="*/ 1493374 h 6380470"/>
              <a:gd name="connsiteX3991" fmla="*/ 9075317 w 11625583"/>
              <a:gd name="connsiteY3991" fmla="*/ 1428710 h 6380470"/>
              <a:gd name="connsiteX3992" fmla="*/ 8914829 w 11625583"/>
              <a:gd name="connsiteY3992" fmla="*/ 1428710 h 6380470"/>
              <a:gd name="connsiteX3993" fmla="*/ 8979495 w 11625583"/>
              <a:gd name="connsiteY3993" fmla="*/ 1493374 h 6380470"/>
              <a:gd name="connsiteX3994" fmla="*/ 8914829 w 11625583"/>
              <a:gd name="connsiteY3994" fmla="*/ 1558040 h 6380470"/>
              <a:gd name="connsiteX3995" fmla="*/ 8850163 w 11625583"/>
              <a:gd name="connsiteY3995" fmla="*/ 1493374 h 6380470"/>
              <a:gd name="connsiteX3996" fmla="*/ 8914829 w 11625583"/>
              <a:gd name="connsiteY3996" fmla="*/ 1428710 h 6380470"/>
              <a:gd name="connsiteX3997" fmla="*/ 8766086 w 11625583"/>
              <a:gd name="connsiteY3997" fmla="*/ 1428710 h 6380470"/>
              <a:gd name="connsiteX3998" fmla="*/ 8830752 w 11625583"/>
              <a:gd name="connsiteY3998" fmla="*/ 1493374 h 6380470"/>
              <a:gd name="connsiteX3999" fmla="*/ 8766086 w 11625583"/>
              <a:gd name="connsiteY3999" fmla="*/ 1558040 h 6380470"/>
              <a:gd name="connsiteX4000" fmla="*/ 8701420 w 11625583"/>
              <a:gd name="connsiteY4000" fmla="*/ 1493374 h 6380470"/>
              <a:gd name="connsiteX4001" fmla="*/ 8766086 w 11625583"/>
              <a:gd name="connsiteY4001" fmla="*/ 1428710 h 6380470"/>
              <a:gd name="connsiteX4002" fmla="*/ 8601683 w 11625583"/>
              <a:gd name="connsiteY4002" fmla="*/ 1428710 h 6380470"/>
              <a:gd name="connsiteX4003" fmla="*/ 8666349 w 11625583"/>
              <a:gd name="connsiteY4003" fmla="*/ 1493374 h 6380470"/>
              <a:gd name="connsiteX4004" fmla="*/ 8601683 w 11625583"/>
              <a:gd name="connsiteY4004" fmla="*/ 1558040 h 6380470"/>
              <a:gd name="connsiteX4005" fmla="*/ 8537017 w 11625583"/>
              <a:gd name="connsiteY4005" fmla="*/ 1493374 h 6380470"/>
              <a:gd name="connsiteX4006" fmla="*/ 8601683 w 11625583"/>
              <a:gd name="connsiteY4006" fmla="*/ 1428710 h 6380470"/>
              <a:gd name="connsiteX4007" fmla="*/ 8449025 w 11625583"/>
              <a:gd name="connsiteY4007" fmla="*/ 1428710 h 6380470"/>
              <a:gd name="connsiteX4008" fmla="*/ 8513691 w 11625583"/>
              <a:gd name="connsiteY4008" fmla="*/ 1493374 h 6380470"/>
              <a:gd name="connsiteX4009" fmla="*/ 8449025 w 11625583"/>
              <a:gd name="connsiteY4009" fmla="*/ 1558040 h 6380470"/>
              <a:gd name="connsiteX4010" fmla="*/ 8384359 w 11625583"/>
              <a:gd name="connsiteY4010" fmla="*/ 1493374 h 6380470"/>
              <a:gd name="connsiteX4011" fmla="*/ 8449025 w 11625583"/>
              <a:gd name="connsiteY4011" fmla="*/ 1428710 h 6380470"/>
              <a:gd name="connsiteX4012" fmla="*/ 8296367 w 11625583"/>
              <a:gd name="connsiteY4012" fmla="*/ 1428710 h 6380470"/>
              <a:gd name="connsiteX4013" fmla="*/ 8361033 w 11625583"/>
              <a:gd name="connsiteY4013" fmla="*/ 1493374 h 6380470"/>
              <a:gd name="connsiteX4014" fmla="*/ 8296367 w 11625583"/>
              <a:gd name="connsiteY4014" fmla="*/ 1558040 h 6380470"/>
              <a:gd name="connsiteX4015" fmla="*/ 8231701 w 11625583"/>
              <a:gd name="connsiteY4015" fmla="*/ 1493374 h 6380470"/>
              <a:gd name="connsiteX4016" fmla="*/ 8296367 w 11625583"/>
              <a:gd name="connsiteY4016" fmla="*/ 1428710 h 6380470"/>
              <a:gd name="connsiteX4017" fmla="*/ 8139792 w 11625583"/>
              <a:gd name="connsiteY4017" fmla="*/ 1428710 h 6380470"/>
              <a:gd name="connsiteX4018" fmla="*/ 8204458 w 11625583"/>
              <a:gd name="connsiteY4018" fmla="*/ 1493374 h 6380470"/>
              <a:gd name="connsiteX4019" fmla="*/ 8139792 w 11625583"/>
              <a:gd name="connsiteY4019" fmla="*/ 1558040 h 6380470"/>
              <a:gd name="connsiteX4020" fmla="*/ 8075126 w 11625583"/>
              <a:gd name="connsiteY4020" fmla="*/ 1493374 h 6380470"/>
              <a:gd name="connsiteX4021" fmla="*/ 8139792 w 11625583"/>
              <a:gd name="connsiteY4021" fmla="*/ 1428710 h 6380470"/>
              <a:gd name="connsiteX4022" fmla="*/ 7987133 w 11625583"/>
              <a:gd name="connsiteY4022" fmla="*/ 1428710 h 6380470"/>
              <a:gd name="connsiteX4023" fmla="*/ 8051799 w 11625583"/>
              <a:gd name="connsiteY4023" fmla="*/ 1493374 h 6380470"/>
              <a:gd name="connsiteX4024" fmla="*/ 7987133 w 11625583"/>
              <a:gd name="connsiteY4024" fmla="*/ 1558040 h 6380470"/>
              <a:gd name="connsiteX4025" fmla="*/ 7922467 w 11625583"/>
              <a:gd name="connsiteY4025" fmla="*/ 1493374 h 6380470"/>
              <a:gd name="connsiteX4026" fmla="*/ 7987133 w 11625583"/>
              <a:gd name="connsiteY4026" fmla="*/ 1428710 h 6380470"/>
              <a:gd name="connsiteX4027" fmla="*/ 7830562 w 11625583"/>
              <a:gd name="connsiteY4027" fmla="*/ 1428710 h 6380470"/>
              <a:gd name="connsiteX4028" fmla="*/ 7895228 w 11625583"/>
              <a:gd name="connsiteY4028" fmla="*/ 1493374 h 6380470"/>
              <a:gd name="connsiteX4029" fmla="*/ 7830562 w 11625583"/>
              <a:gd name="connsiteY4029" fmla="*/ 1558040 h 6380470"/>
              <a:gd name="connsiteX4030" fmla="*/ 7765896 w 11625583"/>
              <a:gd name="connsiteY4030" fmla="*/ 1493374 h 6380470"/>
              <a:gd name="connsiteX4031" fmla="*/ 7830562 w 11625583"/>
              <a:gd name="connsiteY4031" fmla="*/ 1428710 h 6380470"/>
              <a:gd name="connsiteX4032" fmla="*/ 7677902 w 11625583"/>
              <a:gd name="connsiteY4032" fmla="*/ 1428710 h 6380470"/>
              <a:gd name="connsiteX4033" fmla="*/ 7742568 w 11625583"/>
              <a:gd name="connsiteY4033" fmla="*/ 1493374 h 6380470"/>
              <a:gd name="connsiteX4034" fmla="*/ 7677902 w 11625583"/>
              <a:gd name="connsiteY4034" fmla="*/ 1558040 h 6380470"/>
              <a:gd name="connsiteX4035" fmla="*/ 7613236 w 11625583"/>
              <a:gd name="connsiteY4035" fmla="*/ 1493374 h 6380470"/>
              <a:gd name="connsiteX4036" fmla="*/ 7677902 w 11625583"/>
              <a:gd name="connsiteY4036" fmla="*/ 1428710 h 6380470"/>
              <a:gd name="connsiteX4037" fmla="*/ 7521329 w 11625583"/>
              <a:gd name="connsiteY4037" fmla="*/ 1428710 h 6380470"/>
              <a:gd name="connsiteX4038" fmla="*/ 7585995 w 11625583"/>
              <a:gd name="connsiteY4038" fmla="*/ 1493374 h 6380470"/>
              <a:gd name="connsiteX4039" fmla="*/ 7521329 w 11625583"/>
              <a:gd name="connsiteY4039" fmla="*/ 1558040 h 6380470"/>
              <a:gd name="connsiteX4040" fmla="*/ 7456663 w 11625583"/>
              <a:gd name="connsiteY4040" fmla="*/ 1493374 h 6380470"/>
              <a:gd name="connsiteX4041" fmla="*/ 7521329 w 11625583"/>
              <a:gd name="connsiteY4041" fmla="*/ 1428710 h 6380470"/>
              <a:gd name="connsiteX4042" fmla="*/ 7368669 w 11625583"/>
              <a:gd name="connsiteY4042" fmla="*/ 1428710 h 6380470"/>
              <a:gd name="connsiteX4043" fmla="*/ 7433335 w 11625583"/>
              <a:gd name="connsiteY4043" fmla="*/ 1493374 h 6380470"/>
              <a:gd name="connsiteX4044" fmla="*/ 7368669 w 11625583"/>
              <a:gd name="connsiteY4044" fmla="*/ 1558040 h 6380470"/>
              <a:gd name="connsiteX4045" fmla="*/ 7304003 w 11625583"/>
              <a:gd name="connsiteY4045" fmla="*/ 1493374 h 6380470"/>
              <a:gd name="connsiteX4046" fmla="*/ 7368669 w 11625583"/>
              <a:gd name="connsiteY4046" fmla="*/ 1428710 h 6380470"/>
              <a:gd name="connsiteX4047" fmla="*/ 7212096 w 11625583"/>
              <a:gd name="connsiteY4047" fmla="*/ 1428710 h 6380470"/>
              <a:gd name="connsiteX4048" fmla="*/ 7276762 w 11625583"/>
              <a:gd name="connsiteY4048" fmla="*/ 1493374 h 6380470"/>
              <a:gd name="connsiteX4049" fmla="*/ 7212096 w 11625583"/>
              <a:gd name="connsiteY4049" fmla="*/ 1558040 h 6380470"/>
              <a:gd name="connsiteX4050" fmla="*/ 7147430 w 11625583"/>
              <a:gd name="connsiteY4050" fmla="*/ 1493374 h 6380470"/>
              <a:gd name="connsiteX4051" fmla="*/ 7212096 w 11625583"/>
              <a:gd name="connsiteY4051" fmla="*/ 1428710 h 6380470"/>
              <a:gd name="connsiteX4052" fmla="*/ 7055523 w 11625583"/>
              <a:gd name="connsiteY4052" fmla="*/ 1428710 h 6380470"/>
              <a:gd name="connsiteX4053" fmla="*/ 7120189 w 11625583"/>
              <a:gd name="connsiteY4053" fmla="*/ 1493374 h 6380470"/>
              <a:gd name="connsiteX4054" fmla="*/ 7055523 w 11625583"/>
              <a:gd name="connsiteY4054" fmla="*/ 1558040 h 6380470"/>
              <a:gd name="connsiteX4055" fmla="*/ 6990857 w 11625583"/>
              <a:gd name="connsiteY4055" fmla="*/ 1493374 h 6380470"/>
              <a:gd name="connsiteX4056" fmla="*/ 7055523 w 11625583"/>
              <a:gd name="connsiteY4056" fmla="*/ 1428710 h 6380470"/>
              <a:gd name="connsiteX4057" fmla="*/ 6895037 w 11625583"/>
              <a:gd name="connsiteY4057" fmla="*/ 1428710 h 6380470"/>
              <a:gd name="connsiteX4058" fmla="*/ 6959703 w 11625583"/>
              <a:gd name="connsiteY4058" fmla="*/ 1493374 h 6380470"/>
              <a:gd name="connsiteX4059" fmla="*/ 6895037 w 11625583"/>
              <a:gd name="connsiteY4059" fmla="*/ 1558040 h 6380470"/>
              <a:gd name="connsiteX4060" fmla="*/ 6830371 w 11625583"/>
              <a:gd name="connsiteY4060" fmla="*/ 1493374 h 6380470"/>
              <a:gd name="connsiteX4061" fmla="*/ 6895037 w 11625583"/>
              <a:gd name="connsiteY4061" fmla="*/ 1428710 h 6380470"/>
              <a:gd name="connsiteX4062" fmla="*/ 6742375 w 11625583"/>
              <a:gd name="connsiteY4062" fmla="*/ 1428710 h 6380470"/>
              <a:gd name="connsiteX4063" fmla="*/ 6807041 w 11625583"/>
              <a:gd name="connsiteY4063" fmla="*/ 1493374 h 6380470"/>
              <a:gd name="connsiteX4064" fmla="*/ 6742375 w 11625583"/>
              <a:gd name="connsiteY4064" fmla="*/ 1558040 h 6380470"/>
              <a:gd name="connsiteX4065" fmla="*/ 6677709 w 11625583"/>
              <a:gd name="connsiteY4065" fmla="*/ 1493374 h 6380470"/>
              <a:gd name="connsiteX4066" fmla="*/ 6742375 w 11625583"/>
              <a:gd name="connsiteY4066" fmla="*/ 1428710 h 6380470"/>
              <a:gd name="connsiteX4067" fmla="*/ 6585802 w 11625583"/>
              <a:gd name="connsiteY4067" fmla="*/ 1428710 h 6380470"/>
              <a:gd name="connsiteX4068" fmla="*/ 6650468 w 11625583"/>
              <a:gd name="connsiteY4068" fmla="*/ 1493374 h 6380470"/>
              <a:gd name="connsiteX4069" fmla="*/ 6585802 w 11625583"/>
              <a:gd name="connsiteY4069" fmla="*/ 1558040 h 6380470"/>
              <a:gd name="connsiteX4070" fmla="*/ 6521136 w 11625583"/>
              <a:gd name="connsiteY4070" fmla="*/ 1493374 h 6380470"/>
              <a:gd name="connsiteX4071" fmla="*/ 6585802 w 11625583"/>
              <a:gd name="connsiteY4071" fmla="*/ 1428710 h 6380470"/>
              <a:gd name="connsiteX4072" fmla="*/ 6429229 w 11625583"/>
              <a:gd name="connsiteY4072" fmla="*/ 1428710 h 6380470"/>
              <a:gd name="connsiteX4073" fmla="*/ 6493895 w 11625583"/>
              <a:gd name="connsiteY4073" fmla="*/ 1493374 h 6380470"/>
              <a:gd name="connsiteX4074" fmla="*/ 6429229 w 11625583"/>
              <a:gd name="connsiteY4074" fmla="*/ 1558040 h 6380470"/>
              <a:gd name="connsiteX4075" fmla="*/ 6364563 w 11625583"/>
              <a:gd name="connsiteY4075" fmla="*/ 1493374 h 6380470"/>
              <a:gd name="connsiteX4076" fmla="*/ 6429229 w 11625583"/>
              <a:gd name="connsiteY4076" fmla="*/ 1428710 h 6380470"/>
              <a:gd name="connsiteX4077" fmla="*/ 6276571 w 11625583"/>
              <a:gd name="connsiteY4077" fmla="*/ 1428710 h 6380470"/>
              <a:gd name="connsiteX4078" fmla="*/ 6341237 w 11625583"/>
              <a:gd name="connsiteY4078" fmla="*/ 1493374 h 6380470"/>
              <a:gd name="connsiteX4079" fmla="*/ 6276571 w 11625583"/>
              <a:gd name="connsiteY4079" fmla="*/ 1558040 h 6380470"/>
              <a:gd name="connsiteX4080" fmla="*/ 6211905 w 11625583"/>
              <a:gd name="connsiteY4080" fmla="*/ 1493374 h 6380470"/>
              <a:gd name="connsiteX4081" fmla="*/ 6276571 w 11625583"/>
              <a:gd name="connsiteY4081" fmla="*/ 1428710 h 6380470"/>
              <a:gd name="connsiteX4082" fmla="*/ 5967338 w 11625583"/>
              <a:gd name="connsiteY4082" fmla="*/ 1428710 h 6380470"/>
              <a:gd name="connsiteX4083" fmla="*/ 6032004 w 11625583"/>
              <a:gd name="connsiteY4083" fmla="*/ 1493374 h 6380470"/>
              <a:gd name="connsiteX4084" fmla="*/ 5967338 w 11625583"/>
              <a:gd name="connsiteY4084" fmla="*/ 1558040 h 6380470"/>
              <a:gd name="connsiteX4085" fmla="*/ 5902672 w 11625583"/>
              <a:gd name="connsiteY4085" fmla="*/ 1493374 h 6380470"/>
              <a:gd name="connsiteX4086" fmla="*/ 5967338 w 11625583"/>
              <a:gd name="connsiteY4086" fmla="*/ 1428710 h 6380470"/>
              <a:gd name="connsiteX4087" fmla="*/ 5810805 w 11625583"/>
              <a:gd name="connsiteY4087" fmla="*/ 1428710 h 6380470"/>
              <a:gd name="connsiteX4088" fmla="*/ 5875431 w 11625583"/>
              <a:gd name="connsiteY4088" fmla="*/ 1493374 h 6380470"/>
              <a:gd name="connsiteX4089" fmla="*/ 5810805 w 11625583"/>
              <a:gd name="connsiteY4089" fmla="*/ 1558040 h 6380470"/>
              <a:gd name="connsiteX4090" fmla="*/ 5746119 w 11625583"/>
              <a:gd name="connsiteY4090" fmla="*/ 1493374 h 6380470"/>
              <a:gd name="connsiteX4091" fmla="*/ 5810805 w 11625583"/>
              <a:gd name="connsiteY4091" fmla="*/ 1428710 h 6380470"/>
              <a:gd name="connsiteX4092" fmla="*/ 5658108 w 11625583"/>
              <a:gd name="connsiteY4092" fmla="*/ 1428710 h 6380470"/>
              <a:gd name="connsiteX4093" fmla="*/ 5722785 w 11625583"/>
              <a:gd name="connsiteY4093" fmla="*/ 1493374 h 6380470"/>
              <a:gd name="connsiteX4094" fmla="*/ 5658108 w 11625583"/>
              <a:gd name="connsiteY4094" fmla="*/ 1558040 h 6380470"/>
              <a:gd name="connsiteX4095" fmla="*/ 5593443 w 11625583"/>
              <a:gd name="connsiteY4095" fmla="*/ 1493374 h 6380470"/>
              <a:gd name="connsiteX4096" fmla="*/ 5658108 w 11625583"/>
              <a:gd name="connsiteY4096" fmla="*/ 1428710 h 6380470"/>
              <a:gd name="connsiteX4097" fmla="*/ 526542 w 11625583"/>
              <a:gd name="connsiteY4097" fmla="*/ 1428710 h 6380470"/>
              <a:gd name="connsiteX4098" fmla="*/ 591208 w 11625583"/>
              <a:gd name="connsiteY4098" fmla="*/ 1493374 h 6380470"/>
              <a:gd name="connsiteX4099" fmla="*/ 526542 w 11625583"/>
              <a:gd name="connsiteY4099" fmla="*/ 1558040 h 6380470"/>
              <a:gd name="connsiteX4100" fmla="*/ 461877 w 11625583"/>
              <a:gd name="connsiteY4100" fmla="*/ 1493374 h 6380470"/>
              <a:gd name="connsiteX4101" fmla="*/ 526542 w 11625583"/>
              <a:gd name="connsiteY4101" fmla="*/ 1428710 h 6380470"/>
              <a:gd name="connsiteX4102" fmla="*/ 373886 w 11625583"/>
              <a:gd name="connsiteY4102" fmla="*/ 1428710 h 6380470"/>
              <a:gd name="connsiteX4103" fmla="*/ 438551 w 11625583"/>
              <a:gd name="connsiteY4103" fmla="*/ 1493374 h 6380470"/>
              <a:gd name="connsiteX4104" fmla="*/ 373886 w 11625583"/>
              <a:gd name="connsiteY4104" fmla="*/ 1558040 h 6380470"/>
              <a:gd name="connsiteX4105" fmla="*/ 309221 w 11625583"/>
              <a:gd name="connsiteY4105" fmla="*/ 1493374 h 6380470"/>
              <a:gd name="connsiteX4106" fmla="*/ 373886 w 11625583"/>
              <a:gd name="connsiteY4106" fmla="*/ 1428710 h 6380470"/>
              <a:gd name="connsiteX4107" fmla="*/ 217317 w 11625583"/>
              <a:gd name="connsiteY4107" fmla="*/ 1428710 h 6380470"/>
              <a:gd name="connsiteX4108" fmla="*/ 281982 w 11625583"/>
              <a:gd name="connsiteY4108" fmla="*/ 1493374 h 6380470"/>
              <a:gd name="connsiteX4109" fmla="*/ 217317 w 11625583"/>
              <a:gd name="connsiteY4109" fmla="*/ 1558040 h 6380470"/>
              <a:gd name="connsiteX4110" fmla="*/ 152652 w 11625583"/>
              <a:gd name="connsiteY4110" fmla="*/ 1493374 h 6380470"/>
              <a:gd name="connsiteX4111" fmla="*/ 217317 w 11625583"/>
              <a:gd name="connsiteY4111" fmla="*/ 1428710 h 6380470"/>
              <a:gd name="connsiteX4112" fmla="*/ 5348888 w 11625583"/>
              <a:gd name="connsiteY4112" fmla="*/ 1428708 h 6380470"/>
              <a:gd name="connsiteX4113" fmla="*/ 5413557 w 11625583"/>
              <a:gd name="connsiteY4113" fmla="*/ 1493374 h 6380470"/>
              <a:gd name="connsiteX4114" fmla="*/ 5348888 w 11625583"/>
              <a:gd name="connsiteY4114" fmla="*/ 1558038 h 6380470"/>
              <a:gd name="connsiteX4115" fmla="*/ 5284237 w 11625583"/>
              <a:gd name="connsiteY4115" fmla="*/ 1493374 h 6380470"/>
              <a:gd name="connsiteX4116" fmla="*/ 5348888 w 11625583"/>
              <a:gd name="connsiteY4116" fmla="*/ 1428708 h 6380470"/>
              <a:gd name="connsiteX4117" fmla="*/ 3321398 w 11625583"/>
              <a:gd name="connsiteY4117" fmla="*/ 1428708 h 6380470"/>
              <a:gd name="connsiteX4118" fmla="*/ 3386040 w 11625583"/>
              <a:gd name="connsiteY4118" fmla="*/ 1493374 h 6380470"/>
              <a:gd name="connsiteX4119" fmla="*/ 3321398 w 11625583"/>
              <a:gd name="connsiteY4119" fmla="*/ 1558038 h 6380470"/>
              <a:gd name="connsiteX4120" fmla="*/ 3256733 w 11625583"/>
              <a:gd name="connsiteY4120" fmla="*/ 1493374 h 6380470"/>
              <a:gd name="connsiteX4121" fmla="*/ 3321398 w 11625583"/>
              <a:gd name="connsiteY4121" fmla="*/ 1428708 h 6380470"/>
              <a:gd name="connsiteX4122" fmla="*/ 3172644 w 11625583"/>
              <a:gd name="connsiteY4122" fmla="*/ 1428708 h 6380470"/>
              <a:gd name="connsiteX4123" fmla="*/ 3237318 w 11625583"/>
              <a:gd name="connsiteY4123" fmla="*/ 1493374 h 6380470"/>
              <a:gd name="connsiteX4124" fmla="*/ 3172644 w 11625583"/>
              <a:gd name="connsiteY4124" fmla="*/ 1558038 h 6380470"/>
              <a:gd name="connsiteX4125" fmla="*/ 3107959 w 11625583"/>
              <a:gd name="connsiteY4125" fmla="*/ 1493374 h 6380470"/>
              <a:gd name="connsiteX4126" fmla="*/ 3172644 w 11625583"/>
              <a:gd name="connsiteY4126" fmla="*/ 1428708 h 6380470"/>
              <a:gd name="connsiteX4127" fmla="*/ 3012125 w 11625583"/>
              <a:gd name="connsiteY4127" fmla="*/ 1428708 h 6380470"/>
              <a:gd name="connsiteX4128" fmla="*/ 3076794 w 11625583"/>
              <a:gd name="connsiteY4128" fmla="*/ 1493374 h 6380470"/>
              <a:gd name="connsiteX4129" fmla="*/ 3012125 w 11625583"/>
              <a:gd name="connsiteY4129" fmla="*/ 1558038 h 6380470"/>
              <a:gd name="connsiteX4130" fmla="*/ 2947469 w 11625583"/>
              <a:gd name="connsiteY4130" fmla="*/ 1493374 h 6380470"/>
              <a:gd name="connsiteX4131" fmla="*/ 3012125 w 11625583"/>
              <a:gd name="connsiteY4131" fmla="*/ 1428708 h 6380470"/>
              <a:gd name="connsiteX4132" fmla="*/ 2389803 w 11625583"/>
              <a:gd name="connsiteY4132" fmla="*/ 1428708 h 6380470"/>
              <a:gd name="connsiteX4133" fmla="*/ 2454493 w 11625583"/>
              <a:gd name="connsiteY4133" fmla="*/ 1493374 h 6380470"/>
              <a:gd name="connsiteX4134" fmla="*/ 2389803 w 11625583"/>
              <a:gd name="connsiteY4134" fmla="*/ 1558038 h 6380470"/>
              <a:gd name="connsiteX4135" fmla="*/ 2325157 w 11625583"/>
              <a:gd name="connsiteY4135" fmla="*/ 1493374 h 6380470"/>
              <a:gd name="connsiteX4136" fmla="*/ 2389803 w 11625583"/>
              <a:gd name="connsiteY4136" fmla="*/ 1428708 h 6380470"/>
              <a:gd name="connsiteX4137" fmla="*/ 2237136 w 11625583"/>
              <a:gd name="connsiteY4137" fmla="*/ 1428708 h 6380470"/>
              <a:gd name="connsiteX4138" fmla="*/ 2301822 w 11625583"/>
              <a:gd name="connsiteY4138" fmla="*/ 1493374 h 6380470"/>
              <a:gd name="connsiteX4139" fmla="*/ 2237136 w 11625583"/>
              <a:gd name="connsiteY4139" fmla="*/ 1558038 h 6380470"/>
              <a:gd name="connsiteX4140" fmla="*/ 2172451 w 11625583"/>
              <a:gd name="connsiteY4140" fmla="*/ 1493374 h 6380470"/>
              <a:gd name="connsiteX4141" fmla="*/ 2237136 w 11625583"/>
              <a:gd name="connsiteY4141" fmla="*/ 1428708 h 6380470"/>
              <a:gd name="connsiteX4142" fmla="*/ 2084457 w 11625583"/>
              <a:gd name="connsiteY4142" fmla="*/ 1428708 h 6380470"/>
              <a:gd name="connsiteX4143" fmla="*/ 2149118 w 11625583"/>
              <a:gd name="connsiteY4143" fmla="*/ 1493374 h 6380470"/>
              <a:gd name="connsiteX4144" fmla="*/ 2084457 w 11625583"/>
              <a:gd name="connsiteY4144" fmla="*/ 1558038 h 6380470"/>
              <a:gd name="connsiteX4145" fmla="*/ 2019816 w 11625583"/>
              <a:gd name="connsiteY4145" fmla="*/ 1493374 h 6380470"/>
              <a:gd name="connsiteX4146" fmla="*/ 2084457 w 11625583"/>
              <a:gd name="connsiteY4146" fmla="*/ 1428708 h 6380470"/>
              <a:gd name="connsiteX4147" fmla="*/ 1927872 w 11625583"/>
              <a:gd name="connsiteY4147" fmla="*/ 1428708 h 6380470"/>
              <a:gd name="connsiteX4148" fmla="*/ 1992557 w 11625583"/>
              <a:gd name="connsiteY4148" fmla="*/ 1493374 h 6380470"/>
              <a:gd name="connsiteX4149" fmla="*/ 1927872 w 11625583"/>
              <a:gd name="connsiteY4149" fmla="*/ 1558038 h 6380470"/>
              <a:gd name="connsiteX4150" fmla="*/ 1863233 w 11625583"/>
              <a:gd name="connsiteY4150" fmla="*/ 1493374 h 6380470"/>
              <a:gd name="connsiteX4151" fmla="*/ 1927872 w 11625583"/>
              <a:gd name="connsiteY4151" fmla="*/ 1428708 h 6380470"/>
              <a:gd name="connsiteX4152" fmla="*/ 1775219 w 11625583"/>
              <a:gd name="connsiteY4152" fmla="*/ 1428708 h 6380470"/>
              <a:gd name="connsiteX4153" fmla="*/ 1839905 w 11625583"/>
              <a:gd name="connsiteY4153" fmla="*/ 1493374 h 6380470"/>
              <a:gd name="connsiteX4154" fmla="*/ 1775219 w 11625583"/>
              <a:gd name="connsiteY4154" fmla="*/ 1558038 h 6380470"/>
              <a:gd name="connsiteX4155" fmla="*/ 1710549 w 11625583"/>
              <a:gd name="connsiteY4155" fmla="*/ 1493374 h 6380470"/>
              <a:gd name="connsiteX4156" fmla="*/ 1775219 w 11625583"/>
              <a:gd name="connsiteY4156" fmla="*/ 1428708 h 6380470"/>
              <a:gd name="connsiteX4157" fmla="*/ 1618636 w 11625583"/>
              <a:gd name="connsiteY4157" fmla="*/ 1428708 h 6380470"/>
              <a:gd name="connsiteX4158" fmla="*/ 1683307 w 11625583"/>
              <a:gd name="connsiteY4158" fmla="*/ 1493374 h 6380470"/>
              <a:gd name="connsiteX4159" fmla="*/ 1618636 w 11625583"/>
              <a:gd name="connsiteY4159" fmla="*/ 1558038 h 6380470"/>
              <a:gd name="connsiteX4160" fmla="*/ 1553973 w 11625583"/>
              <a:gd name="connsiteY4160" fmla="*/ 1493374 h 6380470"/>
              <a:gd name="connsiteX4161" fmla="*/ 1618636 w 11625583"/>
              <a:gd name="connsiteY4161" fmla="*/ 1428708 h 6380470"/>
              <a:gd name="connsiteX4162" fmla="*/ 1465980 w 11625583"/>
              <a:gd name="connsiteY4162" fmla="*/ 1428708 h 6380470"/>
              <a:gd name="connsiteX4163" fmla="*/ 1530647 w 11625583"/>
              <a:gd name="connsiteY4163" fmla="*/ 1493374 h 6380470"/>
              <a:gd name="connsiteX4164" fmla="*/ 1465980 w 11625583"/>
              <a:gd name="connsiteY4164" fmla="*/ 1558038 h 6380470"/>
              <a:gd name="connsiteX4165" fmla="*/ 1401318 w 11625583"/>
              <a:gd name="connsiteY4165" fmla="*/ 1493374 h 6380470"/>
              <a:gd name="connsiteX4166" fmla="*/ 1465980 w 11625583"/>
              <a:gd name="connsiteY4166" fmla="*/ 1428708 h 6380470"/>
              <a:gd name="connsiteX4167" fmla="*/ 1309407 w 11625583"/>
              <a:gd name="connsiteY4167" fmla="*/ 1428708 h 6380470"/>
              <a:gd name="connsiteX4168" fmla="*/ 1374073 w 11625583"/>
              <a:gd name="connsiteY4168" fmla="*/ 1493374 h 6380470"/>
              <a:gd name="connsiteX4169" fmla="*/ 1309407 w 11625583"/>
              <a:gd name="connsiteY4169" fmla="*/ 1558038 h 6380470"/>
              <a:gd name="connsiteX4170" fmla="*/ 1244742 w 11625583"/>
              <a:gd name="connsiteY4170" fmla="*/ 1493374 h 6380470"/>
              <a:gd name="connsiteX4171" fmla="*/ 1309407 w 11625583"/>
              <a:gd name="connsiteY4171" fmla="*/ 1428708 h 6380470"/>
              <a:gd name="connsiteX4172" fmla="*/ 1148923 w 11625583"/>
              <a:gd name="connsiteY4172" fmla="*/ 1428708 h 6380470"/>
              <a:gd name="connsiteX4173" fmla="*/ 1213588 w 11625583"/>
              <a:gd name="connsiteY4173" fmla="*/ 1493374 h 6380470"/>
              <a:gd name="connsiteX4174" fmla="*/ 1148923 w 11625583"/>
              <a:gd name="connsiteY4174" fmla="*/ 1558038 h 6380470"/>
              <a:gd name="connsiteX4175" fmla="*/ 1084258 w 11625583"/>
              <a:gd name="connsiteY4175" fmla="*/ 1493374 h 6380470"/>
              <a:gd name="connsiteX4176" fmla="*/ 1148923 w 11625583"/>
              <a:gd name="connsiteY4176" fmla="*/ 1428708 h 6380470"/>
              <a:gd name="connsiteX4177" fmla="*/ 11095111 w 11625583"/>
              <a:gd name="connsiteY4177" fmla="*/ 1287791 h 6380470"/>
              <a:gd name="connsiteX4178" fmla="*/ 11159777 w 11625583"/>
              <a:gd name="connsiteY4178" fmla="*/ 1352456 h 6380470"/>
              <a:gd name="connsiteX4179" fmla="*/ 11095111 w 11625583"/>
              <a:gd name="connsiteY4179" fmla="*/ 1417123 h 6380470"/>
              <a:gd name="connsiteX4180" fmla="*/ 11030445 w 11625583"/>
              <a:gd name="connsiteY4180" fmla="*/ 1352456 h 6380470"/>
              <a:gd name="connsiteX4181" fmla="*/ 11095111 w 11625583"/>
              <a:gd name="connsiteY4181" fmla="*/ 1287791 h 6380470"/>
              <a:gd name="connsiteX4182" fmla="*/ 10938538 w 11625583"/>
              <a:gd name="connsiteY4182" fmla="*/ 1287791 h 6380470"/>
              <a:gd name="connsiteX4183" fmla="*/ 11003204 w 11625583"/>
              <a:gd name="connsiteY4183" fmla="*/ 1352456 h 6380470"/>
              <a:gd name="connsiteX4184" fmla="*/ 10938538 w 11625583"/>
              <a:gd name="connsiteY4184" fmla="*/ 1417123 h 6380470"/>
              <a:gd name="connsiteX4185" fmla="*/ 10873872 w 11625583"/>
              <a:gd name="connsiteY4185" fmla="*/ 1352456 h 6380470"/>
              <a:gd name="connsiteX4186" fmla="*/ 10938538 w 11625583"/>
              <a:gd name="connsiteY4186" fmla="*/ 1287791 h 6380470"/>
              <a:gd name="connsiteX4187" fmla="*/ 10778051 w 11625583"/>
              <a:gd name="connsiteY4187" fmla="*/ 1287791 h 6380470"/>
              <a:gd name="connsiteX4188" fmla="*/ 10842717 w 11625583"/>
              <a:gd name="connsiteY4188" fmla="*/ 1352456 h 6380470"/>
              <a:gd name="connsiteX4189" fmla="*/ 10778051 w 11625583"/>
              <a:gd name="connsiteY4189" fmla="*/ 1417123 h 6380470"/>
              <a:gd name="connsiteX4190" fmla="*/ 10713385 w 11625583"/>
              <a:gd name="connsiteY4190" fmla="*/ 1352456 h 6380470"/>
              <a:gd name="connsiteX4191" fmla="*/ 10778051 w 11625583"/>
              <a:gd name="connsiteY4191" fmla="*/ 1287791 h 6380470"/>
              <a:gd name="connsiteX4192" fmla="*/ 10625391 w 11625583"/>
              <a:gd name="connsiteY4192" fmla="*/ 1287791 h 6380470"/>
              <a:gd name="connsiteX4193" fmla="*/ 10690057 w 11625583"/>
              <a:gd name="connsiteY4193" fmla="*/ 1352456 h 6380470"/>
              <a:gd name="connsiteX4194" fmla="*/ 10625391 w 11625583"/>
              <a:gd name="connsiteY4194" fmla="*/ 1417123 h 6380470"/>
              <a:gd name="connsiteX4195" fmla="*/ 10560725 w 11625583"/>
              <a:gd name="connsiteY4195" fmla="*/ 1352456 h 6380470"/>
              <a:gd name="connsiteX4196" fmla="*/ 10625391 w 11625583"/>
              <a:gd name="connsiteY4196" fmla="*/ 1287791 h 6380470"/>
              <a:gd name="connsiteX4197" fmla="*/ 10468818 w 11625583"/>
              <a:gd name="connsiteY4197" fmla="*/ 1287791 h 6380470"/>
              <a:gd name="connsiteX4198" fmla="*/ 10533484 w 11625583"/>
              <a:gd name="connsiteY4198" fmla="*/ 1352456 h 6380470"/>
              <a:gd name="connsiteX4199" fmla="*/ 10468818 w 11625583"/>
              <a:gd name="connsiteY4199" fmla="*/ 1417123 h 6380470"/>
              <a:gd name="connsiteX4200" fmla="*/ 10404152 w 11625583"/>
              <a:gd name="connsiteY4200" fmla="*/ 1352456 h 6380470"/>
              <a:gd name="connsiteX4201" fmla="*/ 10468818 w 11625583"/>
              <a:gd name="connsiteY4201" fmla="*/ 1287791 h 6380470"/>
              <a:gd name="connsiteX4202" fmla="*/ 10312244 w 11625583"/>
              <a:gd name="connsiteY4202" fmla="*/ 1287791 h 6380470"/>
              <a:gd name="connsiteX4203" fmla="*/ 10376910 w 11625583"/>
              <a:gd name="connsiteY4203" fmla="*/ 1352456 h 6380470"/>
              <a:gd name="connsiteX4204" fmla="*/ 10312244 w 11625583"/>
              <a:gd name="connsiteY4204" fmla="*/ 1417123 h 6380470"/>
              <a:gd name="connsiteX4205" fmla="*/ 10247578 w 11625583"/>
              <a:gd name="connsiteY4205" fmla="*/ 1352456 h 6380470"/>
              <a:gd name="connsiteX4206" fmla="*/ 10312244 w 11625583"/>
              <a:gd name="connsiteY4206" fmla="*/ 1287791 h 6380470"/>
              <a:gd name="connsiteX4207" fmla="*/ 10159586 w 11625583"/>
              <a:gd name="connsiteY4207" fmla="*/ 1287791 h 6380470"/>
              <a:gd name="connsiteX4208" fmla="*/ 10224252 w 11625583"/>
              <a:gd name="connsiteY4208" fmla="*/ 1352456 h 6380470"/>
              <a:gd name="connsiteX4209" fmla="*/ 10159586 w 11625583"/>
              <a:gd name="connsiteY4209" fmla="*/ 1417123 h 6380470"/>
              <a:gd name="connsiteX4210" fmla="*/ 10094920 w 11625583"/>
              <a:gd name="connsiteY4210" fmla="*/ 1352456 h 6380470"/>
              <a:gd name="connsiteX4211" fmla="*/ 10159586 w 11625583"/>
              <a:gd name="connsiteY4211" fmla="*/ 1287791 h 6380470"/>
              <a:gd name="connsiteX4212" fmla="*/ 10003015 w 11625583"/>
              <a:gd name="connsiteY4212" fmla="*/ 1287791 h 6380470"/>
              <a:gd name="connsiteX4213" fmla="*/ 10067681 w 11625583"/>
              <a:gd name="connsiteY4213" fmla="*/ 1352456 h 6380470"/>
              <a:gd name="connsiteX4214" fmla="*/ 10003015 w 11625583"/>
              <a:gd name="connsiteY4214" fmla="*/ 1417123 h 6380470"/>
              <a:gd name="connsiteX4215" fmla="*/ 9938349 w 11625583"/>
              <a:gd name="connsiteY4215" fmla="*/ 1352456 h 6380470"/>
              <a:gd name="connsiteX4216" fmla="*/ 10003015 w 11625583"/>
              <a:gd name="connsiteY4216" fmla="*/ 1287791 h 6380470"/>
              <a:gd name="connsiteX4217" fmla="*/ 9850355 w 11625583"/>
              <a:gd name="connsiteY4217" fmla="*/ 1287791 h 6380470"/>
              <a:gd name="connsiteX4218" fmla="*/ 9915021 w 11625583"/>
              <a:gd name="connsiteY4218" fmla="*/ 1352456 h 6380470"/>
              <a:gd name="connsiteX4219" fmla="*/ 9850355 w 11625583"/>
              <a:gd name="connsiteY4219" fmla="*/ 1417123 h 6380470"/>
              <a:gd name="connsiteX4220" fmla="*/ 9785689 w 11625583"/>
              <a:gd name="connsiteY4220" fmla="*/ 1352456 h 6380470"/>
              <a:gd name="connsiteX4221" fmla="*/ 9850355 w 11625583"/>
              <a:gd name="connsiteY4221" fmla="*/ 1287791 h 6380470"/>
              <a:gd name="connsiteX4222" fmla="*/ 9693780 w 11625583"/>
              <a:gd name="connsiteY4222" fmla="*/ 1287791 h 6380470"/>
              <a:gd name="connsiteX4223" fmla="*/ 9758446 w 11625583"/>
              <a:gd name="connsiteY4223" fmla="*/ 1352456 h 6380470"/>
              <a:gd name="connsiteX4224" fmla="*/ 9693780 w 11625583"/>
              <a:gd name="connsiteY4224" fmla="*/ 1417123 h 6380470"/>
              <a:gd name="connsiteX4225" fmla="*/ 9629114 w 11625583"/>
              <a:gd name="connsiteY4225" fmla="*/ 1352456 h 6380470"/>
              <a:gd name="connsiteX4226" fmla="*/ 9693780 w 11625583"/>
              <a:gd name="connsiteY4226" fmla="*/ 1287791 h 6380470"/>
              <a:gd name="connsiteX4227" fmla="*/ 9541122 w 11625583"/>
              <a:gd name="connsiteY4227" fmla="*/ 1287791 h 6380470"/>
              <a:gd name="connsiteX4228" fmla="*/ 9605788 w 11625583"/>
              <a:gd name="connsiteY4228" fmla="*/ 1352456 h 6380470"/>
              <a:gd name="connsiteX4229" fmla="*/ 9541122 w 11625583"/>
              <a:gd name="connsiteY4229" fmla="*/ 1417123 h 6380470"/>
              <a:gd name="connsiteX4230" fmla="*/ 9476456 w 11625583"/>
              <a:gd name="connsiteY4230" fmla="*/ 1352456 h 6380470"/>
              <a:gd name="connsiteX4231" fmla="*/ 9541122 w 11625583"/>
              <a:gd name="connsiteY4231" fmla="*/ 1287791 h 6380470"/>
              <a:gd name="connsiteX4232" fmla="*/ 9384549 w 11625583"/>
              <a:gd name="connsiteY4232" fmla="*/ 1287791 h 6380470"/>
              <a:gd name="connsiteX4233" fmla="*/ 9449215 w 11625583"/>
              <a:gd name="connsiteY4233" fmla="*/ 1352456 h 6380470"/>
              <a:gd name="connsiteX4234" fmla="*/ 9384549 w 11625583"/>
              <a:gd name="connsiteY4234" fmla="*/ 1417123 h 6380470"/>
              <a:gd name="connsiteX4235" fmla="*/ 9319883 w 11625583"/>
              <a:gd name="connsiteY4235" fmla="*/ 1352456 h 6380470"/>
              <a:gd name="connsiteX4236" fmla="*/ 9384549 w 11625583"/>
              <a:gd name="connsiteY4236" fmla="*/ 1287791 h 6380470"/>
              <a:gd name="connsiteX4237" fmla="*/ 9227976 w 11625583"/>
              <a:gd name="connsiteY4237" fmla="*/ 1287791 h 6380470"/>
              <a:gd name="connsiteX4238" fmla="*/ 9292642 w 11625583"/>
              <a:gd name="connsiteY4238" fmla="*/ 1352456 h 6380470"/>
              <a:gd name="connsiteX4239" fmla="*/ 9227976 w 11625583"/>
              <a:gd name="connsiteY4239" fmla="*/ 1417123 h 6380470"/>
              <a:gd name="connsiteX4240" fmla="*/ 9163310 w 11625583"/>
              <a:gd name="connsiteY4240" fmla="*/ 1352456 h 6380470"/>
              <a:gd name="connsiteX4241" fmla="*/ 9227976 w 11625583"/>
              <a:gd name="connsiteY4241" fmla="*/ 1287791 h 6380470"/>
              <a:gd name="connsiteX4242" fmla="*/ 9075316 w 11625583"/>
              <a:gd name="connsiteY4242" fmla="*/ 1287791 h 6380470"/>
              <a:gd name="connsiteX4243" fmla="*/ 9139982 w 11625583"/>
              <a:gd name="connsiteY4243" fmla="*/ 1352456 h 6380470"/>
              <a:gd name="connsiteX4244" fmla="*/ 9075316 w 11625583"/>
              <a:gd name="connsiteY4244" fmla="*/ 1417123 h 6380470"/>
              <a:gd name="connsiteX4245" fmla="*/ 9010650 w 11625583"/>
              <a:gd name="connsiteY4245" fmla="*/ 1352456 h 6380470"/>
              <a:gd name="connsiteX4246" fmla="*/ 9075316 w 11625583"/>
              <a:gd name="connsiteY4246" fmla="*/ 1287791 h 6380470"/>
              <a:gd name="connsiteX4247" fmla="*/ 8914828 w 11625583"/>
              <a:gd name="connsiteY4247" fmla="*/ 1287791 h 6380470"/>
              <a:gd name="connsiteX4248" fmla="*/ 8979494 w 11625583"/>
              <a:gd name="connsiteY4248" fmla="*/ 1352456 h 6380470"/>
              <a:gd name="connsiteX4249" fmla="*/ 8914828 w 11625583"/>
              <a:gd name="connsiteY4249" fmla="*/ 1417123 h 6380470"/>
              <a:gd name="connsiteX4250" fmla="*/ 8850162 w 11625583"/>
              <a:gd name="connsiteY4250" fmla="*/ 1352456 h 6380470"/>
              <a:gd name="connsiteX4251" fmla="*/ 8914828 w 11625583"/>
              <a:gd name="connsiteY4251" fmla="*/ 1287791 h 6380470"/>
              <a:gd name="connsiteX4252" fmla="*/ 8766084 w 11625583"/>
              <a:gd name="connsiteY4252" fmla="*/ 1287791 h 6380470"/>
              <a:gd name="connsiteX4253" fmla="*/ 8830750 w 11625583"/>
              <a:gd name="connsiteY4253" fmla="*/ 1352456 h 6380470"/>
              <a:gd name="connsiteX4254" fmla="*/ 8766084 w 11625583"/>
              <a:gd name="connsiteY4254" fmla="*/ 1417123 h 6380470"/>
              <a:gd name="connsiteX4255" fmla="*/ 8701418 w 11625583"/>
              <a:gd name="connsiteY4255" fmla="*/ 1352456 h 6380470"/>
              <a:gd name="connsiteX4256" fmla="*/ 8766084 w 11625583"/>
              <a:gd name="connsiteY4256" fmla="*/ 1287791 h 6380470"/>
              <a:gd name="connsiteX4257" fmla="*/ 8601682 w 11625583"/>
              <a:gd name="connsiteY4257" fmla="*/ 1287791 h 6380470"/>
              <a:gd name="connsiteX4258" fmla="*/ 8666348 w 11625583"/>
              <a:gd name="connsiteY4258" fmla="*/ 1352456 h 6380470"/>
              <a:gd name="connsiteX4259" fmla="*/ 8601682 w 11625583"/>
              <a:gd name="connsiteY4259" fmla="*/ 1417123 h 6380470"/>
              <a:gd name="connsiteX4260" fmla="*/ 8537016 w 11625583"/>
              <a:gd name="connsiteY4260" fmla="*/ 1352456 h 6380470"/>
              <a:gd name="connsiteX4261" fmla="*/ 8601682 w 11625583"/>
              <a:gd name="connsiteY4261" fmla="*/ 1287791 h 6380470"/>
              <a:gd name="connsiteX4262" fmla="*/ 8449023 w 11625583"/>
              <a:gd name="connsiteY4262" fmla="*/ 1287791 h 6380470"/>
              <a:gd name="connsiteX4263" fmla="*/ 8513689 w 11625583"/>
              <a:gd name="connsiteY4263" fmla="*/ 1352456 h 6380470"/>
              <a:gd name="connsiteX4264" fmla="*/ 8449023 w 11625583"/>
              <a:gd name="connsiteY4264" fmla="*/ 1417123 h 6380470"/>
              <a:gd name="connsiteX4265" fmla="*/ 8384357 w 11625583"/>
              <a:gd name="connsiteY4265" fmla="*/ 1352456 h 6380470"/>
              <a:gd name="connsiteX4266" fmla="*/ 8449023 w 11625583"/>
              <a:gd name="connsiteY4266" fmla="*/ 1287791 h 6380470"/>
              <a:gd name="connsiteX4267" fmla="*/ 8296365 w 11625583"/>
              <a:gd name="connsiteY4267" fmla="*/ 1287791 h 6380470"/>
              <a:gd name="connsiteX4268" fmla="*/ 8361031 w 11625583"/>
              <a:gd name="connsiteY4268" fmla="*/ 1352456 h 6380470"/>
              <a:gd name="connsiteX4269" fmla="*/ 8296365 w 11625583"/>
              <a:gd name="connsiteY4269" fmla="*/ 1417123 h 6380470"/>
              <a:gd name="connsiteX4270" fmla="*/ 8231699 w 11625583"/>
              <a:gd name="connsiteY4270" fmla="*/ 1352456 h 6380470"/>
              <a:gd name="connsiteX4271" fmla="*/ 8296365 w 11625583"/>
              <a:gd name="connsiteY4271" fmla="*/ 1287791 h 6380470"/>
              <a:gd name="connsiteX4272" fmla="*/ 8139790 w 11625583"/>
              <a:gd name="connsiteY4272" fmla="*/ 1287791 h 6380470"/>
              <a:gd name="connsiteX4273" fmla="*/ 8204456 w 11625583"/>
              <a:gd name="connsiteY4273" fmla="*/ 1352456 h 6380470"/>
              <a:gd name="connsiteX4274" fmla="*/ 8139790 w 11625583"/>
              <a:gd name="connsiteY4274" fmla="*/ 1417123 h 6380470"/>
              <a:gd name="connsiteX4275" fmla="*/ 8075124 w 11625583"/>
              <a:gd name="connsiteY4275" fmla="*/ 1352456 h 6380470"/>
              <a:gd name="connsiteX4276" fmla="*/ 8139790 w 11625583"/>
              <a:gd name="connsiteY4276" fmla="*/ 1287791 h 6380470"/>
              <a:gd name="connsiteX4277" fmla="*/ 7987132 w 11625583"/>
              <a:gd name="connsiteY4277" fmla="*/ 1287791 h 6380470"/>
              <a:gd name="connsiteX4278" fmla="*/ 8051798 w 11625583"/>
              <a:gd name="connsiteY4278" fmla="*/ 1352456 h 6380470"/>
              <a:gd name="connsiteX4279" fmla="*/ 7987132 w 11625583"/>
              <a:gd name="connsiteY4279" fmla="*/ 1417123 h 6380470"/>
              <a:gd name="connsiteX4280" fmla="*/ 7922466 w 11625583"/>
              <a:gd name="connsiteY4280" fmla="*/ 1352456 h 6380470"/>
              <a:gd name="connsiteX4281" fmla="*/ 7987132 w 11625583"/>
              <a:gd name="connsiteY4281" fmla="*/ 1287791 h 6380470"/>
              <a:gd name="connsiteX4282" fmla="*/ 7830560 w 11625583"/>
              <a:gd name="connsiteY4282" fmla="*/ 1287791 h 6380470"/>
              <a:gd name="connsiteX4283" fmla="*/ 7895226 w 11625583"/>
              <a:gd name="connsiteY4283" fmla="*/ 1352456 h 6380470"/>
              <a:gd name="connsiteX4284" fmla="*/ 7830560 w 11625583"/>
              <a:gd name="connsiteY4284" fmla="*/ 1417123 h 6380470"/>
              <a:gd name="connsiteX4285" fmla="*/ 7765894 w 11625583"/>
              <a:gd name="connsiteY4285" fmla="*/ 1352456 h 6380470"/>
              <a:gd name="connsiteX4286" fmla="*/ 7830560 w 11625583"/>
              <a:gd name="connsiteY4286" fmla="*/ 1287791 h 6380470"/>
              <a:gd name="connsiteX4287" fmla="*/ 7677900 w 11625583"/>
              <a:gd name="connsiteY4287" fmla="*/ 1287791 h 6380470"/>
              <a:gd name="connsiteX4288" fmla="*/ 7742566 w 11625583"/>
              <a:gd name="connsiteY4288" fmla="*/ 1352456 h 6380470"/>
              <a:gd name="connsiteX4289" fmla="*/ 7677900 w 11625583"/>
              <a:gd name="connsiteY4289" fmla="*/ 1417123 h 6380470"/>
              <a:gd name="connsiteX4290" fmla="*/ 7613234 w 11625583"/>
              <a:gd name="connsiteY4290" fmla="*/ 1352456 h 6380470"/>
              <a:gd name="connsiteX4291" fmla="*/ 7677900 w 11625583"/>
              <a:gd name="connsiteY4291" fmla="*/ 1287791 h 6380470"/>
              <a:gd name="connsiteX4292" fmla="*/ 7521327 w 11625583"/>
              <a:gd name="connsiteY4292" fmla="*/ 1287791 h 6380470"/>
              <a:gd name="connsiteX4293" fmla="*/ 7585993 w 11625583"/>
              <a:gd name="connsiteY4293" fmla="*/ 1352456 h 6380470"/>
              <a:gd name="connsiteX4294" fmla="*/ 7521327 w 11625583"/>
              <a:gd name="connsiteY4294" fmla="*/ 1417123 h 6380470"/>
              <a:gd name="connsiteX4295" fmla="*/ 7456661 w 11625583"/>
              <a:gd name="connsiteY4295" fmla="*/ 1352456 h 6380470"/>
              <a:gd name="connsiteX4296" fmla="*/ 7521327 w 11625583"/>
              <a:gd name="connsiteY4296" fmla="*/ 1287791 h 6380470"/>
              <a:gd name="connsiteX4297" fmla="*/ 7368667 w 11625583"/>
              <a:gd name="connsiteY4297" fmla="*/ 1287791 h 6380470"/>
              <a:gd name="connsiteX4298" fmla="*/ 7433333 w 11625583"/>
              <a:gd name="connsiteY4298" fmla="*/ 1352456 h 6380470"/>
              <a:gd name="connsiteX4299" fmla="*/ 7368667 w 11625583"/>
              <a:gd name="connsiteY4299" fmla="*/ 1417123 h 6380470"/>
              <a:gd name="connsiteX4300" fmla="*/ 7304001 w 11625583"/>
              <a:gd name="connsiteY4300" fmla="*/ 1352456 h 6380470"/>
              <a:gd name="connsiteX4301" fmla="*/ 7368667 w 11625583"/>
              <a:gd name="connsiteY4301" fmla="*/ 1287791 h 6380470"/>
              <a:gd name="connsiteX4302" fmla="*/ 7212094 w 11625583"/>
              <a:gd name="connsiteY4302" fmla="*/ 1287791 h 6380470"/>
              <a:gd name="connsiteX4303" fmla="*/ 7276760 w 11625583"/>
              <a:gd name="connsiteY4303" fmla="*/ 1352456 h 6380470"/>
              <a:gd name="connsiteX4304" fmla="*/ 7212094 w 11625583"/>
              <a:gd name="connsiteY4304" fmla="*/ 1417123 h 6380470"/>
              <a:gd name="connsiteX4305" fmla="*/ 7147428 w 11625583"/>
              <a:gd name="connsiteY4305" fmla="*/ 1352456 h 6380470"/>
              <a:gd name="connsiteX4306" fmla="*/ 7212094 w 11625583"/>
              <a:gd name="connsiteY4306" fmla="*/ 1287791 h 6380470"/>
              <a:gd name="connsiteX4307" fmla="*/ 7055521 w 11625583"/>
              <a:gd name="connsiteY4307" fmla="*/ 1287791 h 6380470"/>
              <a:gd name="connsiteX4308" fmla="*/ 7120187 w 11625583"/>
              <a:gd name="connsiteY4308" fmla="*/ 1352456 h 6380470"/>
              <a:gd name="connsiteX4309" fmla="*/ 7055521 w 11625583"/>
              <a:gd name="connsiteY4309" fmla="*/ 1417123 h 6380470"/>
              <a:gd name="connsiteX4310" fmla="*/ 6990855 w 11625583"/>
              <a:gd name="connsiteY4310" fmla="*/ 1352456 h 6380470"/>
              <a:gd name="connsiteX4311" fmla="*/ 7055521 w 11625583"/>
              <a:gd name="connsiteY4311" fmla="*/ 1287791 h 6380470"/>
              <a:gd name="connsiteX4312" fmla="*/ 6895035 w 11625583"/>
              <a:gd name="connsiteY4312" fmla="*/ 1287791 h 6380470"/>
              <a:gd name="connsiteX4313" fmla="*/ 6959701 w 11625583"/>
              <a:gd name="connsiteY4313" fmla="*/ 1352456 h 6380470"/>
              <a:gd name="connsiteX4314" fmla="*/ 6895035 w 11625583"/>
              <a:gd name="connsiteY4314" fmla="*/ 1417123 h 6380470"/>
              <a:gd name="connsiteX4315" fmla="*/ 6830369 w 11625583"/>
              <a:gd name="connsiteY4315" fmla="*/ 1352456 h 6380470"/>
              <a:gd name="connsiteX4316" fmla="*/ 6895035 w 11625583"/>
              <a:gd name="connsiteY4316" fmla="*/ 1287791 h 6380470"/>
              <a:gd name="connsiteX4317" fmla="*/ 6742375 w 11625583"/>
              <a:gd name="connsiteY4317" fmla="*/ 1287791 h 6380470"/>
              <a:gd name="connsiteX4318" fmla="*/ 6807041 w 11625583"/>
              <a:gd name="connsiteY4318" fmla="*/ 1352456 h 6380470"/>
              <a:gd name="connsiteX4319" fmla="*/ 6742375 w 11625583"/>
              <a:gd name="connsiteY4319" fmla="*/ 1417123 h 6380470"/>
              <a:gd name="connsiteX4320" fmla="*/ 6677709 w 11625583"/>
              <a:gd name="connsiteY4320" fmla="*/ 1352456 h 6380470"/>
              <a:gd name="connsiteX4321" fmla="*/ 6742375 w 11625583"/>
              <a:gd name="connsiteY4321" fmla="*/ 1287791 h 6380470"/>
              <a:gd name="connsiteX4322" fmla="*/ 6585801 w 11625583"/>
              <a:gd name="connsiteY4322" fmla="*/ 1287791 h 6380470"/>
              <a:gd name="connsiteX4323" fmla="*/ 6650467 w 11625583"/>
              <a:gd name="connsiteY4323" fmla="*/ 1352456 h 6380470"/>
              <a:gd name="connsiteX4324" fmla="*/ 6585801 w 11625583"/>
              <a:gd name="connsiteY4324" fmla="*/ 1417123 h 6380470"/>
              <a:gd name="connsiteX4325" fmla="*/ 6521135 w 11625583"/>
              <a:gd name="connsiteY4325" fmla="*/ 1352456 h 6380470"/>
              <a:gd name="connsiteX4326" fmla="*/ 6585801 w 11625583"/>
              <a:gd name="connsiteY4326" fmla="*/ 1287791 h 6380470"/>
              <a:gd name="connsiteX4327" fmla="*/ 6429228 w 11625583"/>
              <a:gd name="connsiteY4327" fmla="*/ 1287791 h 6380470"/>
              <a:gd name="connsiteX4328" fmla="*/ 6493894 w 11625583"/>
              <a:gd name="connsiteY4328" fmla="*/ 1352456 h 6380470"/>
              <a:gd name="connsiteX4329" fmla="*/ 6429228 w 11625583"/>
              <a:gd name="connsiteY4329" fmla="*/ 1417123 h 6380470"/>
              <a:gd name="connsiteX4330" fmla="*/ 6364562 w 11625583"/>
              <a:gd name="connsiteY4330" fmla="*/ 1352456 h 6380470"/>
              <a:gd name="connsiteX4331" fmla="*/ 6429228 w 11625583"/>
              <a:gd name="connsiteY4331" fmla="*/ 1287791 h 6380470"/>
              <a:gd name="connsiteX4332" fmla="*/ 6276569 w 11625583"/>
              <a:gd name="connsiteY4332" fmla="*/ 1287791 h 6380470"/>
              <a:gd name="connsiteX4333" fmla="*/ 6341235 w 11625583"/>
              <a:gd name="connsiteY4333" fmla="*/ 1352456 h 6380470"/>
              <a:gd name="connsiteX4334" fmla="*/ 6276569 w 11625583"/>
              <a:gd name="connsiteY4334" fmla="*/ 1417123 h 6380470"/>
              <a:gd name="connsiteX4335" fmla="*/ 6211903 w 11625583"/>
              <a:gd name="connsiteY4335" fmla="*/ 1352456 h 6380470"/>
              <a:gd name="connsiteX4336" fmla="*/ 6276569 w 11625583"/>
              <a:gd name="connsiteY4336" fmla="*/ 1287791 h 6380470"/>
              <a:gd name="connsiteX4337" fmla="*/ 5967336 w 11625583"/>
              <a:gd name="connsiteY4337" fmla="*/ 1287791 h 6380470"/>
              <a:gd name="connsiteX4338" fmla="*/ 6032002 w 11625583"/>
              <a:gd name="connsiteY4338" fmla="*/ 1352456 h 6380470"/>
              <a:gd name="connsiteX4339" fmla="*/ 5967336 w 11625583"/>
              <a:gd name="connsiteY4339" fmla="*/ 1417123 h 6380470"/>
              <a:gd name="connsiteX4340" fmla="*/ 5902670 w 11625583"/>
              <a:gd name="connsiteY4340" fmla="*/ 1352456 h 6380470"/>
              <a:gd name="connsiteX4341" fmla="*/ 5967336 w 11625583"/>
              <a:gd name="connsiteY4341" fmla="*/ 1287791 h 6380470"/>
              <a:gd name="connsiteX4342" fmla="*/ 5810805 w 11625583"/>
              <a:gd name="connsiteY4342" fmla="*/ 1287791 h 6380470"/>
              <a:gd name="connsiteX4343" fmla="*/ 5875429 w 11625583"/>
              <a:gd name="connsiteY4343" fmla="*/ 1352456 h 6380470"/>
              <a:gd name="connsiteX4344" fmla="*/ 5810805 w 11625583"/>
              <a:gd name="connsiteY4344" fmla="*/ 1417123 h 6380470"/>
              <a:gd name="connsiteX4345" fmla="*/ 5746117 w 11625583"/>
              <a:gd name="connsiteY4345" fmla="*/ 1352456 h 6380470"/>
              <a:gd name="connsiteX4346" fmla="*/ 5810805 w 11625583"/>
              <a:gd name="connsiteY4346" fmla="*/ 1287791 h 6380470"/>
              <a:gd name="connsiteX4347" fmla="*/ 5658107 w 11625583"/>
              <a:gd name="connsiteY4347" fmla="*/ 1287791 h 6380470"/>
              <a:gd name="connsiteX4348" fmla="*/ 5722783 w 11625583"/>
              <a:gd name="connsiteY4348" fmla="*/ 1352456 h 6380470"/>
              <a:gd name="connsiteX4349" fmla="*/ 5658107 w 11625583"/>
              <a:gd name="connsiteY4349" fmla="*/ 1417123 h 6380470"/>
              <a:gd name="connsiteX4350" fmla="*/ 5593441 w 11625583"/>
              <a:gd name="connsiteY4350" fmla="*/ 1352456 h 6380470"/>
              <a:gd name="connsiteX4351" fmla="*/ 5658107 w 11625583"/>
              <a:gd name="connsiteY4351" fmla="*/ 1287791 h 6380470"/>
              <a:gd name="connsiteX4352" fmla="*/ 4100247 w 11625583"/>
              <a:gd name="connsiteY4352" fmla="*/ 1287791 h 6380470"/>
              <a:gd name="connsiteX4353" fmla="*/ 4164920 w 11625583"/>
              <a:gd name="connsiteY4353" fmla="*/ 1352456 h 6380470"/>
              <a:gd name="connsiteX4354" fmla="*/ 4100247 w 11625583"/>
              <a:gd name="connsiteY4354" fmla="*/ 1417123 h 6380470"/>
              <a:gd name="connsiteX4355" fmla="*/ 4035590 w 11625583"/>
              <a:gd name="connsiteY4355" fmla="*/ 1352456 h 6380470"/>
              <a:gd name="connsiteX4356" fmla="*/ 4100247 w 11625583"/>
              <a:gd name="connsiteY4356" fmla="*/ 1287791 h 6380470"/>
              <a:gd name="connsiteX4357" fmla="*/ 3012132 w 11625583"/>
              <a:gd name="connsiteY4357" fmla="*/ 1287791 h 6380470"/>
              <a:gd name="connsiteX4358" fmla="*/ 3076802 w 11625583"/>
              <a:gd name="connsiteY4358" fmla="*/ 1352456 h 6380470"/>
              <a:gd name="connsiteX4359" fmla="*/ 3012132 w 11625583"/>
              <a:gd name="connsiteY4359" fmla="*/ 1417123 h 6380470"/>
              <a:gd name="connsiteX4360" fmla="*/ 2947475 w 11625583"/>
              <a:gd name="connsiteY4360" fmla="*/ 1352456 h 6380470"/>
              <a:gd name="connsiteX4361" fmla="*/ 3012132 w 11625583"/>
              <a:gd name="connsiteY4361" fmla="*/ 1287791 h 6380470"/>
              <a:gd name="connsiteX4362" fmla="*/ 2389823 w 11625583"/>
              <a:gd name="connsiteY4362" fmla="*/ 1287791 h 6380470"/>
              <a:gd name="connsiteX4363" fmla="*/ 2454505 w 11625583"/>
              <a:gd name="connsiteY4363" fmla="*/ 1352456 h 6380470"/>
              <a:gd name="connsiteX4364" fmla="*/ 2389823 w 11625583"/>
              <a:gd name="connsiteY4364" fmla="*/ 1417123 h 6380470"/>
              <a:gd name="connsiteX4365" fmla="*/ 2325168 w 11625583"/>
              <a:gd name="connsiteY4365" fmla="*/ 1352456 h 6380470"/>
              <a:gd name="connsiteX4366" fmla="*/ 2389823 w 11625583"/>
              <a:gd name="connsiteY4366" fmla="*/ 1287791 h 6380470"/>
              <a:gd name="connsiteX4367" fmla="*/ 2237146 w 11625583"/>
              <a:gd name="connsiteY4367" fmla="*/ 1287791 h 6380470"/>
              <a:gd name="connsiteX4368" fmla="*/ 2301833 w 11625583"/>
              <a:gd name="connsiteY4368" fmla="*/ 1352456 h 6380470"/>
              <a:gd name="connsiteX4369" fmla="*/ 2237146 w 11625583"/>
              <a:gd name="connsiteY4369" fmla="*/ 1417123 h 6380470"/>
              <a:gd name="connsiteX4370" fmla="*/ 2172460 w 11625583"/>
              <a:gd name="connsiteY4370" fmla="*/ 1352456 h 6380470"/>
              <a:gd name="connsiteX4371" fmla="*/ 2237146 w 11625583"/>
              <a:gd name="connsiteY4371" fmla="*/ 1287791 h 6380470"/>
              <a:gd name="connsiteX4372" fmla="*/ 2084466 w 11625583"/>
              <a:gd name="connsiteY4372" fmla="*/ 1287791 h 6380470"/>
              <a:gd name="connsiteX4373" fmla="*/ 2149126 w 11625583"/>
              <a:gd name="connsiteY4373" fmla="*/ 1352456 h 6380470"/>
              <a:gd name="connsiteX4374" fmla="*/ 2084466 w 11625583"/>
              <a:gd name="connsiteY4374" fmla="*/ 1417123 h 6380470"/>
              <a:gd name="connsiteX4375" fmla="*/ 2019823 w 11625583"/>
              <a:gd name="connsiteY4375" fmla="*/ 1352456 h 6380470"/>
              <a:gd name="connsiteX4376" fmla="*/ 2084466 w 11625583"/>
              <a:gd name="connsiteY4376" fmla="*/ 1287791 h 6380470"/>
              <a:gd name="connsiteX4377" fmla="*/ 1927872 w 11625583"/>
              <a:gd name="connsiteY4377" fmla="*/ 1287791 h 6380470"/>
              <a:gd name="connsiteX4378" fmla="*/ 1992567 w 11625583"/>
              <a:gd name="connsiteY4378" fmla="*/ 1352456 h 6380470"/>
              <a:gd name="connsiteX4379" fmla="*/ 1927872 w 11625583"/>
              <a:gd name="connsiteY4379" fmla="*/ 1417123 h 6380470"/>
              <a:gd name="connsiteX4380" fmla="*/ 1863242 w 11625583"/>
              <a:gd name="connsiteY4380" fmla="*/ 1352456 h 6380470"/>
              <a:gd name="connsiteX4381" fmla="*/ 1927872 w 11625583"/>
              <a:gd name="connsiteY4381" fmla="*/ 1287791 h 6380470"/>
              <a:gd name="connsiteX4382" fmla="*/ 1775228 w 11625583"/>
              <a:gd name="connsiteY4382" fmla="*/ 1287791 h 6380470"/>
              <a:gd name="connsiteX4383" fmla="*/ 1839912 w 11625583"/>
              <a:gd name="connsiteY4383" fmla="*/ 1352456 h 6380470"/>
              <a:gd name="connsiteX4384" fmla="*/ 1775228 w 11625583"/>
              <a:gd name="connsiteY4384" fmla="*/ 1417123 h 6380470"/>
              <a:gd name="connsiteX4385" fmla="*/ 1710556 w 11625583"/>
              <a:gd name="connsiteY4385" fmla="*/ 1352456 h 6380470"/>
              <a:gd name="connsiteX4386" fmla="*/ 1775228 w 11625583"/>
              <a:gd name="connsiteY4386" fmla="*/ 1287791 h 6380470"/>
              <a:gd name="connsiteX4387" fmla="*/ 1618644 w 11625583"/>
              <a:gd name="connsiteY4387" fmla="*/ 1287791 h 6380470"/>
              <a:gd name="connsiteX4388" fmla="*/ 1683314 w 11625583"/>
              <a:gd name="connsiteY4388" fmla="*/ 1352456 h 6380470"/>
              <a:gd name="connsiteX4389" fmla="*/ 1618644 w 11625583"/>
              <a:gd name="connsiteY4389" fmla="*/ 1417123 h 6380470"/>
              <a:gd name="connsiteX4390" fmla="*/ 1553981 w 11625583"/>
              <a:gd name="connsiteY4390" fmla="*/ 1352456 h 6380470"/>
              <a:gd name="connsiteX4391" fmla="*/ 1618644 w 11625583"/>
              <a:gd name="connsiteY4391" fmla="*/ 1287791 h 6380470"/>
              <a:gd name="connsiteX4392" fmla="*/ 1465988 w 11625583"/>
              <a:gd name="connsiteY4392" fmla="*/ 1287791 h 6380470"/>
              <a:gd name="connsiteX4393" fmla="*/ 1530654 w 11625583"/>
              <a:gd name="connsiteY4393" fmla="*/ 1352456 h 6380470"/>
              <a:gd name="connsiteX4394" fmla="*/ 1465988 w 11625583"/>
              <a:gd name="connsiteY4394" fmla="*/ 1417123 h 6380470"/>
              <a:gd name="connsiteX4395" fmla="*/ 1401325 w 11625583"/>
              <a:gd name="connsiteY4395" fmla="*/ 1352456 h 6380470"/>
              <a:gd name="connsiteX4396" fmla="*/ 1465988 w 11625583"/>
              <a:gd name="connsiteY4396" fmla="*/ 1287791 h 6380470"/>
              <a:gd name="connsiteX4397" fmla="*/ 1309415 w 11625583"/>
              <a:gd name="connsiteY4397" fmla="*/ 1287791 h 6380470"/>
              <a:gd name="connsiteX4398" fmla="*/ 1374081 w 11625583"/>
              <a:gd name="connsiteY4398" fmla="*/ 1352456 h 6380470"/>
              <a:gd name="connsiteX4399" fmla="*/ 1309415 w 11625583"/>
              <a:gd name="connsiteY4399" fmla="*/ 1417123 h 6380470"/>
              <a:gd name="connsiteX4400" fmla="*/ 1244749 w 11625583"/>
              <a:gd name="connsiteY4400" fmla="*/ 1352456 h 6380470"/>
              <a:gd name="connsiteX4401" fmla="*/ 1309415 w 11625583"/>
              <a:gd name="connsiteY4401" fmla="*/ 1287791 h 6380470"/>
              <a:gd name="connsiteX4402" fmla="*/ 1148931 w 11625583"/>
              <a:gd name="connsiteY4402" fmla="*/ 1287791 h 6380470"/>
              <a:gd name="connsiteX4403" fmla="*/ 1213596 w 11625583"/>
              <a:gd name="connsiteY4403" fmla="*/ 1352456 h 6380470"/>
              <a:gd name="connsiteX4404" fmla="*/ 1148931 w 11625583"/>
              <a:gd name="connsiteY4404" fmla="*/ 1417123 h 6380470"/>
              <a:gd name="connsiteX4405" fmla="*/ 1084266 w 11625583"/>
              <a:gd name="connsiteY4405" fmla="*/ 1352456 h 6380470"/>
              <a:gd name="connsiteX4406" fmla="*/ 1148931 w 11625583"/>
              <a:gd name="connsiteY4406" fmla="*/ 1287791 h 6380470"/>
              <a:gd name="connsiteX4407" fmla="*/ 992358 w 11625583"/>
              <a:gd name="connsiteY4407" fmla="*/ 1287791 h 6380470"/>
              <a:gd name="connsiteX4408" fmla="*/ 1057023 w 11625583"/>
              <a:gd name="connsiteY4408" fmla="*/ 1352456 h 6380470"/>
              <a:gd name="connsiteX4409" fmla="*/ 992358 w 11625583"/>
              <a:gd name="connsiteY4409" fmla="*/ 1417123 h 6380470"/>
              <a:gd name="connsiteX4410" fmla="*/ 927693 w 11625583"/>
              <a:gd name="connsiteY4410" fmla="*/ 1352456 h 6380470"/>
              <a:gd name="connsiteX4411" fmla="*/ 992358 w 11625583"/>
              <a:gd name="connsiteY4411" fmla="*/ 1287791 h 6380470"/>
              <a:gd name="connsiteX4412" fmla="*/ 839701 w 11625583"/>
              <a:gd name="connsiteY4412" fmla="*/ 1287791 h 6380470"/>
              <a:gd name="connsiteX4413" fmla="*/ 904366 w 11625583"/>
              <a:gd name="connsiteY4413" fmla="*/ 1352456 h 6380470"/>
              <a:gd name="connsiteX4414" fmla="*/ 839701 w 11625583"/>
              <a:gd name="connsiteY4414" fmla="*/ 1417123 h 6380470"/>
              <a:gd name="connsiteX4415" fmla="*/ 775036 w 11625583"/>
              <a:gd name="connsiteY4415" fmla="*/ 1352456 h 6380470"/>
              <a:gd name="connsiteX4416" fmla="*/ 839701 w 11625583"/>
              <a:gd name="connsiteY4416" fmla="*/ 1287791 h 6380470"/>
              <a:gd name="connsiteX4417" fmla="*/ 683129 w 11625583"/>
              <a:gd name="connsiteY4417" fmla="*/ 1287791 h 6380470"/>
              <a:gd name="connsiteX4418" fmla="*/ 747795 w 11625583"/>
              <a:gd name="connsiteY4418" fmla="*/ 1352456 h 6380470"/>
              <a:gd name="connsiteX4419" fmla="*/ 683129 w 11625583"/>
              <a:gd name="connsiteY4419" fmla="*/ 1417123 h 6380470"/>
              <a:gd name="connsiteX4420" fmla="*/ 618464 w 11625583"/>
              <a:gd name="connsiteY4420" fmla="*/ 1352456 h 6380470"/>
              <a:gd name="connsiteX4421" fmla="*/ 683129 w 11625583"/>
              <a:gd name="connsiteY4421" fmla="*/ 1287791 h 6380470"/>
              <a:gd name="connsiteX4422" fmla="*/ 526550 w 11625583"/>
              <a:gd name="connsiteY4422" fmla="*/ 1287791 h 6380470"/>
              <a:gd name="connsiteX4423" fmla="*/ 591215 w 11625583"/>
              <a:gd name="connsiteY4423" fmla="*/ 1352456 h 6380470"/>
              <a:gd name="connsiteX4424" fmla="*/ 526550 w 11625583"/>
              <a:gd name="connsiteY4424" fmla="*/ 1417123 h 6380470"/>
              <a:gd name="connsiteX4425" fmla="*/ 461884 w 11625583"/>
              <a:gd name="connsiteY4425" fmla="*/ 1352456 h 6380470"/>
              <a:gd name="connsiteX4426" fmla="*/ 526550 w 11625583"/>
              <a:gd name="connsiteY4426" fmla="*/ 1287791 h 6380470"/>
              <a:gd name="connsiteX4427" fmla="*/ 373894 w 11625583"/>
              <a:gd name="connsiteY4427" fmla="*/ 1287791 h 6380470"/>
              <a:gd name="connsiteX4428" fmla="*/ 438559 w 11625583"/>
              <a:gd name="connsiteY4428" fmla="*/ 1352456 h 6380470"/>
              <a:gd name="connsiteX4429" fmla="*/ 373894 w 11625583"/>
              <a:gd name="connsiteY4429" fmla="*/ 1417123 h 6380470"/>
              <a:gd name="connsiteX4430" fmla="*/ 309228 w 11625583"/>
              <a:gd name="connsiteY4430" fmla="*/ 1352456 h 6380470"/>
              <a:gd name="connsiteX4431" fmla="*/ 373894 w 11625583"/>
              <a:gd name="connsiteY4431" fmla="*/ 1287791 h 6380470"/>
              <a:gd name="connsiteX4432" fmla="*/ 217323 w 11625583"/>
              <a:gd name="connsiteY4432" fmla="*/ 1287791 h 6380470"/>
              <a:gd name="connsiteX4433" fmla="*/ 281988 w 11625583"/>
              <a:gd name="connsiteY4433" fmla="*/ 1352456 h 6380470"/>
              <a:gd name="connsiteX4434" fmla="*/ 217323 w 11625583"/>
              <a:gd name="connsiteY4434" fmla="*/ 1417123 h 6380470"/>
              <a:gd name="connsiteX4435" fmla="*/ 152658 w 11625583"/>
              <a:gd name="connsiteY4435" fmla="*/ 1352456 h 6380470"/>
              <a:gd name="connsiteX4436" fmla="*/ 217323 w 11625583"/>
              <a:gd name="connsiteY4436" fmla="*/ 1287791 h 6380470"/>
              <a:gd name="connsiteX4437" fmla="*/ 64665 w 11625583"/>
              <a:gd name="connsiteY4437" fmla="*/ 1287791 h 6380470"/>
              <a:gd name="connsiteX4438" fmla="*/ 129330 w 11625583"/>
              <a:gd name="connsiteY4438" fmla="*/ 1352456 h 6380470"/>
              <a:gd name="connsiteX4439" fmla="*/ 64665 w 11625583"/>
              <a:gd name="connsiteY4439" fmla="*/ 1417123 h 6380470"/>
              <a:gd name="connsiteX4440" fmla="*/ 0 w 11625583"/>
              <a:gd name="connsiteY4440" fmla="*/ 1352456 h 6380470"/>
              <a:gd name="connsiteX4441" fmla="*/ 64665 w 11625583"/>
              <a:gd name="connsiteY4441" fmla="*/ 1287791 h 6380470"/>
              <a:gd name="connsiteX4442" fmla="*/ 11251683 w 11625583"/>
              <a:gd name="connsiteY4442" fmla="*/ 1142959 h 6380470"/>
              <a:gd name="connsiteX4443" fmla="*/ 11316349 w 11625583"/>
              <a:gd name="connsiteY4443" fmla="*/ 1207625 h 6380470"/>
              <a:gd name="connsiteX4444" fmla="*/ 11251683 w 11625583"/>
              <a:gd name="connsiteY4444" fmla="*/ 1272290 h 6380470"/>
              <a:gd name="connsiteX4445" fmla="*/ 11187017 w 11625583"/>
              <a:gd name="connsiteY4445" fmla="*/ 1207625 h 6380470"/>
              <a:gd name="connsiteX4446" fmla="*/ 11251683 w 11625583"/>
              <a:gd name="connsiteY4446" fmla="*/ 1142959 h 6380470"/>
              <a:gd name="connsiteX4447" fmla="*/ 11095110 w 11625583"/>
              <a:gd name="connsiteY4447" fmla="*/ 1142959 h 6380470"/>
              <a:gd name="connsiteX4448" fmla="*/ 11159776 w 11625583"/>
              <a:gd name="connsiteY4448" fmla="*/ 1207625 h 6380470"/>
              <a:gd name="connsiteX4449" fmla="*/ 11095110 w 11625583"/>
              <a:gd name="connsiteY4449" fmla="*/ 1272290 h 6380470"/>
              <a:gd name="connsiteX4450" fmla="*/ 11030444 w 11625583"/>
              <a:gd name="connsiteY4450" fmla="*/ 1207625 h 6380470"/>
              <a:gd name="connsiteX4451" fmla="*/ 11095110 w 11625583"/>
              <a:gd name="connsiteY4451" fmla="*/ 1142959 h 6380470"/>
              <a:gd name="connsiteX4452" fmla="*/ 10938537 w 11625583"/>
              <a:gd name="connsiteY4452" fmla="*/ 1142959 h 6380470"/>
              <a:gd name="connsiteX4453" fmla="*/ 11003203 w 11625583"/>
              <a:gd name="connsiteY4453" fmla="*/ 1207623 h 6380470"/>
              <a:gd name="connsiteX4454" fmla="*/ 10938537 w 11625583"/>
              <a:gd name="connsiteY4454" fmla="*/ 1272290 h 6380470"/>
              <a:gd name="connsiteX4455" fmla="*/ 10873871 w 11625583"/>
              <a:gd name="connsiteY4455" fmla="*/ 1207623 h 6380470"/>
              <a:gd name="connsiteX4456" fmla="*/ 10938537 w 11625583"/>
              <a:gd name="connsiteY4456" fmla="*/ 1142959 h 6380470"/>
              <a:gd name="connsiteX4457" fmla="*/ 10778049 w 11625583"/>
              <a:gd name="connsiteY4457" fmla="*/ 1142959 h 6380470"/>
              <a:gd name="connsiteX4458" fmla="*/ 10842715 w 11625583"/>
              <a:gd name="connsiteY4458" fmla="*/ 1207623 h 6380470"/>
              <a:gd name="connsiteX4459" fmla="*/ 10778049 w 11625583"/>
              <a:gd name="connsiteY4459" fmla="*/ 1272290 h 6380470"/>
              <a:gd name="connsiteX4460" fmla="*/ 10713383 w 11625583"/>
              <a:gd name="connsiteY4460" fmla="*/ 1207623 h 6380470"/>
              <a:gd name="connsiteX4461" fmla="*/ 10778049 w 11625583"/>
              <a:gd name="connsiteY4461" fmla="*/ 1142959 h 6380470"/>
              <a:gd name="connsiteX4462" fmla="*/ 10625391 w 11625583"/>
              <a:gd name="connsiteY4462" fmla="*/ 1142959 h 6380470"/>
              <a:gd name="connsiteX4463" fmla="*/ 10690057 w 11625583"/>
              <a:gd name="connsiteY4463" fmla="*/ 1207623 h 6380470"/>
              <a:gd name="connsiteX4464" fmla="*/ 10625391 w 11625583"/>
              <a:gd name="connsiteY4464" fmla="*/ 1272290 h 6380470"/>
              <a:gd name="connsiteX4465" fmla="*/ 10560725 w 11625583"/>
              <a:gd name="connsiteY4465" fmla="*/ 1207623 h 6380470"/>
              <a:gd name="connsiteX4466" fmla="*/ 10625391 w 11625583"/>
              <a:gd name="connsiteY4466" fmla="*/ 1142959 h 6380470"/>
              <a:gd name="connsiteX4467" fmla="*/ 10468818 w 11625583"/>
              <a:gd name="connsiteY4467" fmla="*/ 1142959 h 6380470"/>
              <a:gd name="connsiteX4468" fmla="*/ 10533484 w 11625583"/>
              <a:gd name="connsiteY4468" fmla="*/ 1207625 h 6380470"/>
              <a:gd name="connsiteX4469" fmla="*/ 10468818 w 11625583"/>
              <a:gd name="connsiteY4469" fmla="*/ 1272290 h 6380470"/>
              <a:gd name="connsiteX4470" fmla="*/ 10404152 w 11625583"/>
              <a:gd name="connsiteY4470" fmla="*/ 1207625 h 6380470"/>
              <a:gd name="connsiteX4471" fmla="*/ 10468818 w 11625583"/>
              <a:gd name="connsiteY4471" fmla="*/ 1142959 h 6380470"/>
              <a:gd name="connsiteX4472" fmla="*/ 10312244 w 11625583"/>
              <a:gd name="connsiteY4472" fmla="*/ 1142959 h 6380470"/>
              <a:gd name="connsiteX4473" fmla="*/ 10376910 w 11625583"/>
              <a:gd name="connsiteY4473" fmla="*/ 1207623 h 6380470"/>
              <a:gd name="connsiteX4474" fmla="*/ 10312244 w 11625583"/>
              <a:gd name="connsiteY4474" fmla="*/ 1272290 h 6380470"/>
              <a:gd name="connsiteX4475" fmla="*/ 10247578 w 11625583"/>
              <a:gd name="connsiteY4475" fmla="*/ 1207623 h 6380470"/>
              <a:gd name="connsiteX4476" fmla="*/ 10312244 w 11625583"/>
              <a:gd name="connsiteY4476" fmla="*/ 1142959 h 6380470"/>
              <a:gd name="connsiteX4477" fmla="*/ 10159585 w 11625583"/>
              <a:gd name="connsiteY4477" fmla="*/ 1142959 h 6380470"/>
              <a:gd name="connsiteX4478" fmla="*/ 10224251 w 11625583"/>
              <a:gd name="connsiteY4478" fmla="*/ 1207623 h 6380470"/>
              <a:gd name="connsiteX4479" fmla="*/ 10159585 w 11625583"/>
              <a:gd name="connsiteY4479" fmla="*/ 1272290 h 6380470"/>
              <a:gd name="connsiteX4480" fmla="*/ 10094919 w 11625583"/>
              <a:gd name="connsiteY4480" fmla="*/ 1207623 h 6380470"/>
              <a:gd name="connsiteX4481" fmla="*/ 10159585 w 11625583"/>
              <a:gd name="connsiteY4481" fmla="*/ 1142959 h 6380470"/>
              <a:gd name="connsiteX4482" fmla="*/ 10003013 w 11625583"/>
              <a:gd name="connsiteY4482" fmla="*/ 1142959 h 6380470"/>
              <a:gd name="connsiteX4483" fmla="*/ 10067679 w 11625583"/>
              <a:gd name="connsiteY4483" fmla="*/ 1207623 h 6380470"/>
              <a:gd name="connsiteX4484" fmla="*/ 10003013 w 11625583"/>
              <a:gd name="connsiteY4484" fmla="*/ 1272290 h 6380470"/>
              <a:gd name="connsiteX4485" fmla="*/ 9938347 w 11625583"/>
              <a:gd name="connsiteY4485" fmla="*/ 1207623 h 6380470"/>
              <a:gd name="connsiteX4486" fmla="*/ 10003013 w 11625583"/>
              <a:gd name="connsiteY4486" fmla="*/ 1142959 h 6380470"/>
              <a:gd name="connsiteX4487" fmla="*/ 9850355 w 11625583"/>
              <a:gd name="connsiteY4487" fmla="*/ 1142959 h 6380470"/>
              <a:gd name="connsiteX4488" fmla="*/ 9915021 w 11625583"/>
              <a:gd name="connsiteY4488" fmla="*/ 1207625 h 6380470"/>
              <a:gd name="connsiteX4489" fmla="*/ 9850355 w 11625583"/>
              <a:gd name="connsiteY4489" fmla="*/ 1272290 h 6380470"/>
              <a:gd name="connsiteX4490" fmla="*/ 9785689 w 11625583"/>
              <a:gd name="connsiteY4490" fmla="*/ 1207625 h 6380470"/>
              <a:gd name="connsiteX4491" fmla="*/ 9850355 w 11625583"/>
              <a:gd name="connsiteY4491" fmla="*/ 1142959 h 6380470"/>
              <a:gd name="connsiteX4492" fmla="*/ 9693780 w 11625583"/>
              <a:gd name="connsiteY4492" fmla="*/ 1142959 h 6380470"/>
              <a:gd name="connsiteX4493" fmla="*/ 9758446 w 11625583"/>
              <a:gd name="connsiteY4493" fmla="*/ 1207623 h 6380470"/>
              <a:gd name="connsiteX4494" fmla="*/ 9693780 w 11625583"/>
              <a:gd name="connsiteY4494" fmla="*/ 1272290 h 6380470"/>
              <a:gd name="connsiteX4495" fmla="*/ 9629114 w 11625583"/>
              <a:gd name="connsiteY4495" fmla="*/ 1207623 h 6380470"/>
              <a:gd name="connsiteX4496" fmla="*/ 9693780 w 11625583"/>
              <a:gd name="connsiteY4496" fmla="*/ 1142959 h 6380470"/>
              <a:gd name="connsiteX4497" fmla="*/ 9541120 w 11625583"/>
              <a:gd name="connsiteY4497" fmla="*/ 1142959 h 6380470"/>
              <a:gd name="connsiteX4498" fmla="*/ 9605786 w 11625583"/>
              <a:gd name="connsiteY4498" fmla="*/ 1207623 h 6380470"/>
              <a:gd name="connsiteX4499" fmla="*/ 9541120 w 11625583"/>
              <a:gd name="connsiteY4499" fmla="*/ 1272290 h 6380470"/>
              <a:gd name="connsiteX4500" fmla="*/ 9476454 w 11625583"/>
              <a:gd name="connsiteY4500" fmla="*/ 1207623 h 6380470"/>
              <a:gd name="connsiteX4501" fmla="*/ 9541120 w 11625583"/>
              <a:gd name="connsiteY4501" fmla="*/ 1142959 h 6380470"/>
              <a:gd name="connsiteX4502" fmla="*/ 9384547 w 11625583"/>
              <a:gd name="connsiteY4502" fmla="*/ 1142959 h 6380470"/>
              <a:gd name="connsiteX4503" fmla="*/ 9449213 w 11625583"/>
              <a:gd name="connsiteY4503" fmla="*/ 1207623 h 6380470"/>
              <a:gd name="connsiteX4504" fmla="*/ 9384547 w 11625583"/>
              <a:gd name="connsiteY4504" fmla="*/ 1272290 h 6380470"/>
              <a:gd name="connsiteX4505" fmla="*/ 9319881 w 11625583"/>
              <a:gd name="connsiteY4505" fmla="*/ 1207623 h 6380470"/>
              <a:gd name="connsiteX4506" fmla="*/ 9384547 w 11625583"/>
              <a:gd name="connsiteY4506" fmla="*/ 1142959 h 6380470"/>
              <a:gd name="connsiteX4507" fmla="*/ 9227974 w 11625583"/>
              <a:gd name="connsiteY4507" fmla="*/ 1142959 h 6380470"/>
              <a:gd name="connsiteX4508" fmla="*/ 9292640 w 11625583"/>
              <a:gd name="connsiteY4508" fmla="*/ 1207625 h 6380470"/>
              <a:gd name="connsiteX4509" fmla="*/ 9227974 w 11625583"/>
              <a:gd name="connsiteY4509" fmla="*/ 1272290 h 6380470"/>
              <a:gd name="connsiteX4510" fmla="*/ 9163308 w 11625583"/>
              <a:gd name="connsiteY4510" fmla="*/ 1207625 h 6380470"/>
              <a:gd name="connsiteX4511" fmla="*/ 9227974 w 11625583"/>
              <a:gd name="connsiteY4511" fmla="*/ 1142959 h 6380470"/>
              <a:gd name="connsiteX4512" fmla="*/ 9075316 w 11625583"/>
              <a:gd name="connsiteY4512" fmla="*/ 1142959 h 6380470"/>
              <a:gd name="connsiteX4513" fmla="*/ 9139982 w 11625583"/>
              <a:gd name="connsiteY4513" fmla="*/ 1207625 h 6380470"/>
              <a:gd name="connsiteX4514" fmla="*/ 9075316 w 11625583"/>
              <a:gd name="connsiteY4514" fmla="*/ 1272290 h 6380470"/>
              <a:gd name="connsiteX4515" fmla="*/ 9010650 w 11625583"/>
              <a:gd name="connsiteY4515" fmla="*/ 1207625 h 6380470"/>
              <a:gd name="connsiteX4516" fmla="*/ 9075316 w 11625583"/>
              <a:gd name="connsiteY4516" fmla="*/ 1142959 h 6380470"/>
              <a:gd name="connsiteX4517" fmla="*/ 8914828 w 11625583"/>
              <a:gd name="connsiteY4517" fmla="*/ 1142959 h 6380470"/>
              <a:gd name="connsiteX4518" fmla="*/ 8979494 w 11625583"/>
              <a:gd name="connsiteY4518" fmla="*/ 1207623 h 6380470"/>
              <a:gd name="connsiteX4519" fmla="*/ 8914828 w 11625583"/>
              <a:gd name="connsiteY4519" fmla="*/ 1272290 h 6380470"/>
              <a:gd name="connsiteX4520" fmla="*/ 8850162 w 11625583"/>
              <a:gd name="connsiteY4520" fmla="*/ 1207623 h 6380470"/>
              <a:gd name="connsiteX4521" fmla="*/ 8914828 w 11625583"/>
              <a:gd name="connsiteY4521" fmla="*/ 1142959 h 6380470"/>
              <a:gd name="connsiteX4522" fmla="*/ 8766083 w 11625583"/>
              <a:gd name="connsiteY4522" fmla="*/ 1142959 h 6380470"/>
              <a:gd name="connsiteX4523" fmla="*/ 8830749 w 11625583"/>
              <a:gd name="connsiteY4523" fmla="*/ 1207625 h 6380470"/>
              <a:gd name="connsiteX4524" fmla="*/ 8766083 w 11625583"/>
              <a:gd name="connsiteY4524" fmla="*/ 1272290 h 6380470"/>
              <a:gd name="connsiteX4525" fmla="*/ 8701417 w 11625583"/>
              <a:gd name="connsiteY4525" fmla="*/ 1207625 h 6380470"/>
              <a:gd name="connsiteX4526" fmla="*/ 8766083 w 11625583"/>
              <a:gd name="connsiteY4526" fmla="*/ 1142959 h 6380470"/>
              <a:gd name="connsiteX4527" fmla="*/ 8601682 w 11625583"/>
              <a:gd name="connsiteY4527" fmla="*/ 1142959 h 6380470"/>
              <a:gd name="connsiteX4528" fmla="*/ 8666348 w 11625583"/>
              <a:gd name="connsiteY4528" fmla="*/ 1207625 h 6380470"/>
              <a:gd name="connsiteX4529" fmla="*/ 8601682 w 11625583"/>
              <a:gd name="connsiteY4529" fmla="*/ 1272290 h 6380470"/>
              <a:gd name="connsiteX4530" fmla="*/ 8537016 w 11625583"/>
              <a:gd name="connsiteY4530" fmla="*/ 1207625 h 6380470"/>
              <a:gd name="connsiteX4531" fmla="*/ 8601682 w 11625583"/>
              <a:gd name="connsiteY4531" fmla="*/ 1142959 h 6380470"/>
              <a:gd name="connsiteX4532" fmla="*/ 8449022 w 11625583"/>
              <a:gd name="connsiteY4532" fmla="*/ 1142959 h 6380470"/>
              <a:gd name="connsiteX4533" fmla="*/ 8513688 w 11625583"/>
              <a:gd name="connsiteY4533" fmla="*/ 1207625 h 6380470"/>
              <a:gd name="connsiteX4534" fmla="*/ 8449022 w 11625583"/>
              <a:gd name="connsiteY4534" fmla="*/ 1272290 h 6380470"/>
              <a:gd name="connsiteX4535" fmla="*/ 8384356 w 11625583"/>
              <a:gd name="connsiteY4535" fmla="*/ 1207625 h 6380470"/>
              <a:gd name="connsiteX4536" fmla="*/ 8449022 w 11625583"/>
              <a:gd name="connsiteY4536" fmla="*/ 1142959 h 6380470"/>
              <a:gd name="connsiteX4537" fmla="*/ 8296365 w 11625583"/>
              <a:gd name="connsiteY4537" fmla="*/ 1142959 h 6380470"/>
              <a:gd name="connsiteX4538" fmla="*/ 8361031 w 11625583"/>
              <a:gd name="connsiteY4538" fmla="*/ 1207623 h 6380470"/>
              <a:gd name="connsiteX4539" fmla="*/ 8296365 w 11625583"/>
              <a:gd name="connsiteY4539" fmla="*/ 1272290 h 6380470"/>
              <a:gd name="connsiteX4540" fmla="*/ 8231699 w 11625583"/>
              <a:gd name="connsiteY4540" fmla="*/ 1207623 h 6380470"/>
              <a:gd name="connsiteX4541" fmla="*/ 8296365 w 11625583"/>
              <a:gd name="connsiteY4541" fmla="*/ 1142959 h 6380470"/>
              <a:gd name="connsiteX4542" fmla="*/ 8139790 w 11625583"/>
              <a:gd name="connsiteY4542" fmla="*/ 1142959 h 6380470"/>
              <a:gd name="connsiteX4543" fmla="*/ 8204456 w 11625583"/>
              <a:gd name="connsiteY4543" fmla="*/ 1207625 h 6380470"/>
              <a:gd name="connsiteX4544" fmla="*/ 8139790 w 11625583"/>
              <a:gd name="connsiteY4544" fmla="*/ 1272290 h 6380470"/>
              <a:gd name="connsiteX4545" fmla="*/ 8075124 w 11625583"/>
              <a:gd name="connsiteY4545" fmla="*/ 1207625 h 6380470"/>
              <a:gd name="connsiteX4546" fmla="*/ 8139790 w 11625583"/>
              <a:gd name="connsiteY4546" fmla="*/ 1142959 h 6380470"/>
              <a:gd name="connsiteX4547" fmla="*/ 7987132 w 11625583"/>
              <a:gd name="connsiteY4547" fmla="*/ 1142959 h 6380470"/>
              <a:gd name="connsiteX4548" fmla="*/ 8051798 w 11625583"/>
              <a:gd name="connsiteY4548" fmla="*/ 1207625 h 6380470"/>
              <a:gd name="connsiteX4549" fmla="*/ 7987132 w 11625583"/>
              <a:gd name="connsiteY4549" fmla="*/ 1272290 h 6380470"/>
              <a:gd name="connsiteX4550" fmla="*/ 7922466 w 11625583"/>
              <a:gd name="connsiteY4550" fmla="*/ 1207625 h 6380470"/>
              <a:gd name="connsiteX4551" fmla="*/ 7987132 w 11625583"/>
              <a:gd name="connsiteY4551" fmla="*/ 1142959 h 6380470"/>
              <a:gd name="connsiteX4552" fmla="*/ 7830560 w 11625583"/>
              <a:gd name="connsiteY4552" fmla="*/ 1142959 h 6380470"/>
              <a:gd name="connsiteX4553" fmla="*/ 7895226 w 11625583"/>
              <a:gd name="connsiteY4553" fmla="*/ 1207625 h 6380470"/>
              <a:gd name="connsiteX4554" fmla="*/ 7830560 w 11625583"/>
              <a:gd name="connsiteY4554" fmla="*/ 1272290 h 6380470"/>
              <a:gd name="connsiteX4555" fmla="*/ 7765894 w 11625583"/>
              <a:gd name="connsiteY4555" fmla="*/ 1207625 h 6380470"/>
              <a:gd name="connsiteX4556" fmla="*/ 7830560 w 11625583"/>
              <a:gd name="connsiteY4556" fmla="*/ 1142959 h 6380470"/>
              <a:gd name="connsiteX4557" fmla="*/ 7677900 w 11625583"/>
              <a:gd name="connsiteY4557" fmla="*/ 1142959 h 6380470"/>
              <a:gd name="connsiteX4558" fmla="*/ 7742566 w 11625583"/>
              <a:gd name="connsiteY4558" fmla="*/ 1207623 h 6380470"/>
              <a:gd name="connsiteX4559" fmla="*/ 7677900 w 11625583"/>
              <a:gd name="connsiteY4559" fmla="*/ 1272290 h 6380470"/>
              <a:gd name="connsiteX4560" fmla="*/ 7613234 w 11625583"/>
              <a:gd name="connsiteY4560" fmla="*/ 1207623 h 6380470"/>
              <a:gd name="connsiteX4561" fmla="*/ 7677900 w 11625583"/>
              <a:gd name="connsiteY4561" fmla="*/ 1142959 h 6380470"/>
              <a:gd name="connsiteX4562" fmla="*/ 7521327 w 11625583"/>
              <a:gd name="connsiteY4562" fmla="*/ 1142959 h 6380470"/>
              <a:gd name="connsiteX4563" fmla="*/ 7585993 w 11625583"/>
              <a:gd name="connsiteY4563" fmla="*/ 1207623 h 6380470"/>
              <a:gd name="connsiteX4564" fmla="*/ 7521327 w 11625583"/>
              <a:gd name="connsiteY4564" fmla="*/ 1272290 h 6380470"/>
              <a:gd name="connsiteX4565" fmla="*/ 7456661 w 11625583"/>
              <a:gd name="connsiteY4565" fmla="*/ 1207623 h 6380470"/>
              <a:gd name="connsiteX4566" fmla="*/ 7521327 w 11625583"/>
              <a:gd name="connsiteY4566" fmla="*/ 1142959 h 6380470"/>
              <a:gd name="connsiteX4567" fmla="*/ 7368667 w 11625583"/>
              <a:gd name="connsiteY4567" fmla="*/ 1142959 h 6380470"/>
              <a:gd name="connsiteX4568" fmla="*/ 7433333 w 11625583"/>
              <a:gd name="connsiteY4568" fmla="*/ 1207625 h 6380470"/>
              <a:gd name="connsiteX4569" fmla="*/ 7368667 w 11625583"/>
              <a:gd name="connsiteY4569" fmla="*/ 1272290 h 6380470"/>
              <a:gd name="connsiteX4570" fmla="*/ 7304001 w 11625583"/>
              <a:gd name="connsiteY4570" fmla="*/ 1207625 h 6380470"/>
              <a:gd name="connsiteX4571" fmla="*/ 7368667 w 11625583"/>
              <a:gd name="connsiteY4571" fmla="*/ 1142959 h 6380470"/>
              <a:gd name="connsiteX4572" fmla="*/ 7212094 w 11625583"/>
              <a:gd name="connsiteY4572" fmla="*/ 1142959 h 6380470"/>
              <a:gd name="connsiteX4573" fmla="*/ 7276760 w 11625583"/>
              <a:gd name="connsiteY4573" fmla="*/ 1207623 h 6380470"/>
              <a:gd name="connsiteX4574" fmla="*/ 7212094 w 11625583"/>
              <a:gd name="connsiteY4574" fmla="*/ 1272290 h 6380470"/>
              <a:gd name="connsiteX4575" fmla="*/ 7147428 w 11625583"/>
              <a:gd name="connsiteY4575" fmla="*/ 1207623 h 6380470"/>
              <a:gd name="connsiteX4576" fmla="*/ 7212094 w 11625583"/>
              <a:gd name="connsiteY4576" fmla="*/ 1142959 h 6380470"/>
              <a:gd name="connsiteX4577" fmla="*/ 7055520 w 11625583"/>
              <a:gd name="connsiteY4577" fmla="*/ 1142959 h 6380470"/>
              <a:gd name="connsiteX4578" fmla="*/ 7120186 w 11625583"/>
              <a:gd name="connsiteY4578" fmla="*/ 1207623 h 6380470"/>
              <a:gd name="connsiteX4579" fmla="*/ 7055520 w 11625583"/>
              <a:gd name="connsiteY4579" fmla="*/ 1272290 h 6380470"/>
              <a:gd name="connsiteX4580" fmla="*/ 6990854 w 11625583"/>
              <a:gd name="connsiteY4580" fmla="*/ 1207623 h 6380470"/>
              <a:gd name="connsiteX4581" fmla="*/ 7055520 w 11625583"/>
              <a:gd name="connsiteY4581" fmla="*/ 1142959 h 6380470"/>
              <a:gd name="connsiteX4582" fmla="*/ 6895035 w 11625583"/>
              <a:gd name="connsiteY4582" fmla="*/ 1142959 h 6380470"/>
              <a:gd name="connsiteX4583" fmla="*/ 6959701 w 11625583"/>
              <a:gd name="connsiteY4583" fmla="*/ 1207623 h 6380470"/>
              <a:gd name="connsiteX4584" fmla="*/ 6895035 w 11625583"/>
              <a:gd name="connsiteY4584" fmla="*/ 1272290 h 6380470"/>
              <a:gd name="connsiteX4585" fmla="*/ 6830369 w 11625583"/>
              <a:gd name="connsiteY4585" fmla="*/ 1207623 h 6380470"/>
              <a:gd name="connsiteX4586" fmla="*/ 6895035 w 11625583"/>
              <a:gd name="connsiteY4586" fmla="*/ 1142959 h 6380470"/>
              <a:gd name="connsiteX4587" fmla="*/ 6742374 w 11625583"/>
              <a:gd name="connsiteY4587" fmla="*/ 1142959 h 6380470"/>
              <a:gd name="connsiteX4588" fmla="*/ 6807040 w 11625583"/>
              <a:gd name="connsiteY4588" fmla="*/ 1207625 h 6380470"/>
              <a:gd name="connsiteX4589" fmla="*/ 6742374 w 11625583"/>
              <a:gd name="connsiteY4589" fmla="*/ 1272290 h 6380470"/>
              <a:gd name="connsiteX4590" fmla="*/ 6677708 w 11625583"/>
              <a:gd name="connsiteY4590" fmla="*/ 1207625 h 6380470"/>
              <a:gd name="connsiteX4591" fmla="*/ 6742374 w 11625583"/>
              <a:gd name="connsiteY4591" fmla="*/ 1142959 h 6380470"/>
              <a:gd name="connsiteX4592" fmla="*/ 6585801 w 11625583"/>
              <a:gd name="connsiteY4592" fmla="*/ 1142959 h 6380470"/>
              <a:gd name="connsiteX4593" fmla="*/ 6650467 w 11625583"/>
              <a:gd name="connsiteY4593" fmla="*/ 1207623 h 6380470"/>
              <a:gd name="connsiteX4594" fmla="*/ 6585801 w 11625583"/>
              <a:gd name="connsiteY4594" fmla="*/ 1272290 h 6380470"/>
              <a:gd name="connsiteX4595" fmla="*/ 6521135 w 11625583"/>
              <a:gd name="connsiteY4595" fmla="*/ 1207623 h 6380470"/>
              <a:gd name="connsiteX4596" fmla="*/ 6585801 w 11625583"/>
              <a:gd name="connsiteY4596" fmla="*/ 1142959 h 6380470"/>
              <a:gd name="connsiteX4597" fmla="*/ 6429228 w 11625583"/>
              <a:gd name="connsiteY4597" fmla="*/ 1142959 h 6380470"/>
              <a:gd name="connsiteX4598" fmla="*/ 6493894 w 11625583"/>
              <a:gd name="connsiteY4598" fmla="*/ 1207625 h 6380470"/>
              <a:gd name="connsiteX4599" fmla="*/ 6429228 w 11625583"/>
              <a:gd name="connsiteY4599" fmla="*/ 1272290 h 6380470"/>
              <a:gd name="connsiteX4600" fmla="*/ 6364562 w 11625583"/>
              <a:gd name="connsiteY4600" fmla="*/ 1207625 h 6380470"/>
              <a:gd name="connsiteX4601" fmla="*/ 6429228 w 11625583"/>
              <a:gd name="connsiteY4601" fmla="*/ 1142959 h 6380470"/>
              <a:gd name="connsiteX4602" fmla="*/ 6276569 w 11625583"/>
              <a:gd name="connsiteY4602" fmla="*/ 1142959 h 6380470"/>
              <a:gd name="connsiteX4603" fmla="*/ 6341235 w 11625583"/>
              <a:gd name="connsiteY4603" fmla="*/ 1207625 h 6380470"/>
              <a:gd name="connsiteX4604" fmla="*/ 6276569 w 11625583"/>
              <a:gd name="connsiteY4604" fmla="*/ 1272290 h 6380470"/>
              <a:gd name="connsiteX4605" fmla="*/ 6211903 w 11625583"/>
              <a:gd name="connsiteY4605" fmla="*/ 1207625 h 6380470"/>
              <a:gd name="connsiteX4606" fmla="*/ 6276569 w 11625583"/>
              <a:gd name="connsiteY4606" fmla="*/ 1142959 h 6380470"/>
              <a:gd name="connsiteX4607" fmla="*/ 6119998 w 11625583"/>
              <a:gd name="connsiteY4607" fmla="*/ 1142959 h 6380470"/>
              <a:gd name="connsiteX4608" fmla="*/ 6184664 w 11625583"/>
              <a:gd name="connsiteY4608" fmla="*/ 1207623 h 6380470"/>
              <a:gd name="connsiteX4609" fmla="*/ 6119998 w 11625583"/>
              <a:gd name="connsiteY4609" fmla="*/ 1272290 h 6380470"/>
              <a:gd name="connsiteX4610" fmla="*/ 6055332 w 11625583"/>
              <a:gd name="connsiteY4610" fmla="*/ 1207623 h 6380470"/>
              <a:gd name="connsiteX4611" fmla="*/ 6119998 w 11625583"/>
              <a:gd name="connsiteY4611" fmla="*/ 1142959 h 6380470"/>
              <a:gd name="connsiteX4612" fmla="*/ 5967336 w 11625583"/>
              <a:gd name="connsiteY4612" fmla="*/ 1142959 h 6380470"/>
              <a:gd name="connsiteX4613" fmla="*/ 6032002 w 11625583"/>
              <a:gd name="connsiteY4613" fmla="*/ 1207625 h 6380470"/>
              <a:gd name="connsiteX4614" fmla="*/ 5967336 w 11625583"/>
              <a:gd name="connsiteY4614" fmla="*/ 1272290 h 6380470"/>
              <a:gd name="connsiteX4615" fmla="*/ 5902670 w 11625583"/>
              <a:gd name="connsiteY4615" fmla="*/ 1207625 h 6380470"/>
              <a:gd name="connsiteX4616" fmla="*/ 5967336 w 11625583"/>
              <a:gd name="connsiteY4616" fmla="*/ 1142959 h 6380470"/>
              <a:gd name="connsiteX4617" fmla="*/ 5810807 w 11625583"/>
              <a:gd name="connsiteY4617" fmla="*/ 1142959 h 6380470"/>
              <a:gd name="connsiteX4618" fmla="*/ 5875431 w 11625583"/>
              <a:gd name="connsiteY4618" fmla="*/ 1207625 h 6380470"/>
              <a:gd name="connsiteX4619" fmla="*/ 5810807 w 11625583"/>
              <a:gd name="connsiteY4619" fmla="*/ 1272290 h 6380470"/>
              <a:gd name="connsiteX4620" fmla="*/ 5746117 w 11625583"/>
              <a:gd name="connsiteY4620" fmla="*/ 1207625 h 6380470"/>
              <a:gd name="connsiteX4621" fmla="*/ 5810807 w 11625583"/>
              <a:gd name="connsiteY4621" fmla="*/ 1142959 h 6380470"/>
              <a:gd name="connsiteX4622" fmla="*/ 5031849 w 11625583"/>
              <a:gd name="connsiteY4622" fmla="*/ 1142959 h 6380470"/>
              <a:gd name="connsiteX4623" fmla="*/ 5096509 w 11625583"/>
              <a:gd name="connsiteY4623" fmla="*/ 1207623 h 6380470"/>
              <a:gd name="connsiteX4624" fmla="*/ 5031849 w 11625583"/>
              <a:gd name="connsiteY4624" fmla="*/ 1272290 h 6380470"/>
              <a:gd name="connsiteX4625" fmla="*/ 4967172 w 11625583"/>
              <a:gd name="connsiteY4625" fmla="*/ 1207623 h 6380470"/>
              <a:gd name="connsiteX4626" fmla="*/ 5031849 w 11625583"/>
              <a:gd name="connsiteY4626" fmla="*/ 1142959 h 6380470"/>
              <a:gd name="connsiteX4627" fmla="*/ 4875262 w 11625583"/>
              <a:gd name="connsiteY4627" fmla="*/ 1142959 h 6380470"/>
              <a:gd name="connsiteX4628" fmla="*/ 4939938 w 11625583"/>
              <a:gd name="connsiteY4628" fmla="*/ 1207625 h 6380470"/>
              <a:gd name="connsiteX4629" fmla="*/ 4875262 w 11625583"/>
              <a:gd name="connsiteY4629" fmla="*/ 1272290 h 6380470"/>
              <a:gd name="connsiteX4630" fmla="*/ 4810599 w 11625583"/>
              <a:gd name="connsiteY4630" fmla="*/ 1207625 h 6380470"/>
              <a:gd name="connsiteX4631" fmla="*/ 4875262 w 11625583"/>
              <a:gd name="connsiteY4631" fmla="*/ 1142959 h 6380470"/>
              <a:gd name="connsiteX4632" fmla="*/ 4722604 w 11625583"/>
              <a:gd name="connsiteY4632" fmla="*/ 1142959 h 6380470"/>
              <a:gd name="connsiteX4633" fmla="*/ 4787268 w 11625583"/>
              <a:gd name="connsiteY4633" fmla="*/ 1207625 h 6380470"/>
              <a:gd name="connsiteX4634" fmla="*/ 4722604 w 11625583"/>
              <a:gd name="connsiteY4634" fmla="*/ 1272290 h 6380470"/>
              <a:gd name="connsiteX4635" fmla="*/ 4657945 w 11625583"/>
              <a:gd name="connsiteY4635" fmla="*/ 1207625 h 6380470"/>
              <a:gd name="connsiteX4636" fmla="*/ 4722604 w 11625583"/>
              <a:gd name="connsiteY4636" fmla="*/ 1142959 h 6380470"/>
              <a:gd name="connsiteX4637" fmla="*/ 4100249 w 11625583"/>
              <a:gd name="connsiteY4637" fmla="*/ 1142959 h 6380470"/>
              <a:gd name="connsiteX4638" fmla="*/ 4164920 w 11625583"/>
              <a:gd name="connsiteY4638" fmla="*/ 1207623 h 6380470"/>
              <a:gd name="connsiteX4639" fmla="*/ 4100249 w 11625583"/>
              <a:gd name="connsiteY4639" fmla="*/ 1272290 h 6380470"/>
              <a:gd name="connsiteX4640" fmla="*/ 4035594 w 11625583"/>
              <a:gd name="connsiteY4640" fmla="*/ 1207623 h 6380470"/>
              <a:gd name="connsiteX4641" fmla="*/ 4100249 w 11625583"/>
              <a:gd name="connsiteY4641" fmla="*/ 1142959 h 6380470"/>
              <a:gd name="connsiteX4642" fmla="*/ 3947573 w 11625583"/>
              <a:gd name="connsiteY4642" fmla="*/ 1142959 h 6380470"/>
              <a:gd name="connsiteX4643" fmla="*/ 4012257 w 11625583"/>
              <a:gd name="connsiteY4643" fmla="*/ 1207625 h 6380470"/>
              <a:gd name="connsiteX4644" fmla="*/ 3947573 w 11625583"/>
              <a:gd name="connsiteY4644" fmla="*/ 1272290 h 6380470"/>
              <a:gd name="connsiteX4645" fmla="*/ 3883028 w 11625583"/>
              <a:gd name="connsiteY4645" fmla="*/ 1207625 h 6380470"/>
              <a:gd name="connsiteX4646" fmla="*/ 3947573 w 11625583"/>
              <a:gd name="connsiteY4646" fmla="*/ 1142959 h 6380470"/>
              <a:gd name="connsiteX4647" fmla="*/ 3321416 w 11625583"/>
              <a:gd name="connsiteY4647" fmla="*/ 1142959 h 6380470"/>
              <a:gd name="connsiteX4648" fmla="*/ 3386056 w 11625583"/>
              <a:gd name="connsiteY4648" fmla="*/ 1207623 h 6380470"/>
              <a:gd name="connsiteX4649" fmla="*/ 3321416 w 11625583"/>
              <a:gd name="connsiteY4649" fmla="*/ 1272290 h 6380470"/>
              <a:gd name="connsiteX4650" fmla="*/ 3256751 w 11625583"/>
              <a:gd name="connsiteY4650" fmla="*/ 1207623 h 6380470"/>
              <a:gd name="connsiteX4651" fmla="*/ 3321416 w 11625583"/>
              <a:gd name="connsiteY4651" fmla="*/ 1142959 h 6380470"/>
              <a:gd name="connsiteX4652" fmla="*/ 3172663 w 11625583"/>
              <a:gd name="connsiteY4652" fmla="*/ 1142959 h 6380470"/>
              <a:gd name="connsiteX4653" fmla="*/ 3237336 w 11625583"/>
              <a:gd name="connsiteY4653" fmla="*/ 1207625 h 6380470"/>
              <a:gd name="connsiteX4654" fmla="*/ 3172663 w 11625583"/>
              <a:gd name="connsiteY4654" fmla="*/ 1272290 h 6380470"/>
              <a:gd name="connsiteX4655" fmla="*/ 3107975 w 11625583"/>
              <a:gd name="connsiteY4655" fmla="*/ 1207625 h 6380470"/>
              <a:gd name="connsiteX4656" fmla="*/ 3172663 w 11625583"/>
              <a:gd name="connsiteY4656" fmla="*/ 1142959 h 6380470"/>
              <a:gd name="connsiteX4657" fmla="*/ 2699047 w 11625583"/>
              <a:gd name="connsiteY4657" fmla="*/ 1142959 h 6380470"/>
              <a:gd name="connsiteX4658" fmla="*/ 2763701 w 11625583"/>
              <a:gd name="connsiteY4658" fmla="*/ 1207623 h 6380470"/>
              <a:gd name="connsiteX4659" fmla="*/ 2699047 w 11625583"/>
              <a:gd name="connsiteY4659" fmla="*/ 1272290 h 6380470"/>
              <a:gd name="connsiteX4660" fmla="*/ 2634393 w 11625583"/>
              <a:gd name="connsiteY4660" fmla="*/ 1207623 h 6380470"/>
              <a:gd name="connsiteX4661" fmla="*/ 2699047 w 11625583"/>
              <a:gd name="connsiteY4661" fmla="*/ 1142959 h 6380470"/>
              <a:gd name="connsiteX4662" fmla="*/ 2546410 w 11625583"/>
              <a:gd name="connsiteY4662" fmla="*/ 1142959 h 6380470"/>
              <a:gd name="connsiteX4663" fmla="*/ 2611069 w 11625583"/>
              <a:gd name="connsiteY4663" fmla="*/ 1207625 h 6380470"/>
              <a:gd name="connsiteX4664" fmla="*/ 2546410 w 11625583"/>
              <a:gd name="connsiteY4664" fmla="*/ 1272290 h 6380470"/>
              <a:gd name="connsiteX4665" fmla="*/ 2481752 w 11625583"/>
              <a:gd name="connsiteY4665" fmla="*/ 1207625 h 6380470"/>
              <a:gd name="connsiteX4666" fmla="*/ 2546410 w 11625583"/>
              <a:gd name="connsiteY4666" fmla="*/ 1142959 h 6380470"/>
              <a:gd name="connsiteX4667" fmla="*/ 2389823 w 11625583"/>
              <a:gd name="connsiteY4667" fmla="*/ 1142959 h 6380470"/>
              <a:gd name="connsiteX4668" fmla="*/ 2454516 w 11625583"/>
              <a:gd name="connsiteY4668" fmla="*/ 1207623 h 6380470"/>
              <a:gd name="connsiteX4669" fmla="*/ 2389823 w 11625583"/>
              <a:gd name="connsiteY4669" fmla="*/ 1272290 h 6380470"/>
              <a:gd name="connsiteX4670" fmla="*/ 2325179 w 11625583"/>
              <a:gd name="connsiteY4670" fmla="*/ 1207623 h 6380470"/>
              <a:gd name="connsiteX4671" fmla="*/ 2389823 w 11625583"/>
              <a:gd name="connsiteY4671" fmla="*/ 1142959 h 6380470"/>
              <a:gd name="connsiteX4672" fmla="*/ 2237158 w 11625583"/>
              <a:gd name="connsiteY4672" fmla="*/ 1142959 h 6380470"/>
              <a:gd name="connsiteX4673" fmla="*/ 2301845 w 11625583"/>
              <a:gd name="connsiteY4673" fmla="*/ 1207623 h 6380470"/>
              <a:gd name="connsiteX4674" fmla="*/ 2237158 w 11625583"/>
              <a:gd name="connsiteY4674" fmla="*/ 1272290 h 6380470"/>
              <a:gd name="connsiteX4675" fmla="*/ 2172473 w 11625583"/>
              <a:gd name="connsiteY4675" fmla="*/ 1207623 h 6380470"/>
              <a:gd name="connsiteX4676" fmla="*/ 2237158 w 11625583"/>
              <a:gd name="connsiteY4676" fmla="*/ 1142959 h 6380470"/>
              <a:gd name="connsiteX4677" fmla="*/ 2084472 w 11625583"/>
              <a:gd name="connsiteY4677" fmla="*/ 1142959 h 6380470"/>
              <a:gd name="connsiteX4678" fmla="*/ 2149139 w 11625583"/>
              <a:gd name="connsiteY4678" fmla="*/ 1207623 h 6380470"/>
              <a:gd name="connsiteX4679" fmla="*/ 2084472 w 11625583"/>
              <a:gd name="connsiteY4679" fmla="*/ 1272290 h 6380470"/>
              <a:gd name="connsiteX4680" fmla="*/ 2019837 w 11625583"/>
              <a:gd name="connsiteY4680" fmla="*/ 1207623 h 6380470"/>
              <a:gd name="connsiteX4681" fmla="*/ 2084472 w 11625583"/>
              <a:gd name="connsiteY4681" fmla="*/ 1142959 h 6380470"/>
              <a:gd name="connsiteX4682" fmla="*/ 1927885 w 11625583"/>
              <a:gd name="connsiteY4682" fmla="*/ 1142959 h 6380470"/>
              <a:gd name="connsiteX4683" fmla="*/ 1992577 w 11625583"/>
              <a:gd name="connsiteY4683" fmla="*/ 1207623 h 6380470"/>
              <a:gd name="connsiteX4684" fmla="*/ 1927885 w 11625583"/>
              <a:gd name="connsiteY4684" fmla="*/ 1272290 h 6380470"/>
              <a:gd name="connsiteX4685" fmla="*/ 1863252 w 11625583"/>
              <a:gd name="connsiteY4685" fmla="*/ 1207623 h 6380470"/>
              <a:gd name="connsiteX4686" fmla="*/ 1927885 w 11625583"/>
              <a:gd name="connsiteY4686" fmla="*/ 1142959 h 6380470"/>
              <a:gd name="connsiteX4687" fmla="*/ 1775237 w 11625583"/>
              <a:gd name="connsiteY4687" fmla="*/ 1142959 h 6380470"/>
              <a:gd name="connsiteX4688" fmla="*/ 1839926 w 11625583"/>
              <a:gd name="connsiteY4688" fmla="*/ 1207623 h 6380470"/>
              <a:gd name="connsiteX4689" fmla="*/ 1775237 w 11625583"/>
              <a:gd name="connsiteY4689" fmla="*/ 1272290 h 6380470"/>
              <a:gd name="connsiteX4690" fmla="*/ 1710566 w 11625583"/>
              <a:gd name="connsiteY4690" fmla="*/ 1207623 h 6380470"/>
              <a:gd name="connsiteX4691" fmla="*/ 1775237 w 11625583"/>
              <a:gd name="connsiteY4691" fmla="*/ 1142959 h 6380470"/>
              <a:gd name="connsiteX4692" fmla="*/ 1618652 w 11625583"/>
              <a:gd name="connsiteY4692" fmla="*/ 1142959 h 6380470"/>
              <a:gd name="connsiteX4693" fmla="*/ 1683323 w 11625583"/>
              <a:gd name="connsiteY4693" fmla="*/ 1207623 h 6380470"/>
              <a:gd name="connsiteX4694" fmla="*/ 1618652 w 11625583"/>
              <a:gd name="connsiteY4694" fmla="*/ 1272290 h 6380470"/>
              <a:gd name="connsiteX4695" fmla="*/ 1553991 w 11625583"/>
              <a:gd name="connsiteY4695" fmla="*/ 1207623 h 6380470"/>
              <a:gd name="connsiteX4696" fmla="*/ 1618652 w 11625583"/>
              <a:gd name="connsiteY4696" fmla="*/ 1142959 h 6380470"/>
              <a:gd name="connsiteX4697" fmla="*/ 1465997 w 11625583"/>
              <a:gd name="connsiteY4697" fmla="*/ 1142959 h 6380470"/>
              <a:gd name="connsiteX4698" fmla="*/ 1530664 w 11625583"/>
              <a:gd name="connsiteY4698" fmla="*/ 1207625 h 6380470"/>
              <a:gd name="connsiteX4699" fmla="*/ 1465997 w 11625583"/>
              <a:gd name="connsiteY4699" fmla="*/ 1272290 h 6380470"/>
              <a:gd name="connsiteX4700" fmla="*/ 1401335 w 11625583"/>
              <a:gd name="connsiteY4700" fmla="*/ 1207625 h 6380470"/>
              <a:gd name="connsiteX4701" fmla="*/ 1465997 w 11625583"/>
              <a:gd name="connsiteY4701" fmla="*/ 1142959 h 6380470"/>
              <a:gd name="connsiteX4702" fmla="*/ 1309424 w 11625583"/>
              <a:gd name="connsiteY4702" fmla="*/ 1142959 h 6380470"/>
              <a:gd name="connsiteX4703" fmla="*/ 1374089 w 11625583"/>
              <a:gd name="connsiteY4703" fmla="*/ 1207623 h 6380470"/>
              <a:gd name="connsiteX4704" fmla="*/ 1309424 w 11625583"/>
              <a:gd name="connsiteY4704" fmla="*/ 1272290 h 6380470"/>
              <a:gd name="connsiteX4705" fmla="*/ 1244757 w 11625583"/>
              <a:gd name="connsiteY4705" fmla="*/ 1207623 h 6380470"/>
              <a:gd name="connsiteX4706" fmla="*/ 1309424 w 11625583"/>
              <a:gd name="connsiteY4706" fmla="*/ 1142959 h 6380470"/>
              <a:gd name="connsiteX4707" fmla="*/ 1148940 w 11625583"/>
              <a:gd name="connsiteY4707" fmla="*/ 1142959 h 6380470"/>
              <a:gd name="connsiteX4708" fmla="*/ 1213605 w 11625583"/>
              <a:gd name="connsiteY4708" fmla="*/ 1207623 h 6380470"/>
              <a:gd name="connsiteX4709" fmla="*/ 1148940 w 11625583"/>
              <a:gd name="connsiteY4709" fmla="*/ 1272290 h 6380470"/>
              <a:gd name="connsiteX4710" fmla="*/ 1084275 w 11625583"/>
              <a:gd name="connsiteY4710" fmla="*/ 1207623 h 6380470"/>
              <a:gd name="connsiteX4711" fmla="*/ 1148940 w 11625583"/>
              <a:gd name="connsiteY4711" fmla="*/ 1142959 h 6380470"/>
              <a:gd name="connsiteX4712" fmla="*/ 992366 w 11625583"/>
              <a:gd name="connsiteY4712" fmla="*/ 1142959 h 6380470"/>
              <a:gd name="connsiteX4713" fmla="*/ 1057031 w 11625583"/>
              <a:gd name="connsiteY4713" fmla="*/ 1207625 h 6380470"/>
              <a:gd name="connsiteX4714" fmla="*/ 992366 w 11625583"/>
              <a:gd name="connsiteY4714" fmla="*/ 1272290 h 6380470"/>
              <a:gd name="connsiteX4715" fmla="*/ 927701 w 11625583"/>
              <a:gd name="connsiteY4715" fmla="*/ 1207625 h 6380470"/>
              <a:gd name="connsiteX4716" fmla="*/ 992366 w 11625583"/>
              <a:gd name="connsiteY4716" fmla="*/ 1142959 h 6380470"/>
              <a:gd name="connsiteX4717" fmla="*/ 839710 w 11625583"/>
              <a:gd name="connsiteY4717" fmla="*/ 1142959 h 6380470"/>
              <a:gd name="connsiteX4718" fmla="*/ 904376 w 11625583"/>
              <a:gd name="connsiteY4718" fmla="*/ 1207623 h 6380470"/>
              <a:gd name="connsiteX4719" fmla="*/ 839710 w 11625583"/>
              <a:gd name="connsiteY4719" fmla="*/ 1272290 h 6380470"/>
              <a:gd name="connsiteX4720" fmla="*/ 775045 w 11625583"/>
              <a:gd name="connsiteY4720" fmla="*/ 1207623 h 6380470"/>
              <a:gd name="connsiteX4721" fmla="*/ 839710 w 11625583"/>
              <a:gd name="connsiteY4721" fmla="*/ 1142959 h 6380470"/>
              <a:gd name="connsiteX4722" fmla="*/ 683139 w 11625583"/>
              <a:gd name="connsiteY4722" fmla="*/ 1142959 h 6380470"/>
              <a:gd name="connsiteX4723" fmla="*/ 747804 w 11625583"/>
              <a:gd name="connsiteY4723" fmla="*/ 1207623 h 6380470"/>
              <a:gd name="connsiteX4724" fmla="*/ 683139 w 11625583"/>
              <a:gd name="connsiteY4724" fmla="*/ 1272290 h 6380470"/>
              <a:gd name="connsiteX4725" fmla="*/ 618474 w 11625583"/>
              <a:gd name="connsiteY4725" fmla="*/ 1207623 h 6380470"/>
              <a:gd name="connsiteX4726" fmla="*/ 683139 w 11625583"/>
              <a:gd name="connsiteY4726" fmla="*/ 1142959 h 6380470"/>
              <a:gd name="connsiteX4727" fmla="*/ 526558 w 11625583"/>
              <a:gd name="connsiteY4727" fmla="*/ 1142959 h 6380470"/>
              <a:gd name="connsiteX4728" fmla="*/ 591224 w 11625583"/>
              <a:gd name="connsiteY4728" fmla="*/ 1207623 h 6380470"/>
              <a:gd name="connsiteX4729" fmla="*/ 526558 w 11625583"/>
              <a:gd name="connsiteY4729" fmla="*/ 1272290 h 6380470"/>
              <a:gd name="connsiteX4730" fmla="*/ 461893 w 11625583"/>
              <a:gd name="connsiteY4730" fmla="*/ 1207623 h 6380470"/>
              <a:gd name="connsiteX4731" fmla="*/ 526558 w 11625583"/>
              <a:gd name="connsiteY4731" fmla="*/ 1142959 h 6380470"/>
              <a:gd name="connsiteX4732" fmla="*/ 373903 w 11625583"/>
              <a:gd name="connsiteY4732" fmla="*/ 1142959 h 6380470"/>
              <a:gd name="connsiteX4733" fmla="*/ 438568 w 11625583"/>
              <a:gd name="connsiteY4733" fmla="*/ 1207623 h 6380470"/>
              <a:gd name="connsiteX4734" fmla="*/ 373903 w 11625583"/>
              <a:gd name="connsiteY4734" fmla="*/ 1272290 h 6380470"/>
              <a:gd name="connsiteX4735" fmla="*/ 309237 w 11625583"/>
              <a:gd name="connsiteY4735" fmla="*/ 1207623 h 6380470"/>
              <a:gd name="connsiteX4736" fmla="*/ 373903 w 11625583"/>
              <a:gd name="connsiteY4736" fmla="*/ 1142959 h 6380470"/>
              <a:gd name="connsiteX4737" fmla="*/ 217332 w 11625583"/>
              <a:gd name="connsiteY4737" fmla="*/ 1142959 h 6380470"/>
              <a:gd name="connsiteX4738" fmla="*/ 281997 w 11625583"/>
              <a:gd name="connsiteY4738" fmla="*/ 1207623 h 6380470"/>
              <a:gd name="connsiteX4739" fmla="*/ 217332 w 11625583"/>
              <a:gd name="connsiteY4739" fmla="*/ 1272290 h 6380470"/>
              <a:gd name="connsiteX4740" fmla="*/ 152667 w 11625583"/>
              <a:gd name="connsiteY4740" fmla="*/ 1207623 h 6380470"/>
              <a:gd name="connsiteX4741" fmla="*/ 217332 w 11625583"/>
              <a:gd name="connsiteY4741" fmla="*/ 1142959 h 6380470"/>
              <a:gd name="connsiteX4742" fmla="*/ 64674 w 11625583"/>
              <a:gd name="connsiteY4742" fmla="*/ 1142959 h 6380470"/>
              <a:gd name="connsiteX4743" fmla="*/ 129339 w 11625583"/>
              <a:gd name="connsiteY4743" fmla="*/ 1207623 h 6380470"/>
              <a:gd name="connsiteX4744" fmla="*/ 64674 w 11625583"/>
              <a:gd name="connsiteY4744" fmla="*/ 1272290 h 6380470"/>
              <a:gd name="connsiteX4745" fmla="*/ 9 w 11625583"/>
              <a:gd name="connsiteY4745" fmla="*/ 1207623 h 6380470"/>
              <a:gd name="connsiteX4746" fmla="*/ 64674 w 11625583"/>
              <a:gd name="connsiteY4746" fmla="*/ 1142959 h 6380470"/>
              <a:gd name="connsiteX4747" fmla="*/ 11095111 w 11625583"/>
              <a:gd name="connsiteY4747" fmla="*/ 1002044 h 6380470"/>
              <a:gd name="connsiteX4748" fmla="*/ 11159777 w 11625583"/>
              <a:gd name="connsiteY4748" fmla="*/ 1066709 h 6380470"/>
              <a:gd name="connsiteX4749" fmla="*/ 11095111 w 11625583"/>
              <a:gd name="connsiteY4749" fmla="*/ 1131375 h 6380470"/>
              <a:gd name="connsiteX4750" fmla="*/ 11030445 w 11625583"/>
              <a:gd name="connsiteY4750" fmla="*/ 1066709 h 6380470"/>
              <a:gd name="connsiteX4751" fmla="*/ 11095111 w 11625583"/>
              <a:gd name="connsiteY4751" fmla="*/ 1002044 h 6380470"/>
              <a:gd name="connsiteX4752" fmla="*/ 10938538 w 11625583"/>
              <a:gd name="connsiteY4752" fmla="*/ 1002044 h 6380470"/>
              <a:gd name="connsiteX4753" fmla="*/ 11003204 w 11625583"/>
              <a:gd name="connsiteY4753" fmla="*/ 1066709 h 6380470"/>
              <a:gd name="connsiteX4754" fmla="*/ 10938538 w 11625583"/>
              <a:gd name="connsiteY4754" fmla="*/ 1131375 h 6380470"/>
              <a:gd name="connsiteX4755" fmla="*/ 10873872 w 11625583"/>
              <a:gd name="connsiteY4755" fmla="*/ 1066709 h 6380470"/>
              <a:gd name="connsiteX4756" fmla="*/ 10938538 w 11625583"/>
              <a:gd name="connsiteY4756" fmla="*/ 1002044 h 6380470"/>
              <a:gd name="connsiteX4757" fmla="*/ 10778051 w 11625583"/>
              <a:gd name="connsiteY4757" fmla="*/ 1002044 h 6380470"/>
              <a:gd name="connsiteX4758" fmla="*/ 10842717 w 11625583"/>
              <a:gd name="connsiteY4758" fmla="*/ 1066709 h 6380470"/>
              <a:gd name="connsiteX4759" fmla="*/ 10778051 w 11625583"/>
              <a:gd name="connsiteY4759" fmla="*/ 1131375 h 6380470"/>
              <a:gd name="connsiteX4760" fmla="*/ 10713385 w 11625583"/>
              <a:gd name="connsiteY4760" fmla="*/ 1066709 h 6380470"/>
              <a:gd name="connsiteX4761" fmla="*/ 10778051 w 11625583"/>
              <a:gd name="connsiteY4761" fmla="*/ 1002044 h 6380470"/>
              <a:gd name="connsiteX4762" fmla="*/ 10625392 w 11625583"/>
              <a:gd name="connsiteY4762" fmla="*/ 1002044 h 6380470"/>
              <a:gd name="connsiteX4763" fmla="*/ 10690058 w 11625583"/>
              <a:gd name="connsiteY4763" fmla="*/ 1066709 h 6380470"/>
              <a:gd name="connsiteX4764" fmla="*/ 10625392 w 11625583"/>
              <a:gd name="connsiteY4764" fmla="*/ 1131375 h 6380470"/>
              <a:gd name="connsiteX4765" fmla="*/ 10560726 w 11625583"/>
              <a:gd name="connsiteY4765" fmla="*/ 1066709 h 6380470"/>
              <a:gd name="connsiteX4766" fmla="*/ 10625392 w 11625583"/>
              <a:gd name="connsiteY4766" fmla="*/ 1002044 h 6380470"/>
              <a:gd name="connsiteX4767" fmla="*/ 10468818 w 11625583"/>
              <a:gd name="connsiteY4767" fmla="*/ 1002044 h 6380470"/>
              <a:gd name="connsiteX4768" fmla="*/ 10533484 w 11625583"/>
              <a:gd name="connsiteY4768" fmla="*/ 1066709 h 6380470"/>
              <a:gd name="connsiteX4769" fmla="*/ 10468818 w 11625583"/>
              <a:gd name="connsiteY4769" fmla="*/ 1131375 h 6380470"/>
              <a:gd name="connsiteX4770" fmla="*/ 10404152 w 11625583"/>
              <a:gd name="connsiteY4770" fmla="*/ 1066709 h 6380470"/>
              <a:gd name="connsiteX4771" fmla="*/ 10468818 w 11625583"/>
              <a:gd name="connsiteY4771" fmla="*/ 1002044 h 6380470"/>
              <a:gd name="connsiteX4772" fmla="*/ 10312244 w 11625583"/>
              <a:gd name="connsiteY4772" fmla="*/ 1002044 h 6380470"/>
              <a:gd name="connsiteX4773" fmla="*/ 10376910 w 11625583"/>
              <a:gd name="connsiteY4773" fmla="*/ 1066709 h 6380470"/>
              <a:gd name="connsiteX4774" fmla="*/ 10312244 w 11625583"/>
              <a:gd name="connsiteY4774" fmla="*/ 1131375 h 6380470"/>
              <a:gd name="connsiteX4775" fmla="*/ 10247578 w 11625583"/>
              <a:gd name="connsiteY4775" fmla="*/ 1066709 h 6380470"/>
              <a:gd name="connsiteX4776" fmla="*/ 10312244 w 11625583"/>
              <a:gd name="connsiteY4776" fmla="*/ 1002044 h 6380470"/>
              <a:gd name="connsiteX4777" fmla="*/ 10159586 w 11625583"/>
              <a:gd name="connsiteY4777" fmla="*/ 1002044 h 6380470"/>
              <a:gd name="connsiteX4778" fmla="*/ 10224252 w 11625583"/>
              <a:gd name="connsiteY4778" fmla="*/ 1066709 h 6380470"/>
              <a:gd name="connsiteX4779" fmla="*/ 10159586 w 11625583"/>
              <a:gd name="connsiteY4779" fmla="*/ 1131375 h 6380470"/>
              <a:gd name="connsiteX4780" fmla="*/ 10094920 w 11625583"/>
              <a:gd name="connsiteY4780" fmla="*/ 1066709 h 6380470"/>
              <a:gd name="connsiteX4781" fmla="*/ 10159586 w 11625583"/>
              <a:gd name="connsiteY4781" fmla="*/ 1002044 h 6380470"/>
              <a:gd name="connsiteX4782" fmla="*/ 10003015 w 11625583"/>
              <a:gd name="connsiteY4782" fmla="*/ 1002044 h 6380470"/>
              <a:gd name="connsiteX4783" fmla="*/ 10067681 w 11625583"/>
              <a:gd name="connsiteY4783" fmla="*/ 1066709 h 6380470"/>
              <a:gd name="connsiteX4784" fmla="*/ 10003015 w 11625583"/>
              <a:gd name="connsiteY4784" fmla="*/ 1131375 h 6380470"/>
              <a:gd name="connsiteX4785" fmla="*/ 9938349 w 11625583"/>
              <a:gd name="connsiteY4785" fmla="*/ 1066709 h 6380470"/>
              <a:gd name="connsiteX4786" fmla="*/ 10003015 w 11625583"/>
              <a:gd name="connsiteY4786" fmla="*/ 1002044 h 6380470"/>
              <a:gd name="connsiteX4787" fmla="*/ 9850355 w 11625583"/>
              <a:gd name="connsiteY4787" fmla="*/ 1002044 h 6380470"/>
              <a:gd name="connsiteX4788" fmla="*/ 9915021 w 11625583"/>
              <a:gd name="connsiteY4788" fmla="*/ 1066709 h 6380470"/>
              <a:gd name="connsiteX4789" fmla="*/ 9850355 w 11625583"/>
              <a:gd name="connsiteY4789" fmla="*/ 1131375 h 6380470"/>
              <a:gd name="connsiteX4790" fmla="*/ 9785689 w 11625583"/>
              <a:gd name="connsiteY4790" fmla="*/ 1066709 h 6380470"/>
              <a:gd name="connsiteX4791" fmla="*/ 9850355 w 11625583"/>
              <a:gd name="connsiteY4791" fmla="*/ 1002044 h 6380470"/>
              <a:gd name="connsiteX4792" fmla="*/ 9693780 w 11625583"/>
              <a:gd name="connsiteY4792" fmla="*/ 1002044 h 6380470"/>
              <a:gd name="connsiteX4793" fmla="*/ 9758446 w 11625583"/>
              <a:gd name="connsiteY4793" fmla="*/ 1066709 h 6380470"/>
              <a:gd name="connsiteX4794" fmla="*/ 9693780 w 11625583"/>
              <a:gd name="connsiteY4794" fmla="*/ 1131375 h 6380470"/>
              <a:gd name="connsiteX4795" fmla="*/ 9629114 w 11625583"/>
              <a:gd name="connsiteY4795" fmla="*/ 1066709 h 6380470"/>
              <a:gd name="connsiteX4796" fmla="*/ 9693780 w 11625583"/>
              <a:gd name="connsiteY4796" fmla="*/ 1002044 h 6380470"/>
              <a:gd name="connsiteX4797" fmla="*/ 9541122 w 11625583"/>
              <a:gd name="connsiteY4797" fmla="*/ 1002044 h 6380470"/>
              <a:gd name="connsiteX4798" fmla="*/ 9605788 w 11625583"/>
              <a:gd name="connsiteY4798" fmla="*/ 1066709 h 6380470"/>
              <a:gd name="connsiteX4799" fmla="*/ 9541122 w 11625583"/>
              <a:gd name="connsiteY4799" fmla="*/ 1131375 h 6380470"/>
              <a:gd name="connsiteX4800" fmla="*/ 9476456 w 11625583"/>
              <a:gd name="connsiteY4800" fmla="*/ 1066709 h 6380470"/>
              <a:gd name="connsiteX4801" fmla="*/ 9541122 w 11625583"/>
              <a:gd name="connsiteY4801" fmla="*/ 1002044 h 6380470"/>
              <a:gd name="connsiteX4802" fmla="*/ 9384549 w 11625583"/>
              <a:gd name="connsiteY4802" fmla="*/ 1002044 h 6380470"/>
              <a:gd name="connsiteX4803" fmla="*/ 9449215 w 11625583"/>
              <a:gd name="connsiteY4803" fmla="*/ 1066709 h 6380470"/>
              <a:gd name="connsiteX4804" fmla="*/ 9384549 w 11625583"/>
              <a:gd name="connsiteY4804" fmla="*/ 1131375 h 6380470"/>
              <a:gd name="connsiteX4805" fmla="*/ 9319883 w 11625583"/>
              <a:gd name="connsiteY4805" fmla="*/ 1066709 h 6380470"/>
              <a:gd name="connsiteX4806" fmla="*/ 9384549 w 11625583"/>
              <a:gd name="connsiteY4806" fmla="*/ 1002044 h 6380470"/>
              <a:gd name="connsiteX4807" fmla="*/ 9227976 w 11625583"/>
              <a:gd name="connsiteY4807" fmla="*/ 1002044 h 6380470"/>
              <a:gd name="connsiteX4808" fmla="*/ 9292642 w 11625583"/>
              <a:gd name="connsiteY4808" fmla="*/ 1066709 h 6380470"/>
              <a:gd name="connsiteX4809" fmla="*/ 9227976 w 11625583"/>
              <a:gd name="connsiteY4809" fmla="*/ 1131375 h 6380470"/>
              <a:gd name="connsiteX4810" fmla="*/ 9163310 w 11625583"/>
              <a:gd name="connsiteY4810" fmla="*/ 1066709 h 6380470"/>
              <a:gd name="connsiteX4811" fmla="*/ 9227976 w 11625583"/>
              <a:gd name="connsiteY4811" fmla="*/ 1002044 h 6380470"/>
              <a:gd name="connsiteX4812" fmla="*/ 9075316 w 11625583"/>
              <a:gd name="connsiteY4812" fmla="*/ 1002044 h 6380470"/>
              <a:gd name="connsiteX4813" fmla="*/ 9139982 w 11625583"/>
              <a:gd name="connsiteY4813" fmla="*/ 1066709 h 6380470"/>
              <a:gd name="connsiteX4814" fmla="*/ 9075316 w 11625583"/>
              <a:gd name="connsiteY4814" fmla="*/ 1131375 h 6380470"/>
              <a:gd name="connsiteX4815" fmla="*/ 9010650 w 11625583"/>
              <a:gd name="connsiteY4815" fmla="*/ 1066709 h 6380470"/>
              <a:gd name="connsiteX4816" fmla="*/ 9075316 w 11625583"/>
              <a:gd name="connsiteY4816" fmla="*/ 1002044 h 6380470"/>
              <a:gd name="connsiteX4817" fmla="*/ 8914829 w 11625583"/>
              <a:gd name="connsiteY4817" fmla="*/ 1002044 h 6380470"/>
              <a:gd name="connsiteX4818" fmla="*/ 8979495 w 11625583"/>
              <a:gd name="connsiteY4818" fmla="*/ 1066709 h 6380470"/>
              <a:gd name="connsiteX4819" fmla="*/ 8914829 w 11625583"/>
              <a:gd name="connsiteY4819" fmla="*/ 1131375 h 6380470"/>
              <a:gd name="connsiteX4820" fmla="*/ 8850163 w 11625583"/>
              <a:gd name="connsiteY4820" fmla="*/ 1066709 h 6380470"/>
              <a:gd name="connsiteX4821" fmla="*/ 8914829 w 11625583"/>
              <a:gd name="connsiteY4821" fmla="*/ 1002044 h 6380470"/>
              <a:gd name="connsiteX4822" fmla="*/ 8766084 w 11625583"/>
              <a:gd name="connsiteY4822" fmla="*/ 1002044 h 6380470"/>
              <a:gd name="connsiteX4823" fmla="*/ 8830750 w 11625583"/>
              <a:gd name="connsiteY4823" fmla="*/ 1066709 h 6380470"/>
              <a:gd name="connsiteX4824" fmla="*/ 8766084 w 11625583"/>
              <a:gd name="connsiteY4824" fmla="*/ 1131375 h 6380470"/>
              <a:gd name="connsiteX4825" fmla="*/ 8701418 w 11625583"/>
              <a:gd name="connsiteY4825" fmla="*/ 1066709 h 6380470"/>
              <a:gd name="connsiteX4826" fmla="*/ 8766084 w 11625583"/>
              <a:gd name="connsiteY4826" fmla="*/ 1002044 h 6380470"/>
              <a:gd name="connsiteX4827" fmla="*/ 8601682 w 11625583"/>
              <a:gd name="connsiteY4827" fmla="*/ 1002044 h 6380470"/>
              <a:gd name="connsiteX4828" fmla="*/ 8666348 w 11625583"/>
              <a:gd name="connsiteY4828" fmla="*/ 1066709 h 6380470"/>
              <a:gd name="connsiteX4829" fmla="*/ 8601682 w 11625583"/>
              <a:gd name="connsiteY4829" fmla="*/ 1131375 h 6380470"/>
              <a:gd name="connsiteX4830" fmla="*/ 8537016 w 11625583"/>
              <a:gd name="connsiteY4830" fmla="*/ 1066709 h 6380470"/>
              <a:gd name="connsiteX4831" fmla="*/ 8601682 w 11625583"/>
              <a:gd name="connsiteY4831" fmla="*/ 1002044 h 6380470"/>
              <a:gd name="connsiteX4832" fmla="*/ 8449023 w 11625583"/>
              <a:gd name="connsiteY4832" fmla="*/ 1002044 h 6380470"/>
              <a:gd name="connsiteX4833" fmla="*/ 8513689 w 11625583"/>
              <a:gd name="connsiteY4833" fmla="*/ 1066709 h 6380470"/>
              <a:gd name="connsiteX4834" fmla="*/ 8449023 w 11625583"/>
              <a:gd name="connsiteY4834" fmla="*/ 1131375 h 6380470"/>
              <a:gd name="connsiteX4835" fmla="*/ 8384357 w 11625583"/>
              <a:gd name="connsiteY4835" fmla="*/ 1066709 h 6380470"/>
              <a:gd name="connsiteX4836" fmla="*/ 8449023 w 11625583"/>
              <a:gd name="connsiteY4836" fmla="*/ 1002044 h 6380470"/>
              <a:gd name="connsiteX4837" fmla="*/ 8296367 w 11625583"/>
              <a:gd name="connsiteY4837" fmla="*/ 1002044 h 6380470"/>
              <a:gd name="connsiteX4838" fmla="*/ 8361033 w 11625583"/>
              <a:gd name="connsiteY4838" fmla="*/ 1066709 h 6380470"/>
              <a:gd name="connsiteX4839" fmla="*/ 8296367 w 11625583"/>
              <a:gd name="connsiteY4839" fmla="*/ 1131375 h 6380470"/>
              <a:gd name="connsiteX4840" fmla="*/ 8231701 w 11625583"/>
              <a:gd name="connsiteY4840" fmla="*/ 1066709 h 6380470"/>
              <a:gd name="connsiteX4841" fmla="*/ 8296367 w 11625583"/>
              <a:gd name="connsiteY4841" fmla="*/ 1002044 h 6380470"/>
              <a:gd name="connsiteX4842" fmla="*/ 8139792 w 11625583"/>
              <a:gd name="connsiteY4842" fmla="*/ 1002044 h 6380470"/>
              <a:gd name="connsiteX4843" fmla="*/ 8204458 w 11625583"/>
              <a:gd name="connsiteY4843" fmla="*/ 1066709 h 6380470"/>
              <a:gd name="connsiteX4844" fmla="*/ 8139792 w 11625583"/>
              <a:gd name="connsiteY4844" fmla="*/ 1131375 h 6380470"/>
              <a:gd name="connsiteX4845" fmla="*/ 8075126 w 11625583"/>
              <a:gd name="connsiteY4845" fmla="*/ 1066709 h 6380470"/>
              <a:gd name="connsiteX4846" fmla="*/ 8139792 w 11625583"/>
              <a:gd name="connsiteY4846" fmla="*/ 1002044 h 6380470"/>
              <a:gd name="connsiteX4847" fmla="*/ 7987132 w 11625583"/>
              <a:gd name="connsiteY4847" fmla="*/ 1002044 h 6380470"/>
              <a:gd name="connsiteX4848" fmla="*/ 8051798 w 11625583"/>
              <a:gd name="connsiteY4848" fmla="*/ 1066709 h 6380470"/>
              <a:gd name="connsiteX4849" fmla="*/ 7987132 w 11625583"/>
              <a:gd name="connsiteY4849" fmla="*/ 1131375 h 6380470"/>
              <a:gd name="connsiteX4850" fmla="*/ 7922466 w 11625583"/>
              <a:gd name="connsiteY4850" fmla="*/ 1066709 h 6380470"/>
              <a:gd name="connsiteX4851" fmla="*/ 7987132 w 11625583"/>
              <a:gd name="connsiteY4851" fmla="*/ 1002044 h 6380470"/>
              <a:gd name="connsiteX4852" fmla="*/ 7830560 w 11625583"/>
              <a:gd name="connsiteY4852" fmla="*/ 1002044 h 6380470"/>
              <a:gd name="connsiteX4853" fmla="*/ 7895226 w 11625583"/>
              <a:gd name="connsiteY4853" fmla="*/ 1066709 h 6380470"/>
              <a:gd name="connsiteX4854" fmla="*/ 7830560 w 11625583"/>
              <a:gd name="connsiteY4854" fmla="*/ 1131375 h 6380470"/>
              <a:gd name="connsiteX4855" fmla="*/ 7765894 w 11625583"/>
              <a:gd name="connsiteY4855" fmla="*/ 1066709 h 6380470"/>
              <a:gd name="connsiteX4856" fmla="*/ 7830560 w 11625583"/>
              <a:gd name="connsiteY4856" fmla="*/ 1002044 h 6380470"/>
              <a:gd name="connsiteX4857" fmla="*/ 7677902 w 11625583"/>
              <a:gd name="connsiteY4857" fmla="*/ 1002044 h 6380470"/>
              <a:gd name="connsiteX4858" fmla="*/ 7742568 w 11625583"/>
              <a:gd name="connsiteY4858" fmla="*/ 1066709 h 6380470"/>
              <a:gd name="connsiteX4859" fmla="*/ 7677902 w 11625583"/>
              <a:gd name="connsiteY4859" fmla="*/ 1131375 h 6380470"/>
              <a:gd name="connsiteX4860" fmla="*/ 7613236 w 11625583"/>
              <a:gd name="connsiteY4860" fmla="*/ 1066709 h 6380470"/>
              <a:gd name="connsiteX4861" fmla="*/ 7677902 w 11625583"/>
              <a:gd name="connsiteY4861" fmla="*/ 1002044 h 6380470"/>
              <a:gd name="connsiteX4862" fmla="*/ 7521329 w 11625583"/>
              <a:gd name="connsiteY4862" fmla="*/ 1002044 h 6380470"/>
              <a:gd name="connsiteX4863" fmla="*/ 7585995 w 11625583"/>
              <a:gd name="connsiteY4863" fmla="*/ 1066709 h 6380470"/>
              <a:gd name="connsiteX4864" fmla="*/ 7521329 w 11625583"/>
              <a:gd name="connsiteY4864" fmla="*/ 1131375 h 6380470"/>
              <a:gd name="connsiteX4865" fmla="*/ 7456663 w 11625583"/>
              <a:gd name="connsiteY4865" fmla="*/ 1066709 h 6380470"/>
              <a:gd name="connsiteX4866" fmla="*/ 7521329 w 11625583"/>
              <a:gd name="connsiteY4866" fmla="*/ 1002044 h 6380470"/>
              <a:gd name="connsiteX4867" fmla="*/ 7368667 w 11625583"/>
              <a:gd name="connsiteY4867" fmla="*/ 1002044 h 6380470"/>
              <a:gd name="connsiteX4868" fmla="*/ 7433333 w 11625583"/>
              <a:gd name="connsiteY4868" fmla="*/ 1066709 h 6380470"/>
              <a:gd name="connsiteX4869" fmla="*/ 7368667 w 11625583"/>
              <a:gd name="connsiteY4869" fmla="*/ 1131375 h 6380470"/>
              <a:gd name="connsiteX4870" fmla="*/ 7304001 w 11625583"/>
              <a:gd name="connsiteY4870" fmla="*/ 1066709 h 6380470"/>
              <a:gd name="connsiteX4871" fmla="*/ 7368667 w 11625583"/>
              <a:gd name="connsiteY4871" fmla="*/ 1002044 h 6380470"/>
              <a:gd name="connsiteX4872" fmla="*/ 7212094 w 11625583"/>
              <a:gd name="connsiteY4872" fmla="*/ 1002044 h 6380470"/>
              <a:gd name="connsiteX4873" fmla="*/ 7276760 w 11625583"/>
              <a:gd name="connsiteY4873" fmla="*/ 1066709 h 6380470"/>
              <a:gd name="connsiteX4874" fmla="*/ 7212094 w 11625583"/>
              <a:gd name="connsiteY4874" fmla="*/ 1131375 h 6380470"/>
              <a:gd name="connsiteX4875" fmla="*/ 7147428 w 11625583"/>
              <a:gd name="connsiteY4875" fmla="*/ 1066709 h 6380470"/>
              <a:gd name="connsiteX4876" fmla="*/ 7212094 w 11625583"/>
              <a:gd name="connsiteY4876" fmla="*/ 1002044 h 6380470"/>
              <a:gd name="connsiteX4877" fmla="*/ 7055521 w 11625583"/>
              <a:gd name="connsiteY4877" fmla="*/ 1002044 h 6380470"/>
              <a:gd name="connsiteX4878" fmla="*/ 7120187 w 11625583"/>
              <a:gd name="connsiteY4878" fmla="*/ 1066709 h 6380470"/>
              <a:gd name="connsiteX4879" fmla="*/ 7055521 w 11625583"/>
              <a:gd name="connsiteY4879" fmla="*/ 1131375 h 6380470"/>
              <a:gd name="connsiteX4880" fmla="*/ 6990855 w 11625583"/>
              <a:gd name="connsiteY4880" fmla="*/ 1066709 h 6380470"/>
              <a:gd name="connsiteX4881" fmla="*/ 7055521 w 11625583"/>
              <a:gd name="connsiteY4881" fmla="*/ 1002044 h 6380470"/>
              <a:gd name="connsiteX4882" fmla="*/ 6895035 w 11625583"/>
              <a:gd name="connsiteY4882" fmla="*/ 1002044 h 6380470"/>
              <a:gd name="connsiteX4883" fmla="*/ 6959701 w 11625583"/>
              <a:gd name="connsiteY4883" fmla="*/ 1066709 h 6380470"/>
              <a:gd name="connsiteX4884" fmla="*/ 6895035 w 11625583"/>
              <a:gd name="connsiteY4884" fmla="*/ 1131375 h 6380470"/>
              <a:gd name="connsiteX4885" fmla="*/ 6830369 w 11625583"/>
              <a:gd name="connsiteY4885" fmla="*/ 1066709 h 6380470"/>
              <a:gd name="connsiteX4886" fmla="*/ 6895035 w 11625583"/>
              <a:gd name="connsiteY4886" fmla="*/ 1002044 h 6380470"/>
              <a:gd name="connsiteX4887" fmla="*/ 6742375 w 11625583"/>
              <a:gd name="connsiteY4887" fmla="*/ 1002044 h 6380470"/>
              <a:gd name="connsiteX4888" fmla="*/ 6807041 w 11625583"/>
              <a:gd name="connsiteY4888" fmla="*/ 1066709 h 6380470"/>
              <a:gd name="connsiteX4889" fmla="*/ 6742375 w 11625583"/>
              <a:gd name="connsiteY4889" fmla="*/ 1131375 h 6380470"/>
              <a:gd name="connsiteX4890" fmla="*/ 6677709 w 11625583"/>
              <a:gd name="connsiteY4890" fmla="*/ 1066709 h 6380470"/>
              <a:gd name="connsiteX4891" fmla="*/ 6742375 w 11625583"/>
              <a:gd name="connsiteY4891" fmla="*/ 1002044 h 6380470"/>
              <a:gd name="connsiteX4892" fmla="*/ 6585802 w 11625583"/>
              <a:gd name="connsiteY4892" fmla="*/ 1002044 h 6380470"/>
              <a:gd name="connsiteX4893" fmla="*/ 6650468 w 11625583"/>
              <a:gd name="connsiteY4893" fmla="*/ 1066709 h 6380470"/>
              <a:gd name="connsiteX4894" fmla="*/ 6585802 w 11625583"/>
              <a:gd name="connsiteY4894" fmla="*/ 1131375 h 6380470"/>
              <a:gd name="connsiteX4895" fmla="*/ 6521136 w 11625583"/>
              <a:gd name="connsiteY4895" fmla="*/ 1066709 h 6380470"/>
              <a:gd name="connsiteX4896" fmla="*/ 6585802 w 11625583"/>
              <a:gd name="connsiteY4896" fmla="*/ 1002044 h 6380470"/>
              <a:gd name="connsiteX4897" fmla="*/ 6429229 w 11625583"/>
              <a:gd name="connsiteY4897" fmla="*/ 1002044 h 6380470"/>
              <a:gd name="connsiteX4898" fmla="*/ 6493895 w 11625583"/>
              <a:gd name="connsiteY4898" fmla="*/ 1066709 h 6380470"/>
              <a:gd name="connsiteX4899" fmla="*/ 6429229 w 11625583"/>
              <a:gd name="connsiteY4899" fmla="*/ 1131375 h 6380470"/>
              <a:gd name="connsiteX4900" fmla="*/ 6364563 w 11625583"/>
              <a:gd name="connsiteY4900" fmla="*/ 1066709 h 6380470"/>
              <a:gd name="connsiteX4901" fmla="*/ 6429229 w 11625583"/>
              <a:gd name="connsiteY4901" fmla="*/ 1002044 h 6380470"/>
              <a:gd name="connsiteX4902" fmla="*/ 6276569 w 11625583"/>
              <a:gd name="connsiteY4902" fmla="*/ 1002044 h 6380470"/>
              <a:gd name="connsiteX4903" fmla="*/ 6341235 w 11625583"/>
              <a:gd name="connsiteY4903" fmla="*/ 1066709 h 6380470"/>
              <a:gd name="connsiteX4904" fmla="*/ 6276569 w 11625583"/>
              <a:gd name="connsiteY4904" fmla="*/ 1131375 h 6380470"/>
              <a:gd name="connsiteX4905" fmla="*/ 6211903 w 11625583"/>
              <a:gd name="connsiteY4905" fmla="*/ 1066709 h 6380470"/>
              <a:gd name="connsiteX4906" fmla="*/ 6276569 w 11625583"/>
              <a:gd name="connsiteY4906" fmla="*/ 1002044 h 6380470"/>
              <a:gd name="connsiteX4907" fmla="*/ 6119998 w 11625583"/>
              <a:gd name="connsiteY4907" fmla="*/ 1002044 h 6380470"/>
              <a:gd name="connsiteX4908" fmla="*/ 6184664 w 11625583"/>
              <a:gd name="connsiteY4908" fmla="*/ 1066709 h 6380470"/>
              <a:gd name="connsiteX4909" fmla="*/ 6119998 w 11625583"/>
              <a:gd name="connsiteY4909" fmla="*/ 1131375 h 6380470"/>
              <a:gd name="connsiteX4910" fmla="*/ 6055332 w 11625583"/>
              <a:gd name="connsiteY4910" fmla="*/ 1066709 h 6380470"/>
              <a:gd name="connsiteX4911" fmla="*/ 6119998 w 11625583"/>
              <a:gd name="connsiteY4911" fmla="*/ 1002044 h 6380470"/>
              <a:gd name="connsiteX4912" fmla="*/ 5967338 w 11625583"/>
              <a:gd name="connsiteY4912" fmla="*/ 1002044 h 6380470"/>
              <a:gd name="connsiteX4913" fmla="*/ 6032004 w 11625583"/>
              <a:gd name="connsiteY4913" fmla="*/ 1066709 h 6380470"/>
              <a:gd name="connsiteX4914" fmla="*/ 5967338 w 11625583"/>
              <a:gd name="connsiteY4914" fmla="*/ 1131375 h 6380470"/>
              <a:gd name="connsiteX4915" fmla="*/ 5902672 w 11625583"/>
              <a:gd name="connsiteY4915" fmla="*/ 1066709 h 6380470"/>
              <a:gd name="connsiteX4916" fmla="*/ 5967338 w 11625583"/>
              <a:gd name="connsiteY4916" fmla="*/ 1002044 h 6380470"/>
              <a:gd name="connsiteX4917" fmla="*/ 4875265 w 11625583"/>
              <a:gd name="connsiteY4917" fmla="*/ 1002044 h 6380470"/>
              <a:gd name="connsiteX4918" fmla="*/ 4939939 w 11625583"/>
              <a:gd name="connsiteY4918" fmla="*/ 1066709 h 6380470"/>
              <a:gd name="connsiteX4919" fmla="*/ 4875265 w 11625583"/>
              <a:gd name="connsiteY4919" fmla="*/ 1131375 h 6380470"/>
              <a:gd name="connsiteX4920" fmla="*/ 4810599 w 11625583"/>
              <a:gd name="connsiteY4920" fmla="*/ 1066709 h 6380470"/>
              <a:gd name="connsiteX4921" fmla="*/ 4875265 w 11625583"/>
              <a:gd name="connsiteY4921" fmla="*/ 1002044 h 6380470"/>
              <a:gd name="connsiteX4922" fmla="*/ 4256823 w 11625583"/>
              <a:gd name="connsiteY4922" fmla="*/ 1002044 h 6380470"/>
              <a:gd name="connsiteX4923" fmla="*/ 4321467 w 11625583"/>
              <a:gd name="connsiteY4923" fmla="*/ 1066709 h 6380470"/>
              <a:gd name="connsiteX4924" fmla="*/ 4256823 w 11625583"/>
              <a:gd name="connsiteY4924" fmla="*/ 1131375 h 6380470"/>
              <a:gd name="connsiteX4925" fmla="*/ 4192125 w 11625583"/>
              <a:gd name="connsiteY4925" fmla="*/ 1066709 h 6380470"/>
              <a:gd name="connsiteX4926" fmla="*/ 4256823 w 11625583"/>
              <a:gd name="connsiteY4926" fmla="*/ 1002044 h 6380470"/>
              <a:gd name="connsiteX4927" fmla="*/ 4100249 w 11625583"/>
              <a:gd name="connsiteY4927" fmla="*/ 1002044 h 6380470"/>
              <a:gd name="connsiteX4928" fmla="*/ 4164920 w 11625583"/>
              <a:gd name="connsiteY4928" fmla="*/ 1066709 h 6380470"/>
              <a:gd name="connsiteX4929" fmla="*/ 4100249 w 11625583"/>
              <a:gd name="connsiteY4929" fmla="*/ 1131375 h 6380470"/>
              <a:gd name="connsiteX4930" fmla="*/ 4035594 w 11625583"/>
              <a:gd name="connsiteY4930" fmla="*/ 1066709 h 6380470"/>
              <a:gd name="connsiteX4931" fmla="*/ 4100249 w 11625583"/>
              <a:gd name="connsiteY4931" fmla="*/ 1002044 h 6380470"/>
              <a:gd name="connsiteX4932" fmla="*/ 3947573 w 11625583"/>
              <a:gd name="connsiteY4932" fmla="*/ 1002044 h 6380470"/>
              <a:gd name="connsiteX4933" fmla="*/ 4012257 w 11625583"/>
              <a:gd name="connsiteY4933" fmla="*/ 1066709 h 6380470"/>
              <a:gd name="connsiteX4934" fmla="*/ 3947573 w 11625583"/>
              <a:gd name="connsiteY4934" fmla="*/ 1131375 h 6380470"/>
              <a:gd name="connsiteX4935" fmla="*/ 3883039 w 11625583"/>
              <a:gd name="connsiteY4935" fmla="*/ 1066709 h 6380470"/>
              <a:gd name="connsiteX4936" fmla="*/ 3947573 w 11625583"/>
              <a:gd name="connsiteY4936" fmla="*/ 1002044 h 6380470"/>
              <a:gd name="connsiteX4937" fmla="*/ 3321427 w 11625583"/>
              <a:gd name="connsiteY4937" fmla="*/ 1002044 h 6380470"/>
              <a:gd name="connsiteX4938" fmla="*/ 3386066 w 11625583"/>
              <a:gd name="connsiteY4938" fmla="*/ 1066709 h 6380470"/>
              <a:gd name="connsiteX4939" fmla="*/ 3321427 w 11625583"/>
              <a:gd name="connsiteY4939" fmla="*/ 1131375 h 6380470"/>
              <a:gd name="connsiteX4940" fmla="*/ 3256763 w 11625583"/>
              <a:gd name="connsiteY4940" fmla="*/ 1066709 h 6380470"/>
              <a:gd name="connsiteX4941" fmla="*/ 3321427 w 11625583"/>
              <a:gd name="connsiteY4941" fmla="*/ 1002044 h 6380470"/>
              <a:gd name="connsiteX4942" fmla="*/ 3172672 w 11625583"/>
              <a:gd name="connsiteY4942" fmla="*/ 1002044 h 6380470"/>
              <a:gd name="connsiteX4943" fmla="*/ 3237345 w 11625583"/>
              <a:gd name="connsiteY4943" fmla="*/ 1066709 h 6380470"/>
              <a:gd name="connsiteX4944" fmla="*/ 3172672 w 11625583"/>
              <a:gd name="connsiteY4944" fmla="*/ 1131375 h 6380470"/>
              <a:gd name="connsiteX4945" fmla="*/ 3107984 w 11625583"/>
              <a:gd name="connsiteY4945" fmla="*/ 1066709 h 6380470"/>
              <a:gd name="connsiteX4946" fmla="*/ 3172672 w 11625583"/>
              <a:gd name="connsiteY4946" fmla="*/ 1002044 h 6380470"/>
              <a:gd name="connsiteX4947" fmla="*/ 3012149 w 11625583"/>
              <a:gd name="connsiteY4947" fmla="*/ 1002044 h 6380470"/>
              <a:gd name="connsiteX4948" fmla="*/ 3076821 w 11625583"/>
              <a:gd name="connsiteY4948" fmla="*/ 1066709 h 6380470"/>
              <a:gd name="connsiteX4949" fmla="*/ 3012149 w 11625583"/>
              <a:gd name="connsiteY4949" fmla="*/ 1131375 h 6380470"/>
              <a:gd name="connsiteX4950" fmla="*/ 2947494 w 11625583"/>
              <a:gd name="connsiteY4950" fmla="*/ 1066709 h 6380470"/>
              <a:gd name="connsiteX4951" fmla="*/ 3012149 w 11625583"/>
              <a:gd name="connsiteY4951" fmla="*/ 1002044 h 6380470"/>
              <a:gd name="connsiteX4952" fmla="*/ 2699057 w 11625583"/>
              <a:gd name="connsiteY4952" fmla="*/ 1002044 h 6380470"/>
              <a:gd name="connsiteX4953" fmla="*/ 2763710 w 11625583"/>
              <a:gd name="connsiteY4953" fmla="*/ 1066709 h 6380470"/>
              <a:gd name="connsiteX4954" fmla="*/ 2699057 w 11625583"/>
              <a:gd name="connsiteY4954" fmla="*/ 1131375 h 6380470"/>
              <a:gd name="connsiteX4955" fmla="*/ 2634401 w 11625583"/>
              <a:gd name="connsiteY4955" fmla="*/ 1066709 h 6380470"/>
              <a:gd name="connsiteX4956" fmla="*/ 2699057 w 11625583"/>
              <a:gd name="connsiteY4956" fmla="*/ 1002044 h 6380470"/>
              <a:gd name="connsiteX4957" fmla="*/ 2546420 w 11625583"/>
              <a:gd name="connsiteY4957" fmla="*/ 1002044 h 6380470"/>
              <a:gd name="connsiteX4958" fmla="*/ 2611080 w 11625583"/>
              <a:gd name="connsiteY4958" fmla="*/ 1066709 h 6380470"/>
              <a:gd name="connsiteX4959" fmla="*/ 2546420 w 11625583"/>
              <a:gd name="connsiteY4959" fmla="*/ 1131375 h 6380470"/>
              <a:gd name="connsiteX4960" fmla="*/ 2481765 w 11625583"/>
              <a:gd name="connsiteY4960" fmla="*/ 1066709 h 6380470"/>
              <a:gd name="connsiteX4961" fmla="*/ 2546420 w 11625583"/>
              <a:gd name="connsiteY4961" fmla="*/ 1002044 h 6380470"/>
              <a:gd name="connsiteX4962" fmla="*/ 2389845 w 11625583"/>
              <a:gd name="connsiteY4962" fmla="*/ 1002044 h 6380470"/>
              <a:gd name="connsiteX4963" fmla="*/ 2454531 w 11625583"/>
              <a:gd name="connsiteY4963" fmla="*/ 1066709 h 6380470"/>
              <a:gd name="connsiteX4964" fmla="*/ 2389845 w 11625583"/>
              <a:gd name="connsiteY4964" fmla="*/ 1131375 h 6380470"/>
              <a:gd name="connsiteX4965" fmla="*/ 2325192 w 11625583"/>
              <a:gd name="connsiteY4965" fmla="*/ 1066709 h 6380470"/>
              <a:gd name="connsiteX4966" fmla="*/ 2389845 w 11625583"/>
              <a:gd name="connsiteY4966" fmla="*/ 1002044 h 6380470"/>
              <a:gd name="connsiteX4967" fmla="*/ 2237166 w 11625583"/>
              <a:gd name="connsiteY4967" fmla="*/ 1002044 h 6380470"/>
              <a:gd name="connsiteX4968" fmla="*/ 2301856 w 11625583"/>
              <a:gd name="connsiteY4968" fmla="*/ 1066709 h 6380470"/>
              <a:gd name="connsiteX4969" fmla="*/ 2237166 w 11625583"/>
              <a:gd name="connsiteY4969" fmla="*/ 1131375 h 6380470"/>
              <a:gd name="connsiteX4970" fmla="*/ 2172482 w 11625583"/>
              <a:gd name="connsiteY4970" fmla="*/ 1066709 h 6380470"/>
              <a:gd name="connsiteX4971" fmla="*/ 2237166 w 11625583"/>
              <a:gd name="connsiteY4971" fmla="*/ 1002044 h 6380470"/>
              <a:gd name="connsiteX4972" fmla="*/ 2084488 w 11625583"/>
              <a:gd name="connsiteY4972" fmla="*/ 1002044 h 6380470"/>
              <a:gd name="connsiteX4973" fmla="*/ 2149149 w 11625583"/>
              <a:gd name="connsiteY4973" fmla="*/ 1066709 h 6380470"/>
              <a:gd name="connsiteX4974" fmla="*/ 2084488 w 11625583"/>
              <a:gd name="connsiteY4974" fmla="*/ 1131375 h 6380470"/>
              <a:gd name="connsiteX4975" fmla="*/ 2019843 w 11625583"/>
              <a:gd name="connsiteY4975" fmla="*/ 1066709 h 6380470"/>
              <a:gd name="connsiteX4976" fmla="*/ 2084488 w 11625583"/>
              <a:gd name="connsiteY4976" fmla="*/ 1002044 h 6380470"/>
              <a:gd name="connsiteX4977" fmla="*/ 1927899 w 11625583"/>
              <a:gd name="connsiteY4977" fmla="*/ 1002044 h 6380470"/>
              <a:gd name="connsiteX4978" fmla="*/ 1992589 w 11625583"/>
              <a:gd name="connsiteY4978" fmla="*/ 1066709 h 6380470"/>
              <a:gd name="connsiteX4979" fmla="*/ 1927899 w 11625583"/>
              <a:gd name="connsiteY4979" fmla="*/ 1131375 h 6380470"/>
              <a:gd name="connsiteX4980" fmla="*/ 1863266 w 11625583"/>
              <a:gd name="connsiteY4980" fmla="*/ 1066709 h 6380470"/>
              <a:gd name="connsiteX4981" fmla="*/ 1927899 w 11625583"/>
              <a:gd name="connsiteY4981" fmla="*/ 1002044 h 6380470"/>
              <a:gd name="connsiteX4982" fmla="*/ 1775247 w 11625583"/>
              <a:gd name="connsiteY4982" fmla="*/ 1002044 h 6380470"/>
              <a:gd name="connsiteX4983" fmla="*/ 1839934 w 11625583"/>
              <a:gd name="connsiteY4983" fmla="*/ 1066709 h 6380470"/>
              <a:gd name="connsiteX4984" fmla="*/ 1775247 w 11625583"/>
              <a:gd name="connsiteY4984" fmla="*/ 1131375 h 6380470"/>
              <a:gd name="connsiteX4985" fmla="*/ 1710575 w 11625583"/>
              <a:gd name="connsiteY4985" fmla="*/ 1066709 h 6380470"/>
              <a:gd name="connsiteX4986" fmla="*/ 1775247 w 11625583"/>
              <a:gd name="connsiteY4986" fmla="*/ 1002044 h 6380470"/>
              <a:gd name="connsiteX4987" fmla="*/ 1618661 w 11625583"/>
              <a:gd name="connsiteY4987" fmla="*/ 1002044 h 6380470"/>
              <a:gd name="connsiteX4988" fmla="*/ 1683332 w 11625583"/>
              <a:gd name="connsiteY4988" fmla="*/ 1066709 h 6380470"/>
              <a:gd name="connsiteX4989" fmla="*/ 1618661 w 11625583"/>
              <a:gd name="connsiteY4989" fmla="*/ 1131375 h 6380470"/>
              <a:gd name="connsiteX4990" fmla="*/ 1554000 w 11625583"/>
              <a:gd name="connsiteY4990" fmla="*/ 1066709 h 6380470"/>
              <a:gd name="connsiteX4991" fmla="*/ 1618661 w 11625583"/>
              <a:gd name="connsiteY4991" fmla="*/ 1002044 h 6380470"/>
              <a:gd name="connsiteX4992" fmla="*/ 1466007 w 11625583"/>
              <a:gd name="connsiteY4992" fmla="*/ 1002044 h 6380470"/>
              <a:gd name="connsiteX4993" fmla="*/ 1530672 w 11625583"/>
              <a:gd name="connsiteY4993" fmla="*/ 1066709 h 6380470"/>
              <a:gd name="connsiteX4994" fmla="*/ 1466007 w 11625583"/>
              <a:gd name="connsiteY4994" fmla="*/ 1131375 h 6380470"/>
              <a:gd name="connsiteX4995" fmla="*/ 1401343 w 11625583"/>
              <a:gd name="connsiteY4995" fmla="*/ 1066709 h 6380470"/>
              <a:gd name="connsiteX4996" fmla="*/ 1466007 w 11625583"/>
              <a:gd name="connsiteY4996" fmla="*/ 1002044 h 6380470"/>
              <a:gd name="connsiteX4997" fmla="*/ 1309433 w 11625583"/>
              <a:gd name="connsiteY4997" fmla="*/ 1002044 h 6380470"/>
              <a:gd name="connsiteX4998" fmla="*/ 1374099 w 11625583"/>
              <a:gd name="connsiteY4998" fmla="*/ 1066709 h 6380470"/>
              <a:gd name="connsiteX4999" fmla="*/ 1309433 w 11625583"/>
              <a:gd name="connsiteY4999" fmla="*/ 1131375 h 6380470"/>
              <a:gd name="connsiteX5000" fmla="*/ 1244768 w 11625583"/>
              <a:gd name="connsiteY5000" fmla="*/ 1066709 h 6380470"/>
              <a:gd name="connsiteX5001" fmla="*/ 1309433 w 11625583"/>
              <a:gd name="connsiteY5001" fmla="*/ 1002044 h 6380470"/>
              <a:gd name="connsiteX5002" fmla="*/ 1148949 w 11625583"/>
              <a:gd name="connsiteY5002" fmla="*/ 1002044 h 6380470"/>
              <a:gd name="connsiteX5003" fmla="*/ 1213614 w 11625583"/>
              <a:gd name="connsiteY5003" fmla="*/ 1066709 h 6380470"/>
              <a:gd name="connsiteX5004" fmla="*/ 1148949 w 11625583"/>
              <a:gd name="connsiteY5004" fmla="*/ 1131375 h 6380470"/>
              <a:gd name="connsiteX5005" fmla="*/ 1084284 w 11625583"/>
              <a:gd name="connsiteY5005" fmla="*/ 1066709 h 6380470"/>
              <a:gd name="connsiteX5006" fmla="*/ 1148949 w 11625583"/>
              <a:gd name="connsiteY5006" fmla="*/ 1002044 h 6380470"/>
              <a:gd name="connsiteX5007" fmla="*/ 992376 w 11625583"/>
              <a:gd name="connsiteY5007" fmla="*/ 1002044 h 6380470"/>
              <a:gd name="connsiteX5008" fmla="*/ 1057041 w 11625583"/>
              <a:gd name="connsiteY5008" fmla="*/ 1066709 h 6380470"/>
              <a:gd name="connsiteX5009" fmla="*/ 992376 w 11625583"/>
              <a:gd name="connsiteY5009" fmla="*/ 1131375 h 6380470"/>
              <a:gd name="connsiteX5010" fmla="*/ 927711 w 11625583"/>
              <a:gd name="connsiteY5010" fmla="*/ 1066709 h 6380470"/>
              <a:gd name="connsiteX5011" fmla="*/ 992376 w 11625583"/>
              <a:gd name="connsiteY5011" fmla="*/ 1002044 h 6380470"/>
              <a:gd name="connsiteX5012" fmla="*/ 839721 w 11625583"/>
              <a:gd name="connsiteY5012" fmla="*/ 1002044 h 6380470"/>
              <a:gd name="connsiteX5013" fmla="*/ 904386 w 11625583"/>
              <a:gd name="connsiteY5013" fmla="*/ 1066709 h 6380470"/>
              <a:gd name="connsiteX5014" fmla="*/ 839721 w 11625583"/>
              <a:gd name="connsiteY5014" fmla="*/ 1131375 h 6380470"/>
              <a:gd name="connsiteX5015" fmla="*/ 775056 w 11625583"/>
              <a:gd name="connsiteY5015" fmla="*/ 1066709 h 6380470"/>
              <a:gd name="connsiteX5016" fmla="*/ 839721 w 11625583"/>
              <a:gd name="connsiteY5016" fmla="*/ 1002044 h 6380470"/>
              <a:gd name="connsiteX5017" fmla="*/ 683148 w 11625583"/>
              <a:gd name="connsiteY5017" fmla="*/ 1002044 h 6380470"/>
              <a:gd name="connsiteX5018" fmla="*/ 747813 w 11625583"/>
              <a:gd name="connsiteY5018" fmla="*/ 1066709 h 6380470"/>
              <a:gd name="connsiteX5019" fmla="*/ 683148 w 11625583"/>
              <a:gd name="connsiteY5019" fmla="*/ 1131375 h 6380470"/>
              <a:gd name="connsiteX5020" fmla="*/ 618483 w 11625583"/>
              <a:gd name="connsiteY5020" fmla="*/ 1066709 h 6380470"/>
              <a:gd name="connsiteX5021" fmla="*/ 683148 w 11625583"/>
              <a:gd name="connsiteY5021" fmla="*/ 1002044 h 6380470"/>
              <a:gd name="connsiteX5022" fmla="*/ 11560917 w 11625583"/>
              <a:gd name="connsiteY5022" fmla="*/ 1002040 h 6380470"/>
              <a:gd name="connsiteX5023" fmla="*/ 11625583 w 11625583"/>
              <a:gd name="connsiteY5023" fmla="*/ 1066706 h 6380470"/>
              <a:gd name="connsiteX5024" fmla="*/ 11560917 w 11625583"/>
              <a:gd name="connsiteY5024" fmla="*/ 1131374 h 6380470"/>
              <a:gd name="connsiteX5025" fmla="*/ 11496251 w 11625583"/>
              <a:gd name="connsiteY5025" fmla="*/ 1066706 h 6380470"/>
              <a:gd name="connsiteX5026" fmla="*/ 11560917 w 11625583"/>
              <a:gd name="connsiteY5026" fmla="*/ 1002040 h 6380470"/>
              <a:gd name="connsiteX5027" fmla="*/ 11404343 w 11625583"/>
              <a:gd name="connsiteY5027" fmla="*/ 1002040 h 6380470"/>
              <a:gd name="connsiteX5028" fmla="*/ 11469009 w 11625583"/>
              <a:gd name="connsiteY5028" fmla="*/ 1066706 h 6380470"/>
              <a:gd name="connsiteX5029" fmla="*/ 11404343 w 11625583"/>
              <a:gd name="connsiteY5029" fmla="*/ 1131374 h 6380470"/>
              <a:gd name="connsiteX5030" fmla="*/ 11339677 w 11625583"/>
              <a:gd name="connsiteY5030" fmla="*/ 1066706 h 6380470"/>
              <a:gd name="connsiteX5031" fmla="*/ 11404343 w 11625583"/>
              <a:gd name="connsiteY5031" fmla="*/ 1002040 h 6380470"/>
              <a:gd name="connsiteX5032" fmla="*/ 11251683 w 11625583"/>
              <a:gd name="connsiteY5032" fmla="*/ 1002040 h 6380470"/>
              <a:gd name="connsiteX5033" fmla="*/ 11316349 w 11625583"/>
              <a:gd name="connsiteY5033" fmla="*/ 1066706 h 6380470"/>
              <a:gd name="connsiteX5034" fmla="*/ 11251683 w 11625583"/>
              <a:gd name="connsiteY5034" fmla="*/ 1131374 h 6380470"/>
              <a:gd name="connsiteX5035" fmla="*/ 11187017 w 11625583"/>
              <a:gd name="connsiteY5035" fmla="*/ 1066706 h 6380470"/>
              <a:gd name="connsiteX5036" fmla="*/ 11251683 w 11625583"/>
              <a:gd name="connsiteY5036" fmla="*/ 1002040 h 6380470"/>
              <a:gd name="connsiteX5037" fmla="*/ 526568 w 11625583"/>
              <a:gd name="connsiteY5037" fmla="*/ 1002040 h 6380470"/>
              <a:gd name="connsiteX5038" fmla="*/ 591233 w 11625583"/>
              <a:gd name="connsiteY5038" fmla="*/ 1066706 h 6380470"/>
              <a:gd name="connsiteX5039" fmla="*/ 526568 w 11625583"/>
              <a:gd name="connsiteY5039" fmla="*/ 1131374 h 6380470"/>
              <a:gd name="connsiteX5040" fmla="*/ 461903 w 11625583"/>
              <a:gd name="connsiteY5040" fmla="*/ 1066706 h 6380470"/>
              <a:gd name="connsiteX5041" fmla="*/ 526568 w 11625583"/>
              <a:gd name="connsiteY5041" fmla="*/ 1002040 h 6380470"/>
              <a:gd name="connsiteX5042" fmla="*/ 373912 w 11625583"/>
              <a:gd name="connsiteY5042" fmla="*/ 1002040 h 6380470"/>
              <a:gd name="connsiteX5043" fmla="*/ 438577 w 11625583"/>
              <a:gd name="connsiteY5043" fmla="*/ 1066706 h 6380470"/>
              <a:gd name="connsiteX5044" fmla="*/ 373912 w 11625583"/>
              <a:gd name="connsiteY5044" fmla="*/ 1131374 h 6380470"/>
              <a:gd name="connsiteX5045" fmla="*/ 309247 w 11625583"/>
              <a:gd name="connsiteY5045" fmla="*/ 1066706 h 6380470"/>
              <a:gd name="connsiteX5046" fmla="*/ 373912 w 11625583"/>
              <a:gd name="connsiteY5046" fmla="*/ 1002040 h 6380470"/>
              <a:gd name="connsiteX5047" fmla="*/ 217342 w 11625583"/>
              <a:gd name="connsiteY5047" fmla="*/ 1002040 h 6380470"/>
              <a:gd name="connsiteX5048" fmla="*/ 282007 w 11625583"/>
              <a:gd name="connsiteY5048" fmla="*/ 1066706 h 6380470"/>
              <a:gd name="connsiteX5049" fmla="*/ 217342 w 11625583"/>
              <a:gd name="connsiteY5049" fmla="*/ 1131374 h 6380470"/>
              <a:gd name="connsiteX5050" fmla="*/ 152676 w 11625583"/>
              <a:gd name="connsiteY5050" fmla="*/ 1066706 h 6380470"/>
              <a:gd name="connsiteX5051" fmla="*/ 217342 w 11625583"/>
              <a:gd name="connsiteY5051" fmla="*/ 1002040 h 6380470"/>
              <a:gd name="connsiteX5052" fmla="*/ 992384 w 11625583"/>
              <a:gd name="connsiteY5052" fmla="*/ 849416 h 6380470"/>
              <a:gd name="connsiteX5053" fmla="*/ 1057050 w 11625583"/>
              <a:gd name="connsiteY5053" fmla="*/ 914081 h 6380470"/>
              <a:gd name="connsiteX5054" fmla="*/ 992384 w 11625583"/>
              <a:gd name="connsiteY5054" fmla="*/ 978717 h 6380470"/>
              <a:gd name="connsiteX5055" fmla="*/ 927719 w 11625583"/>
              <a:gd name="connsiteY5055" fmla="*/ 914081 h 6380470"/>
              <a:gd name="connsiteX5056" fmla="*/ 992384 w 11625583"/>
              <a:gd name="connsiteY5056" fmla="*/ 849416 h 6380470"/>
              <a:gd name="connsiteX5057" fmla="*/ 839729 w 11625583"/>
              <a:gd name="connsiteY5057" fmla="*/ 849416 h 6380470"/>
              <a:gd name="connsiteX5058" fmla="*/ 904394 w 11625583"/>
              <a:gd name="connsiteY5058" fmla="*/ 914081 h 6380470"/>
              <a:gd name="connsiteX5059" fmla="*/ 839729 w 11625583"/>
              <a:gd name="connsiteY5059" fmla="*/ 978717 h 6380470"/>
              <a:gd name="connsiteX5060" fmla="*/ 775064 w 11625583"/>
              <a:gd name="connsiteY5060" fmla="*/ 914081 h 6380470"/>
              <a:gd name="connsiteX5061" fmla="*/ 839729 w 11625583"/>
              <a:gd name="connsiteY5061" fmla="*/ 849416 h 6380470"/>
              <a:gd name="connsiteX5062" fmla="*/ 683158 w 11625583"/>
              <a:gd name="connsiteY5062" fmla="*/ 849416 h 6380470"/>
              <a:gd name="connsiteX5063" fmla="*/ 747824 w 11625583"/>
              <a:gd name="connsiteY5063" fmla="*/ 914081 h 6380470"/>
              <a:gd name="connsiteX5064" fmla="*/ 683158 w 11625583"/>
              <a:gd name="connsiteY5064" fmla="*/ 978717 h 6380470"/>
              <a:gd name="connsiteX5065" fmla="*/ 618493 w 11625583"/>
              <a:gd name="connsiteY5065" fmla="*/ 914081 h 6380470"/>
              <a:gd name="connsiteX5066" fmla="*/ 683158 w 11625583"/>
              <a:gd name="connsiteY5066" fmla="*/ 849416 h 6380470"/>
              <a:gd name="connsiteX5067" fmla="*/ 7677904 w 11625583"/>
              <a:gd name="connsiteY5067" fmla="*/ 849415 h 6380470"/>
              <a:gd name="connsiteX5068" fmla="*/ 7742570 w 11625583"/>
              <a:gd name="connsiteY5068" fmla="*/ 914080 h 6380470"/>
              <a:gd name="connsiteX5069" fmla="*/ 7677904 w 11625583"/>
              <a:gd name="connsiteY5069" fmla="*/ 978717 h 6380470"/>
              <a:gd name="connsiteX5070" fmla="*/ 7613238 w 11625583"/>
              <a:gd name="connsiteY5070" fmla="*/ 914080 h 6380470"/>
              <a:gd name="connsiteX5071" fmla="*/ 7677904 w 11625583"/>
              <a:gd name="connsiteY5071" fmla="*/ 849415 h 6380470"/>
              <a:gd name="connsiteX5072" fmla="*/ 7521331 w 11625583"/>
              <a:gd name="connsiteY5072" fmla="*/ 849415 h 6380470"/>
              <a:gd name="connsiteX5073" fmla="*/ 7585997 w 11625583"/>
              <a:gd name="connsiteY5073" fmla="*/ 914080 h 6380470"/>
              <a:gd name="connsiteX5074" fmla="*/ 7521331 w 11625583"/>
              <a:gd name="connsiteY5074" fmla="*/ 978717 h 6380470"/>
              <a:gd name="connsiteX5075" fmla="*/ 7456665 w 11625583"/>
              <a:gd name="connsiteY5075" fmla="*/ 914080 h 6380470"/>
              <a:gd name="connsiteX5076" fmla="*/ 7521331 w 11625583"/>
              <a:gd name="connsiteY5076" fmla="*/ 849415 h 6380470"/>
              <a:gd name="connsiteX5077" fmla="*/ 7368669 w 11625583"/>
              <a:gd name="connsiteY5077" fmla="*/ 849415 h 6380470"/>
              <a:gd name="connsiteX5078" fmla="*/ 7433335 w 11625583"/>
              <a:gd name="connsiteY5078" fmla="*/ 914080 h 6380470"/>
              <a:gd name="connsiteX5079" fmla="*/ 7368669 w 11625583"/>
              <a:gd name="connsiteY5079" fmla="*/ 978717 h 6380470"/>
              <a:gd name="connsiteX5080" fmla="*/ 7304003 w 11625583"/>
              <a:gd name="connsiteY5080" fmla="*/ 914080 h 6380470"/>
              <a:gd name="connsiteX5081" fmla="*/ 7368669 w 11625583"/>
              <a:gd name="connsiteY5081" fmla="*/ 849415 h 6380470"/>
              <a:gd name="connsiteX5082" fmla="*/ 7212096 w 11625583"/>
              <a:gd name="connsiteY5082" fmla="*/ 849415 h 6380470"/>
              <a:gd name="connsiteX5083" fmla="*/ 7276762 w 11625583"/>
              <a:gd name="connsiteY5083" fmla="*/ 914080 h 6380470"/>
              <a:gd name="connsiteX5084" fmla="*/ 7212096 w 11625583"/>
              <a:gd name="connsiteY5084" fmla="*/ 978717 h 6380470"/>
              <a:gd name="connsiteX5085" fmla="*/ 7147430 w 11625583"/>
              <a:gd name="connsiteY5085" fmla="*/ 914080 h 6380470"/>
              <a:gd name="connsiteX5086" fmla="*/ 7212096 w 11625583"/>
              <a:gd name="connsiteY5086" fmla="*/ 849415 h 6380470"/>
              <a:gd name="connsiteX5087" fmla="*/ 6585804 w 11625583"/>
              <a:gd name="connsiteY5087" fmla="*/ 849415 h 6380470"/>
              <a:gd name="connsiteX5088" fmla="*/ 6650470 w 11625583"/>
              <a:gd name="connsiteY5088" fmla="*/ 914080 h 6380470"/>
              <a:gd name="connsiteX5089" fmla="*/ 6585804 w 11625583"/>
              <a:gd name="connsiteY5089" fmla="*/ 978717 h 6380470"/>
              <a:gd name="connsiteX5090" fmla="*/ 6521138 w 11625583"/>
              <a:gd name="connsiteY5090" fmla="*/ 914080 h 6380470"/>
              <a:gd name="connsiteX5091" fmla="*/ 6585804 w 11625583"/>
              <a:gd name="connsiteY5091" fmla="*/ 849415 h 6380470"/>
              <a:gd name="connsiteX5092" fmla="*/ 6429229 w 11625583"/>
              <a:gd name="connsiteY5092" fmla="*/ 849415 h 6380470"/>
              <a:gd name="connsiteX5093" fmla="*/ 6493895 w 11625583"/>
              <a:gd name="connsiteY5093" fmla="*/ 914080 h 6380470"/>
              <a:gd name="connsiteX5094" fmla="*/ 6429229 w 11625583"/>
              <a:gd name="connsiteY5094" fmla="*/ 978717 h 6380470"/>
              <a:gd name="connsiteX5095" fmla="*/ 6364563 w 11625583"/>
              <a:gd name="connsiteY5095" fmla="*/ 914080 h 6380470"/>
              <a:gd name="connsiteX5096" fmla="*/ 6429229 w 11625583"/>
              <a:gd name="connsiteY5096" fmla="*/ 849415 h 6380470"/>
              <a:gd name="connsiteX5097" fmla="*/ 6276571 w 11625583"/>
              <a:gd name="connsiteY5097" fmla="*/ 849415 h 6380470"/>
              <a:gd name="connsiteX5098" fmla="*/ 6341237 w 11625583"/>
              <a:gd name="connsiteY5098" fmla="*/ 914080 h 6380470"/>
              <a:gd name="connsiteX5099" fmla="*/ 6276571 w 11625583"/>
              <a:gd name="connsiteY5099" fmla="*/ 978717 h 6380470"/>
              <a:gd name="connsiteX5100" fmla="*/ 6211905 w 11625583"/>
              <a:gd name="connsiteY5100" fmla="*/ 914080 h 6380470"/>
              <a:gd name="connsiteX5101" fmla="*/ 6276571 w 11625583"/>
              <a:gd name="connsiteY5101" fmla="*/ 849415 h 6380470"/>
              <a:gd name="connsiteX5102" fmla="*/ 6119999 w 11625583"/>
              <a:gd name="connsiteY5102" fmla="*/ 849415 h 6380470"/>
              <a:gd name="connsiteX5103" fmla="*/ 6184665 w 11625583"/>
              <a:gd name="connsiteY5103" fmla="*/ 914080 h 6380470"/>
              <a:gd name="connsiteX5104" fmla="*/ 6119999 w 11625583"/>
              <a:gd name="connsiteY5104" fmla="*/ 978717 h 6380470"/>
              <a:gd name="connsiteX5105" fmla="*/ 6055333 w 11625583"/>
              <a:gd name="connsiteY5105" fmla="*/ 914080 h 6380470"/>
              <a:gd name="connsiteX5106" fmla="*/ 6119999 w 11625583"/>
              <a:gd name="connsiteY5106" fmla="*/ 849415 h 6380470"/>
              <a:gd name="connsiteX5107" fmla="*/ 5967339 w 11625583"/>
              <a:gd name="connsiteY5107" fmla="*/ 849415 h 6380470"/>
              <a:gd name="connsiteX5108" fmla="*/ 6032005 w 11625583"/>
              <a:gd name="connsiteY5108" fmla="*/ 914080 h 6380470"/>
              <a:gd name="connsiteX5109" fmla="*/ 5967339 w 11625583"/>
              <a:gd name="connsiteY5109" fmla="*/ 978717 h 6380470"/>
              <a:gd name="connsiteX5110" fmla="*/ 5902673 w 11625583"/>
              <a:gd name="connsiteY5110" fmla="*/ 914080 h 6380470"/>
              <a:gd name="connsiteX5111" fmla="*/ 5967339 w 11625583"/>
              <a:gd name="connsiteY5111" fmla="*/ 849415 h 6380470"/>
              <a:gd name="connsiteX5112" fmla="*/ 4566030 w 11625583"/>
              <a:gd name="connsiteY5112" fmla="*/ 849415 h 6380470"/>
              <a:gd name="connsiteX5113" fmla="*/ 4630712 w 11625583"/>
              <a:gd name="connsiteY5113" fmla="*/ 914081 h 6380470"/>
              <a:gd name="connsiteX5114" fmla="*/ 4566030 w 11625583"/>
              <a:gd name="connsiteY5114" fmla="*/ 978717 h 6380470"/>
              <a:gd name="connsiteX5115" fmla="*/ 4501345 w 11625583"/>
              <a:gd name="connsiteY5115" fmla="*/ 914081 h 6380470"/>
              <a:gd name="connsiteX5116" fmla="*/ 4566030 w 11625583"/>
              <a:gd name="connsiteY5116" fmla="*/ 849415 h 6380470"/>
              <a:gd name="connsiteX5117" fmla="*/ 4409471 w 11625583"/>
              <a:gd name="connsiteY5117" fmla="*/ 849415 h 6380470"/>
              <a:gd name="connsiteX5118" fmla="*/ 4474113 w 11625583"/>
              <a:gd name="connsiteY5118" fmla="*/ 914081 h 6380470"/>
              <a:gd name="connsiteX5119" fmla="*/ 4409471 w 11625583"/>
              <a:gd name="connsiteY5119" fmla="*/ 978717 h 6380470"/>
              <a:gd name="connsiteX5120" fmla="*/ 4344809 w 11625583"/>
              <a:gd name="connsiteY5120" fmla="*/ 914081 h 6380470"/>
              <a:gd name="connsiteX5121" fmla="*/ 4409471 w 11625583"/>
              <a:gd name="connsiteY5121" fmla="*/ 849415 h 6380470"/>
              <a:gd name="connsiteX5122" fmla="*/ 4256823 w 11625583"/>
              <a:gd name="connsiteY5122" fmla="*/ 849415 h 6380470"/>
              <a:gd name="connsiteX5123" fmla="*/ 4321471 w 11625583"/>
              <a:gd name="connsiteY5123" fmla="*/ 914081 h 6380470"/>
              <a:gd name="connsiteX5124" fmla="*/ 4256823 w 11625583"/>
              <a:gd name="connsiteY5124" fmla="*/ 978717 h 6380470"/>
              <a:gd name="connsiteX5125" fmla="*/ 4192125 w 11625583"/>
              <a:gd name="connsiteY5125" fmla="*/ 914081 h 6380470"/>
              <a:gd name="connsiteX5126" fmla="*/ 4256823 w 11625583"/>
              <a:gd name="connsiteY5126" fmla="*/ 849415 h 6380470"/>
              <a:gd name="connsiteX5127" fmla="*/ 4100249 w 11625583"/>
              <a:gd name="connsiteY5127" fmla="*/ 849415 h 6380470"/>
              <a:gd name="connsiteX5128" fmla="*/ 4164920 w 11625583"/>
              <a:gd name="connsiteY5128" fmla="*/ 914081 h 6380470"/>
              <a:gd name="connsiteX5129" fmla="*/ 4100249 w 11625583"/>
              <a:gd name="connsiteY5129" fmla="*/ 978717 h 6380470"/>
              <a:gd name="connsiteX5130" fmla="*/ 4035594 w 11625583"/>
              <a:gd name="connsiteY5130" fmla="*/ 914081 h 6380470"/>
              <a:gd name="connsiteX5131" fmla="*/ 4100249 w 11625583"/>
              <a:gd name="connsiteY5131" fmla="*/ 849415 h 6380470"/>
              <a:gd name="connsiteX5132" fmla="*/ 3947579 w 11625583"/>
              <a:gd name="connsiteY5132" fmla="*/ 849415 h 6380470"/>
              <a:gd name="connsiteX5133" fmla="*/ 4012257 w 11625583"/>
              <a:gd name="connsiteY5133" fmla="*/ 914081 h 6380470"/>
              <a:gd name="connsiteX5134" fmla="*/ 3947579 w 11625583"/>
              <a:gd name="connsiteY5134" fmla="*/ 978717 h 6380470"/>
              <a:gd name="connsiteX5135" fmla="*/ 3883050 w 11625583"/>
              <a:gd name="connsiteY5135" fmla="*/ 914081 h 6380470"/>
              <a:gd name="connsiteX5136" fmla="*/ 3947579 w 11625583"/>
              <a:gd name="connsiteY5136" fmla="*/ 849415 h 6380470"/>
              <a:gd name="connsiteX5137" fmla="*/ 3321438 w 11625583"/>
              <a:gd name="connsiteY5137" fmla="*/ 849415 h 6380470"/>
              <a:gd name="connsiteX5138" fmla="*/ 3386080 w 11625583"/>
              <a:gd name="connsiteY5138" fmla="*/ 914081 h 6380470"/>
              <a:gd name="connsiteX5139" fmla="*/ 3321438 w 11625583"/>
              <a:gd name="connsiteY5139" fmla="*/ 978717 h 6380470"/>
              <a:gd name="connsiteX5140" fmla="*/ 3256776 w 11625583"/>
              <a:gd name="connsiteY5140" fmla="*/ 914081 h 6380470"/>
              <a:gd name="connsiteX5141" fmla="*/ 3321438 w 11625583"/>
              <a:gd name="connsiteY5141" fmla="*/ 849415 h 6380470"/>
              <a:gd name="connsiteX5142" fmla="*/ 3172684 w 11625583"/>
              <a:gd name="connsiteY5142" fmla="*/ 849415 h 6380470"/>
              <a:gd name="connsiteX5143" fmla="*/ 3237355 w 11625583"/>
              <a:gd name="connsiteY5143" fmla="*/ 914081 h 6380470"/>
              <a:gd name="connsiteX5144" fmla="*/ 3172684 w 11625583"/>
              <a:gd name="connsiteY5144" fmla="*/ 978717 h 6380470"/>
              <a:gd name="connsiteX5145" fmla="*/ 3107997 w 11625583"/>
              <a:gd name="connsiteY5145" fmla="*/ 914081 h 6380470"/>
              <a:gd name="connsiteX5146" fmla="*/ 3172684 w 11625583"/>
              <a:gd name="connsiteY5146" fmla="*/ 849415 h 6380470"/>
              <a:gd name="connsiteX5147" fmla="*/ 3012161 w 11625583"/>
              <a:gd name="connsiteY5147" fmla="*/ 849415 h 6380470"/>
              <a:gd name="connsiteX5148" fmla="*/ 3076833 w 11625583"/>
              <a:gd name="connsiteY5148" fmla="*/ 914081 h 6380470"/>
              <a:gd name="connsiteX5149" fmla="*/ 3012161 w 11625583"/>
              <a:gd name="connsiteY5149" fmla="*/ 978717 h 6380470"/>
              <a:gd name="connsiteX5150" fmla="*/ 2947506 w 11625583"/>
              <a:gd name="connsiteY5150" fmla="*/ 914081 h 6380470"/>
              <a:gd name="connsiteX5151" fmla="*/ 3012161 w 11625583"/>
              <a:gd name="connsiteY5151" fmla="*/ 849415 h 6380470"/>
              <a:gd name="connsiteX5152" fmla="*/ 2855618 w 11625583"/>
              <a:gd name="connsiteY5152" fmla="*/ 849415 h 6380470"/>
              <a:gd name="connsiteX5153" fmla="*/ 2920269 w 11625583"/>
              <a:gd name="connsiteY5153" fmla="*/ 914081 h 6380470"/>
              <a:gd name="connsiteX5154" fmla="*/ 2855618 w 11625583"/>
              <a:gd name="connsiteY5154" fmla="*/ 978717 h 6380470"/>
              <a:gd name="connsiteX5155" fmla="*/ 2790958 w 11625583"/>
              <a:gd name="connsiteY5155" fmla="*/ 914081 h 6380470"/>
              <a:gd name="connsiteX5156" fmla="*/ 2855618 w 11625583"/>
              <a:gd name="connsiteY5156" fmla="*/ 849415 h 6380470"/>
              <a:gd name="connsiteX5157" fmla="*/ 2699069 w 11625583"/>
              <a:gd name="connsiteY5157" fmla="*/ 849415 h 6380470"/>
              <a:gd name="connsiteX5158" fmla="*/ 2763723 w 11625583"/>
              <a:gd name="connsiteY5158" fmla="*/ 914081 h 6380470"/>
              <a:gd name="connsiteX5159" fmla="*/ 2699069 w 11625583"/>
              <a:gd name="connsiteY5159" fmla="*/ 978717 h 6380470"/>
              <a:gd name="connsiteX5160" fmla="*/ 2634414 w 11625583"/>
              <a:gd name="connsiteY5160" fmla="*/ 914081 h 6380470"/>
              <a:gd name="connsiteX5161" fmla="*/ 2699069 w 11625583"/>
              <a:gd name="connsiteY5161" fmla="*/ 849415 h 6380470"/>
              <a:gd name="connsiteX5162" fmla="*/ 2546436 w 11625583"/>
              <a:gd name="connsiteY5162" fmla="*/ 849415 h 6380470"/>
              <a:gd name="connsiteX5163" fmla="*/ 2611091 w 11625583"/>
              <a:gd name="connsiteY5163" fmla="*/ 914081 h 6380470"/>
              <a:gd name="connsiteX5164" fmla="*/ 2546436 w 11625583"/>
              <a:gd name="connsiteY5164" fmla="*/ 978717 h 6380470"/>
              <a:gd name="connsiteX5165" fmla="*/ 2481777 w 11625583"/>
              <a:gd name="connsiteY5165" fmla="*/ 914081 h 6380470"/>
              <a:gd name="connsiteX5166" fmla="*/ 2546436 w 11625583"/>
              <a:gd name="connsiteY5166" fmla="*/ 849415 h 6380470"/>
              <a:gd name="connsiteX5167" fmla="*/ 2389845 w 11625583"/>
              <a:gd name="connsiteY5167" fmla="*/ 849415 h 6380470"/>
              <a:gd name="connsiteX5168" fmla="*/ 2454543 w 11625583"/>
              <a:gd name="connsiteY5168" fmla="*/ 914081 h 6380470"/>
              <a:gd name="connsiteX5169" fmla="*/ 2389845 w 11625583"/>
              <a:gd name="connsiteY5169" fmla="*/ 978717 h 6380470"/>
              <a:gd name="connsiteX5170" fmla="*/ 2325205 w 11625583"/>
              <a:gd name="connsiteY5170" fmla="*/ 914081 h 6380470"/>
              <a:gd name="connsiteX5171" fmla="*/ 2389845 w 11625583"/>
              <a:gd name="connsiteY5171" fmla="*/ 849415 h 6380470"/>
              <a:gd name="connsiteX5172" fmla="*/ 2237181 w 11625583"/>
              <a:gd name="connsiteY5172" fmla="*/ 849415 h 6380470"/>
              <a:gd name="connsiteX5173" fmla="*/ 2301870 w 11625583"/>
              <a:gd name="connsiteY5173" fmla="*/ 914081 h 6380470"/>
              <a:gd name="connsiteX5174" fmla="*/ 2237181 w 11625583"/>
              <a:gd name="connsiteY5174" fmla="*/ 978717 h 6380470"/>
              <a:gd name="connsiteX5175" fmla="*/ 2172494 w 11625583"/>
              <a:gd name="connsiteY5175" fmla="*/ 914081 h 6380470"/>
              <a:gd name="connsiteX5176" fmla="*/ 2237181 w 11625583"/>
              <a:gd name="connsiteY5176" fmla="*/ 849415 h 6380470"/>
              <a:gd name="connsiteX5177" fmla="*/ 2084492 w 11625583"/>
              <a:gd name="connsiteY5177" fmla="*/ 849415 h 6380470"/>
              <a:gd name="connsiteX5178" fmla="*/ 2149161 w 11625583"/>
              <a:gd name="connsiteY5178" fmla="*/ 914081 h 6380470"/>
              <a:gd name="connsiteX5179" fmla="*/ 2084492 w 11625583"/>
              <a:gd name="connsiteY5179" fmla="*/ 978717 h 6380470"/>
              <a:gd name="connsiteX5180" fmla="*/ 2019859 w 11625583"/>
              <a:gd name="connsiteY5180" fmla="*/ 914081 h 6380470"/>
              <a:gd name="connsiteX5181" fmla="*/ 2084492 w 11625583"/>
              <a:gd name="connsiteY5181" fmla="*/ 849415 h 6380470"/>
              <a:gd name="connsiteX5182" fmla="*/ 1927912 w 11625583"/>
              <a:gd name="connsiteY5182" fmla="*/ 849415 h 6380470"/>
              <a:gd name="connsiteX5183" fmla="*/ 1992599 w 11625583"/>
              <a:gd name="connsiteY5183" fmla="*/ 914081 h 6380470"/>
              <a:gd name="connsiteX5184" fmla="*/ 1927912 w 11625583"/>
              <a:gd name="connsiteY5184" fmla="*/ 978717 h 6380470"/>
              <a:gd name="connsiteX5185" fmla="*/ 1863278 w 11625583"/>
              <a:gd name="connsiteY5185" fmla="*/ 914081 h 6380470"/>
              <a:gd name="connsiteX5186" fmla="*/ 1927912 w 11625583"/>
              <a:gd name="connsiteY5186" fmla="*/ 849415 h 6380470"/>
              <a:gd name="connsiteX5187" fmla="*/ 1775257 w 11625583"/>
              <a:gd name="connsiteY5187" fmla="*/ 849415 h 6380470"/>
              <a:gd name="connsiteX5188" fmla="*/ 1839946 w 11625583"/>
              <a:gd name="connsiteY5188" fmla="*/ 914081 h 6380470"/>
              <a:gd name="connsiteX5189" fmla="*/ 1775257 w 11625583"/>
              <a:gd name="connsiteY5189" fmla="*/ 978717 h 6380470"/>
              <a:gd name="connsiteX5190" fmla="*/ 1710583 w 11625583"/>
              <a:gd name="connsiteY5190" fmla="*/ 914081 h 6380470"/>
              <a:gd name="connsiteX5191" fmla="*/ 1775257 w 11625583"/>
              <a:gd name="connsiteY5191" fmla="*/ 849415 h 6380470"/>
              <a:gd name="connsiteX5192" fmla="*/ 1618671 w 11625583"/>
              <a:gd name="connsiteY5192" fmla="*/ 849415 h 6380470"/>
              <a:gd name="connsiteX5193" fmla="*/ 1683342 w 11625583"/>
              <a:gd name="connsiteY5193" fmla="*/ 914081 h 6380470"/>
              <a:gd name="connsiteX5194" fmla="*/ 1618671 w 11625583"/>
              <a:gd name="connsiteY5194" fmla="*/ 978717 h 6380470"/>
              <a:gd name="connsiteX5195" fmla="*/ 1554009 w 11625583"/>
              <a:gd name="connsiteY5195" fmla="*/ 914081 h 6380470"/>
              <a:gd name="connsiteX5196" fmla="*/ 1618671 w 11625583"/>
              <a:gd name="connsiteY5196" fmla="*/ 849415 h 6380470"/>
              <a:gd name="connsiteX5197" fmla="*/ 1466016 w 11625583"/>
              <a:gd name="connsiteY5197" fmla="*/ 849415 h 6380470"/>
              <a:gd name="connsiteX5198" fmla="*/ 1530681 w 11625583"/>
              <a:gd name="connsiteY5198" fmla="*/ 914081 h 6380470"/>
              <a:gd name="connsiteX5199" fmla="*/ 1466016 w 11625583"/>
              <a:gd name="connsiteY5199" fmla="*/ 978717 h 6380470"/>
              <a:gd name="connsiteX5200" fmla="*/ 1401353 w 11625583"/>
              <a:gd name="connsiteY5200" fmla="*/ 914081 h 6380470"/>
              <a:gd name="connsiteX5201" fmla="*/ 1466016 w 11625583"/>
              <a:gd name="connsiteY5201" fmla="*/ 849415 h 6380470"/>
              <a:gd name="connsiteX5202" fmla="*/ 1309444 w 11625583"/>
              <a:gd name="connsiteY5202" fmla="*/ 849415 h 6380470"/>
              <a:gd name="connsiteX5203" fmla="*/ 1374109 w 11625583"/>
              <a:gd name="connsiteY5203" fmla="*/ 914081 h 6380470"/>
              <a:gd name="connsiteX5204" fmla="*/ 1309444 w 11625583"/>
              <a:gd name="connsiteY5204" fmla="*/ 978717 h 6380470"/>
              <a:gd name="connsiteX5205" fmla="*/ 1244778 w 11625583"/>
              <a:gd name="connsiteY5205" fmla="*/ 914081 h 6380470"/>
              <a:gd name="connsiteX5206" fmla="*/ 1309444 w 11625583"/>
              <a:gd name="connsiteY5206" fmla="*/ 849415 h 6380470"/>
              <a:gd name="connsiteX5207" fmla="*/ 1148959 w 11625583"/>
              <a:gd name="connsiteY5207" fmla="*/ 849415 h 6380470"/>
              <a:gd name="connsiteX5208" fmla="*/ 1213624 w 11625583"/>
              <a:gd name="connsiteY5208" fmla="*/ 914081 h 6380470"/>
              <a:gd name="connsiteX5209" fmla="*/ 1148959 w 11625583"/>
              <a:gd name="connsiteY5209" fmla="*/ 978717 h 6380470"/>
              <a:gd name="connsiteX5210" fmla="*/ 1084294 w 11625583"/>
              <a:gd name="connsiteY5210" fmla="*/ 914081 h 6380470"/>
              <a:gd name="connsiteX5211" fmla="*/ 1148959 w 11625583"/>
              <a:gd name="connsiteY5211" fmla="*/ 849415 h 6380470"/>
              <a:gd name="connsiteX5212" fmla="*/ 10625392 w 11625583"/>
              <a:gd name="connsiteY5212" fmla="*/ 849414 h 6380470"/>
              <a:gd name="connsiteX5213" fmla="*/ 10690058 w 11625583"/>
              <a:gd name="connsiteY5213" fmla="*/ 914079 h 6380470"/>
              <a:gd name="connsiteX5214" fmla="*/ 10625392 w 11625583"/>
              <a:gd name="connsiteY5214" fmla="*/ 978717 h 6380470"/>
              <a:gd name="connsiteX5215" fmla="*/ 10560726 w 11625583"/>
              <a:gd name="connsiteY5215" fmla="*/ 914079 h 6380470"/>
              <a:gd name="connsiteX5216" fmla="*/ 10625392 w 11625583"/>
              <a:gd name="connsiteY5216" fmla="*/ 849414 h 6380470"/>
              <a:gd name="connsiteX5217" fmla="*/ 10468818 w 11625583"/>
              <a:gd name="connsiteY5217" fmla="*/ 849414 h 6380470"/>
              <a:gd name="connsiteX5218" fmla="*/ 10533484 w 11625583"/>
              <a:gd name="connsiteY5218" fmla="*/ 914079 h 6380470"/>
              <a:gd name="connsiteX5219" fmla="*/ 10468818 w 11625583"/>
              <a:gd name="connsiteY5219" fmla="*/ 978717 h 6380470"/>
              <a:gd name="connsiteX5220" fmla="*/ 10404152 w 11625583"/>
              <a:gd name="connsiteY5220" fmla="*/ 914079 h 6380470"/>
              <a:gd name="connsiteX5221" fmla="*/ 10468818 w 11625583"/>
              <a:gd name="connsiteY5221" fmla="*/ 849414 h 6380470"/>
              <a:gd name="connsiteX5222" fmla="*/ 10312244 w 11625583"/>
              <a:gd name="connsiteY5222" fmla="*/ 849414 h 6380470"/>
              <a:gd name="connsiteX5223" fmla="*/ 10376910 w 11625583"/>
              <a:gd name="connsiteY5223" fmla="*/ 914079 h 6380470"/>
              <a:gd name="connsiteX5224" fmla="*/ 10312244 w 11625583"/>
              <a:gd name="connsiteY5224" fmla="*/ 978717 h 6380470"/>
              <a:gd name="connsiteX5225" fmla="*/ 10247578 w 11625583"/>
              <a:gd name="connsiteY5225" fmla="*/ 914079 h 6380470"/>
              <a:gd name="connsiteX5226" fmla="*/ 10312244 w 11625583"/>
              <a:gd name="connsiteY5226" fmla="*/ 849414 h 6380470"/>
              <a:gd name="connsiteX5227" fmla="*/ 10159586 w 11625583"/>
              <a:gd name="connsiteY5227" fmla="*/ 849414 h 6380470"/>
              <a:gd name="connsiteX5228" fmla="*/ 10224252 w 11625583"/>
              <a:gd name="connsiteY5228" fmla="*/ 914079 h 6380470"/>
              <a:gd name="connsiteX5229" fmla="*/ 10159586 w 11625583"/>
              <a:gd name="connsiteY5229" fmla="*/ 978717 h 6380470"/>
              <a:gd name="connsiteX5230" fmla="*/ 10094920 w 11625583"/>
              <a:gd name="connsiteY5230" fmla="*/ 914079 h 6380470"/>
              <a:gd name="connsiteX5231" fmla="*/ 10159586 w 11625583"/>
              <a:gd name="connsiteY5231" fmla="*/ 849414 h 6380470"/>
              <a:gd name="connsiteX5232" fmla="*/ 10003016 w 11625583"/>
              <a:gd name="connsiteY5232" fmla="*/ 849414 h 6380470"/>
              <a:gd name="connsiteX5233" fmla="*/ 10067682 w 11625583"/>
              <a:gd name="connsiteY5233" fmla="*/ 914079 h 6380470"/>
              <a:gd name="connsiteX5234" fmla="*/ 10003016 w 11625583"/>
              <a:gd name="connsiteY5234" fmla="*/ 978717 h 6380470"/>
              <a:gd name="connsiteX5235" fmla="*/ 9938350 w 11625583"/>
              <a:gd name="connsiteY5235" fmla="*/ 914079 h 6380470"/>
              <a:gd name="connsiteX5236" fmla="*/ 10003016 w 11625583"/>
              <a:gd name="connsiteY5236" fmla="*/ 849414 h 6380470"/>
              <a:gd name="connsiteX5237" fmla="*/ 9850358 w 11625583"/>
              <a:gd name="connsiteY5237" fmla="*/ 849414 h 6380470"/>
              <a:gd name="connsiteX5238" fmla="*/ 9915024 w 11625583"/>
              <a:gd name="connsiteY5238" fmla="*/ 914079 h 6380470"/>
              <a:gd name="connsiteX5239" fmla="*/ 9850358 w 11625583"/>
              <a:gd name="connsiteY5239" fmla="*/ 978717 h 6380470"/>
              <a:gd name="connsiteX5240" fmla="*/ 9785692 w 11625583"/>
              <a:gd name="connsiteY5240" fmla="*/ 914079 h 6380470"/>
              <a:gd name="connsiteX5241" fmla="*/ 9850358 w 11625583"/>
              <a:gd name="connsiteY5241" fmla="*/ 849414 h 6380470"/>
              <a:gd name="connsiteX5242" fmla="*/ 9693783 w 11625583"/>
              <a:gd name="connsiteY5242" fmla="*/ 849414 h 6380470"/>
              <a:gd name="connsiteX5243" fmla="*/ 9758449 w 11625583"/>
              <a:gd name="connsiteY5243" fmla="*/ 914079 h 6380470"/>
              <a:gd name="connsiteX5244" fmla="*/ 9693783 w 11625583"/>
              <a:gd name="connsiteY5244" fmla="*/ 978717 h 6380470"/>
              <a:gd name="connsiteX5245" fmla="*/ 9629117 w 11625583"/>
              <a:gd name="connsiteY5245" fmla="*/ 914079 h 6380470"/>
              <a:gd name="connsiteX5246" fmla="*/ 9693783 w 11625583"/>
              <a:gd name="connsiteY5246" fmla="*/ 849414 h 6380470"/>
              <a:gd name="connsiteX5247" fmla="*/ 9541123 w 11625583"/>
              <a:gd name="connsiteY5247" fmla="*/ 849414 h 6380470"/>
              <a:gd name="connsiteX5248" fmla="*/ 9605789 w 11625583"/>
              <a:gd name="connsiteY5248" fmla="*/ 914079 h 6380470"/>
              <a:gd name="connsiteX5249" fmla="*/ 9541123 w 11625583"/>
              <a:gd name="connsiteY5249" fmla="*/ 978717 h 6380470"/>
              <a:gd name="connsiteX5250" fmla="*/ 9476457 w 11625583"/>
              <a:gd name="connsiteY5250" fmla="*/ 914079 h 6380470"/>
              <a:gd name="connsiteX5251" fmla="*/ 9541123 w 11625583"/>
              <a:gd name="connsiteY5251" fmla="*/ 849414 h 6380470"/>
              <a:gd name="connsiteX5252" fmla="*/ 9384550 w 11625583"/>
              <a:gd name="connsiteY5252" fmla="*/ 849414 h 6380470"/>
              <a:gd name="connsiteX5253" fmla="*/ 9449216 w 11625583"/>
              <a:gd name="connsiteY5253" fmla="*/ 914079 h 6380470"/>
              <a:gd name="connsiteX5254" fmla="*/ 9384550 w 11625583"/>
              <a:gd name="connsiteY5254" fmla="*/ 978717 h 6380470"/>
              <a:gd name="connsiteX5255" fmla="*/ 9319884 w 11625583"/>
              <a:gd name="connsiteY5255" fmla="*/ 914079 h 6380470"/>
              <a:gd name="connsiteX5256" fmla="*/ 9384550 w 11625583"/>
              <a:gd name="connsiteY5256" fmla="*/ 849414 h 6380470"/>
              <a:gd name="connsiteX5257" fmla="*/ 9227977 w 11625583"/>
              <a:gd name="connsiteY5257" fmla="*/ 849414 h 6380470"/>
              <a:gd name="connsiteX5258" fmla="*/ 9292643 w 11625583"/>
              <a:gd name="connsiteY5258" fmla="*/ 914079 h 6380470"/>
              <a:gd name="connsiteX5259" fmla="*/ 9227977 w 11625583"/>
              <a:gd name="connsiteY5259" fmla="*/ 978717 h 6380470"/>
              <a:gd name="connsiteX5260" fmla="*/ 9163311 w 11625583"/>
              <a:gd name="connsiteY5260" fmla="*/ 914079 h 6380470"/>
              <a:gd name="connsiteX5261" fmla="*/ 9227977 w 11625583"/>
              <a:gd name="connsiteY5261" fmla="*/ 849414 h 6380470"/>
              <a:gd name="connsiteX5262" fmla="*/ 9075319 w 11625583"/>
              <a:gd name="connsiteY5262" fmla="*/ 849414 h 6380470"/>
              <a:gd name="connsiteX5263" fmla="*/ 9139985 w 11625583"/>
              <a:gd name="connsiteY5263" fmla="*/ 914079 h 6380470"/>
              <a:gd name="connsiteX5264" fmla="*/ 9075319 w 11625583"/>
              <a:gd name="connsiteY5264" fmla="*/ 978717 h 6380470"/>
              <a:gd name="connsiteX5265" fmla="*/ 9010653 w 11625583"/>
              <a:gd name="connsiteY5265" fmla="*/ 914079 h 6380470"/>
              <a:gd name="connsiteX5266" fmla="*/ 9075319 w 11625583"/>
              <a:gd name="connsiteY5266" fmla="*/ 849414 h 6380470"/>
              <a:gd name="connsiteX5267" fmla="*/ 8914831 w 11625583"/>
              <a:gd name="connsiteY5267" fmla="*/ 849414 h 6380470"/>
              <a:gd name="connsiteX5268" fmla="*/ 8979497 w 11625583"/>
              <a:gd name="connsiteY5268" fmla="*/ 914079 h 6380470"/>
              <a:gd name="connsiteX5269" fmla="*/ 8914831 w 11625583"/>
              <a:gd name="connsiteY5269" fmla="*/ 978717 h 6380470"/>
              <a:gd name="connsiteX5270" fmla="*/ 8850165 w 11625583"/>
              <a:gd name="connsiteY5270" fmla="*/ 914079 h 6380470"/>
              <a:gd name="connsiteX5271" fmla="*/ 8914831 w 11625583"/>
              <a:gd name="connsiteY5271" fmla="*/ 849414 h 6380470"/>
              <a:gd name="connsiteX5272" fmla="*/ 8766086 w 11625583"/>
              <a:gd name="connsiteY5272" fmla="*/ 849414 h 6380470"/>
              <a:gd name="connsiteX5273" fmla="*/ 8830752 w 11625583"/>
              <a:gd name="connsiteY5273" fmla="*/ 914079 h 6380470"/>
              <a:gd name="connsiteX5274" fmla="*/ 8766086 w 11625583"/>
              <a:gd name="connsiteY5274" fmla="*/ 978717 h 6380470"/>
              <a:gd name="connsiteX5275" fmla="*/ 8701420 w 11625583"/>
              <a:gd name="connsiteY5275" fmla="*/ 914079 h 6380470"/>
              <a:gd name="connsiteX5276" fmla="*/ 8766086 w 11625583"/>
              <a:gd name="connsiteY5276" fmla="*/ 849414 h 6380470"/>
              <a:gd name="connsiteX5277" fmla="*/ 8601683 w 11625583"/>
              <a:gd name="connsiteY5277" fmla="*/ 849414 h 6380470"/>
              <a:gd name="connsiteX5278" fmla="*/ 8666349 w 11625583"/>
              <a:gd name="connsiteY5278" fmla="*/ 914079 h 6380470"/>
              <a:gd name="connsiteX5279" fmla="*/ 8601683 w 11625583"/>
              <a:gd name="connsiteY5279" fmla="*/ 978717 h 6380470"/>
              <a:gd name="connsiteX5280" fmla="*/ 8537017 w 11625583"/>
              <a:gd name="connsiteY5280" fmla="*/ 914079 h 6380470"/>
              <a:gd name="connsiteX5281" fmla="*/ 8601683 w 11625583"/>
              <a:gd name="connsiteY5281" fmla="*/ 849414 h 6380470"/>
              <a:gd name="connsiteX5282" fmla="*/ 8449025 w 11625583"/>
              <a:gd name="connsiteY5282" fmla="*/ 849414 h 6380470"/>
              <a:gd name="connsiteX5283" fmla="*/ 8513691 w 11625583"/>
              <a:gd name="connsiteY5283" fmla="*/ 914079 h 6380470"/>
              <a:gd name="connsiteX5284" fmla="*/ 8449025 w 11625583"/>
              <a:gd name="connsiteY5284" fmla="*/ 978717 h 6380470"/>
              <a:gd name="connsiteX5285" fmla="*/ 8384359 w 11625583"/>
              <a:gd name="connsiteY5285" fmla="*/ 914079 h 6380470"/>
              <a:gd name="connsiteX5286" fmla="*/ 8449025 w 11625583"/>
              <a:gd name="connsiteY5286" fmla="*/ 849414 h 6380470"/>
              <a:gd name="connsiteX5287" fmla="*/ 8296368 w 11625583"/>
              <a:gd name="connsiteY5287" fmla="*/ 849414 h 6380470"/>
              <a:gd name="connsiteX5288" fmla="*/ 8361034 w 11625583"/>
              <a:gd name="connsiteY5288" fmla="*/ 914079 h 6380470"/>
              <a:gd name="connsiteX5289" fmla="*/ 8296368 w 11625583"/>
              <a:gd name="connsiteY5289" fmla="*/ 978717 h 6380470"/>
              <a:gd name="connsiteX5290" fmla="*/ 8231702 w 11625583"/>
              <a:gd name="connsiteY5290" fmla="*/ 914079 h 6380470"/>
              <a:gd name="connsiteX5291" fmla="*/ 8296368 w 11625583"/>
              <a:gd name="connsiteY5291" fmla="*/ 849414 h 6380470"/>
              <a:gd name="connsiteX5292" fmla="*/ 8139793 w 11625583"/>
              <a:gd name="connsiteY5292" fmla="*/ 849414 h 6380470"/>
              <a:gd name="connsiteX5293" fmla="*/ 8204459 w 11625583"/>
              <a:gd name="connsiteY5293" fmla="*/ 914079 h 6380470"/>
              <a:gd name="connsiteX5294" fmla="*/ 8139793 w 11625583"/>
              <a:gd name="connsiteY5294" fmla="*/ 978717 h 6380470"/>
              <a:gd name="connsiteX5295" fmla="*/ 8075127 w 11625583"/>
              <a:gd name="connsiteY5295" fmla="*/ 914079 h 6380470"/>
              <a:gd name="connsiteX5296" fmla="*/ 8139793 w 11625583"/>
              <a:gd name="connsiteY5296" fmla="*/ 849414 h 6380470"/>
              <a:gd name="connsiteX5297" fmla="*/ 7987133 w 11625583"/>
              <a:gd name="connsiteY5297" fmla="*/ 849414 h 6380470"/>
              <a:gd name="connsiteX5298" fmla="*/ 8051799 w 11625583"/>
              <a:gd name="connsiteY5298" fmla="*/ 914079 h 6380470"/>
              <a:gd name="connsiteX5299" fmla="*/ 7987133 w 11625583"/>
              <a:gd name="connsiteY5299" fmla="*/ 978717 h 6380470"/>
              <a:gd name="connsiteX5300" fmla="*/ 7922467 w 11625583"/>
              <a:gd name="connsiteY5300" fmla="*/ 914079 h 6380470"/>
              <a:gd name="connsiteX5301" fmla="*/ 7987133 w 11625583"/>
              <a:gd name="connsiteY5301" fmla="*/ 849414 h 6380470"/>
              <a:gd name="connsiteX5302" fmla="*/ 7830562 w 11625583"/>
              <a:gd name="connsiteY5302" fmla="*/ 849414 h 6380470"/>
              <a:gd name="connsiteX5303" fmla="*/ 7895228 w 11625583"/>
              <a:gd name="connsiteY5303" fmla="*/ 914079 h 6380470"/>
              <a:gd name="connsiteX5304" fmla="*/ 7830562 w 11625583"/>
              <a:gd name="connsiteY5304" fmla="*/ 978717 h 6380470"/>
              <a:gd name="connsiteX5305" fmla="*/ 7765896 w 11625583"/>
              <a:gd name="connsiteY5305" fmla="*/ 914079 h 6380470"/>
              <a:gd name="connsiteX5306" fmla="*/ 7830562 w 11625583"/>
              <a:gd name="connsiteY5306" fmla="*/ 849414 h 6380470"/>
              <a:gd name="connsiteX5307" fmla="*/ 11404343 w 11625583"/>
              <a:gd name="connsiteY5307" fmla="*/ 849412 h 6380470"/>
              <a:gd name="connsiteX5308" fmla="*/ 11469009 w 11625583"/>
              <a:gd name="connsiteY5308" fmla="*/ 914079 h 6380470"/>
              <a:gd name="connsiteX5309" fmla="*/ 11404343 w 11625583"/>
              <a:gd name="connsiteY5309" fmla="*/ 978717 h 6380470"/>
              <a:gd name="connsiteX5310" fmla="*/ 11339677 w 11625583"/>
              <a:gd name="connsiteY5310" fmla="*/ 914079 h 6380470"/>
              <a:gd name="connsiteX5311" fmla="*/ 11404343 w 11625583"/>
              <a:gd name="connsiteY5311" fmla="*/ 849412 h 6380470"/>
              <a:gd name="connsiteX5312" fmla="*/ 11251684 w 11625583"/>
              <a:gd name="connsiteY5312" fmla="*/ 849412 h 6380470"/>
              <a:gd name="connsiteX5313" fmla="*/ 11316350 w 11625583"/>
              <a:gd name="connsiteY5313" fmla="*/ 914079 h 6380470"/>
              <a:gd name="connsiteX5314" fmla="*/ 11251684 w 11625583"/>
              <a:gd name="connsiteY5314" fmla="*/ 978717 h 6380470"/>
              <a:gd name="connsiteX5315" fmla="*/ 11187018 w 11625583"/>
              <a:gd name="connsiteY5315" fmla="*/ 914079 h 6380470"/>
              <a:gd name="connsiteX5316" fmla="*/ 11251684 w 11625583"/>
              <a:gd name="connsiteY5316" fmla="*/ 849412 h 6380470"/>
              <a:gd name="connsiteX5317" fmla="*/ 11095111 w 11625583"/>
              <a:gd name="connsiteY5317" fmla="*/ 849412 h 6380470"/>
              <a:gd name="connsiteX5318" fmla="*/ 11159777 w 11625583"/>
              <a:gd name="connsiteY5318" fmla="*/ 914079 h 6380470"/>
              <a:gd name="connsiteX5319" fmla="*/ 11095111 w 11625583"/>
              <a:gd name="connsiteY5319" fmla="*/ 978717 h 6380470"/>
              <a:gd name="connsiteX5320" fmla="*/ 11030445 w 11625583"/>
              <a:gd name="connsiteY5320" fmla="*/ 914079 h 6380470"/>
              <a:gd name="connsiteX5321" fmla="*/ 11095111 w 11625583"/>
              <a:gd name="connsiteY5321" fmla="*/ 849412 h 6380470"/>
              <a:gd name="connsiteX5322" fmla="*/ 10938538 w 11625583"/>
              <a:gd name="connsiteY5322" fmla="*/ 849412 h 6380470"/>
              <a:gd name="connsiteX5323" fmla="*/ 11003204 w 11625583"/>
              <a:gd name="connsiteY5323" fmla="*/ 914079 h 6380470"/>
              <a:gd name="connsiteX5324" fmla="*/ 10938538 w 11625583"/>
              <a:gd name="connsiteY5324" fmla="*/ 978717 h 6380470"/>
              <a:gd name="connsiteX5325" fmla="*/ 10873872 w 11625583"/>
              <a:gd name="connsiteY5325" fmla="*/ 914079 h 6380470"/>
              <a:gd name="connsiteX5326" fmla="*/ 10938538 w 11625583"/>
              <a:gd name="connsiteY5326" fmla="*/ 849412 h 6380470"/>
              <a:gd name="connsiteX5327" fmla="*/ 10778051 w 11625583"/>
              <a:gd name="connsiteY5327" fmla="*/ 849412 h 6380470"/>
              <a:gd name="connsiteX5328" fmla="*/ 10842717 w 11625583"/>
              <a:gd name="connsiteY5328" fmla="*/ 914079 h 6380470"/>
              <a:gd name="connsiteX5329" fmla="*/ 10778051 w 11625583"/>
              <a:gd name="connsiteY5329" fmla="*/ 978717 h 6380470"/>
              <a:gd name="connsiteX5330" fmla="*/ 10713385 w 11625583"/>
              <a:gd name="connsiteY5330" fmla="*/ 914079 h 6380470"/>
              <a:gd name="connsiteX5331" fmla="*/ 10778051 w 11625583"/>
              <a:gd name="connsiteY5331" fmla="*/ 849412 h 6380470"/>
              <a:gd name="connsiteX5332" fmla="*/ 526578 w 11625583"/>
              <a:gd name="connsiteY5332" fmla="*/ 849412 h 6380470"/>
              <a:gd name="connsiteX5333" fmla="*/ 591243 w 11625583"/>
              <a:gd name="connsiteY5333" fmla="*/ 914079 h 6380470"/>
              <a:gd name="connsiteX5334" fmla="*/ 526578 w 11625583"/>
              <a:gd name="connsiteY5334" fmla="*/ 978717 h 6380470"/>
              <a:gd name="connsiteX5335" fmla="*/ 461913 w 11625583"/>
              <a:gd name="connsiteY5335" fmla="*/ 914079 h 6380470"/>
              <a:gd name="connsiteX5336" fmla="*/ 526578 w 11625583"/>
              <a:gd name="connsiteY5336" fmla="*/ 849412 h 6380470"/>
              <a:gd name="connsiteX5337" fmla="*/ 373922 w 11625583"/>
              <a:gd name="connsiteY5337" fmla="*/ 849412 h 6380470"/>
              <a:gd name="connsiteX5338" fmla="*/ 438587 w 11625583"/>
              <a:gd name="connsiteY5338" fmla="*/ 914079 h 6380470"/>
              <a:gd name="connsiteX5339" fmla="*/ 373922 w 11625583"/>
              <a:gd name="connsiteY5339" fmla="*/ 978717 h 6380470"/>
              <a:gd name="connsiteX5340" fmla="*/ 309257 w 11625583"/>
              <a:gd name="connsiteY5340" fmla="*/ 914079 h 6380470"/>
              <a:gd name="connsiteX5341" fmla="*/ 373922 w 11625583"/>
              <a:gd name="connsiteY5341" fmla="*/ 849412 h 6380470"/>
              <a:gd name="connsiteX5342" fmla="*/ 217353 w 11625583"/>
              <a:gd name="connsiteY5342" fmla="*/ 849412 h 6380470"/>
              <a:gd name="connsiteX5343" fmla="*/ 282019 w 11625583"/>
              <a:gd name="connsiteY5343" fmla="*/ 914079 h 6380470"/>
              <a:gd name="connsiteX5344" fmla="*/ 217353 w 11625583"/>
              <a:gd name="connsiteY5344" fmla="*/ 978717 h 6380470"/>
              <a:gd name="connsiteX5345" fmla="*/ 152688 w 11625583"/>
              <a:gd name="connsiteY5345" fmla="*/ 914079 h 6380470"/>
              <a:gd name="connsiteX5346" fmla="*/ 217353 w 11625583"/>
              <a:gd name="connsiteY5346" fmla="*/ 849412 h 6380470"/>
              <a:gd name="connsiteX5347" fmla="*/ 9384550 w 11625583"/>
              <a:gd name="connsiteY5347" fmla="*/ 712411 h 6380470"/>
              <a:gd name="connsiteX5348" fmla="*/ 9449216 w 11625583"/>
              <a:gd name="connsiteY5348" fmla="*/ 777076 h 6380470"/>
              <a:gd name="connsiteX5349" fmla="*/ 9384550 w 11625583"/>
              <a:gd name="connsiteY5349" fmla="*/ 841744 h 6380470"/>
              <a:gd name="connsiteX5350" fmla="*/ 9319884 w 11625583"/>
              <a:gd name="connsiteY5350" fmla="*/ 777076 h 6380470"/>
              <a:gd name="connsiteX5351" fmla="*/ 9384550 w 11625583"/>
              <a:gd name="connsiteY5351" fmla="*/ 712411 h 6380470"/>
              <a:gd name="connsiteX5352" fmla="*/ 9227977 w 11625583"/>
              <a:gd name="connsiteY5352" fmla="*/ 712411 h 6380470"/>
              <a:gd name="connsiteX5353" fmla="*/ 9292643 w 11625583"/>
              <a:gd name="connsiteY5353" fmla="*/ 777076 h 6380470"/>
              <a:gd name="connsiteX5354" fmla="*/ 9227977 w 11625583"/>
              <a:gd name="connsiteY5354" fmla="*/ 841744 h 6380470"/>
              <a:gd name="connsiteX5355" fmla="*/ 9163311 w 11625583"/>
              <a:gd name="connsiteY5355" fmla="*/ 777076 h 6380470"/>
              <a:gd name="connsiteX5356" fmla="*/ 9227977 w 11625583"/>
              <a:gd name="connsiteY5356" fmla="*/ 712411 h 6380470"/>
              <a:gd name="connsiteX5357" fmla="*/ 9075319 w 11625583"/>
              <a:gd name="connsiteY5357" fmla="*/ 712411 h 6380470"/>
              <a:gd name="connsiteX5358" fmla="*/ 9139985 w 11625583"/>
              <a:gd name="connsiteY5358" fmla="*/ 777076 h 6380470"/>
              <a:gd name="connsiteX5359" fmla="*/ 9075319 w 11625583"/>
              <a:gd name="connsiteY5359" fmla="*/ 841744 h 6380470"/>
              <a:gd name="connsiteX5360" fmla="*/ 9010653 w 11625583"/>
              <a:gd name="connsiteY5360" fmla="*/ 777076 h 6380470"/>
              <a:gd name="connsiteX5361" fmla="*/ 9075319 w 11625583"/>
              <a:gd name="connsiteY5361" fmla="*/ 712411 h 6380470"/>
              <a:gd name="connsiteX5362" fmla="*/ 8914831 w 11625583"/>
              <a:gd name="connsiteY5362" fmla="*/ 712411 h 6380470"/>
              <a:gd name="connsiteX5363" fmla="*/ 8979497 w 11625583"/>
              <a:gd name="connsiteY5363" fmla="*/ 777076 h 6380470"/>
              <a:gd name="connsiteX5364" fmla="*/ 8914831 w 11625583"/>
              <a:gd name="connsiteY5364" fmla="*/ 841744 h 6380470"/>
              <a:gd name="connsiteX5365" fmla="*/ 8850165 w 11625583"/>
              <a:gd name="connsiteY5365" fmla="*/ 777076 h 6380470"/>
              <a:gd name="connsiteX5366" fmla="*/ 8914831 w 11625583"/>
              <a:gd name="connsiteY5366" fmla="*/ 712411 h 6380470"/>
              <a:gd name="connsiteX5367" fmla="*/ 8766086 w 11625583"/>
              <a:gd name="connsiteY5367" fmla="*/ 712411 h 6380470"/>
              <a:gd name="connsiteX5368" fmla="*/ 8830752 w 11625583"/>
              <a:gd name="connsiteY5368" fmla="*/ 777076 h 6380470"/>
              <a:gd name="connsiteX5369" fmla="*/ 8766086 w 11625583"/>
              <a:gd name="connsiteY5369" fmla="*/ 841744 h 6380470"/>
              <a:gd name="connsiteX5370" fmla="*/ 8701420 w 11625583"/>
              <a:gd name="connsiteY5370" fmla="*/ 777076 h 6380470"/>
              <a:gd name="connsiteX5371" fmla="*/ 8766086 w 11625583"/>
              <a:gd name="connsiteY5371" fmla="*/ 712411 h 6380470"/>
              <a:gd name="connsiteX5372" fmla="*/ 8601683 w 11625583"/>
              <a:gd name="connsiteY5372" fmla="*/ 712411 h 6380470"/>
              <a:gd name="connsiteX5373" fmla="*/ 8666349 w 11625583"/>
              <a:gd name="connsiteY5373" fmla="*/ 777076 h 6380470"/>
              <a:gd name="connsiteX5374" fmla="*/ 8601683 w 11625583"/>
              <a:gd name="connsiteY5374" fmla="*/ 841744 h 6380470"/>
              <a:gd name="connsiteX5375" fmla="*/ 8537017 w 11625583"/>
              <a:gd name="connsiteY5375" fmla="*/ 777076 h 6380470"/>
              <a:gd name="connsiteX5376" fmla="*/ 8601683 w 11625583"/>
              <a:gd name="connsiteY5376" fmla="*/ 712411 h 6380470"/>
              <a:gd name="connsiteX5377" fmla="*/ 8449025 w 11625583"/>
              <a:gd name="connsiteY5377" fmla="*/ 712411 h 6380470"/>
              <a:gd name="connsiteX5378" fmla="*/ 8513691 w 11625583"/>
              <a:gd name="connsiteY5378" fmla="*/ 777076 h 6380470"/>
              <a:gd name="connsiteX5379" fmla="*/ 8449025 w 11625583"/>
              <a:gd name="connsiteY5379" fmla="*/ 841744 h 6380470"/>
              <a:gd name="connsiteX5380" fmla="*/ 8384359 w 11625583"/>
              <a:gd name="connsiteY5380" fmla="*/ 777076 h 6380470"/>
              <a:gd name="connsiteX5381" fmla="*/ 8449025 w 11625583"/>
              <a:gd name="connsiteY5381" fmla="*/ 712411 h 6380470"/>
              <a:gd name="connsiteX5382" fmla="*/ 8296368 w 11625583"/>
              <a:gd name="connsiteY5382" fmla="*/ 712411 h 6380470"/>
              <a:gd name="connsiteX5383" fmla="*/ 8361034 w 11625583"/>
              <a:gd name="connsiteY5383" fmla="*/ 777076 h 6380470"/>
              <a:gd name="connsiteX5384" fmla="*/ 8296368 w 11625583"/>
              <a:gd name="connsiteY5384" fmla="*/ 841744 h 6380470"/>
              <a:gd name="connsiteX5385" fmla="*/ 8231702 w 11625583"/>
              <a:gd name="connsiteY5385" fmla="*/ 777076 h 6380470"/>
              <a:gd name="connsiteX5386" fmla="*/ 8296368 w 11625583"/>
              <a:gd name="connsiteY5386" fmla="*/ 712411 h 6380470"/>
              <a:gd name="connsiteX5387" fmla="*/ 8139793 w 11625583"/>
              <a:gd name="connsiteY5387" fmla="*/ 712411 h 6380470"/>
              <a:gd name="connsiteX5388" fmla="*/ 8204459 w 11625583"/>
              <a:gd name="connsiteY5388" fmla="*/ 777076 h 6380470"/>
              <a:gd name="connsiteX5389" fmla="*/ 8139793 w 11625583"/>
              <a:gd name="connsiteY5389" fmla="*/ 841744 h 6380470"/>
              <a:gd name="connsiteX5390" fmla="*/ 8075127 w 11625583"/>
              <a:gd name="connsiteY5390" fmla="*/ 777076 h 6380470"/>
              <a:gd name="connsiteX5391" fmla="*/ 8139793 w 11625583"/>
              <a:gd name="connsiteY5391" fmla="*/ 712411 h 6380470"/>
              <a:gd name="connsiteX5392" fmla="*/ 7987133 w 11625583"/>
              <a:gd name="connsiteY5392" fmla="*/ 712411 h 6380470"/>
              <a:gd name="connsiteX5393" fmla="*/ 8051799 w 11625583"/>
              <a:gd name="connsiteY5393" fmla="*/ 777076 h 6380470"/>
              <a:gd name="connsiteX5394" fmla="*/ 7987133 w 11625583"/>
              <a:gd name="connsiteY5394" fmla="*/ 841744 h 6380470"/>
              <a:gd name="connsiteX5395" fmla="*/ 7922467 w 11625583"/>
              <a:gd name="connsiteY5395" fmla="*/ 777076 h 6380470"/>
              <a:gd name="connsiteX5396" fmla="*/ 7987133 w 11625583"/>
              <a:gd name="connsiteY5396" fmla="*/ 712411 h 6380470"/>
              <a:gd name="connsiteX5397" fmla="*/ 7830562 w 11625583"/>
              <a:gd name="connsiteY5397" fmla="*/ 712411 h 6380470"/>
              <a:gd name="connsiteX5398" fmla="*/ 7895228 w 11625583"/>
              <a:gd name="connsiteY5398" fmla="*/ 777076 h 6380470"/>
              <a:gd name="connsiteX5399" fmla="*/ 7830562 w 11625583"/>
              <a:gd name="connsiteY5399" fmla="*/ 841744 h 6380470"/>
              <a:gd name="connsiteX5400" fmla="*/ 7765896 w 11625583"/>
              <a:gd name="connsiteY5400" fmla="*/ 777076 h 6380470"/>
              <a:gd name="connsiteX5401" fmla="*/ 7830562 w 11625583"/>
              <a:gd name="connsiteY5401" fmla="*/ 712411 h 6380470"/>
              <a:gd name="connsiteX5402" fmla="*/ 7212096 w 11625583"/>
              <a:gd name="connsiteY5402" fmla="*/ 712411 h 6380470"/>
              <a:gd name="connsiteX5403" fmla="*/ 7276762 w 11625583"/>
              <a:gd name="connsiteY5403" fmla="*/ 777076 h 6380470"/>
              <a:gd name="connsiteX5404" fmla="*/ 7212096 w 11625583"/>
              <a:gd name="connsiteY5404" fmla="*/ 841744 h 6380470"/>
              <a:gd name="connsiteX5405" fmla="*/ 7147430 w 11625583"/>
              <a:gd name="connsiteY5405" fmla="*/ 777076 h 6380470"/>
              <a:gd name="connsiteX5406" fmla="*/ 7212096 w 11625583"/>
              <a:gd name="connsiteY5406" fmla="*/ 712411 h 6380470"/>
              <a:gd name="connsiteX5407" fmla="*/ 6429229 w 11625583"/>
              <a:gd name="connsiteY5407" fmla="*/ 712411 h 6380470"/>
              <a:gd name="connsiteX5408" fmla="*/ 6493895 w 11625583"/>
              <a:gd name="connsiteY5408" fmla="*/ 777076 h 6380470"/>
              <a:gd name="connsiteX5409" fmla="*/ 6429229 w 11625583"/>
              <a:gd name="connsiteY5409" fmla="*/ 841745 h 6380470"/>
              <a:gd name="connsiteX5410" fmla="*/ 6364563 w 11625583"/>
              <a:gd name="connsiteY5410" fmla="*/ 777076 h 6380470"/>
              <a:gd name="connsiteX5411" fmla="*/ 6429229 w 11625583"/>
              <a:gd name="connsiteY5411" fmla="*/ 712411 h 6380470"/>
              <a:gd name="connsiteX5412" fmla="*/ 6276571 w 11625583"/>
              <a:gd name="connsiteY5412" fmla="*/ 712411 h 6380470"/>
              <a:gd name="connsiteX5413" fmla="*/ 6341237 w 11625583"/>
              <a:gd name="connsiteY5413" fmla="*/ 777076 h 6380470"/>
              <a:gd name="connsiteX5414" fmla="*/ 6276571 w 11625583"/>
              <a:gd name="connsiteY5414" fmla="*/ 841745 h 6380470"/>
              <a:gd name="connsiteX5415" fmla="*/ 6211905 w 11625583"/>
              <a:gd name="connsiteY5415" fmla="*/ 777076 h 6380470"/>
              <a:gd name="connsiteX5416" fmla="*/ 6276571 w 11625583"/>
              <a:gd name="connsiteY5416" fmla="*/ 712411 h 6380470"/>
              <a:gd name="connsiteX5417" fmla="*/ 10312248 w 11625583"/>
              <a:gd name="connsiteY5417" fmla="*/ 712410 h 6380470"/>
              <a:gd name="connsiteX5418" fmla="*/ 10376914 w 11625583"/>
              <a:gd name="connsiteY5418" fmla="*/ 777076 h 6380470"/>
              <a:gd name="connsiteX5419" fmla="*/ 10312248 w 11625583"/>
              <a:gd name="connsiteY5419" fmla="*/ 841743 h 6380470"/>
              <a:gd name="connsiteX5420" fmla="*/ 10247582 w 11625583"/>
              <a:gd name="connsiteY5420" fmla="*/ 777076 h 6380470"/>
              <a:gd name="connsiteX5421" fmla="*/ 10312248 w 11625583"/>
              <a:gd name="connsiteY5421" fmla="*/ 712410 h 6380470"/>
              <a:gd name="connsiteX5422" fmla="*/ 10159588 w 11625583"/>
              <a:gd name="connsiteY5422" fmla="*/ 712410 h 6380470"/>
              <a:gd name="connsiteX5423" fmla="*/ 10224254 w 11625583"/>
              <a:gd name="connsiteY5423" fmla="*/ 777076 h 6380470"/>
              <a:gd name="connsiteX5424" fmla="*/ 10159588 w 11625583"/>
              <a:gd name="connsiteY5424" fmla="*/ 841744 h 6380470"/>
              <a:gd name="connsiteX5425" fmla="*/ 10094922 w 11625583"/>
              <a:gd name="connsiteY5425" fmla="*/ 777076 h 6380470"/>
              <a:gd name="connsiteX5426" fmla="*/ 10159588 w 11625583"/>
              <a:gd name="connsiteY5426" fmla="*/ 712410 h 6380470"/>
              <a:gd name="connsiteX5427" fmla="*/ 10003016 w 11625583"/>
              <a:gd name="connsiteY5427" fmla="*/ 712410 h 6380470"/>
              <a:gd name="connsiteX5428" fmla="*/ 10067682 w 11625583"/>
              <a:gd name="connsiteY5428" fmla="*/ 777076 h 6380470"/>
              <a:gd name="connsiteX5429" fmla="*/ 10003016 w 11625583"/>
              <a:gd name="connsiteY5429" fmla="*/ 841744 h 6380470"/>
              <a:gd name="connsiteX5430" fmla="*/ 9938350 w 11625583"/>
              <a:gd name="connsiteY5430" fmla="*/ 777076 h 6380470"/>
              <a:gd name="connsiteX5431" fmla="*/ 10003016 w 11625583"/>
              <a:gd name="connsiteY5431" fmla="*/ 712410 h 6380470"/>
              <a:gd name="connsiteX5432" fmla="*/ 9850358 w 11625583"/>
              <a:gd name="connsiteY5432" fmla="*/ 712410 h 6380470"/>
              <a:gd name="connsiteX5433" fmla="*/ 9915024 w 11625583"/>
              <a:gd name="connsiteY5433" fmla="*/ 777076 h 6380470"/>
              <a:gd name="connsiteX5434" fmla="*/ 9850358 w 11625583"/>
              <a:gd name="connsiteY5434" fmla="*/ 841744 h 6380470"/>
              <a:gd name="connsiteX5435" fmla="*/ 9785692 w 11625583"/>
              <a:gd name="connsiteY5435" fmla="*/ 777076 h 6380470"/>
              <a:gd name="connsiteX5436" fmla="*/ 9850358 w 11625583"/>
              <a:gd name="connsiteY5436" fmla="*/ 712410 h 6380470"/>
              <a:gd name="connsiteX5437" fmla="*/ 9693783 w 11625583"/>
              <a:gd name="connsiteY5437" fmla="*/ 712410 h 6380470"/>
              <a:gd name="connsiteX5438" fmla="*/ 9758449 w 11625583"/>
              <a:gd name="connsiteY5438" fmla="*/ 777076 h 6380470"/>
              <a:gd name="connsiteX5439" fmla="*/ 9693783 w 11625583"/>
              <a:gd name="connsiteY5439" fmla="*/ 841744 h 6380470"/>
              <a:gd name="connsiteX5440" fmla="*/ 9629117 w 11625583"/>
              <a:gd name="connsiteY5440" fmla="*/ 777076 h 6380470"/>
              <a:gd name="connsiteX5441" fmla="*/ 9693783 w 11625583"/>
              <a:gd name="connsiteY5441" fmla="*/ 712410 h 6380470"/>
              <a:gd name="connsiteX5442" fmla="*/ 9541123 w 11625583"/>
              <a:gd name="connsiteY5442" fmla="*/ 712410 h 6380470"/>
              <a:gd name="connsiteX5443" fmla="*/ 9605789 w 11625583"/>
              <a:gd name="connsiteY5443" fmla="*/ 777076 h 6380470"/>
              <a:gd name="connsiteX5444" fmla="*/ 9541123 w 11625583"/>
              <a:gd name="connsiteY5444" fmla="*/ 841744 h 6380470"/>
              <a:gd name="connsiteX5445" fmla="*/ 9476457 w 11625583"/>
              <a:gd name="connsiteY5445" fmla="*/ 777076 h 6380470"/>
              <a:gd name="connsiteX5446" fmla="*/ 9541123 w 11625583"/>
              <a:gd name="connsiteY5446" fmla="*/ 712410 h 6380470"/>
              <a:gd name="connsiteX5447" fmla="*/ 4409471 w 11625583"/>
              <a:gd name="connsiteY5447" fmla="*/ 712409 h 6380470"/>
              <a:gd name="connsiteX5448" fmla="*/ 4474113 w 11625583"/>
              <a:gd name="connsiteY5448" fmla="*/ 777074 h 6380470"/>
              <a:gd name="connsiteX5449" fmla="*/ 4409471 w 11625583"/>
              <a:gd name="connsiteY5449" fmla="*/ 841743 h 6380470"/>
              <a:gd name="connsiteX5450" fmla="*/ 4344809 w 11625583"/>
              <a:gd name="connsiteY5450" fmla="*/ 777074 h 6380470"/>
              <a:gd name="connsiteX5451" fmla="*/ 4409471 w 11625583"/>
              <a:gd name="connsiteY5451" fmla="*/ 712409 h 6380470"/>
              <a:gd name="connsiteX5452" fmla="*/ 4256823 w 11625583"/>
              <a:gd name="connsiteY5452" fmla="*/ 712409 h 6380470"/>
              <a:gd name="connsiteX5453" fmla="*/ 4321471 w 11625583"/>
              <a:gd name="connsiteY5453" fmla="*/ 777074 h 6380470"/>
              <a:gd name="connsiteX5454" fmla="*/ 4256823 w 11625583"/>
              <a:gd name="connsiteY5454" fmla="*/ 841743 h 6380470"/>
              <a:gd name="connsiteX5455" fmla="*/ 4192125 w 11625583"/>
              <a:gd name="connsiteY5455" fmla="*/ 777074 h 6380470"/>
              <a:gd name="connsiteX5456" fmla="*/ 4256823 w 11625583"/>
              <a:gd name="connsiteY5456" fmla="*/ 712409 h 6380470"/>
              <a:gd name="connsiteX5457" fmla="*/ 4100255 w 11625583"/>
              <a:gd name="connsiteY5457" fmla="*/ 712409 h 6380470"/>
              <a:gd name="connsiteX5458" fmla="*/ 4164923 w 11625583"/>
              <a:gd name="connsiteY5458" fmla="*/ 777074 h 6380470"/>
              <a:gd name="connsiteX5459" fmla="*/ 4100255 w 11625583"/>
              <a:gd name="connsiteY5459" fmla="*/ 841743 h 6380470"/>
              <a:gd name="connsiteX5460" fmla="*/ 4035594 w 11625583"/>
              <a:gd name="connsiteY5460" fmla="*/ 777074 h 6380470"/>
              <a:gd name="connsiteX5461" fmla="*/ 4100255 w 11625583"/>
              <a:gd name="connsiteY5461" fmla="*/ 712409 h 6380470"/>
              <a:gd name="connsiteX5462" fmla="*/ 3947579 w 11625583"/>
              <a:gd name="connsiteY5462" fmla="*/ 712409 h 6380470"/>
              <a:gd name="connsiteX5463" fmla="*/ 4012257 w 11625583"/>
              <a:gd name="connsiteY5463" fmla="*/ 777074 h 6380470"/>
              <a:gd name="connsiteX5464" fmla="*/ 3947579 w 11625583"/>
              <a:gd name="connsiteY5464" fmla="*/ 841743 h 6380470"/>
              <a:gd name="connsiteX5465" fmla="*/ 3883058 w 11625583"/>
              <a:gd name="connsiteY5465" fmla="*/ 777074 h 6380470"/>
              <a:gd name="connsiteX5466" fmla="*/ 3947579 w 11625583"/>
              <a:gd name="connsiteY5466" fmla="*/ 712409 h 6380470"/>
              <a:gd name="connsiteX5467" fmla="*/ 3791150 w 11625583"/>
              <a:gd name="connsiteY5467" fmla="*/ 712409 h 6380470"/>
              <a:gd name="connsiteX5468" fmla="*/ 3855819 w 11625583"/>
              <a:gd name="connsiteY5468" fmla="*/ 777074 h 6380470"/>
              <a:gd name="connsiteX5469" fmla="*/ 3791150 w 11625583"/>
              <a:gd name="connsiteY5469" fmla="*/ 841743 h 6380470"/>
              <a:gd name="connsiteX5470" fmla="*/ 3726477 w 11625583"/>
              <a:gd name="connsiteY5470" fmla="*/ 777074 h 6380470"/>
              <a:gd name="connsiteX5471" fmla="*/ 3791150 w 11625583"/>
              <a:gd name="connsiteY5471" fmla="*/ 712409 h 6380470"/>
              <a:gd name="connsiteX5472" fmla="*/ 3012174 w 11625583"/>
              <a:gd name="connsiteY5472" fmla="*/ 712409 h 6380470"/>
              <a:gd name="connsiteX5473" fmla="*/ 3076841 w 11625583"/>
              <a:gd name="connsiteY5473" fmla="*/ 777074 h 6380470"/>
              <a:gd name="connsiteX5474" fmla="*/ 3012174 w 11625583"/>
              <a:gd name="connsiteY5474" fmla="*/ 841743 h 6380470"/>
              <a:gd name="connsiteX5475" fmla="*/ 2947515 w 11625583"/>
              <a:gd name="connsiteY5475" fmla="*/ 777074 h 6380470"/>
              <a:gd name="connsiteX5476" fmla="*/ 3012174 w 11625583"/>
              <a:gd name="connsiteY5476" fmla="*/ 712409 h 6380470"/>
              <a:gd name="connsiteX5477" fmla="*/ 2855626 w 11625583"/>
              <a:gd name="connsiteY5477" fmla="*/ 712409 h 6380470"/>
              <a:gd name="connsiteX5478" fmla="*/ 2920277 w 11625583"/>
              <a:gd name="connsiteY5478" fmla="*/ 777074 h 6380470"/>
              <a:gd name="connsiteX5479" fmla="*/ 2855626 w 11625583"/>
              <a:gd name="connsiteY5479" fmla="*/ 841743 h 6380470"/>
              <a:gd name="connsiteX5480" fmla="*/ 2790967 w 11625583"/>
              <a:gd name="connsiteY5480" fmla="*/ 777074 h 6380470"/>
              <a:gd name="connsiteX5481" fmla="*/ 2855626 w 11625583"/>
              <a:gd name="connsiteY5481" fmla="*/ 712409 h 6380470"/>
              <a:gd name="connsiteX5482" fmla="*/ 2699077 w 11625583"/>
              <a:gd name="connsiteY5482" fmla="*/ 712409 h 6380470"/>
              <a:gd name="connsiteX5483" fmla="*/ 2763730 w 11625583"/>
              <a:gd name="connsiteY5483" fmla="*/ 777074 h 6380470"/>
              <a:gd name="connsiteX5484" fmla="*/ 2699077 w 11625583"/>
              <a:gd name="connsiteY5484" fmla="*/ 841743 h 6380470"/>
              <a:gd name="connsiteX5485" fmla="*/ 2634422 w 11625583"/>
              <a:gd name="connsiteY5485" fmla="*/ 777074 h 6380470"/>
              <a:gd name="connsiteX5486" fmla="*/ 2699077 w 11625583"/>
              <a:gd name="connsiteY5486" fmla="*/ 712409 h 6380470"/>
              <a:gd name="connsiteX5487" fmla="*/ 2546443 w 11625583"/>
              <a:gd name="connsiteY5487" fmla="*/ 712409 h 6380470"/>
              <a:gd name="connsiteX5488" fmla="*/ 2611099 w 11625583"/>
              <a:gd name="connsiteY5488" fmla="*/ 777074 h 6380470"/>
              <a:gd name="connsiteX5489" fmla="*/ 2546443 w 11625583"/>
              <a:gd name="connsiteY5489" fmla="*/ 841743 h 6380470"/>
              <a:gd name="connsiteX5490" fmla="*/ 2481784 w 11625583"/>
              <a:gd name="connsiteY5490" fmla="*/ 777074 h 6380470"/>
              <a:gd name="connsiteX5491" fmla="*/ 2546443 w 11625583"/>
              <a:gd name="connsiteY5491" fmla="*/ 712409 h 6380470"/>
              <a:gd name="connsiteX5492" fmla="*/ 2389866 w 11625583"/>
              <a:gd name="connsiteY5492" fmla="*/ 712409 h 6380470"/>
              <a:gd name="connsiteX5493" fmla="*/ 2454550 w 11625583"/>
              <a:gd name="connsiteY5493" fmla="*/ 777074 h 6380470"/>
              <a:gd name="connsiteX5494" fmla="*/ 2389866 w 11625583"/>
              <a:gd name="connsiteY5494" fmla="*/ 841743 h 6380470"/>
              <a:gd name="connsiteX5495" fmla="*/ 2325211 w 11625583"/>
              <a:gd name="connsiteY5495" fmla="*/ 777074 h 6380470"/>
              <a:gd name="connsiteX5496" fmla="*/ 2389866 w 11625583"/>
              <a:gd name="connsiteY5496" fmla="*/ 712409 h 6380470"/>
              <a:gd name="connsiteX5497" fmla="*/ 2237188 w 11625583"/>
              <a:gd name="connsiteY5497" fmla="*/ 712409 h 6380470"/>
              <a:gd name="connsiteX5498" fmla="*/ 2301876 w 11625583"/>
              <a:gd name="connsiteY5498" fmla="*/ 777075 h 6380470"/>
              <a:gd name="connsiteX5499" fmla="*/ 2237188 w 11625583"/>
              <a:gd name="connsiteY5499" fmla="*/ 841743 h 6380470"/>
              <a:gd name="connsiteX5500" fmla="*/ 2172504 w 11625583"/>
              <a:gd name="connsiteY5500" fmla="*/ 777075 h 6380470"/>
              <a:gd name="connsiteX5501" fmla="*/ 2237188 w 11625583"/>
              <a:gd name="connsiteY5501" fmla="*/ 712409 h 6380470"/>
              <a:gd name="connsiteX5502" fmla="*/ 2084508 w 11625583"/>
              <a:gd name="connsiteY5502" fmla="*/ 712409 h 6380470"/>
              <a:gd name="connsiteX5503" fmla="*/ 2149169 w 11625583"/>
              <a:gd name="connsiteY5503" fmla="*/ 777075 h 6380470"/>
              <a:gd name="connsiteX5504" fmla="*/ 2084508 w 11625583"/>
              <a:gd name="connsiteY5504" fmla="*/ 841743 h 6380470"/>
              <a:gd name="connsiteX5505" fmla="*/ 2019865 w 11625583"/>
              <a:gd name="connsiteY5505" fmla="*/ 777075 h 6380470"/>
              <a:gd name="connsiteX5506" fmla="*/ 2084508 w 11625583"/>
              <a:gd name="connsiteY5506" fmla="*/ 712409 h 6380470"/>
              <a:gd name="connsiteX5507" fmla="*/ 1927912 w 11625583"/>
              <a:gd name="connsiteY5507" fmla="*/ 712409 h 6380470"/>
              <a:gd name="connsiteX5508" fmla="*/ 1992606 w 11625583"/>
              <a:gd name="connsiteY5508" fmla="*/ 777075 h 6380470"/>
              <a:gd name="connsiteX5509" fmla="*/ 1927912 w 11625583"/>
              <a:gd name="connsiteY5509" fmla="*/ 841743 h 6380470"/>
              <a:gd name="connsiteX5510" fmla="*/ 1863284 w 11625583"/>
              <a:gd name="connsiteY5510" fmla="*/ 777075 h 6380470"/>
              <a:gd name="connsiteX5511" fmla="*/ 1927912 w 11625583"/>
              <a:gd name="connsiteY5511" fmla="*/ 712409 h 6380470"/>
              <a:gd name="connsiteX5512" fmla="*/ 1775266 w 11625583"/>
              <a:gd name="connsiteY5512" fmla="*/ 712409 h 6380470"/>
              <a:gd name="connsiteX5513" fmla="*/ 1839957 w 11625583"/>
              <a:gd name="connsiteY5513" fmla="*/ 777075 h 6380470"/>
              <a:gd name="connsiteX5514" fmla="*/ 1775266 w 11625583"/>
              <a:gd name="connsiteY5514" fmla="*/ 841743 h 6380470"/>
              <a:gd name="connsiteX5515" fmla="*/ 1710593 w 11625583"/>
              <a:gd name="connsiteY5515" fmla="*/ 777075 h 6380470"/>
              <a:gd name="connsiteX5516" fmla="*/ 1775266 w 11625583"/>
              <a:gd name="connsiteY5516" fmla="*/ 712409 h 6380470"/>
              <a:gd name="connsiteX5517" fmla="*/ 1618680 w 11625583"/>
              <a:gd name="connsiteY5517" fmla="*/ 712409 h 6380470"/>
              <a:gd name="connsiteX5518" fmla="*/ 1683351 w 11625583"/>
              <a:gd name="connsiteY5518" fmla="*/ 777075 h 6380470"/>
              <a:gd name="connsiteX5519" fmla="*/ 1618680 w 11625583"/>
              <a:gd name="connsiteY5519" fmla="*/ 841743 h 6380470"/>
              <a:gd name="connsiteX5520" fmla="*/ 1554018 w 11625583"/>
              <a:gd name="connsiteY5520" fmla="*/ 777075 h 6380470"/>
              <a:gd name="connsiteX5521" fmla="*/ 1618680 w 11625583"/>
              <a:gd name="connsiteY5521" fmla="*/ 712409 h 6380470"/>
              <a:gd name="connsiteX5522" fmla="*/ 1466022 w 11625583"/>
              <a:gd name="connsiteY5522" fmla="*/ 712409 h 6380470"/>
              <a:gd name="connsiteX5523" fmla="*/ 1530689 w 11625583"/>
              <a:gd name="connsiteY5523" fmla="*/ 777075 h 6380470"/>
              <a:gd name="connsiteX5524" fmla="*/ 1466022 w 11625583"/>
              <a:gd name="connsiteY5524" fmla="*/ 841743 h 6380470"/>
              <a:gd name="connsiteX5525" fmla="*/ 1401359 w 11625583"/>
              <a:gd name="connsiteY5525" fmla="*/ 777075 h 6380470"/>
              <a:gd name="connsiteX5526" fmla="*/ 1466022 w 11625583"/>
              <a:gd name="connsiteY5526" fmla="*/ 712409 h 6380470"/>
              <a:gd name="connsiteX5527" fmla="*/ 6119999 w 11625583"/>
              <a:gd name="connsiteY5527" fmla="*/ 712409 h 6380470"/>
              <a:gd name="connsiteX5528" fmla="*/ 6184665 w 11625583"/>
              <a:gd name="connsiteY5528" fmla="*/ 777074 h 6380470"/>
              <a:gd name="connsiteX5529" fmla="*/ 6119999 w 11625583"/>
              <a:gd name="connsiteY5529" fmla="*/ 841743 h 6380470"/>
              <a:gd name="connsiteX5530" fmla="*/ 6055333 w 11625583"/>
              <a:gd name="connsiteY5530" fmla="*/ 777074 h 6380470"/>
              <a:gd name="connsiteX5531" fmla="*/ 6119999 w 11625583"/>
              <a:gd name="connsiteY5531" fmla="*/ 712409 h 6380470"/>
              <a:gd name="connsiteX5532" fmla="*/ 4722614 w 11625583"/>
              <a:gd name="connsiteY5532" fmla="*/ 712409 h 6380470"/>
              <a:gd name="connsiteX5533" fmla="*/ 4787277 w 11625583"/>
              <a:gd name="connsiteY5533" fmla="*/ 777074 h 6380470"/>
              <a:gd name="connsiteX5534" fmla="*/ 4722614 w 11625583"/>
              <a:gd name="connsiteY5534" fmla="*/ 841743 h 6380470"/>
              <a:gd name="connsiteX5535" fmla="*/ 4657957 w 11625583"/>
              <a:gd name="connsiteY5535" fmla="*/ 777074 h 6380470"/>
              <a:gd name="connsiteX5536" fmla="*/ 4722614 w 11625583"/>
              <a:gd name="connsiteY5536" fmla="*/ 712409 h 6380470"/>
              <a:gd name="connsiteX5537" fmla="*/ 4566030 w 11625583"/>
              <a:gd name="connsiteY5537" fmla="*/ 712409 h 6380470"/>
              <a:gd name="connsiteX5538" fmla="*/ 4630712 w 11625583"/>
              <a:gd name="connsiteY5538" fmla="*/ 777074 h 6380470"/>
              <a:gd name="connsiteX5539" fmla="*/ 4566030 w 11625583"/>
              <a:gd name="connsiteY5539" fmla="*/ 841743 h 6380470"/>
              <a:gd name="connsiteX5540" fmla="*/ 4501345 w 11625583"/>
              <a:gd name="connsiteY5540" fmla="*/ 777074 h 6380470"/>
              <a:gd name="connsiteX5541" fmla="*/ 4566030 w 11625583"/>
              <a:gd name="connsiteY5541" fmla="*/ 712409 h 6380470"/>
              <a:gd name="connsiteX5542" fmla="*/ 9541123 w 11625583"/>
              <a:gd name="connsiteY5542" fmla="*/ 579326 h 6380470"/>
              <a:gd name="connsiteX5543" fmla="*/ 9605789 w 11625583"/>
              <a:gd name="connsiteY5543" fmla="*/ 643991 h 6380470"/>
              <a:gd name="connsiteX5544" fmla="*/ 9541123 w 11625583"/>
              <a:gd name="connsiteY5544" fmla="*/ 708656 h 6380470"/>
              <a:gd name="connsiteX5545" fmla="*/ 9476457 w 11625583"/>
              <a:gd name="connsiteY5545" fmla="*/ 643991 h 6380470"/>
              <a:gd name="connsiteX5546" fmla="*/ 9541123 w 11625583"/>
              <a:gd name="connsiteY5546" fmla="*/ 579326 h 6380470"/>
              <a:gd name="connsiteX5547" fmla="*/ 9384550 w 11625583"/>
              <a:gd name="connsiteY5547" fmla="*/ 579326 h 6380470"/>
              <a:gd name="connsiteX5548" fmla="*/ 9449216 w 11625583"/>
              <a:gd name="connsiteY5548" fmla="*/ 643991 h 6380470"/>
              <a:gd name="connsiteX5549" fmla="*/ 9384550 w 11625583"/>
              <a:gd name="connsiteY5549" fmla="*/ 708656 h 6380470"/>
              <a:gd name="connsiteX5550" fmla="*/ 9319884 w 11625583"/>
              <a:gd name="connsiteY5550" fmla="*/ 643991 h 6380470"/>
              <a:gd name="connsiteX5551" fmla="*/ 9384550 w 11625583"/>
              <a:gd name="connsiteY5551" fmla="*/ 579326 h 6380470"/>
              <a:gd name="connsiteX5552" fmla="*/ 9227977 w 11625583"/>
              <a:gd name="connsiteY5552" fmla="*/ 579326 h 6380470"/>
              <a:gd name="connsiteX5553" fmla="*/ 9292643 w 11625583"/>
              <a:gd name="connsiteY5553" fmla="*/ 643991 h 6380470"/>
              <a:gd name="connsiteX5554" fmla="*/ 9227977 w 11625583"/>
              <a:gd name="connsiteY5554" fmla="*/ 708656 h 6380470"/>
              <a:gd name="connsiteX5555" fmla="*/ 9163311 w 11625583"/>
              <a:gd name="connsiteY5555" fmla="*/ 643991 h 6380470"/>
              <a:gd name="connsiteX5556" fmla="*/ 9227977 w 11625583"/>
              <a:gd name="connsiteY5556" fmla="*/ 579326 h 6380470"/>
              <a:gd name="connsiteX5557" fmla="*/ 9075319 w 11625583"/>
              <a:gd name="connsiteY5557" fmla="*/ 579326 h 6380470"/>
              <a:gd name="connsiteX5558" fmla="*/ 9139985 w 11625583"/>
              <a:gd name="connsiteY5558" fmla="*/ 643992 h 6380470"/>
              <a:gd name="connsiteX5559" fmla="*/ 9075319 w 11625583"/>
              <a:gd name="connsiteY5559" fmla="*/ 708656 h 6380470"/>
              <a:gd name="connsiteX5560" fmla="*/ 9010653 w 11625583"/>
              <a:gd name="connsiteY5560" fmla="*/ 643992 h 6380470"/>
              <a:gd name="connsiteX5561" fmla="*/ 9075319 w 11625583"/>
              <a:gd name="connsiteY5561" fmla="*/ 579326 h 6380470"/>
              <a:gd name="connsiteX5562" fmla="*/ 8914831 w 11625583"/>
              <a:gd name="connsiteY5562" fmla="*/ 579326 h 6380470"/>
              <a:gd name="connsiteX5563" fmla="*/ 8979497 w 11625583"/>
              <a:gd name="connsiteY5563" fmla="*/ 643992 h 6380470"/>
              <a:gd name="connsiteX5564" fmla="*/ 8914831 w 11625583"/>
              <a:gd name="connsiteY5564" fmla="*/ 708656 h 6380470"/>
              <a:gd name="connsiteX5565" fmla="*/ 8850165 w 11625583"/>
              <a:gd name="connsiteY5565" fmla="*/ 643992 h 6380470"/>
              <a:gd name="connsiteX5566" fmla="*/ 8914831 w 11625583"/>
              <a:gd name="connsiteY5566" fmla="*/ 579326 h 6380470"/>
              <a:gd name="connsiteX5567" fmla="*/ 8766086 w 11625583"/>
              <a:gd name="connsiteY5567" fmla="*/ 579326 h 6380470"/>
              <a:gd name="connsiteX5568" fmla="*/ 8830752 w 11625583"/>
              <a:gd name="connsiteY5568" fmla="*/ 643992 h 6380470"/>
              <a:gd name="connsiteX5569" fmla="*/ 8766086 w 11625583"/>
              <a:gd name="connsiteY5569" fmla="*/ 708656 h 6380470"/>
              <a:gd name="connsiteX5570" fmla="*/ 8701420 w 11625583"/>
              <a:gd name="connsiteY5570" fmla="*/ 643992 h 6380470"/>
              <a:gd name="connsiteX5571" fmla="*/ 8766086 w 11625583"/>
              <a:gd name="connsiteY5571" fmla="*/ 579326 h 6380470"/>
              <a:gd name="connsiteX5572" fmla="*/ 8601685 w 11625583"/>
              <a:gd name="connsiteY5572" fmla="*/ 579326 h 6380470"/>
              <a:gd name="connsiteX5573" fmla="*/ 8666351 w 11625583"/>
              <a:gd name="connsiteY5573" fmla="*/ 643992 h 6380470"/>
              <a:gd name="connsiteX5574" fmla="*/ 8601685 w 11625583"/>
              <a:gd name="connsiteY5574" fmla="*/ 708656 h 6380470"/>
              <a:gd name="connsiteX5575" fmla="*/ 8537019 w 11625583"/>
              <a:gd name="connsiteY5575" fmla="*/ 643992 h 6380470"/>
              <a:gd name="connsiteX5576" fmla="*/ 8601685 w 11625583"/>
              <a:gd name="connsiteY5576" fmla="*/ 579326 h 6380470"/>
              <a:gd name="connsiteX5577" fmla="*/ 8449025 w 11625583"/>
              <a:gd name="connsiteY5577" fmla="*/ 579326 h 6380470"/>
              <a:gd name="connsiteX5578" fmla="*/ 8513691 w 11625583"/>
              <a:gd name="connsiteY5578" fmla="*/ 643992 h 6380470"/>
              <a:gd name="connsiteX5579" fmla="*/ 8449025 w 11625583"/>
              <a:gd name="connsiteY5579" fmla="*/ 708656 h 6380470"/>
              <a:gd name="connsiteX5580" fmla="*/ 8384359 w 11625583"/>
              <a:gd name="connsiteY5580" fmla="*/ 643992 h 6380470"/>
              <a:gd name="connsiteX5581" fmla="*/ 8449025 w 11625583"/>
              <a:gd name="connsiteY5581" fmla="*/ 579326 h 6380470"/>
              <a:gd name="connsiteX5582" fmla="*/ 8296368 w 11625583"/>
              <a:gd name="connsiteY5582" fmla="*/ 579326 h 6380470"/>
              <a:gd name="connsiteX5583" fmla="*/ 8361034 w 11625583"/>
              <a:gd name="connsiteY5583" fmla="*/ 643992 h 6380470"/>
              <a:gd name="connsiteX5584" fmla="*/ 8296368 w 11625583"/>
              <a:gd name="connsiteY5584" fmla="*/ 708656 h 6380470"/>
              <a:gd name="connsiteX5585" fmla="*/ 8231702 w 11625583"/>
              <a:gd name="connsiteY5585" fmla="*/ 643992 h 6380470"/>
              <a:gd name="connsiteX5586" fmla="*/ 8296368 w 11625583"/>
              <a:gd name="connsiteY5586" fmla="*/ 579326 h 6380470"/>
              <a:gd name="connsiteX5587" fmla="*/ 8139793 w 11625583"/>
              <a:gd name="connsiteY5587" fmla="*/ 579326 h 6380470"/>
              <a:gd name="connsiteX5588" fmla="*/ 8204459 w 11625583"/>
              <a:gd name="connsiteY5588" fmla="*/ 643992 h 6380470"/>
              <a:gd name="connsiteX5589" fmla="*/ 8139793 w 11625583"/>
              <a:gd name="connsiteY5589" fmla="*/ 708656 h 6380470"/>
              <a:gd name="connsiteX5590" fmla="*/ 8075127 w 11625583"/>
              <a:gd name="connsiteY5590" fmla="*/ 643992 h 6380470"/>
              <a:gd name="connsiteX5591" fmla="*/ 8139793 w 11625583"/>
              <a:gd name="connsiteY5591" fmla="*/ 579326 h 6380470"/>
              <a:gd name="connsiteX5592" fmla="*/ 7368669 w 11625583"/>
              <a:gd name="connsiteY5592" fmla="*/ 579326 h 6380470"/>
              <a:gd name="connsiteX5593" fmla="*/ 7433335 w 11625583"/>
              <a:gd name="connsiteY5593" fmla="*/ 643992 h 6380470"/>
              <a:gd name="connsiteX5594" fmla="*/ 7368669 w 11625583"/>
              <a:gd name="connsiteY5594" fmla="*/ 708658 h 6380470"/>
              <a:gd name="connsiteX5595" fmla="*/ 7304003 w 11625583"/>
              <a:gd name="connsiteY5595" fmla="*/ 643992 h 6380470"/>
              <a:gd name="connsiteX5596" fmla="*/ 7368669 w 11625583"/>
              <a:gd name="connsiteY5596" fmla="*/ 579326 h 6380470"/>
              <a:gd name="connsiteX5597" fmla="*/ 4722614 w 11625583"/>
              <a:gd name="connsiteY5597" fmla="*/ 579326 h 6380470"/>
              <a:gd name="connsiteX5598" fmla="*/ 4787277 w 11625583"/>
              <a:gd name="connsiteY5598" fmla="*/ 643992 h 6380470"/>
              <a:gd name="connsiteX5599" fmla="*/ 4722614 w 11625583"/>
              <a:gd name="connsiteY5599" fmla="*/ 708658 h 6380470"/>
              <a:gd name="connsiteX5600" fmla="*/ 4657957 w 11625583"/>
              <a:gd name="connsiteY5600" fmla="*/ 643992 h 6380470"/>
              <a:gd name="connsiteX5601" fmla="*/ 4722614 w 11625583"/>
              <a:gd name="connsiteY5601" fmla="*/ 579326 h 6380470"/>
              <a:gd name="connsiteX5602" fmla="*/ 4566030 w 11625583"/>
              <a:gd name="connsiteY5602" fmla="*/ 579326 h 6380470"/>
              <a:gd name="connsiteX5603" fmla="*/ 4630712 w 11625583"/>
              <a:gd name="connsiteY5603" fmla="*/ 643992 h 6380470"/>
              <a:gd name="connsiteX5604" fmla="*/ 4566030 w 11625583"/>
              <a:gd name="connsiteY5604" fmla="*/ 708658 h 6380470"/>
              <a:gd name="connsiteX5605" fmla="*/ 4501345 w 11625583"/>
              <a:gd name="connsiteY5605" fmla="*/ 643992 h 6380470"/>
              <a:gd name="connsiteX5606" fmla="*/ 4566030 w 11625583"/>
              <a:gd name="connsiteY5606" fmla="*/ 579326 h 6380470"/>
              <a:gd name="connsiteX5607" fmla="*/ 4409471 w 11625583"/>
              <a:gd name="connsiteY5607" fmla="*/ 579326 h 6380470"/>
              <a:gd name="connsiteX5608" fmla="*/ 4474113 w 11625583"/>
              <a:gd name="connsiteY5608" fmla="*/ 643992 h 6380470"/>
              <a:gd name="connsiteX5609" fmla="*/ 4409471 w 11625583"/>
              <a:gd name="connsiteY5609" fmla="*/ 708658 h 6380470"/>
              <a:gd name="connsiteX5610" fmla="*/ 4344809 w 11625583"/>
              <a:gd name="connsiteY5610" fmla="*/ 643992 h 6380470"/>
              <a:gd name="connsiteX5611" fmla="*/ 4409471 w 11625583"/>
              <a:gd name="connsiteY5611" fmla="*/ 579326 h 6380470"/>
              <a:gd name="connsiteX5612" fmla="*/ 4256823 w 11625583"/>
              <a:gd name="connsiteY5612" fmla="*/ 579326 h 6380470"/>
              <a:gd name="connsiteX5613" fmla="*/ 4321471 w 11625583"/>
              <a:gd name="connsiteY5613" fmla="*/ 643992 h 6380470"/>
              <a:gd name="connsiteX5614" fmla="*/ 4256823 w 11625583"/>
              <a:gd name="connsiteY5614" fmla="*/ 708658 h 6380470"/>
              <a:gd name="connsiteX5615" fmla="*/ 4192125 w 11625583"/>
              <a:gd name="connsiteY5615" fmla="*/ 643992 h 6380470"/>
              <a:gd name="connsiteX5616" fmla="*/ 4256823 w 11625583"/>
              <a:gd name="connsiteY5616" fmla="*/ 579326 h 6380470"/>
              <a:gd name="connsiteX5617" fmla="*/ 4100255 w 11625583"/>
              <a:gd name="connsiteY5617" fmla="*/ 579326 h 6380470"/>
              <a:gd name="connsiteX5618" fmla="*/ 4164923 w 11625583"/>
              <a:gd name="connsiteY5618" fmla="*/ 643992 h 6380470"/>
              <a:gd name="connsiteX5619" fmla="*/ 4100255 w 11625583"/>
              <a:gd name="connsiteY5619" fmla="*/ 708658 h 6380470"/>
              <a:gd name="connsiteX5620" fmla="*/ 4035594 w 11625583"/>
              <a:gd name="connsiteY5620" fmla="*/ 643992 h 6380470"/>
              <a:gd name="connsiteX5621" fmla="*/ 4100255 w 11625583"/>
              <a:gd name="connsiteY5621" fmla="*/ 579326 h 6380470"/>
              <a:gd name="connsiteX5622" fmla="*/ 3947579 w 11625583"/>
              <a:gd name="connsiteY5622" fmla="*/ 579326 h 6380470"/>
              <a:gd name="connsiteX5623" fmla="*/ 4012257 w 11625583"/>
              <a:gd name="connsiteY5623" fmla="*/ 643992 h 6380470"/>
              <a:gd name="connsiteX5624" fmla="*/ 3947579 w 11625583"/>
              <a:gd name="connsiteY5624" fmla="*/ 708658 h 6380470"/>
              <a:gd name="connsiteX5625" fmla="*/ 3883063 w 11625583"/>
              <a:gd name="connsiteY5625" fmla="*/ 643992 h 6380470"/>
              <a:gd name="connsiteX5626" fmla="*/ 3947579 w 11625583"/>
              <a:gd name="connsiteY5626" fmla="*/ 579326 h 6380470"/>
              <a:gd name="connsiteX5627" fmla="*/ 3791157 w 11625583"/>
              <a:gd name="connsiteY5627" fmla="*/ 579326 h 6380470"/>
              <a:gd name="connsiteX5628" fmla="*/ 3855823 w 11625583"/>
              <a:gd name="connsiteY5628" fmla="*/ 643992 h 6380470"/>
              <a:gd name="connsiteX5629" fmla="*/ 3791157 w 11625583"/>
              <a:gd name="connsiteY5629" fmla="*/ 708658 h 6380470"/>
              <a:gd name="connsiteX5630" fmla="*/ 3726482 w 11625583"/>
              <a:gd name="connsiteY5630" fmla="*/ 643992 h 6380470"/>
              <a:gd name="connsiteX5631" fmla="*/ 3791157 w 11625583"/>
              <a:gd name="connsiteY5631" fmla="*/ 579326 h 6380470"/>
              <a:gd name="connsiteX5632" fmla="*/ 2855626 w 11625583"/>
              <a:gd name="connsiteY5632" fmla="*/ 579326 h 6380470"/>
              <a:gd name="connsiteX5633" fmla="*/ 2920280 w 11625583"/>
              <a:gd name="connsiteY5633" fmla="*/ 643992 h 6380470"/>
              <a:gd name="connsiteX5634" fmla="*/ 2855626 w 11625583"/>
              <a:gd name="connsiteY5634" fmla="*/ 708658 h 6380470"/>
              <a:gd name="connsiteX5635" fmla="*/ 2790969 w 11625583"/>
              <a:gd name="connsiteY5635" fmla="*/ 643992 h 6380470"/>
              <a:gd name="connsiteX5636" fmla="*/ 2855626 w 11625583"/>
              <a:gd name="connsiteY5636" fmla="*/ 579326 h 6380470"/>
              <a:gd name="connsiteX5637" fmla="*/ 2699081 w 11625583"/>
              <a:gd name="connsiteY5637" fmla="*/ 579326 h 6380470"/>
              <a:gd name="connsiteX5638" fmla="*/ 2763735 w 11625583"/>
              <a:gd name="connsiteY5638" fmla="*/ 643992 h 6380470"/>
              <a:gd name="connsiteX5639" fmla="*/ 2699081 w 11625583"/>
              <a:gd name="connsiteY5639" fmla="*/ 708658 h 6380470"/>
              <a:gd name="connsiteX5640" fmla="*/ 2634426 w 11625583"/>
              <a:gd name="connsiteY5640" fmla="*/ 643992 h 6380470"/>
              <a:gd name="connsiteX5641" fmla="*/ 2699081 w 11625583"/>
              <a:gd name="connsiteY5641" fmla="*/ 579326 h 6380470"/>
              <a:gd name="connsiteX5642" fmla="*/ 2546449 w 11625583"/>
              <a:gd name="connsiteY5642" fmla="*/ 579326 h 6380470"/>
              <a:gd name="connsiteX5643" fmla="*/ 2611104 w 11625583"/>
              <a:gd name="connsiteY5643" fmla="*/ 643992 h 6380470"/>
              <a:gd name="connsiteX5644" fmla="*/ 2546449 w 11625583"/>
              <a:gd name="connsiteY5644" fmla="*/ 708658 h 6380470"/>
              <a:gd name="connsiteX5645" fmla="*/ 2481790 w 11625583"/>
              <a:gd name="connsiteY5645" fmla="*/ 643992 h 6380470"/>
              <a:gd name="connsiteX5646" fmla="*/ 2546449 w 11625583"/>
              <a:gd name="connsiteY5646" fmla="*/ 579326 h 6380470"/>
              <a:gd name="connsiteX5647" fmla="*/ 2389866 w 11625583"/>
              <a:gd name="connsiteY5647" fmla="*/ 579326 h 6380470"/>
              <a:gd name="connsiteX5648" fmla="*/ 2454554 w 11625583"/>
              <a:gd name="connsiteY5648" fmla="*/ 643992 h 6380470"/>
              <a:gd name="connsiteX5649" fmla="*/ 2389866 w 11625583"/>
              <a:gd name="connsiteY5649" fmla="*/ 708658 h 6380470"/>
              <a:gd name="connsiteX5650" fmla="*/ 2325215 w 11625583"/>
              <a:gd name="connsiteY5650" fmla="*/ 643992 h 6380470"/>
              <a:gd name="connsiteX5651" fmla="*/ 2389866 w 11625583"/>
              <a:gd name="connsiteY5651" fmla="*/ 579326 h 6380470"/>
              <a:gd name="connsiteX5652" fmla="*/ 2237196 w 11625583"/>
              <a:gd name="connsiteY5652" fmla="*/ 579326 h 6380470"/>
              <a:gd name="connsiteX5653" fmla="*/ 2301879 w 11625583"/>
              <a:gd name="connsiteY5653" fmla="*/ 643992 h 6380470"/>
              <a:gd name="connsiteX5654" fmla="*/ 2237196 w 11625583"/>
              <a:gd name="connsiteY5654" fmla="*/ 708658 h 6380470"/>
              <a:gd name="connsiteX5655" fmla="*/ 2172508 w 11625583"/>
              <a:gd name="connsiteY5655" fmla="*/ 643992 h 6380470"/>
              <a:gd name="connsiteX5656" fmla="*/ 2237196 w 11625583"/>
              <a:gd name="connsiteY5656" fmla="*/ 579326 h 6380470"/>
              <a:gd name="connsiteX5657" fmla="*/ 2084510 w 11625583"/>
              <a:gd name="connsiteY5657" fmla="*/ 579326 h 6380470"/>
              <a:gd name="connsiteX5658" fmla="*/ 2149173 w 11625583"/>
              <a:gd name="connsiteY5658" fmla="*/ 643992 h 6380470"/>
              <a:gd name="connsiteX5659" fmla="*/ 2084510 w 11625583"/>
              <a:gd name="connsiteY5659" fmla="*/ 708658 h 6380470"/>
              <a:gd name="connsiteX5660" fmla="*/ 2019873 w 11625583"/>
              <a:gd name="connsiteY5660" fmla="*/ 643992 h 6380470"/>
              <a:gd name="connsiteX5661" fmla="*/ 2084510 w 11625583"/>
              <a:gd name="connsiteY5661" fmla="*/ 579326 h 6380470"/>
              <a:gd name="connsiteX5662" fmla="*/ 1927912 w 11625583"/>
              <a:gd name="connsiteY5662" fmla="*/ 579326 h 6380470"/>
              <a:gd name="connsiteX5663" fmla="*/ 1992614 w 11625583"/>
              <a:gd name="connsiteY5663" fmla="*/ 643992 h 6380470"/>
              <a:gd name="connsiteX5664" fmla="*/ 1927912 w 11625583"/>
              <a:gd name="connsiteY5664" fmla="*/ 708658 h 6380470"/>
              <a:gd name="connsiteX5665" fmla="*/ 1863289 w 11625583"/>
              <a:gd name="connsiteY5665" fmla="*/ 643992 h 6380470"/>
              <a:gd name="connsiteX5666" fmla="*/ 1927912 w 11625583"/>
              <a:gd name="connsiteY5666" fmla="*/ 579326 h 6380470"/>
              <a:gd name="connsiteX5667" fmla="*/ 1775269 w 11625583"/>
              <a:gd name="connsiteY5667" fmla="*/ 579326 h 6380470"/>
              <a:gd name="connsiteX5668" fmla="*/ 1839963 w 11625583"/>
              <a:gd name="connsiteY5668" fmla="*/ 643992 h 6380470"/>
              <a:gd name="connsiteX5669" fmla="*/ 1775269 w 11625583"/>
              <a:gd name="connsiteY5669" fmla="*/ 708658 h 6380470"/>
              <a:gd name="connsiteX5670" fmla="*/ 1710597 w 11625583"/>
              <a:gd name="connsiteY5670" fmla="*/ 643992 h 6380470"/>
              <a:gd name="connsiteX5671" fmla="*/ 1775269 w 11625583"/>
              <a:gd name="connsiteY5671" fmla="*/ 579326 h 6380470"/>
              <a:gd name="connsiteX5672" fmla="*/ 1618682 w 11625583"/>
              <a:gd name="connsiteY5672" fmla="*/ 579326 h 6380470"/>
              <a:gd name="connsiteX5673" fmla="*/ 1683355 w 11625583"/>
              <a:gd name="connsiteY5673" fmla="*/ 643992 h 6380470"/>
              <a:gd name="connsiteX5674" fmla="*/ 1618682 w 11625583"/>
              <a:gd name="connsiteY5674" fmla="*/ 708658 h 6380470"/>
              <a:gd name="connsiteX5675" fmla="*/ 1554022 w 11625583"/>
              <a:gd name="connsiteY5675" fmla="*/ 643992 h 6380470"/>
              <a:gd name="connsiteX5676" fmla="*/ 1618682 w 11625583"/>
              <a:gd name="connsiteY5676" fmla="*/ 579326 h 6380470"/>
              <a:gd name="connsiteX5677" fmla="*/ 1466025 w 11625583"/>
              <a:gd name="connsiteY5677" fmla="*/ 579326 h 6380470"/>
              <a:gd name="connsiteX5678" fmla="*/ 1530692 w 11625583"/>
              <a:gd name="connsiteY5678" fmla="*/ 643992 h 6380470"/>
              <a:gd name="connsiteX5679" fmla="*/ 1466025 w 11625583"/>
              <a:gd name="connsiteY5679" fmla="*/ 708658 h 6380470"/>
              <a:gd name="connsiteX5680" fmla="*/ 1401363 w 11625583"/>
              <a:gd name="connsiteY5680" fmla="*/ 643992 h 6380470"/>
              <a:gd name="connsiteX5681" fmla="*/ 1466025 w 11625583"/>
              <a:gd name="connsiteY5681" fmla="*/ 579326 h 6380470"/>
              <a:gd name="connsiteX5682" fmla="*/ 1466029 w 11625583"/>
              <a:gd name="connsiteY5682" fmla="*/ 426670 h 6380470"/>
              <a:gd name="connsiteX5683" fmla="*/ 1530694 w 11625583"/>
              <a:gd name="connsiteY5683" fmla="*/ 491334 h 6380470"/>
              <a:gd name="connsiteX5684" fmla="*/ 1466029 w 11625583"/>
              <a:gd name="connsiteY5684" fmla="*/ 555998 h 6380470"/>
              <a:gd name="connsiteX5685" fmla="*/ 1401363 w 11625583"/>
              <a:gd name="connsiteY5685" fmla="*/ 491334 h 6380470"/>
              <a:gd name="connsiteX5686" fmla="*/ 1466029 w 11625583"/>
              <a:gd name="connsiteY5686" fmla="*/ 426670 h 6380470"/>
              <a:gd name="connsiteX5687" fmla="*/ 2855634 w 11625583"/>
              <a:gd name="connsiteY5687" fmla="*/ 426670 h 6380470"/>
              <a:gd name="connsiteX5688" fmla="*/ 2920282 w 11625583"/>
              <a:gd name="connsiteY5688" fmla="*/ 491334 h 6380470"/>
              <a:gd name="connsiteX5689" fmla="*/ 2855634 w 11625583"/>
              <a:gd name="connsiteY5689" fmla="*/ 555997 h 6380470"/>
              <a:gd name="connsiteX5690" fmla="*/ 2790973 w 11625583"/>
              <a:gd name="connsiteY5690" fmla="*/ 491334 h 6380470"/>
              <a:gd name="connsiteX5691" fmla="*/ 2855634 w 11625583"/>
              <a:gd name="connsiteY5691" fmla="*/ 426670 h 6380470"/>
              <a:gd name="connsiteX5692" fmla="*/ 2699084 w 11625583"/>
              <a:gd name="connsiteY5692" fmla="*/ 426670 h 6380470"/>
              <a:gd name="connsiteX5693" fmla="*/ 2763736 w 11625583"/>
              <a:gd name="connsiteY5693" fmla="*/ 491334 h 6380470"/>
              <a:gd name="connsiteX5694" fmla="*/ 2699084 w 11625583"/>
              <a:gd name="connsiteY5694" fmla="*/ 555997 h 6380470"/>
              <a:gd name="connsiteX5695" fmla="*/ 2634429 w 11625583"/>
              <a:gd name="connsiteY5695" fmla="*/ 491334 h 6380470"/>
              <a:gd name="connsiteX5696" fmla="*/ 2699084 w 11625583"/>
              <a:gd name="connsiteY5696" fmla="*/ 426670 h 6380470"/>
              <a:gd name="connsiteX5697" fmla="*/ 2546449 w 11625583"/>
              <a:gd name="connsiteY5697" fmla="*/ 426670 h 6380470"/>
              <a:gd name="connsiteX5698" fmla="*/ 2611108 w 11625583"/>
              <a:gd name="connsiteY5698" fmla="*/ 491334 h 6380470"/>
              <a:gd name="connsiteX5699" fmla="*/ 2546449 w 11625583"/>
              <a:gd name="connsiteY5699" fmla="*/ 555997 h 6380470"/>
              <a:gd name="connsiteX5700" fmla="*/ 2481792 w 11625583"/>
              <a:gd name="connsiteY5700" fmla="*/ 491334 h 6380470"/>
              <a:gd name="connsiteX5701" fmla="*/ 2546449 w 11625583"/>
              <a:gd name="connsiteY5701" fmla="*/ 426670 h 6380470"/>
              <a:gd name="connsiteX5702" fmla="*/ 2389866 w 11625583"/>
              <a:gd name="connsiteY5702" fmla="*/ 426670 h 6380470"/>
              <a:gd name="connsiteX5703" fmla="*/ 2454554 w 11625583"/>
              <a:gd name="connsiteY5703" fmla="*/ 491334 h 6380470"/>
              <a:gd name="connsiteX5704" fmla="*/ 2389866 w 11625583"/>
              <a:gd name="connsiteY5704" fmla="*/ 555997 h 6380470"/>
              <a:gd name="connsiteX5705" fmla="*/ 2325217 w 11625583"/>
              <a:gd name="connsiteY5705" fmla="*/ 491334 h 6380470"/>
              <a:gd name="connsiteX5706" fmla="*/ 2389866 w 11625583"/>
              <a:gd name="connsiteY5706" fmla="*/ 426670 h 6380470"/>
              <a:gd name="connsiteX5707" fmla="*/ 2237196 w 11625583"/>
              <a:gd name="connsiteY5707" fmla="*/ 426670 h 6380470"/>
              <a:gd name="connsiteX5708" fmla="*/ 2301882 w 11625583"/>
              <a:gd name="connsiteY5708" fmla="*/ 491334 h 6380470"/>
              <a:gd name="connsiteX5709" fmla="*/ 2237196 w 11625583"/>
              <a:gd name="connsiteY5709" fmla="*/ 555998 h 6380470"/>
              <a:gd name="connsiteX5710" fmla="*/ 2172511 w 11625583"/>
              <a:gd name="connsiteY5710" fmla="*/ 491334 h 6380470"/>
              <a:gd name="connsiteX5711" fmla="*/ 2237196 w 11625583"/>
              <a:gd name="connsiteY5711" fmla="*/ 426670 h 6380470"/>
              <a:gd name="connsiteX5712" fmla="*/ 2084510 w 11625583"/>
              <a:gd name="connsiteY5712" fmla="*/ 426670 h 6380470"/>
              <a:gd name="connsiteX5713" fmla="*/ 2149176 w 11625583"/>
              <a:gd name="connsiteY5713" fmla="*/ 491334 h 6380470"/>
              <a:gd name="connsiteX5714" fmla="*/ 2084510 w 11625583"/>
              <a:gd name="connsiteY5714" fmla="*/ 555998 h 6380470"/>
              <a:gd name="connsiteX5715" fmla="*/ 2019873 w 11625583"/>
              <a:gd name="connsiteY5715" fmla="*/ 491334 h 6380470"/>
              <a:gd name="connsiteX5716" fmla="*/ 2084510 w 11625583"/>
              <a:gd name="connsiteY5716" fmla="*/ 426670 h 6380470"/>
              <a:gd name="connsiteX5717" fmla="*/ 1927912 w 11625583"/>
              <a:gd name="connsiteY5717" fmla="*/ 426670 h 6380470"/>
              <a:gd name="connsiteX5718" fmla="*/ 1992614 w 11625583"/>
              <a:gd name="connsiteY5718" fmla="*/ 491334 h 6380470"/>
              <a:gd name="connsiteX5719" fmla="*/ 1927912 w 11625583"/>
              <a:gd name="connsiteY5719" fmla="*/ 555998 h 6380470"/>
              <a:gd name="connsiteX5720" fmla="*/ 1863289 w 11625583"/>
              <a:gd name="connsiteY5720" fmla="*/ 491334 h 6380470"/>
              <a:gd name="connsiteX5721" fmla="*/ 1927912 w 11625583"/>
              <a:gd name="connsiteY5721" fmla="*/ 426670 h 6380470"/>
              <a:gd name="connsiteX5722" fmla="*/ 1775269 w 11625583"/>
              <a:gd name="connsiteY5722" fmla="*/ 426670 h 6380470"/>
              <a:gd name="connsiteX5723" fmla="*/ 1839963 w 11625583"/>
              <a:gd name="connsiteY5723" fmla="*/ 491334 h 6380470"/>
              <a:gd name="connsiteX5724" fmla="*/ 1775269 w 11625583"/>
              <a:gd name="connsiteY5724" fmla="*/ 555998 h 6380470"/>
              <a:gd name="connsiteX5725" fmla="*/ 1710597 w 11625583"/>
              <a:gd name="connsiteY5725" fmla="*/ 491334 h 6380470"/>
              <a:gd name="connsiteX5726" fmla="*/ 1775269 w 11625583"/>
              <a:gd name="connsiteY5726" fmla="*/ 426670 h 6380470"/>
              <a:gd name="connsiteX5727" fmla="*/ 1618685 w 11625583"/>
              <a:gd name="connsiteY5727" fmla="*/ 426670 h 6380470"/>
              <a:gd name="connsiteX5728" fmla="*/ 1683355 w 11625583"/>
              <a:gd name="connsiteY5728" fmla="*/ 491334 h 6380470"/>
              <a:gd name="connsiteX5729" fmla="*/ 1618685 w 11625583"/>
              <a:gd name="connsiteY5729" fmla="*/ 555998 h 6380470"/>
              <a:gd name="connsiteX5730" fmla="*/ 1554023 w 11625583"/>
              <a:gd name="connsiteY5730" fmla="*/ 491334 h 6380470"/>
              <a:gd name="connsiteX5731" fmla="*/ 1618685 w 11625583"/>
              <a:gd name="connsiteY5731" fmla="*/ 426670 h 6380470"/>
              <a:gd name="connsiteX5732" fmla="*/ 10312248 w 11625583"/>
              <a:gd name="connsiteY5732" fmla="*/ 426669 h 6380470"/>
              <a:gd name="connsiteX5733" fmla="*/ 10376914 w 11625583"/>
              <a:gd name="connsiteY5733" fmla="*/ 491332 h 6380470"/>
              <a:gd name="connsiteX5734" fmla="*/ 10312248 w 11625583"/>
              <a:gd name="connsiteY5734" fmla="*/ 555997 h 6380470"/>
              <a:gd name="connsiteX5735" fmla="*/ 10247582 w 11625583"/>
              <a:gd name="connsiteY5735" fmla="*/ 491332 h 6380470"/>
              <a:gd name="connsiteX5736" fmla="*/ 10312248 w 11625583"/>
              <a:gd name="connsiteY5736" fmla="*/ 426669 h 6380470"/>
              <a:gd name="connsiteX5737" fmla="*/ 10159588 w 11625583"/>
              <a:gd name="connsiteY5737" fmla="*/ 426669 h 6380470"/>
              <a:gd name="connsiteX5738" fmla="*/ 10224254 w 11625583"/>
              <a:gd name="connsiteY5738" fmla="*/ 491332 h 6380470"/>
              <a:gd name="connsiteX5739" fmla="*/ 10159588 w 11625583"/>
              <a:gd name="connsiteY5739" fmla="*/ 555997 h 6380470"/>
              <a:gd name="connsiteX5740" fmla="*/ 10094922 w 11625583"/>
              <a:gd name="connsiteY5740" fmla="*/ 491332 h 6380470"/>
              <a:gd name="connsiteX5741" fmla="*/ 10159588 w 11625583"/>
              <a:gd name="connsiteY5741" fmla="*/ 426669 h 6380470"/>
              <a:gd name="connsiteX5742" fmla="*/ 10003016 w 11625583"/>
              <a:gd name="connsiteY5742" fmla="*/ 426669 h 6380470"/>
              <a:gd name="connsiteX5743" fmla="*/ 10067682 w 11625583"/>
              <a:gd name="connsiteY5743" fmla="*/ 491332 h 6380470"/>
              <a:gd name="connsiteX5744" fmla="*/ 10003016 w 11625583"/>
              <a:gd name="connsiteY5744" fmla="*/ 555997 h 6380470"/>
              <a:gd name="connsiteX5745" fmla="*/ 9938350 w 11625583"/>
              <a:gd name="connsiteY5745" fmla="*/ 491332 h 6380470"/>
              <a:gd name="connsiteX5746" fmla="*/ 10003016 w 11625583"/>
              <a:gd name="connsiteY5746" fmla="*/ 426669 h 6380470"/>
              <a:gd name="connsiteX5747" fmla="*/ 9075319 w 11625583"/>
              <a:gd name="connsiteY5747" fmla="*/ 426669 h 6380470"/>
              <a:gd name="connsiteX5748" fmla="*/ 9139985 w 11625583"/>
              <a:gd name="connsiteY5748" fmla="*/ 491332 h 6380470"/>
              <a:gd name="connsiteX5749" fmla="*/ 9075319 w 11625583"/>
              <a:gd name="connsiteY5749" fmla="*/ 555997 h 6380470"/>
              <a:gd name="connsiteX5750" fmla="*/ 9010653 w 11625583"/>
              <a:gd name="connsiteY5750" fmla="*/ 491332 h 6380470"/>
              <a:gd name="connsiteX5751" fmla="*/ 9075319 w 11625583"/>
              <a:gd name="connsiteY5751" fmla="*/ 426669 h 6380470"/>
              <a:gd name="connsiteX5752" fmla="*/ 8914831 w 11625583"/>
              <a:gd name="connsiteY5752" fmla="*/ 426669 h 6380470"/>
              <a:gd name="connsiteX5753" fmla="*/ 8979497 w 11625583"/>
              <a:gd name="connsiteY5753" fmla="*/ 491332 h 6380470"/>
              <a:gd name="connsiteX5754" fmla="*/ 8914831 w 11625583"/>
              <a:gd name="connsiteY5754" fmla="*/ 555997 h 6380470"/>
              <a:gd name="connsiteX5755" fmla="*/ 8850165 w 11625583"/>
              <a:gd name="connsiteY5755" fmla="*/ 491332 h 6380470"/>
              <a:gd name="connsiteX5756" fmla="*/ 8914831 w 11625583"/>
              <a:gd name="connsiteY5756" fmla="*/ 426669 h 6380470"/>
              <a:gd name="connsiteX5757" fmla="*/ 8766086 w 11625583"/>
              <a:gd name="connsiteY5757" fmla="*/ 426669 h 6380470"/>
              <a:gd name="connsiteX5758" fmla="*/ 8830752 w 11625583"/>
              <a:gd name="connsiteY5758" fmla="*/ 491332 h 6380470"/>
              <a:gd name="connsiteX5759" fmla="*/ 8766086 w 11625583"/>
              <a:gd name="connsiteY5759" fmla="*/ 555997 h 6380470"/>
              <a:gd name="connsiteX5760" fmla="*/ 8701420 w 11625583"/>
              <a:gd name="connsiteY5760" fmla="*/ 491332 h 6380470"/>
              <a:gd name="connsiteX5761" fmla="*/ 8766086 w 11625583"/>
              <a:gd name="connsiteY5761" fmla="*/ 426669 h 6380470"/>
              <a:gd name="connsiteX5762" fmla="*/ 8601685 w 11625583"/>
              <a:gd name="connsiteY5762" fmla="*/ 426669 h 6380470"/>
              <a:gd name="connsiteX5763" fmla="*/ 8666351 w 11625583"/>
              <a:gd name="connsiteY5763" fmla="*/ 491332 h 6380470"/>
              <a:gd name="connsiteX5764" fmla="*/ 8601685 w 11625583"/>
              <a:gd name="connsiteY5764" fmla="*/ 555997 h 6380470"/>
              <a:gd name="connsiteX5765" fmla="*/ 8537019 w 11625583"/>
              <a:gd name="connsiteY5765" fmla="*/ 491332 h 6380470"/>
              <a:gd name="connsiteX5766" fmla="*/ 8601685 w 11625583"/>
              <a:gd name="connsiteY5766" fmla="*/ 426669 h 6380470"/>
              <a:gd name="connsiteX5767" fmla="*/ 7677904 w 11625583"/>
              <a:gd name="connsiteY5767" fmla="*/ 426669 h 6380470"/>
              <a:gd name="connsiteX5768" fmla="*/ 7742570 w 11625583"/>
              <a:gd name="connsiteY5768" fmla="*/ 491332 h 6380470"/>
              <a:gd name="connsiteX5769" fmla="*/ 7677904 w 11625583"/>
              <a:gd name="connsiteY5769" fmla="*/ 555997 h 6380470"/>
              <a:gd name="connsiteX5770" fmla="*/ 7613238 w 11625583"/>
              <a:gd name="connsiteY5770" fmla="*/ 491332 h 6380470"/>
              <a:gd name="connsiteX5771" fmla="*/ 7677904 w 11625583"/>
              <a:gd name="connsiteY5771" fmla="*/ 426669 h 6380470"/>
              <a:gd name="connsiteX5772" fmla="*/ 7521331 w 11625583"/>
              <a:gd name="connsiteY5772" fmla="*/ 426669 h 6380470"/>
              <a:gd name="connsiteX5773" fmla="*/ 7585997 w 11625583"/>
              <a:gd name="connsiteY5773" fmla="*/ 491332 h 6380470"/>
              <a:gd name="connsiteX5774" fmla="*/ 7521331 w 11625583"/>
              <a:gd name="connsiteY5774" fmla="*/ 555997 h 6380470"/>
              <a:gd name="connsiteX5775" fmla="*/ 7456665 w 11625583"/>
              <a:gd name="connsiteY5775" fmla="*/ 491332 h 6380470"/>
              <a:gd name="connsiteX5776" fmla="*/ 7521331 w 11625583"/>
              <a:gd name="connsiteY5776" fmla="*/ 426669 h 6380470"/>
              <a:gd name="connsiteX5777" fmla="*/ 4722614 w 11625583"/>
              <a:gd name="connsiteY5777" fmla="*/ 426669 h 6380470"/>
              <a:gd name="connsiteX5778" fmla="*/ 4787277 w 11625583"/>
              <a:gd name="connsiteY5778" fmla="*/ 491332 h 6380470"/>
              <a:gd name="connsiteX5779" fmla="*/ 4722614 w 11625583"/>
              <a:gd name="connsiteY5779" fmla="*/ 555997 h 6380470"/>
              <a:gd name="connsiteX5780" fmla="*/ 4657957 w 11625583"/>
              <a:gd name="connsiteY5780" fmla="*/ 491332 h 6380470"/>
              <a:gd name="connsiteX5781" fmla="*/ 4722614 w 11625583"/>
              <a:gd name="connsiteY5781" fmla="*/ 426669 h 6380470"/>
              <a:gd name="connsiteX5782" fmla="*/ 4566030 w 11625583"/>
              <a:gd name="connsiteY5782" fmla="*/ 426669 h 6380470"/>
              <a:gd name="connsiteX5783" fmla="*/ 4630712 w 11625583"/>
              <a:gd name="connsiteY5783" fmla="*/ 491332 h 6380470"/>
              <a:gd name="connsiteX5784" fmla="*/ 4566030 w 11625583"/>
              <a:gd name="connsiteY5784" fmla="*/ 555997 h 6380470"/>
              <a:gd name="connsiteX5785" fmla="*/ 4501345 w 11625583"/>
              <a:gd name="connsiteY5785" fmla="*/ 491332 h 6380470"/>
              <a:gd name="connsiteX5786" fmla="*/ 4566030 w 11625583"/>
              <a:gd name="connsiteY5786" fmla="*/ 426669 h 6380470"/>
              <a:gd name="connsiteX5787" fmla="*/ 4409471 w 11625583"/>
              <a:gd name="connsiteY5787" fmla="*/ 426669 h 6380470"/>
              <a:gd name="connsiteX5788" fmla="*/ 4474113 w 11625583"/>
              <a:gd name="connsiteY5788" fmla="*/ 491332 h 6380470"/>
              <a:gd name="connsiteX5789" fmla="*/ 4409471 w 11625583"/>
              <a:gd name="connsiteY5789" fmla="*/ 555997 h 6380470"/>
              <a:gd name="connsiteX5790" fmla="*/ 4344809 w 11625583"/>
              <a:gd name="connsiteY5790" fmla="*/ 491332 h 6380470"/>
              <a:gd name="connsiteX5791" fmla="*/ 4409471 w 11625583"/>
              <a:gd name="connsiteY5791" fmla="*/ 426669 h 6380470"/>
              <a:gd name="connsiteX5792" fmla="*/ 4256823 w 11625583"/>
              <a:gd name="connsiteY5792" fmla="*/ 426669 h 6380470"/>
              <a:gd name="connsiteX5793" fmla="*/ 4321471 w 11625583"/>
              <a:gd name="connsiteY5793" fmla="*/ 491332 h 6380470"/>
              <a:gd name="connsiteX5794" fmla="*/ 4256823 w 11625583"/>
              <a:gd name="connsiteY5794" fmla="*/ 555997 h 6380470"/>
              <a:gd name="connsiteX5795" fmla="*/ 4192125 w 11625583"/>
              <a:gd name="connsiteY5795" fmla="*/ 491332 h 6380470"/>
              <a:gd name="connsiteX5796" fmla="*/ 4256823 w 11625583"/>
              <a:gd name="connsiteY5796" fmla="*/ 426669 h 6380470"/>
              <a:gd name="connsiteX5797" fmla="*/ 4100255 w 11625583"/>
              <a:gd name="connsiteY5797" fmla="*/ 426669 h 6380470"/>
              <a:gd name="connsiteX5798" fmla="*/ 4164923 w 11625583"/>
              <a:gd name="connsiteY5798" fmla="*/ 491332 h 6380470"/>
              <a:gd name="connsiteX5799" fmla="*/ 4100255 w 11625583"/>
              <a:gd name="connsiteY5799" fmla="*/ 555997 h 6380470"/>
              <a:gd name="connsiteX5800" fmla="*/ 4035594 w 11625583"/>
              <a:gd name="connsiteY5800" fmla="*/ 491332 h 6380470"/>
              <a:gd name="connsiteX5801" fmla="*/ 4100255 w 11625583"/>
              <a:gd name="connsiteY5801" fmla="*/ 426669 h 6380470"/>
              <a:gd name="connsiteX5802" fmla="*/ 3947579 w 11625583"/>
              <a:gd name="connsiteY5802" fmla="*/ 426669 h 6380470"/>
              <a:gd name="connsiteX5803" fmla="*/ 4012257 w 11625583"/>
              <a:gd name="connsiteY5803" fmla="*/ 491332 h 6380470"/>
              <a:gd name="connsiteX5804" fmla="*/ 3947579 w 11625583"/>
              <a:gd name="connsiteY5804" fmla="*/ 555997 h 6380470"/>
              <a:gd name="connsiteX5805" fmla="*/ 3883064 w 11625583"/>
              <a:gd name="connsiteY5805" fmla="*/ 491332 h 6380470"/>
              <a:gd name="connsiteX5806" fmla="*/ 3947579 w 11625583"/>
              <a:gd name="connsiteY5806" fmla="*/ 426669 h 6380470"/>
              <a:gd name="connsiteX5807" fmla="*/ 3791161 w 11625583"/>
              <a:gd name="connsiteY5807" fmla="*/ 426669 h 6380470"/>
              <a:gd name="connsiteX5808" fmla="*/ 3855823 w 11625583"/>
              <a:gd name="connsiteY5808" fmla="*/ 491332 h 6380470"/>
              <a:gd name="connsiteX5809" fmla="*/ 3791161 w 11625583"/>
              <a:gd name="connsiteY5809" fmla="*/ 555997 h 6380470"/>
              <a:gd name="connsiteX5810" fmla="*/ 3726486 w 11625583"/>
              <a:gd name="connsiteY5810" fmla="*/ 491332 h 6380470"/>
              <a:gd name="connsiteX5811" fmla="*/ 3791161 w 11625583"/>
              <a:gd name="connsiteY5811" fmla="*/ 426669 h 6380470"/>
              <a:gd name="connsiteX5812" fmla="*/ 3630671 w 11625583"/>
              <a:gd name="connsiteY5812" fmla="*/ 426669 h 6380470"/>
              <a:gd name="connsiteX5813" fmla="*/ 3695344 w 11625583"/>
              <a:gd name="connsiteY5813" fmla="*/ 491332 h 6380470"/>
              <a:gd name="connsiteX5814" fmla="*/ 3630671 w 11625583"/>
              <a:gd name="connsiteY5814" fmla="*/ 555997 h 6380470"/>
              <a:gd name="connsiteX5815" fmla="*/ 3565990 w 11625583"/>
              <a:gd name="connsiteY5815" fmla="*/ 491332 h 6380470"/>
              <a:gd name="connsiteX5816" fmla="*/ 3630671 w 11625583"/>
              <a:gd name="connsiteY5816" fmla="*/ 426669 h 6380470"/>
              <a:gd name="connsiteX5817" fmla="*/ 3481916 w 11625583"/>
              <a:gd name="connsiteY5817" fmla="*/ 426669 h 6380470"/>
              <a:gd name="connsiteX5818" fmla="*/ 3546591 w 11625583"/>
              <a:gd name="connsiteY5818" fmla="*/ 491332 h 6380470"/>
              <a:gd name="connsiteX5819" fmla="*/ 3481916 w 11625583"/>
              <a:gd name="connsiteY5819" fmla="*/ 555997 h 6380470"/>
              <a:gd name="connsiteX5820" fmla="*/ 3417259 w 11625583"/>
              <a:gd name="connsiteY5820" fmla="*/ 491332 h 6380470"/>
              <a:gd name="connsiteX5821" fmla="*/ 3481916 w 11625583"/>
              <a:gd name="connsiteY5821" fmla="*/ 426669 h 6380470"/>
              <a:gd name="connsiteX5822" fmla="*/ 3321451 w 11625583"/>
              <a:gd name="connsiteY5822" fmla="*/ 426669 h 6380470"/>
              <a:gd name="connsiteX5823" fmla="*/ 3386094 w 11625583"/>
              <a:gd name="connsiteY5823" fmla="*/ 491334 h 6380470"/>
              <a:gd name="connsiteX5824" fmla="*/ 3321451 w 11625583"/>
              <a:gd name="connsiteY5824" fmla="*/ 555997 h 6380470"/>
              <a:gd name="connsiteX5825" fmla="*/ 3256791 w 11625583"/>
              <a:gd name="connsiteY5825" fmla="*/ 491334 h 6380470"/>
              <a:gd name="connsiteX5826" fmla="*/ 3321451 w 11625583"/>
              <a:gd name="connsiteY5826" fmla="*/ 426669 h 6380470"/>
              <a:gd name="connsiteX5827" fmla="*/ 2855634 w 11625583"/>
              <a:gd name="connsiteY5827" fmla="*/ 289662 h 6380470"/>
              <a:gd name="connsiteX5828" fmla="*/ 2920282 w 11625583"/>
              <a:gd name="connsiteY5828" fmla="*/ 354327 h 6380470"/>
              <a:gd name="connsiteX5829" fmla="*/ 2855634 w 11625583"/>
              <a:gd name="connsiteY5829" fmla="*/ 419004 h 6380470"/>
              <a:gd name="connsiteX5830" fmla="*/ 2790973 w 11625583"/>
              <a:gd name="connsiteY5830" fmla="*/ 354327 h 6380470"/>
              <a:gd name="connsiteX5831" fmla="*/ 2855634 w 11625583"/>
              <a:gd name="connsiteY5831" fmla="*/ 289662 h 6380470"/>
              <a:gd name="connsiteX5832" fmla="*/ 2699084 w 11625583"/>
              <a:gd name="connsiteY5832" fmla="*/ 289662 h 6380470"/>
              <a:gd name="connsiteX5833" fmla="*/ 2763736 w 11625583"/>
              <a:gd name="connsiteY5833" fmla="*/ 354327 h 6380470"/>
              <a:gd name="connsiteX5834" fmla="*/ 2699084 w 11625583"/>
              <a:gd name="connsiteY5834" fmla="*/ 419004 h 6380470"/>
              <a:gd name="connsiteX5835" fmla="*/ 2634429 w 11625583"/>
              <a:gd name="connsiteY5835" fmla="*/ 354327 h 6380470"/>
              <a:gd name="connsiteX5836" fmla="*/ 2699084 w 11625583"/>
              <a:gd name="connsiteY5836" fmla="*/ 289662 h 6380470"/>
              <a:gd name="connsiteX5837" fmla="*/ 2546449 w 11625583"/>
              <a:gd name="connsiteY5837" fmla="*/ 289662 h 6380470"/>
              <a:gd name="connsiteX5838" fmla="*/ 2611108 w 11625583"/>
              <a:gd name="connsiteY5838" fmla="*/ 354327 h 6380470"/>
              <a:gd name="connsiteX5839" fmla="*/ 2546449 w 11625583"/>
              <a:gd name="connsiteY5839" fmla="*/ 419004 h 6380470"/>
              <a:gd name="connsiteX5840" fmla="*/ 2481792 w 11625583"/>
              <a:gd name="connsiteY5840" fmla="*/ 354327 h 6380470"/>
              <a:gd name="connsiteX5841" fmla="*/ 2546449 w 11625583"/>
              <a:gd name="connsiteY5841" fmla="*/ 289662 h 6380470"/>
              <a:gd name="connsiteX5842" fmla="*/ 2237196 w 11625583"/>
              <a:gd name="connsiteY5842" fmla="*/ 289662 h 6380470"/>
              <a:gd name="connsiteX5843" fmla="*/ 2301882 w 11625583"/>
              <a:gd name="connsiteY5843" fmla="*/ 354327 h 6380470"/>
              <a:gd name="connsiteX5844" fmla="*/ 2237196 w 11625583"/>
              <a:gd name="connsiteY5844" fmla="*/ 419004 h 6380470"/>
              <a:gd name="connsiteX5845" fmla="*/ 2172511 w 11625583"/>
              <a:gd name="connsiteY5845" fmla="*/ 354327 h 6380470"/>
              <a:gd name="connsiteX5846" fmla="*/ 2237196 w 11625583"/>
              <a:gd name="connsiteY5846" fmla="*/ 289662 h 6380470"/>
              <a:gd name="connsiteX5847" fmla="*/ 2084510 w 11625583"/>
              <a:gd name="connsiteY5847" fmla="*/ 289662 h 6380470"/>
              <a:gd name="connsiteX5848" fmla="*/ 2149176 w 11625583"/>
              <a:gd name="connsiteY5848" fmla="*/ 354327 h 6380470"/>
              <a:gd name="connsiteX5849" fmla="*/ 2084510 w 11625583"/>
              <a:gd name="connsiteY5849" fmla="*/ 419004 h 6380470"/>
              <a:gd name="connsiteX5850" fmla="*/ 2019873 w 11625583"/>
              <a:gd name="connsiteY5850" fmla="*/ 354327 h 6380470"/>
              <a:gd name="connsiteX5851" fmla="*/ 2084510 w 11625583"/>
              <a:gd name="connsiteY5851" fmla="*/ 289662 h 6380470"/>
              <a:gd name="connsiteX5852" fmla="*/ 1927926 w 11625583"/>
              <a:gd name="connsiteY5852" fmla="*/ 289662 h 6380470"/>
              <a:gd name="connsiteX5853" fmla="*/ 1992616 w 11625583"/>
              <a:gd name="connsiteY5853" fmla="*/ 354327 h 6380470"/>
              <a:gd name="connsiteX5854" fmla="*/ 1927926 w 11625583"/>
              <a:gd name="connsiteY5854" fmla="*/ 419004 h 6380470"/>
              <a:gd name="connsiteX5855" fmla="*/ 1863292 w 11625583"/>
              <a:gd name="connsiteY5855" fmla="*/ 354327 h 6380470"/>
              <a:gd name="connsiteX5856" fmla="*/ 1927926 w 11625583"/>
              <a:gd name="connsiteY5856" fmla="*/ 289662 h 6380470"/>
              <a:gd name="connsiteX5857" fmla="*/ 1775272 w 11625583"/>
              <a:gd name="connsiteY5857" fmla="*/ 289662 h 6380470"/>
              <a:gd name="connsiteX5858" fmla="*/ 1839963 w 11625583"/>
              <a:gd name="connsiteY5858" fmla="*/ 354327 h 6380470"/>
              <a:gd name="connsiteX5859" fmla="*/ 1775272 w 11625583"/>
              <a:gd name="connsiteY5859" fmla="*/ 419004 h 6380470"/>
              <a:gd name="connsiteX5860" fmla="*/ 1710600 w 11625583"/>
              <a:gd name="connsiteY5860" fmla="*/ 354327 h 6380470"/>
              <a:gd name="connsiteX5861" fmla="*/ 1775272 w 11625583"/>
              <a:gd name="connsiteY5861" fmla="*/ 289662 h 6380470"/>
              <a:gd name="connsiteX5862" fmla="*/ 1618690 w 11625583"/>
              <a:gd name="connsiteY5862" fmla="*/ 289662 h 6380470"/>
              <a:gd name="connsiteX5863" fmla="*/ 1683360 w 11625583"/>
              <a:gd name="connsiteY5863" fmla="*/ 354327 h 6380470"/>
              <a:gd name="connsiteX5864" fmla="*/ 1618690 w 11625583"/>
              <a:gd name="connsiteY5864" fmla="*/ 419004 h 6380470"/>
              <a:gd name="connsiteX5865" fmla="*/ 1554023 w 11625583"/>
              <a:gd name="connsiteY5865" fmla="*/ 354327 h 6380470"/>
              <a:gd name="connsiteX5866" fmla="*/ 1618690 w 11625583"/>
              <a:gd name="connsiteY5866" fmla="*/ 289662 h 6380470"/>
              <a:gd name="connsiteX5867" fmla="*/ 3791161 w 11625583"/>
              <a:gd name="connsiteY5867" fmla="*/ 289662 h 6380470"/>
              <a:gd name="connsiteX5868" fmla="*/ 3855823 w 11625583"/>
              <a:gd name="connsiteY5868" fmla="*/ 354325 h 6380470"/>
              <a:gd name="connsiteX5869" fmla="*/ 3791161 w 11625583"/>
              <a:gd name="connsiteY5869" fmla="*/ 419003 h 6380470"/>
              <a:gd name="connsiteX5870" fmla="*/ 3726486 w 11625583"/>
              <a:gd name="connsiteY5870" fmla="*/ 354325 h 6380470"/>
              <a:gd name="connsiteX5871" fmla="*/ 3791161 w 11625583"/>
              <a:gd name="connsiteY5871" fmla="*/ 289662 h 6380470"/>
              <a:gd name="connsiteX5872" fmla="*/ 3630675 w 11625583"/>
              <a:gd name="connsiteY5872" fmla="*/ 289662 h 6380470"/>
              <a:gd name="connsiteX5873" fmla="*/ 3695344 w 11625583"/>
              <a:gd name="connsiteY5873" fmla="*/ 354325 h 6380470"/>
              <a:gd name="connsiteX5874" fmla="*/ 3630675 w 11625583"/>
              <a:gd name="connsiteY5874" fmla="*/ 419003 h 6380470"/>
              <a:gd name="connsiteX5875" fmla="*/ 3565992 w 11625583"/>
              <a:gd name="connsiteY5875" fmla="*/ 354325 h 6380470"/>
              <a:gd name="connsiteX5876" fmla="*/ 3630675 w 11625583"/>
              <a:gd name="connsiteY5876" fmla="*/ 289662 h 6380470"/>
              <a:gd name="connsiteX5877" fmla="*/ 3481916 w 11625583"/>
              <a:gd name="connsiteY5877" fmla="*/ 289662 h 6380470"/>
              <a:gd name="connsiteX5878" fmla="*/ 3546591 w 11625583"/>
              <a:gd name="connsiteY5878" fmla="*/ 354325 h 6380470"/>
              <a:gd name="connsiteX5879" fmla="*/ 3481916 w 11625583"/>
              <a:gd name="connsiteY5879" fmla="*/ 419003 h 6380470"/>
              <a:gd name="connsiteX5880" fmla="*/ 3417259 w 11625583"/>
              <a:gd name="connsiteY5880" fmla="*/ 354325 h 6380470"/>
              <a:gd name="connsiteX5881" fmla="*/ 3481916 w 11625583"/>
              <a:gd name="connsiteY5881" fmla="*/ 289662 h 6380470"/>
              <a:gd name="connsiteX5882" fmla="*/ 3321451 w 11625583"/>
              <a:gd name="connsiteY5882" fmla="*/ 289662 h 6380470"/>
              <a:gd name="connsiteX5883" fmla="*/ 3386094 w 11625583"/>
              <a:gd name="connsiteY5883" fmla="*/ 354325 h 6380470"/>
              <a:gd name="connsiteX5884" fmla="*/ 3321451 w 11625583"/>
              <a:gd name="connsiteY5884" fmla="*/ 419003 h 6380470"/>
              <a:gd name="connsiteX5885" fmla="*/ 3256791 w 11625583"/>
              <a:gd name="connsiteY5885" fmla="*/ 354325 h 6380470"/>
              <a:gd name="connsiteX5886" fmla="*/ 3321451 w 11625583"/>
              <a:gd name="connsiteY5886" fmla="*/ 289662 h 6380470"/>
              <a:gd name="connsiteX5887" fmla="*/ 3012178 w 11625583"/>
              <a:gd name="connsiteY5887" fmla="*/ 289662 h 6380470"/>
              <a:gd name="connsiteX5888" fmla="*/ 3076850 w 11625583"/>
              <a:gd name="connsiteY5888" fmla="*/ 354327 h 6380470"/>
              <a:gd name="connsiteX5889" fmla="*/ 3012178 w 11625583"/>
              <a:gd name="connsiteY5889" fmla="*/ 419004 h 6380470"/>
              <a:gd name="connsiteX5890" fmla="*/ 2947522 w 11625583"/>
              <a:gd name="connsiteY5890" fmla="*/ 354327 h 6380470"/>
              <a:gd name="connsiteX5891" fmla="*/ 3012178 w 11625583"/>
              <a:gd name="connsiteY5891" fmla="*/ 289662 h 6380470"/>
              <a:gd name="connsiteX5892" fmla="*/ 4722614 w 11625583"/>
              <a:gd name="connsiteY5892" fmla="*/ 289661 h 6380470"/>
              <a:gd name="connsiteX5893" fmla="*/ 4787277 w 11625583"/>
              <a:gd name="connsiteY5893" fmla="*/ 354325 h 6380470"/>
              <a:gd name="connsiteX5894" fmla="*/ 4722614 w 11625583"/>
              <a:gd name="connsiteY5894" fmla="*/ 419003 h 6380470"/>
              <a:gd name="connsiteX5895" fmla="*/ 4657957 w 11625583"/>
              <a:gd name="connsiteY5895" fmla="*/ 354325 h 6380470"/>
              <a:gd name="connsiteX5896" fmla="*/ 4722614 w 11625583"/>
              <a:gd name="connsiteY5896" fmla="*/ 289661 h 6380470"/>
              <a:gd name="connsiteX5897" fmla="*/ 4566033 w 11625583"/>
              <a:gd name="connsiteY5897" fmla="*/ 289661 h 6380470"/>
              <a:gd name="connsiteX5898" fmla="*/ 4630719 w 11625583"/>
              <a:gd name="connsiteY5898" fmla="*/ 354325 h 6380470"/>
              <a:gd name="connsiteX5899" fmla="*/ 4566033 w 11625583"/>
              <a:gd name="connsiteY5899" fmla="*/ 419003 h 6380470"/>
              <a:gd name="connsiteX5900" fmla="*/ 4501349 w 11625583"/>
              <a:gd name="connsiteY5900" fmla="*/ 354325 h 6380470"/>
              <a:gd name="connsiteX5901" fmla="*/ 4566033 w 11625583"/>
              <a:gd name="connsiteY5901" fmla="*/ 289661 h 6380470"/>
              <a:gd name="connsiteX5902" fmla="*/ 4409471 w 11625583"/>
              <a:gd name="connsiteY5902" fmla="*/ 289661 h 6380470"/>
              <a:gd name="connsiteX5903" fmla="*/ 4474113 w 11625583"/>
              <a:gd name="connsiteY5903" fmla="*/ 354325 h 6380470"/>
              <a:gd name="connsiteX5904" fmla="*/ 4409471 w 11625583"/>
              <a:gd name="connsiteY5904" fmla="*/ 419003 h 6380470"/>
              <a:gd name="connsiteX5905" fmla="*/ 4344809 w 11625583"/>
              <a:gd name="connsiteY5905" fmla="*/ 354325 h 6380470"/>
              <a:gd name="connsiteX5906" fmla="*/ 4409471 w 11625583"/>
              <a:gd name="connsiteY5906" fmla="*/ 289661 h 6380470"/>
              <a:gd name="connsiteX5907" fmla="*/ 4256823 w 11625583"/>
              <a:gd name="connsiteY5907" fmla="*/ 289661 h 6380470"/>
              <a:gd name="connsiteX5908" fmla="*/ 4321471 w 11625583"/>
              <a:gd name="connsiteY5908" fmla="*/ 354325 h 6380470"/>
              <a:gd name="connsiteX5909" fmla="*/ 4256823 w 11625583"/>
              <a:gd name="connsiteY5909" fmla="*/ 419003 h 6380470"/>
              <a:gd name="connsiteX5910" fmla="*/ 4192125 w 11625583"/>
              <a:gd name="connsiteY5910" fmla="*/ 354325 h 6380470"/>
              <a:gd name="connsiteX5911" fmla="*/ 4256823 w 11625583"/>
              <a:gd name="connsiteY5911" fmla="*/ 289661 h 6380470"/>
              <a:gd name="connsiteX5912" fmla="*/ 4100255 w 11625583"/>
              <a:gd name="connsiteY5912" fmla="*/ 289661 h 6380470"/>
              <a:gd name="connsiteX5913" fmla="*/ 4164923 w 11625583"/>
              <a:gd name="connsiteY5913" fmla="*/ 354325 h 6380470"/>
              <a:gd name="connsiteX5914" fmla="*/ 4100255 w 11625583"/>
              <a:gd name="connsiteY5914" fmla="*/ 419003 h 6380470"/>
              <a:gd name="connsiteX5915" fmla="*/ 4035594 w 11625583"/>
              <a:gd name="connsiteY5915" fmla="*/ 354325 h 6380470"/>
              <a:gd name="connsiteX5916" fmla="*/ 4100255 w 11625583"/>
              <a:gd name="connsiteY5916" fmla="*/ 289661 h 6380470"/>
              <a:gd name="connsiteX5917" fmla="*/ 3947579 w 11625583"/>
              <a:gd name="connsiteY5917" fmla="*/ 289661 h 6380470"/>
              <a:gd name="connsiteX5918" fmla="*/ 4012257 w 11625583"/>
              <a:gd name="connsiteY5918" fmla="*/ 354325 h 6380470"/>
              <a:gd name="connsiteX5919" fmla="*/ 3947579 w 11625583"/>
              <a:gd name="connsiteY5919" fmla="*/ 419003 h 6380470"/>
              <a:gd name="connsiteX5920" fmla="*/ 3883069 w 11625583"/>
              <a:gd name="connsiteY5920" fmla="*/ 354325 h 6380470"/>
              <a:gd name="connsiteX5921" fmla="*/ 3947579 w 11625583"/>
              <a:gd name="connsiteY5921" fmla="*/ 289661 h 6380470"/>
              <a:gd name="connsiteX5922" fmla="*/ 8914831 w 11625583"/>
              <a:gd name="connsiteY5922" fmla="*/ 289661 h 6380470"/>
              <a:gd name="connsiteX5923" fmla="*/ 8979497 w 11625583"/>
              <a:gd name="connsiteY5923" fmla="*/ 354325 h 6380470"/>
              <a:gd name="connsiteX5924" fmla="*/ 8914831 w 11625583"/>
              <a:gd name="connsiteY5924" fmla="*/ 419003 h 6380470"/>
              <a:gd name="connsiteX5925" fmla="*/ 8850165 w 11625583"/>
              <a:gd name="connsiteY5925" fmla="*/ 354325 h 6380470"/>
              <a:gd name="connsiteX5926" fmla="*/ 8914831 w 11625583"/>
              <a:gd name="connsiteY5926" fmla="*/ 289661 h 6380470"/>
              <a:gd name="connsiteX5927" fmla="*/ 8766087 w 11625583"/>
              <a:gd name="connsiteY5927" fmla="*/ 289661 h 6380470"/>
              <a:gd name="connsiteX5928" fmla="*/ 8830753 w 11625583"/>
              <a:gd name="connsiteY5928" fmla="*/ 354325 h 6380470"/>
              <a:gd name="connsiteX5929" fmla="*/ 8766087 w 11625583"/>
              <a:gd name="connsiteY5929" fmla="*/ 419003 h 6380470"/>
              <a:gd name="connsiteX5930" fmla="*/ 8701421 w 11625583"/>
              <a:gd name="connsiteY5930" fmla="*/ 354325 h 6380470"/>
              <a:gd name="connsiteX5931" fmla="*/ 8766087 w 11625583"/>
              <a:gd name="connsiteY5931" fmla="*/ 289661 h 6380470"/>
              <a:gd name="connsiteX5932" fmla="*/ 5967339 w 11625583"/>
              <a:gd name="connsiteY5932" fmla="*/ 289661 h 6380470"/>
              <a:gd name="connsiteX5933" fmla="*/ 6032005 w 11625583"/>
              <a:gd name="connsiteY5933" fmla="*/ 354325 h 6380470"/>
              <a:gd name="connsiteX5934" fmla="*/ 5967339 w 11625583"/>
              <a:gd name="connsiteY5934" fmla="*/ 419003 h 6380470"/>
              <a:gd name="connsiteX5935" fmla="*/ 5902673 w 11625583"/>
              <a:gd name="connsiteY5935" fmla="*/ 354325 h 6380470"/>
              <a:gd name="connsiteX5936" fmla="*/ 5967339 w 11625583"/>
              <a:gd name="connsiteY5936" fmla="*/ 289661 h 6380470"/>
              <a:gd name="connsiteX5937" fmla="*/ 2546449 w 11625583"/>
              <a:gd name="connsiteY5937" fmla="*/ 140925 h 6380470"/>
              <a:gd name="connsiteX5938" fmla="*/ 2611108 w 11625583"/>
              <a:gd name="connsiteY5938" fmla="*/ 205590 h 6380470"/>
              <a:gd name="connsiteX5939" fmla="*/ 2546449 w 11625583"/>
              <a:gd name="connsiteY5939" fmla="*/ 270252 h 6380470"/>
              <a:gd name="connsiteX5940" fmla="*/ 2481792 w 11625583"/>
              <a:gd name="connsiteY5940" fmla="*/ 205590 h 6380470"/>
              <a:gd name="connsiteX5941" fmla="*/ 2546449 w 11625583"/>
              <a:gd name="connsiteY5941" fmla="*/ 140925 h 6380470"/>
              <a:gd name="connsiteX5942" fmla="*/ 4100255 w 11625583"/>
              <a:gd name="connsiteY5942" fmla="*/ 140924 h 6380470"/>
              <a:gd name="connsiteX5943" fmla="*/ 4164923 w 11625583"/>
              <a:gd name="connsiteY5943" fmla="*/ 205590 h 6380470"/>
              <a:gd name="connsiteX5944" fmla="*/ 4100255 w 11625583"/>
              <a:gd name="connsiteY5944" fmla="*/ 270252 h 6380470"/>
              <a:gd name="connsiteX5945" fmla="*/ 4035594 w 11625583"/>
              <a:gd name="connsiteY5945" fmla="*/ 205590 h 6380470"/>
              <a:gd name="connsiteX5946" fmla="*/ 4100255 w 11625583"/>
              <a:gd name="connsiteY5946" fmla="*/ 140924 h 6380470"/>
              <a:gd name="connsiteX5947" fmla="*/ 3947579 w 11625583"/>
              <a:gd name="connsiteY5947" fmla="*/ 140924 h 6380470"/>
              <a:gd name="connsiteX5948" fmla="*/ 4012257 w 11625583"/>
              <a:gd name="connsiteY5948" fmla="*/ 205590 h 6380470"/>
              <a:gd name="connsiteX5949" fmla="*/ 3947579 w 11625583"/>
              <a:gd name="connsiteY5949" fmla="*/ 270252 h 6380470"/>
              <a:gd name="connsiteX5950" fmla="*/ 3883072 w 11625583"/>
              <a:gd name="connsiteY5950" fmla="*/ 205590 h 6380470"/>
              <a:gd name="connsiteX5951" fmla="*/ 3947579 w 11625583"/>
              <a:gd name="connsiteY5951" fmla="*/ 140924 h 6380470"/>
              <a:gd name="connsiteX5952" fmla="*/ 3791164 w 11625583"/>
              <a:gd name="connsiteY5952" fmla="*/ 140924 h 6380470"/>
              <a:gd name="connsiteX5953" fmla="*/ 3855828 w 11625583"/>
              <a:gd name="connsiteY5953" fmla="*/ 205590 h 6380470"/>
              <a:gd name="connsiteX5954" fmla="*/ 3791164 w 11625583"/>
              <a:gd name="connsiteY5954" fmla="*/ 270252 h 6380470"/>
              <a:gd name="connsiteX5955" fmla="*/ 3726486 w 11625583"/>
              <a:gd name="connsiteY5955" fmla="*/ 205590 h 6380470"/>
              <a:gd name="connsiteX5956" fmla="*/ 3791164 w 11625583"/>
              <a:gd name="connsiteY5956" fmla="*/ 140924 h 6380470"/>
              <a:gd name="connsiteX5957" fmla="*/ 3630675 w 11625583"/>
              <a:gd name="connsiteY5957" fmla="*/ 140924 h 6380470"/>
              <a:gd name="connsiteX5958" fmla="*/ 3695344 w 11625583"/>
              <a:gd name="connsiteY5958" fmla="*/ 205590 h 6380470"/>
              <a:gd name="connsiteX5959" fmla="*/ 3630675 w 11625583"/>
              <a:gd name="connsiteY5959" fmla="*/ 270252 h 6380470"/>
              <a:gd name="connsiteX5960" fmla="*/ 3565995 w 11625583"/>
              <a:gd name="connsiteY5960" fmla="*/ 205590 h 6380470"/>
              <a:gd name="connsiteX5961" fmla="*/ 3630675 w 11625583"/>
              <a:gd name="connsiteY5961" fmla="*/ 140924 h 6380470"/>
              <a:gd name="connsiteX5962" fmla="*/ 3481918 w 11625583"/>
              <a:gd name="connsiteY5962" fmla="*/ 140924 h 6380470"/>
              <a:gd name="connsiteX5963" fmla="*/ 3546591 w 11625583"/>
              <a:gd name="connsiteY5963" fmla="*/ 205590 h 6380470"/>
              <a:gd name="connsiteX5964" fmla="*/ 3481918 w 11625583"/>
              <a:gd name="connsiteY5964" fmla="*/ 270252 h 6380470"/>
              <a:gd name="connsiteX5965" fmla="*/ 3417264 w 11625583"/>
              <a:gd name="connsiteY5965" fmla="*/ 205590 h 6380470"/>
              <a:gd name="connsiteX5966" fmla="*/ 3481918 w 11625583"/>
              <a:gd name="connsiteY5966" fmla="*/ 140924 h 6380470"/>
              <a:gd name="connsiteX5967" fmla="*/ 3172703 w 11625583"/>
              <a:gd name="connsiteY5967" fmla="*/ 140924 h 6380470"/>
              <a:gd name="connsiteX5968" fmla="*/ 3237377 w 11625583"/>
              <a:gd name="connsiteY5968" fmla="*/ 205590 h 6380470"/>
              <a:gd name="connsiteX5969" fmla="*/ 3172703 w 11625583"/>
              <a:gd name="connsiteY5969" fmla="*/ 270252 h 6380470"/>
              <a:gd name="connsiteX5970" fmla="*/ 3108016 w 11625583"/>
              <a:gd name="connsiteY5970" fmla="*/ 205590 h 6380470"/>
              <a:gd name="connsiteX5971" fmla="*/ 3172703 w 11625583"/>
              <a:gd name="connsiteY5971" fmla="*/ 140924 h 6380470"/>
              <a:gd name="connsiteX5972" fmla="*/ 3012181 w 11625583"/>
              <a:gd name="connsiteY5972" fmla="*/ 140924 h 6380470"/>
              <a:gd name="connsiteX5973" fmla="*/ 3076850 w 11625583"/>
              <a:gd name="connsiteY5973" fmla="*/ 205590 h 6380470"/>
              <a:gd name="connsiteX5974" fmla="*/ 3012181 w 11625583"/>
              <a:gd name="connsiteY5974" fmla="*/ 270252 h 6380470"/>
              <a:gd name="connsiteX5975" fmla="*/ 2947522 w 11625583"/>
              <a:gd name="connsiteY5975" fmla="*/ 205590 h 6380470"/>
              <a:gd name="connsiteX5976" fmla="*/ 3012181 w 11625583"/>
              <a:gd name="connsiteY5976" fmla="*/ 140924 h 6380470"/>
              <a:gd name="connsiteX5977" fmla="*/ 2855634 w 11625583"/>
              <a:gd name="connsiteY5977" fmla="*/ 140924 h 6380470"/>
              <a:gd name="connsiteX5978" fmla="*/ 2920282 w 11625583"/>
              <a:gd name="connsiteY5978" fmla="*/ 205590 h 6380470"/>
              <a:gd name="connsiteX5979" fmla="*/ 2855634 w 11625583"/>
              <a:gd name="connsiteY5979" fmla="*/ 270252 h 6380470"/>
              <a:gd name="connsiteX5980" fmla="*/ 2790973 w 11625583"/>
              <a:gd name="connsiteY5980" fmla="*/ 205590 h 6380470"/>
              <a:gd name="connsiteX5981" fmla="*/ 2855634 w 11625583"/>
              <a:gd name="connsiteY5981" fmla="*/ 140924 h 6380470"/>
              <a:gd name="connsiteX5982" fmla="*/ 2699084 w 11625583"/>
              <a:gd name="connsiteY5982" fmla="*/ 140924 h 6380470"/>
              <a:gd name="connsiteX5983" fmla="*/ 2763737 w 11625583"/>
              <a:gd name="connsiteY5983" fmla="*/ 205590 h 6380470"/>
              <a:gd name="connsiteX5984" fmla="*/ 2699084 w 11625583"/>
              <a:gd name="connsiteY5984" fmla="*/ 270252 h 6380470"/>
              <a:gd name="connsiteX5985" fmla="*/ 2634431 w 11625583"/>
              <a:gd name="connsiteY5985" fmla="*/ 205590 h 6380470"/>
              <a:gd name="connsiteX5986" fmla="*/ 2699084 w 11625583"/>
              <a:gd name="connsiteY5986" fmla="*/ 140924 h 6380470"/>
              <a:gd name="connsiteX5987" fmla="*/ 8601685 w 11625583"/>
              <a:gd name="connsiteY5987" fmla="*/ 140924 h 6380470"/>
              <a:gd name="connsiteX5988" fmla="*/ 8666351 w 11625583"/>
              <a:gd name="connsiteY5988" fmla="*/ 205588 h 6380470"/>
              <a:gd name="connsiteX5989" fmla="*/ 8601685 w 11625583"/>
              <a:gd name="connsiteY5989" fmla="*/ 270252 h 6380470"/>
              <a:gd name="connsiteX5990" fmla="*/ 8537019 w 11625583"/>
              <a:gd name="connsiteY5990" fmla="*/ 205588 h 6380470"/>
              <a:gd name="connsiteX5991" fmla="*/ 8601685 w 11625583"/>
              <a:gd name="connsiteY5991" fmla="*/ 140924 h 6380470"/>
              <a:gd name="connsiteX5992" fmla="*/ 8449026 w 11625583"/>
              <a:gd name="connsiteY5992" fmla="*/ 140924 h 6380470"/>
              <a:gd name="connsiteX5993" fmla="*/ 8513692 w 11625583"/>
              <a:gd name="connsiteY5993" fmla="*/ 205588 h 6380470"/>
              <a:gd name="connsiteX5994" fmla="*/ 8449026 w 11625583"/>
              <a:gd name="connsiteY5994" fmla="*/ 270252 h 6380470"/>
              <a:gd name="connsiteX5995" fmla="*/ 8384360 w 11625583"/>
              <a:gd name="connsiteY5995" fmla="*/ 205588 h 6380470"/>
              <a:gd name="connsiteX5996" fmla="*/ 8449026 w 11625583"/>
              <a:gd name="connsiteY5996" fmla="*/ 140924 h 6380470"/>
              <a:gd name="connsiteX5997" fmla="*/ 6120001 w 11625583"/>
              <a:gd name="connsiteY5997" fmla="*/ 140924 h 6380470"/>
              <a:gd name="connsiteX5998" fmla="*/ 6184667 w 11625583"/>
              <a:gd name="connsiteY5998" fmla="*/ 205588 h 6380470"/>
              <a:gd name="connsiteX5999" fmla="*/ 6120001 w 11625583"/>
              <a:gd name="connsiteY5999" fmla="*/ 270252 h 6380470"/>
              <a:gd name="connsiteX6000" fmla="*/ 6055335 w 11625583"/>
              <a:gd name="connsiteY6000" fmla="*/ 205588 h 6380470"/>
              <a:gd name="connsiteX6001" fmla="*/ 6120001 w 11625583"/>
              <a:gd name="connsiteY6001" fmla="*/ 140924 h 6380470"/>
              <a:gd name="connsiteX6002" fmla="*/ 5967339 w 11625583"/>
              <a:gd name="connsiteY6002" fmla="*/ 140924 h 6380470"/>
              <a:gd name="connsiteX6003" fmla="*/ 6032005 w 11625583"/>
              <a:gd name="connsiteY6003" fmla="*/ 205588 h 6380470"/>
              <a:gd name="connsiteX6004" fmla="*/ 5967339 w 11625583"/>
              <a:gd name="connsiteY6004" fmla="*/ 270252 h 6380470"/>
              <a:gd name="connsiteX6005" fmla="*/ 5902673 w 11625583"/>
              <a:gd name="connsiteY6005" fmla="*/ 205588 h 6380470"/>
              <a:gd name="connsiteX6006" fmla="*/ 5967339 w 11625583"/>
              <a:gd name="connsiteY6006" fmla="*/ 140924 h 6380470"/>
              <a:gd name="connsiteX6007" fmla="*/ 4875265 w 11625583"/>
              <a:gd name="connsiteY6007" fmla="*/ 140924 h 6380470"/>
              <a:gd name="connsiteX6008" fmla="*/ 4939942 w 11625583"/>
              <a:gd name="connsiteY6008" fmla="*/ 205588 h 6380470"/>
              <a:gd name="connsiteX6009" fmla="*/ 4875265 w 11625583"/>
              <a:gd name="connsiteY6009" fmla="*/ 270252 h 6380470"/>
              <a:gd name="connsiteX6010" fmla="*/ 4810599 w 11625583"/>
              <a:gd name="connsiteY6010" fmla="*/ 205588 h 6380470"/>
              <a:gd name="connsiteX6011" fmla="*/ 4875265 w 11625583"/>
              <a:gd name="connsiteY6011" fmla="*/ 140924 h 6380470"/>
              <a:gd name="connsiteX6012" fmla="*/ 4722614 w 11625583"/>
              <a:gd name="connsiteY6012" fmla="*/ 140924 h 6380470"/>
              <a:gd name="connsiteX6013" fmla="*/ 4787277 w 11625583"/>
              <a:gd name="connsiteY6013" fmla="*/ 205588 h 6380470"/>
              <a:gd name="connsiteX6014" fmla="*/ 4722614 w 11625583"/>
              <a:gd name="connsiteY6014" fmla="*/ 270252 h 6380470"/>
              <a:gd name="connsiteX6015" fmla="*/ 4657957 w 11625583"/>
              <a:gd name="connsiteY6015" fmla="*/ 205588 h 6380470"/>
              <a:gd name="connsiteX6016" fmla="*/ 4722614 w 11625583"/>
              <a:gd name="connsiteY6016" fmla="*/ 140924 h 6380470"/>
              <a:gd name="connsiteX6017" fmla="*/ 4566033 w 11625583"/>
              <a:gd name="connsiteY6017" fmla="*/ 140924 h 6380470"/>
              <a:gd name="connsiteX6018" fmla="*/ 4630719 w 11625583"/>
              <a:gd name="connsiteY6018" fmla="*/ 205590 h 6380470"/>
              <a:gd name="connsiteX6019" fmla="*/ 4566033 w 11625583"/>
              <a:gd name="connsiteY6019" fmla="*/ 270252 h 6380470"/>
              <a:gd name="connsiteX6020" fmla="*/ 4501349 w 11625583"/>
              <a:gd name="connsiteY6020" fmla="*/ 205590 h 6380470"/>
              <a:gd name="connsiteX6021" fmla="*/ 4566033 w 11625583"/>
              <a:gd name="connsiteY6021" fmla="*/ 140924 h 6380470"/>
              <a:gd name="connsiteX6022" fmla="*/ 4409471 w 11625583"/>
              <a:gd name="connsiteY6022" fmla="*/ 140924 h 6380470"/>
              <a:gd name="connsiteX6023" fmla="*/ 4474113 w 11625583"/>
              <a:gd name="connsiteY6023" fmla="*/ 205590 h 6380470"/>
              <a:gd name="connsiteX6024" fmla="*/ 4409471 w 11625583"/>
              <a:gd name="connsiteY6024" fmla="*/ 270252 h 6380470"/>
              <a:gd name="connsiteX6025" fmla="*/ 4344809 w 11625583"/>
              <a:gd name="connsiteY6025" fmla="*/ 205590 h 6380470"/>
              <a:gd name="connsiteX6026" fmla="*/ 4409471 w 11625583"/>
              <a:gd name="connsiteY6026" fmla="*/ 140924 h 6380470"/>
              <a:gd name="connsiteX6027" fmla="*/ 4256823 w 11625583"/>
              <a:gd name="connsiteY6027" fmla="*/ 140924 h 6380470"/>
              <a:gd name="connsiteX6028" fmla="*/ 4321471 w 11625583"/>
              <a:gd name="connsiteY6028" fmla="*/ 205590 h 6380470"/>
              <a:gd name="connsiteX6029" fmla="*/ 4256823 w 11625583"/>
              <a:gd name="connsiteY6029" fmla="*/ 270252 h 6380470"/>
              <a:gd name="connsiteX6030" fmla="*/ 4192125 w 11625583"/>
              <a:gd name="connsiteY6030" fmla="*/ 205590 h 6380470"/>
              <a:gd name="connsiteX6031" fmla="*/ 4256823 w 11625583"/>
              <a:gd name="connsiteY6031" fmla="*/ 140924 h 6380470"/>
              <a:gd name="connsiteX6032" fmla="*/ 8766087 w 11625583"/>
              <a:gd name="connsiteY6032" fmla="*/ 140923 h 6380470"/>
              <a:gd name="connsiteX6033" fmla="*/ 8830753 w 11625583"/>
              <a:gd name="connsiteY6033" fmla="*/ 205588 h 6380470"/>
              <a:gd name="connsiteX6034" fmla="*/ 8766087 w 11625583"/>
              <a:gd name="connsiteY6034" fmla="*/ 270252 h 6380470"/>
              <a:gd name="connsiteX6035" fmla="*/ 8701421 w 11625583"/>
              <a:gd name="connsiteY6035" fmla="*/ 205588 h 6380470"/>
              <a:gd name="connsiteX6036" fmla="*/ 8766087 w 11625583"/>
              <a:gd name="connsiteY6036" fmla="*/ 140923 h 6380470"/>
              <a:gd name="connsiteX6037" fmla="*/ 3172703 w 11625583"/>
              <a:gd name="connsiteY6037" fmla="*/ 0 h 6380470"/>
              <a:gd name="connsiteX6038" fmla="*/ 3237377 w 11625583"/>
              <a:gd name="connsiteY6038" fmla="*/ 64665 h 6380470"/>
              <a:gd name="connsiteX6039" fmla="*/ 3172703 w 11625583"/>
              <a:gd name="connsiteY6039" fmla="*/ 129330 h 6380470"/>
              <a:gd name="connsiteX6040" fmla="*/ 3108016 w 11625583"/>
              <a:gd name="connsiteY6040" fmla="*/ 64665 h 6380470"/>
              <a:gd name="connsiteX6041" fmla="*/ 3172703 w 11625583"/>
              <a:gd name="connsiteY6041" fmla="*/ 0 h 6380470"/>
              <a:gd name="connsiteX6042" fmla="*/ 3012181 w 11625583"/>
              <a:gd name="connsiteY6042" fmla="*/ 0 h 6380470"/>
              <a:gd name="connsiteX6043" fmla="*/ 3076850 w 11625583"/>
              <a:gd name="connsiteY6043" fmla="*/ 64665 h 6380470"/>
              <a:gd name="connsiteX6044" fmla="*/ 3012181 w 11625583"/>
              <a:gd name="connsiteY6044" fmla="*/ 129330 h 6380470"/>
              <a:gd name="connsiteX6045" fmla="*/ 2947522 w 11625583"/>
              <a:gd name="connsiteY6045" fmla="*/ 64665 h 6380470"/>
              <a:gd name="connsiteX6046" fmla="*/ 3012181 w 11625583"/>
              <a:gd name="connsiteY6046" fmla="*/ 0 h 6380470"/>
              <a:gd name="connsiteX6047" fmla="*/ 2855634 w 11625583"/>
              <a:gd name="connsiteY6047" fmla="*/ 0 h 6380470"/>
              <a:gd name="connsiteX6048" fmla="*/ 2920282 w 11625583"/>
              <a:gd name="connsiteY6048" fmla="*/ 64665 h 6380470"/>
              <a:gd name="connsiteX6049" fmla="*/ 2855634 w 11625583"/>
              <a:gd name="connsiteY6049" fmla="*/ 129330 h 6380470"/>
              <a:gd name="connsiteX6050" fmla="*/ 2790973 w 11625583"/>
              <a:gd name="connsiteY6050" fmla="*/ 64665 h 6380470"/>
              <a:gd name="connsiteX6051" fmla="*/ 2855634 w 11625583"/>
              <a:gd name="connsiteY6051" fmla="*/ 0 h 6380470"/>
              <a:gd name="connsiteX6052" fmla="*/ 4100255 w 11625583"/>
              <a:gd name="connsiteY6052" fmla="*/ 0 h 6380470"/>
              <a:gd name="connsiteX6053" fmla="*/ 4164923 w 11625583"/>
              <a:gd name="connsiteY6053" fmla="*/ 64665 h 6380470"/>
              <a:gd name="connsiteX6054" fmla="*/ 4100255 w 11625583"/>
              <a:gd name="connsiteY6054" fmla="*/ 129330 h 6380470"/>
              <a:gd name="connsiteX6055" fmla="*/ 4035594 w 11625583"/>
              <a:gd name="connsiteY6055" fmla="*/ 64665 h 6380470"/>
              <a:gd name="connsiteX6056" fmla="*/ 4100255 w 11625583"/>
              <a:gd name="connsiteY6056" fmla="*/ 0 h 6380470"/>
              <a:gd name="connsiteX6057" fmla="*/ 3947579 w 11625583"/>
              <a:gd name="connsiteY6057" fmla="*/ 0 h 6380470"/>
              <a:gd name="connsiteX6058" fmla="*/ 4012257 w 11625583"/>
              <a:gd name="connsiteY6058" fmla="*/ 64665 h 6380470"/>
              <a:gd name="connsiteX6059" fmla="*/ 3947579 w 11625583"/>
              <a:gd name="connsiteY6059" fmla="*/ 129330 h 6380470"/>
              <a:gd name="connsiteX6060" fmla="*/ 3883072 w 11625583"/>
              <a:gd name="connsiteY6060" fmla="*/ 64665 h 6380470"/>
              <a:gd name="connsiteX6061" fmla="*/ 3947579 w 11625583"/>
              <a:gd name="connsiteY6061" fmla="*/ 0 h 6380470"/>
              <a:gd name="connsiteX6062" fmla="*/ 3791164 w 11625583"/>
              <a:gd name="connsiteY6062" fmla="*/ 0 h 6380470"/>
              <a:gd name="connsiteX6063" fmla="*/ 3855828 w 11625583"/>
              <a:gd name="connsiteY6063" fmla="*/ 64665 h 6380470"/>
              <a:gd name="connsiteX6064" fmla="*/ 3791164 w 11625583"/>
              <a:gd name="connsiteY6064" fmla="*/ 129330 h 6380470"/>
              <a:gd name="connsiteX6065" fmla="*/ 3726486 w 11625583"/>
              <a:gd name="connsiteY6065" fmla="*/ 64665 h 6380470"/>
              <a:gd name="connsiteX6066" fmla="*/ 3791164 w 11625583"/>
              <a:gd name="connsiteY6066" fmla="*/ 0 h 6380470"/>
              <a:gd name="connsiteX6067" fmla="*/ 3321453 w 11625583"/>
              <a:gd name="connsiteY6067" fmla="*/ 0 h 6380470"/>
              <a:gd name="connsiteX6068" fmla="*/ 3386097 w 11625583"/>
              <a:gd name="connsiteY6068" fmla="*/ 64665 h 6380470"/>
              <a:gd name="connsiteX6069" fmla="*/ 3321453 w 11625583"/>
              <a:gd name="connsiteY6069" fmla="*/ 129330 h 6380470"/>
              <a:gd name="connsiteX6070" fmla="*/ 3256791 w 11625583"/>
              <a:gd name="connsiteY6070" fmla="*/ 64665 h 6380470"/>
              <a:gd name="connsiteX6071" fmla="*/ 3321453 w 11625583"/>
              <a:gd name="connsiteY6071" fmla="*/ 0 h 6380470"/>
              <a:gd name="connsiteX6072" fmla="*/ 4722614 w 11625583"/>
              <a:gd name="connsiteY6072" fmla="*/ 0 h 6380470"/>
              <a:gd name="connsiteX6073" fmla="*/ 4787277 w 11625583"/>
              <a:gd name="connsiteY6073" fmla="*/ 64665 h 6380470"/>
              <a:gd name="connsiteX6074" fmla="*/ 4722614 w 11625583"/>
              <a:gd name="connsiteY6074" fmla="*/ 129329 h 6380470"/>
              <a:gd name="connsiteX6075" fmla="*/ 4657957 w 11625583"/>
              <a:gd name="connsiteY6075" fmla="*/ 64665 h 6380470"/>
              <a:gd name="connsiteX6076" fmla="*/ 4722614 w 11625583"/>
              <a:gd name="connsiteY6076" fmla="*/ 0 h 6380470"/>
              <a:gd name="connsiteX6077" fmla="*/ 4566033 w 11625583"/>
              <a:gd name="connsiteY6077" fmla="*/ 0 h 6380470"/>
              <a:gd name="connsiteX6078" fmla="*/ 4630719 w 11625583"/>
              <a:gd name="connsiteY6078" fmla="*/ 64665 h 6380470"/>
              <a:gd name="connsiteX6079" fmla="*/ 4566033 w 11625583"/>
              <a:gd name="connsiteY6079" fmla="*/ 129329 h 6380470"/>
              <a:gd name="connsiteX6080" fmla="*/ 4501349 w 11625583"/>
              <a:gd name="connsiteY6080" fmla="*/ 64665 h 6380470"/>
              <a:gd name="connsiteX6081" fmla="*/ 4566033 w 11625583"/>
              <a:gd name="connsiteY6081" fmla="*/ 0 h 6380470"/>
              <a:gd name="connsiteX6082" fmla="*/ 4409471 w 11625583"/>
              <a:gd name="connsiteY6082" fmla="*/ 0 h 6380470"/>
              <a:gd name="connsiteX6083" fmla="*/ 4474113 w 11625583"/>
              <a:gd name="connsiteY6083" fmla="*/ 64665 h 6380470"/>
              <a:gd name="connsiteX6084" fmla="*/ 4409471 w 11625583"/>
              <a:gd name="connsiteY6084" fmla="*/ 129329 h 6380470"/>
              <a:gd name="connsiteX6085" fmla="*/ 4344809 w 11625583"/>
              <a:gd name="connsiteY6085" fmla="*/ 64665 h 6380470"/>
              <a:gd name="connsiteX6086" fmla="*/ 4409471 w 11625583"/>
              <a:gd name="connsiteY6086" fmla="*/ 0 h 6380470"/>
              <a:gd name="connsiteX6087" fmla="*/ 4256823 w 11625583"/>
              <a:gd name="connsiteY6087" fmla="*/ 0 h 6380470"/>
              <a:gd name="connsiteX6088" fmla="*/ 4321471 w 11625583"/>
              <a:gd name="connsiteY6088" fmla="*/ 64665 h 6380470"/>
              <a:gd name="connsiteX6089" fmla="*/ 4256823 w 11625583"/>
              <a:gd name="connsiteY6089" fmla="*/ 129330 h 6380470"/>
              <a:gd name="connsiteX6090" fmla="*/ 4192125 w 11625583"/>
              <a:gd name="connsiteY6090" fmla="*/ 64665 h 6380470"/>
              <a:gd name="connsiteX6091" fmla="*/ 4256823 w 11625583"/>
              <a:gd name="connsiteY6091" fmla="*/ 0 h 6380470"/>
              <a:gd name="connsiteX6092" fmla="*/ 8601685 w 11625583"/>
              <a:gd name="connsiteY6092" fmla="*/ 0 h 6380470"/>
              <a:gd name="connsiteX6093" fmla="*/ 8666351 w 11625583"/>
              <a:gd name="connsiteY6093" fmla="*/ 64665 h 6380470"/>
              <a:gd name="connsiteX6094" fmla="*/ 8601685 w 11625583"/>
              <a:gd name="connsiteY6094" fmla="*/ 129329 h 6380470"/>
              <a:gd name="connsiteX6095" fmla="*/ 8537019 w 11625583"/>
              <a:gd name="connsiteY6095" fmla="*/ 64665 h 6380470"/>
              <a:gd name="connsiteX6096" fmla="*/ 8601685 w 11625583"/>
              <a:gd name="connsiteY6096" fmla="*/ 0 h 6380470"/>
              <a:gd name="connsiteX6097" fmla="*/ 5031854 w 11625583"/>
              <a:gd name="connsiteY6097" fmla="*/ 0 h 6380470"/>
              <a:gd name="connsiteX6098" fmla="*/ 5096512 w 11625583"/>
              <a:gd name="connsiteY6098" fmla="*/ 64665 h 6380470"/>
              <a:gd name="connsiteX6099" fmla="*/ 5031854 w 11625583"/>
              <a:gd name="connsiteY6099" fmla="*/ 129329 h 6380470"/>
              <a:gd name="connsiteX6100" fmla="*/ 4967176 w 11625583"/>
              <a:gd name="connsiteY6100" fmla="*/ 64665 h 6380470"/>
              <a:gd name="connsiteX6101" fmla="*/ 5031854 w 11625583"/>
              <a:gd name="connsiteY6101" fmla="*/ 0 h 6380470"/>
              <a:gd name="connsiteX6102" fmla="*/ 4875265 w 11625583"/>
              <a:gd name="connsiteY6102" fmla="*/ 0 h 6380470"/>
              <a:gd name="connsiteX6103" fmla="*/ 4939942 w 11625583"/>
              <a:gd name="connsiteY6103" fmla="*/ 64665 h 6380470"/>
              <a:gd name="connsiteX6104" fmla="*/ 4875265 w 11625583"/>
              <a:gd name="connsiteY6104" fmla="*/ 129329 h 6380470"/>
              <a:gd name="connsiteX6105" fmla="*/ 4810599 w 11625583"/>
              <a:gd name="connsiteY6105" fmla="*/ 64665 h 6380470"/>
              <a:gd name="connsiteX6106" fmla="*/ 4875265 w 11625583"/>
              <a:gd name="connsiteY6106" fmla="*/ 0 h 63804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 ang="0">
                <a:pos x="connsiteX1110" y="connsiteY1110"/>
              </a:cxn>
              <a:cxn ang="0">
                <a:pos x="connsiteX1111" y="connsiteY1111"/>
              </a:cxn>
              <a:cxn ang="0">
                <a:pos x="connsiteX1112" y="connsiteY1112"/>
              </a:cxn>
              <a:cxn ang="0">
                <a:pos x="connsiteX1113" y="connsiteY1113"/>
              </a:cxn>
              <a:cxn ang="0">
                <a:pos x="connsiteX1114" y="connsiteY1114"/>
              </a:cxn>
              <a:cxn ang="0">
                <a:pos x="connsiteX1115" y="connsiteY1115"/>
              </a:cxn>
              <a:cxn ang="0">
                <a:pos x="connsiteX1116" y="connsiteY1116"/>
              </a:cxn>
              <a:cxn ang="0">
                <a:pos x="connsiteX1117" y="connsiteY1117"/>
              </a:cxn>
              <a:cxn ang="0">
                <a:pos x="connsiteX1118" y="connsiteY1118"/>
              </a:cxn>
              <a:cxn ang="0">
                <a:pos x="connsiteX1119" y="connsiteY1119"/>
              </a:cxn>
              <a:cxn ang="0">
                <a:pos x="connsiteX1120" y="connsiteY1120"/>
              </a:cxn>
              <a:cxn ang="0">
                <a:pos x="connsiteX1121" y="connsiteY1121"/>
              </a:cxn>
              <a:cxn ang="0">
                <a:pos x="connsiteX1122" y="connsiteY1122"/>
              </a:cxn>
              <a:cxn ang="0">
                <a:pos x="connsiteX1123" y="connsiteY1123"/>
              </a:cxn>
              <a:cxn ang="0">
                <a:pos x="connsiteX1124" y="connsiteY1124"/>
              </a:cxn>
              <a:cxn ang="0">
                <a:pos x="connsiteX1125" y="connsiteY1125"/>
              </a:cxn>
              <a:cxn ang="0">
                <a:pos x="connsiteX1126" y="connsiteY1126"/>
              </a:cxn>
              <a:cxn ang="0">
                <a:pos x="connsiteX1127" y="connsiteY1127"/>
              </a:cxn>
              <a:cxn ang="0">
                <a:pos x="connsiteX1128" y="connsiteY1128"/>
              </a:cxn>
              <a:cxn ang="0">
                <a:pos x="connsiteX1129" y="connsiteY1129"/>
              </a:cxn>
              <a:cxn ang="0">
                <a:pos x="connsiteX1130" y="connsiteY1130"/>
              </a:cxn>
              <a:cxn ang="0">
                <a:pos x="connsiteX1131" y="connsiteY1131"/>
              </a:cxn>
              <a:cxn ang="0">
                <a:pos x="connsiteX1132" y="connsiteY1132"/>
              </a:cxn>
              <a:cxn ang="0">
                <a:pos x="connsiteX1133" y="connsiteY1133"/>
              </a:cxn>
              <a:cxn ang="0">
                <a:pos x="connsiteX1134" y="connsiteY1134"/>
              </a:cxn>
              <a:cxn ang="0">
                <a:pos x="connsiteX1135" y="connsiteY1135"/>
              </a:cxn>
              <a:cxn ang="0">
                <a:pos x="connsiteX1136" y="connsiteY1136"/>
              </a:cxn>
              <a:cxn ang="0">
                <a:pos x="connsiteX1137" y="connsiteY1137"/>
              </a:cxn>
              <a:cxn ang="0">
                <a:pos x="connsiteX1138" y="connsiteY1138"/>
              </a:cxn>
              <a:cxn ang="0">
                <a:pos x="connsiteX1139" y="connsiteY1139"/>
              </a:cxn>
              <a:cxn ang="0">
                <a:pos x="connsiteX1140" y="connsiteY1140"/>
              </a:cxn>
              <a:cxn ang="0">
                <a:pos x="connsiteX1141" y="connsiteY1141"/>
              </a:cxn>
              <a:cxn ang="0">
                <a:pos x="connsiteX1142" y="connsiteY1142"/>
              </a:cxn>
              <a:cxn ang="0">
                <a:pos x="connsiteX1143" y="connsiteY1143"/>
              </a:cxn>
              <a:cxn ang="0">
                <a:pos x="connsiteX1144" y="connsiteY1144"/>
              </a:cxn>
              <a:cxn ang="0">
                <a:pos x="connsiteX1145" y="connsiteY1145"/>
              </a:cxn>
              <a:cxn ang="0">
                <a:pos x="connsiteX1146" y="connsiteY1146"/>
              </a:cxn>
              <a:cxn ang="0">
                <a:pos x="connsiteX1147" y="connsiteY1147"/>
              </a:cxn>
              <a:cxn ang="0">
                <a:pos x="connsiteX1148" y="connsiteY1148"/>
              </a:cxn>
              <a:cxn ang="0">
                <a:pos x="connsiteX1149" y="connsiteY1149"/>
              </a:cxn>
              <a:cxn ang="0">
                <a:pos x="connsiteX1150" y="connsiteY1150"/>
              </a:cxn>
              <a:cxn ang="0">
                <a:pos x="connsiteX1151" y="connsiteY1151"/>
              </a:cxn>
              <a:cxn ang="0">
                <a:pos x="connsiteX1152" y="connsiteY1152"/>
              </a:cxn>
              <a:cxn ang="0">
                <a:pos x="connsiteX1153" y="connsiteY1153"/>
              </a:cxn>
              <a:cxn ang="0">
                <a:pos x="connsiteX1154" y="connsiteY1154"/>
              </a:cxn>
              <a:cxn ang="0">
                <a:pos x="connsiteX1155" y="connsiteY1155"/>
              </a:cxn>
              <a:cxn ang="0">
                <a:pos x="connsiteX1156" y="connsiteY1156"/>
              </a:cxn>
              <a:cxn ang="0">
                <a:pos x="connsiteX1157" y="connsiteY1157"/>
              </a:cxn>
              <a:cxn ang="0">
                <a:pos x="connsiteX1158" y="connsiteY1158"/>
              </a:cxn>
              <a:cxn ang="0">
                <a:pos x="connsiteX1159" y="connsiteY1159"/>
              </a:cxn>
              <a:cxn ang="0">
                <a:pos x="connsiteX1160" y="connsiteY1160"/>
              </a:cxn>
              <a:cxn ang="0">
                <a:pos x="connsiteX1161" y="connsiteY1161"/>
              </a:cxn>
              <a:cxn ang="0">
                <a:pos x="connsiteX1162" y="connsiteY1162"/>
              </a:cxn>
              <a:cxn ang="0">
                <a:pos x="connsiteX1163" y="connsiteY1163"/>
              </a:cxn>
              <a:cxn ang="0">
                <a:pos x="connsiteX1164" y="connsiteY1164"/>
              </a:cxn>
              <a:cxn ang="0">
                <a:pos x="connsiteX1165" y="connsiteY1165"/>
              </a:cxn>
              <a:cxn ang="0">
                <a:pos x="connsiteX1166" y="connsiteY1166"/>
              </a:cxn>
              <a:cxn ang="0">
                <a:pos x="connsiteX1167" y="connsiteY1167"/>
              </a:cxn>
              <a:cxn ang="0">
                <a:pos x="connsiteX1168" y="connsiteY1168"/>
              </a:cxn>
              <a:cxn ang="0">
                <a:pos x="connsiteX1169" y="connsiteY1169"/>
              </a:cxn>
              <a:cxn ang="0">
                <a:pos x="connsiteX1170" y="connsiteY1170"/>
              </a:cxn>
              <a:cxn ang="0">
                <a:pos x="connsiteX1171" y="connsiteY1171"/>
              </a:cxn>
              <a:cxn ang="0">
                <a:pos x="connsiteX1172" y="connsiteY1172"/>
              </a:cxn>
              <a:cxn ang="0">
                <a:pos x="connsiteX1173" y="connsiteY1173"/>
              </a:cxn>
              <a:cxn ang="0">
                <a:pos x="connsiteX1174" y="connsiteY1174"/>
              </a:cxn>
              <a:cxn ang="0">
                <a:pos x="connsiteX1175" y="connsiteY1175"/>
              </a:cxn>
              <a:cxn ang="0">
                <a:pos x="connsiteX1176" y="connsiteY1176"/>
              </a:cxn>
              <a:cxn ang="0">
                <a:pos x="connsiteX1177" y="connsiteY1177"/>
              </a:cxn>
              <a:cxn ang="0">
                <a:pos x="connsiteX1178" y="connsiteY1178"/>
              </a:cxn>
              <a:cxn ang="0">
                <a:pos x="connsiteX1179" y="connsiteY1179"/>
              </a:cxn>
              <a:cxn ang="0">
                <a:pos x="connsiteX1180" y="connsiteY1180"/>
              </a:cxn>
              <a:cxn ang="0">
                <a:pos x="connsiteX1181" y="connsiteY1181"/>
              </a:cxn>
              <a:cxn ang="0">
                <a:pos x="connsiteX1182" y="connsiteY1182"/>
              </a:cxn>
              <a:cxn ang="0">
                <a:pos x="connsiteX1183" y="connsiteY1183"/>
              </a:cxn>
              <a:cxn ang="0">
                <a:pos x="connsiteX1184" y="connsiteY1184"/>
              </a:cxn>
              <a:cxn ang="0">
                <a:pos x="connsiteX1185" y="connsiteY1185"/>
              </a:cxn>
              <a:cxn ang="0">
                <a:pos x="connsiteX1186" y="connsiteY1186"/>
              </a:cxn>
              <a:cxn ang="0">
                <a:pos x="connsiteX1187" y="connsiteY1187"/>
              </a:cxn>
              <a:cxn ang="0">
                <a:pos x="connsiteX1188" y="connsiteY1188"/>
              </a:cxn>
              <a:cxn ang="0">
                <a:pos x="connsiteX1189" y="connsiteY1189"/>
              </a:cxn>
              <a:cxn ang="0">
                <a:pos x="connsiteX1190" y="connsiteY1190"/>
              </a:cxn>
              <a:cxn ang="0">
                <a:pos x="connsiteX1191" y="connsiteY1191"/>
              </a:cxn>
              <a:cxn ang="0">
                <a:pos x="connsiteX1192" y="connsiteY1192"/>
              </a:cxn>
              <a:cxn ang="0">
                <a:pos x="connsiteX1193" y="connsiteY1193"/>
              </a:cxn>
              <a:cxn ang="0">
                <a:pos x="connsiteX1194" y="connsiteY1194"/>
              </a:cxn>
              <a:cxn ang="0">
                <a:pos x="connsiteX1195" y="connsiteY1195"/>
              </a:cxn>
              <a:cxn ang="0">
                <a:pos x="connsiteX1196" y="connsiteY1196"/>
              </a:cxn>
              <a:cxn ang="0">
                <a:pos x="connsiteX1197" y="connsiteY1197"/>
              </a:cxn>
              <a:cxn ang="0">
                <a:pos x="connsiteX1198" y="connsiteY1198"/>
              </a:cxn>
              <a:cxn ang="0">
                <a:pos x="connsiteX1199" y="connsiteY1199"/>
              </a:cxn>
              <a:cxn ang="0">
                <a:pos x="connsiteX1200" y="connsiteY1200"/>
              </a:cxn>
              <a:cxn ang="0">
                <a:pos x="connsiteX1201" y="connsiteY1201"/>
              </a:cxn>
              <a:cxn ang="0">
                <a:pos x="connsiteX1202" y="connsiteY1202"/>
              </a:cxn>
              <a:cxn ang="0">
                <a:pos x="connsiteX1203" y="connsiteY1203"/>
              </a:cxn>
              <a:cxn ang="0">
                <a:pos x="connsiteX1204" y="connsiteY1204"/>
              </a:cxn>
              <a:cxn ang="0">
                <a:pos x="connsiteX1205" y="connsiteY1205"/>
              </a:cxn>
              <a:cxn ang="0">
                <a:pos x="connsiteX1206" y="connsiteY1206"/>
              </a:cxn>
              <a:cxn ang="0">
                <a:pos x="connsiteX1207" y="connsiteY1207"/>
              </a:cxn>
              <a:cxn ang="0">
                <a:pos x="connsiteX1208" y="connsiteY1208"/>
              </a:cxn>
              <a:cxn ang="0">
                <a:pos x="connsiteX1209" y="connsiteY1209"/>
              </a:cxn>
              <a:cxn ang="0">
                <a:pos x="connsiteX1210" y="connsiteY1210"/>
              </a:cxn>
              <a:cxn ang="0">
                <a:pos x="connsiteX1211" y="connsiteY1211"/>
              </a:cxn>
              <a:cxn ang="0">
                <a:pos x="connsiteX1212" y="connsiteY1212"/>
              </a:cxn>
              <a:cxn ang="0">
                <a:pos x="connsiteX1213" y="connsiteY1213"/>
              </a:cxn>
              <a:cxn ang="0">
                <a:pos x="connsiteX1214" y="connsiteY1214"/>
              </a:cxn>
              <a:cxn ang="0">
                <a:pos x="connsiteX1215" y="connsiteY1215"/>
              </a:cxn>
              <a:cxn ang="0">
                <a:pos x="connsiteX1216" y="connsiteY1216"/>
              </a:cxn>
              <a:cxn ang="0">
                <a:pos x="connsiteX1217" y="connsiteY1217"/>
              </a:cxn>
              <a:cxn ang="0">
                <a:pos x="connsiteX1218" y="connsiteY1218"/>
              </a:cxn>
              <a:cxn ang="0">
                <a:pos x="connsiteX1219" y="connsiteY1219"/>
              </a:cxn>
              <a:cxn ang="0">
                <a:pos x="connsiteX1220" y="connsiteY1220"/>
              </a:cxn>
              <a:cxn ang="0">
                <a:pos x="connsiteX1221" y="connsiteY1221"/>
              </a:cxn>
              <a:cxn ang="0">
                <a:pos x="connsiteX1222" y="connsiteY1222"/>
              </a:cxn>
              <a:cxn ang="0">
                <a:pos x="connsiteX1223" y="connsiteY1223"/>
              </a:cxn>
              <a:cxn ang="0">
                <a:pos x="connsiteX1224" y="connsiteY1224"/>
              </a:cxn>
              <a:cxn ang="0">
                <a:pos x="connsiteX1225" y="connsiteY1225"/>
              </a:cxn>
              <a:cxn ang="0">
                <a:pos x="connsiteX1226" y="connsiteY1226"/>
              </a:cxn>
              <a:cxn ang="0">
                <a:pos x="connsiteX1227" y="connsiteY1227"/>
              </a:cxn>
              <a:cxn ang="0">
                <a:pos x="connsiteX1228" y="connsiteY1228"/>
              </a:cxn>
              <a:cxn ang="0">
                <a:pos x="connsiteX1229" y="connsiteY1229"/>
              </a:cxn>
              <a:cxn ang="0">
                <a:pos x="connsiteX1230" y="connsiteY1230"/>
              </a:cxn>
              <a:cxn ang="0">
                <a:pos x="connsiteX1231" y="connsiteY1231"/>
              </a:cxn>
              <a:cxn ang="0">
                <a:pos x="connsiteX1232" y="connsiteY1232"/>
              </a:cxn>
              <a:cxn ang="0">
                <a:pos x="connsiteX1233" y="connsiteY1233"/>
              </a:cxn>
              <a:cxn ang="0">
                <a:pos x="connsiteX1234" y="connsiteY1234"/>
              </a:cxn>
              <a:cxn ang="0">
                <a:pos x="connsiteX1235" y="connsiteY1235"/>
              </a:cxn>
              <a:cxn ang="0">
                <a:pos x="connsiteX1236" y="connsiteY1236"/>
              </a:cxn>
              <a:cxn ang="0">
                <a:pos x="connsiteX1237" y="connsiteY1237"/>
              </a:cxn>
              <a:cxn ang="0">
                <a:pos x="connsiteX1238" y="connsiteY1238"/>
              </a:cxn>
              <a:cxn ang="0">
                <a:pos x="connsiteX1239" y="connsiteY1239"/>
              </a:cxn>
              <a:cxn ang="0">
                <a:pos x="connsiteX1240" y="connsiteY1240"/>
              </a:cxn>
              <a:cxn ang="0">
                <a:pos x="connsiteX1241" y="connsiteY1241"/>
              </a:cxn>
              <a:cxn ang="0">
                <a:pos x="connsiteX1242" y="connsiteY1242"/>
              </a:cxn>
              <a:cxn ang="0">
                <a:pos x="connsiteX1243" y="connsiteY1243"/>
              </a:cxn>
              <a:cxn ang="0">
                <a:pos x="connsiteX1244" y="connsiteY1244"/>
              </a:cxn>
              <a:cxn ang="0">
                <a:pos x="connsiteX1245" y="connsiteY1245"/>
              </a:cxn>
              <a:cxn ang="0">
                <a:pos x="connsiteX1246" y="connsiteY1246"/>
              </a:cxn>
              <a:cxn ang="0">
                <a:pos x="connsiteX1247" y="connsiteY1247"/>
              </a:cxn>
              <a:cxn ang="0">
                <a:pos x="connsiteX1248" y="connsiteY1248"/>
              </a:cxn>
              <a:cxn ang="0">
                <a:pos x="connsiteX1249" y="connsiteY1249"/>
              </a:cxn>
              <a:cxn ang="0">
                <a:pos x="connsiteX1250" y="connsiteY1250"/>
              </a:cxn>
              <a:cxn ang="0">
                <a:pos x="connsiteX1251" y="connsiteY1251"/>
              </a:cxn>
              <a:cxn ang="0">
                <a:pos x="connsiteX1252" y="connsiteY1252"/>
              </a:cxn>
              <a:cxn ang="0">
                <a:pos x="connsiteX1253" y="connsiteY1253"/>
              </a:cxn>
              <a:cxn ang="0">
                <a:pos x="connsiteX1254" y="connsiteY1254"/>
              </a:cxn>
              <a:cxn ang="0">
                <a:pos x="connsiteX1255" y="connsiteY1255"/>
              </a:cxn>
              <a:cxn ang="0">
                <a:pos x="connsiteX1256" y="connsiteY1256"/>
              </a:cxn>
              <a:cxn ang="0">
                <a:pos x="connsiteX1257" y="connsiteY1257"/>
              </a:cxn>
              <a:cxn ang="0">
                <a:pos x="connsiteX1258" y="connsiteY1258"/>
              </a:cxn>
              <a:cxn ang="0">
                <a:pos x="connsiteX1259" y="connsiteY1259"/>
              </a:cxn>
              <a:cxn ang="0">
                <a:pos x="connsiteX1260" y="connsiteY1260"/>
              </a:cxn>
              <a:cxn ang="0">
                <a:pos x="connsiteX1261" y="connsiteY1261"/>
              </a:cxn>
              <a:cxn ang="0">
                <a:pos x="connsiteX1262" y="connsiteY1262"/>
              </a:cxn>
              <a:cxn ang="0">
                <a:pos x="connsiteX1263" y="connsiteY1263"/>
              </a:cxn>
              <a:cxn ang="0">
                <a:pos x="connsiteX1264" y="connsiteY1264"/>
              </a:cxn>
              <a:cxn ang="0">
                <a:pos x="connsiteX1265" y="connsiteY1265"/>
              </a:cxn>
              <a:cxn ang="0">
                <a:pos x="connsiteX1266" y="connsiteY1266"/>
              </a:cxn>
              <a:cxn ang="0">
                <a:pos x="connsiteX1267" y="connsiteY1267"/>
              </a:cxn>
              <a:cxn ang="0">
                <a:pos x="connsiteX1268" y="connsiteY1268"/>
              </a:cxn>
              <a:cxn ang="0">
                <a:pos x="connsiteX1269" y="connsiteY1269"/>
              </a:cxn>
              <a:cxn ang="0">
                <a:pos x="connsiteX1270" y="connsiteY1270"/>
              </a:cxn>
              <a:cxn ang="0">
                <a:pos x="connsiteX1271" y="connsiteY1271"/>
              </a:cxn>
              <a:cxn ang="0">
                <a:pos x="connsiteX1272" y="connsiteY1272"/>
              </a:cxn>
              <a:cxn ang="0">
                <a:pos x="connsiteX1273" y="connsiteY1273"/>
              </a:cxn>
              <a:cxn ang="0">
                <a:pos x="connsiteX1274" y="connsiteY1274"/>
              </a:cxn>
              <a:cxn ang="0">
                <a:pos x="connsiteX1275" y="connsiteY1275"/>
              </a:cxn>
              <a:cxn ang="0">
                <a:pos x="connsiteX1276" y="connsiteY1276"/>
              </a:cxn>
              <a:cxn ang="0">
                <a:pos x="connsiteX1277" y="connsiteY1277"/>
              </a:cxn>
              <a:cxn ang="0">
                <a:pos x="connsiteX1278" y="connsiteY1278"/>
              </a:cxn>
              <a:cxn ang="0">
                <a:pos x="connsiteX1279" y="connsiteY1279"/>
              </a:cxn>
              <a:cxn ang="0">
                <a:pos x="connsiteX1280" y="connsiteY1280"/>
              </a:cxn>
              <a:cxn ang="0">
                <a:pos x="connsiteX1281" y="connsiteY1281"/>
              </a:cxn>
              <a:cxn ang="0">
                <a:pos x="connsiteX1282" y="connsiteY1282"/>
              </a:cxn>
              <a:cxn ang="0">
                <a:pos x="connsiteX1283" y="connsiteY1283"/>
              </a:cxn>
              <a:cxn ang="0">
                <a:pos x="connsiteX1284" y="connsiteY1284"/>
              </a:cxn>
              <a:cxn ang="0">
                <a:pos x="connsiteX1285" y="connsiteY1285"/>
              </a:cxn>
              <a:cxn ang="0">
                <a:pos x="connsiteX1286" y="connsiteY1286"/>
              </a:cxn>
              <a:cxn ang="0">
                <a:pos x="connsiteX1287" y="connsiteY1287"/>
              </a:cxn>
              <a:cxn ang="0">
                <a:pos x="connsiteX1288" y="connsiteY1288"/>
              </a:cxn>
              <a:cxn ang="0">
                <a:pos x="connsiteX1289" y="connsiteY1289"/>
              </a:cxn>
              <a:cxn ang="0">
                <a:pos x="connsiteX1290" y="connsiteY1290"/>
              </a:cxn>
              <a:cxn ang="0">
                <a:pos x="connsiteX1291" y="connsiteY1291"/>
              </a:cxn>
              <a:cxn ang="0">
                <a:pos x="connsiteX1292" y="connsiteY1292"/>
              </a:cxn>
              <a:cxn ang="0">
                <a:pos x="connsiteX1293" y="connsiteY1293"/>
              </a:cxn>
              <a:cxn ang="0">
                <a:pos x="connsiteX1294" y="connsiteY1294"/>
              </a:cxn>
              <a:cxn ang="0">
                <a:pos x="connsiteX1295" y="connsiteY1295"/>
              </a:cxn>
              <a:cxn ang="0">
                <a:pos x="connsiteX1296" y="connsiteY1296"/>
              </a:cxn>
              <a:cxn ang="0">
                <a:pos x="connsiteX1297" y="connsiteY1297"/>
              </a:cxn>
              <a:cxn ang="0">
                <a:pos x="connsiteX1298" y="connsiteY1298"/>
              </a:cxn>
              <a:cxn ang="0">
                <a:pos x="connsiteX1299" y="connsiteY1299"/>
              </a:cxn>
              <a:cxn ang="0">
                <a:pos x="connsiteX1300" y="connsiteY1300"/>
              </a:cxn>
              <a:cxn ang="0">
                <a:pos x="connsiteX1301" y="connsiteY1301"/>
              </a:cxn>
              <a:cxn ang="0">
                <a:pos x="connsiteX1302" y="connsiteY1302"/>
              </a:cxn>
              <a:cxn ang="0">
                <a:pos x="connsiteX1303" y="connsiteY1303"/>
              </a:cxn>
              <a:cxn ang="0">
                <a:pos x="connsiteX1304" y="connsiteY1304"/>
              </a:cxn>
              <a:cxn ang="0">
                <a:pos x="connsiteX1305" y="connsiteY1305"/>
              </a:cxn>
              <a:cxn ang="0">
                <a:pos x="connsiteX1306" y="connsiteY1306"/>
              </a:cxn>
              <a:cxn ang="0">
                <a:pos x="connsiteX1307" y="connsiteY1307"/>
              </a:cxn>
              <a:cxn ang="0">
                <a:pos x="connsiteX1308" y="connsiteY1308"/>
              </a:cxn>
              <a:cxn ang="0">
                <a:pos x="connsiteX1309" y="connsiteY1309"/>
              </a:cxn>
              <a:cxn ang="0">
                <a:pos x="connsiteX1310" y="connsiteY1310"/>
              </a:cxn>
              <a:cxn ang="0">
                <a:pos x="connsiteX1311" y="connsiteY1311"/>
              </a:cxn>
              <a:cxn ang="0">
                <a:pos x="connsiteX1312" y="connsiteY1312"/>
              </a:cxn>
              <a:cxn ang="0">
                <a:pos x="connsiteX1313" y="connsiteY1313"/>
              </a:cxn>
              <a:cxn ang="0">
                <a:pos x="connsiteX1314" y="connsiteY1314"/>
              </a:cxn>
              <a:cxn ang="0">
                <a:pos x="connsiteX1315" y="connsiteY1315"/>
              </a:cxn>
              <a:cxn ang="0">
                <a:pos x="connsiteX1316" y="connsiteY1316"/>
              </a:cxn>
              <a:cxn ang="0">
                <a:pos x="connsiteX1317" y="connsiteY1317"/>
              </a:cxn>
              <a:cxn ang="0">
                <a:pos x="connsiteX1318" y="connsiteY1318"/>
              </a:cxn>
              <a:cxn ang="0">
                <a:pos x="connsiteX1319" y="connsiteY1319"/>
              </a:cxn>
              <a:cxn ang="0">
                <a:pos x="connsiteX1320" y="connsiteY1320"/>
              </a:cxn>
              <a:cxn ang="0">
                <a:pos x="connsiteX1321" y="connsiteY1321"/>
              </a:cxn>
              <a:cxn ang="0">
                <a:pos x="connsiteX1322" y="connsiteY1322"/>
              </a:cxn>
              <a:cxn ang="0">
                <a:pos x="connsiteX1323" y="connsiteY1323"/>
              </a:cxn>
              <a:cxn ang="0">
                <a:pos x="connsiteX1324" y="connsiteY1324"/>
              </a:cxn>
              <a:cxn ang="0">
                <a:pos x="connsiteX1325" y="connsiteY1325"/>
              </a:cxn>
              <a:cxn ang="0">
                <a:pos x="connsiteX1326" y="connsiteY1326"/>
              </a:cxn>
              <a:cxn ang="0">
                <a:pos x="connsiteX1327" y="connsiteY1327"/>
              </a:cxn>
              <a:cxn ang="0">
                <a:pos x="connsiteX1328" y="connsiteY1328"/>
              </a:cxn>
              <a:cxn ang="0">
                <a:pos x="connsiteX1329" y="connsiteY1329"/>
              </a:cxn>
              <a:cxn ang="0">
                <a:pos x="connsiteX1330" y="connsiteY1330"/>
              </a:cxn>
              <a:cxn ang="0">
                <a:pos x="connsiteX1331" y="connsiteY1331"/>
              </a:cxn>
              <a:cxn ang="0">
                <a:pos x="connsiteX1332" y="connsiteY1332"/>
              </a:cxn>
              <a:cxn ang="0">
                <a:pos x="connsiteX1333" y="connsiteY1333"/>
              </a:cxn>
              <a:cxn ang="0">
                <a:pos x="connsiteX1334" y="connsiteY1334"/>
              </a:cxn>
              <a:cxn ang="0">
                <a:pos x="connsiteX1335" y="connsiteY1335"/>
              </a:cxn>
              <a:cxn ang="0">
                <a:pos x="connsiteX1336" y="connsiteY1336"/>
              </a:cxn>
              <a:cxn ang="0">
                <a:pos x="connsiteX1337" y="connsiteY1337"/>
              </a:cxn>
              <a:cxn ang="0">
                <a:pos x="connsiteX1338" y="connsiteY1338"/>
              </a:cxn>
              <a:cxn ang="0">
                <a:pos x="connsiteX1339" y="connsiteY1339"/>
              </a:cxn>
              <a:cxn ang="0">
                <a:pos x="connsiteX1340" y="connsiteY1340"/>
              </a:cxn>
              <a:cxn ang="0">
                <a:pos x="connsiteX1341" y="connsiteY1341"/>
              </a:cxn>
              <a:cxn ang="0">
                <a:pos x="connsiteX1342" y="connsiteY1342"/>
              </a:cxn>
              <a:cxn ang="0">
                <a:pos x="connsiteX1343" y="connsiteY1343"/>
              </a:cxn>
              <a:cxn ang="0">
                <a:pos x="connsiteX1344" y="connsiteY1344"/>
              </a:cxn>
              <a:cxn ang="0">
                <a:pos x="connsiteX1345" y="connsiteY1345"/>
              </a:cxn>
              <a:cxn ang="0">
                <a:pos x="connsiteX1346" y="connsiteY1346"/>
              </a:cxn>
              <a:cxn ang="0">
                <a:pos x="connsiteX1347" y="connsiteY1347"/>
              </a:cxn>
              <a:cxn ang="0">
                <a:pos x="connsiteX1348" y="connsiteY1348"/>
              </a:cxn>
              <a:cxn ang="0">
                <a:pos x="connsiteX1349" y="connsiteY1349"/>
              </a:cxn>
              <a:cxn ang="0">
                <a:pos x="connsiteX1350" y="connsiteY1350"/>
              </a:cxn>
              <a:cxn ang="0">
                <a:pos x="connsiteX1351" y="connsiteY1351"/>
              </a:cxn>
              <a:cxn ang="0">
                <a:pos x="connsiteX1352" y="connsiteY1352"/>
              </a:cxn>
              <a:cxn ang="0">
                <a:pos x="connsiteX1353" y="connsiteY1353"/>
              </a:cxn>
              <a:cxn ang="0">
                <a:pos x="connsiteX1354" y="connsiteY1354"/>
              </a:cxn>
              <a:cxn ang="0">
                <a:pos x="connsiteX1355" y="connsiteY1355"/>
              </a:cxn>
              <a:cxn ang="0">
                <a:pos x="connsiteX1356" y="connsiteY1356"/>
              </a:cxn>
              <a:cxn ang="0">
                <a:pos x="connsiteX1357" y="connsiteY1357"/>
              </a:cxn>
              <a:cxn ang="0">
                <a:pos x="connsiteX1358" y="connsiteY1358"/>
              </a:cxn>
              <a:cxn ang="0">
                <a:pos x="connsiteX1359" y="connsiteY1359"/>
              </a:cxn>
              <a:cxn ang="0">
                <a:pos x="connsiteX1360" y="connsiteY1360"/>
              </a:cxn>
              <a:cxn ang="0">
                <a:pos x="connsiteX1361" y="connsiteY1361"/>
              </a:cxn>
              <a:cxn ang="0">
                <a:pos x="connsiteX1362" y="connsiteY1362"/>
              </a:cxn>
              <a:cxn ang="0">
                <a:pos x="connsiteX1363" y="connsiteY1363"/>
              </a:cxn>
              <a:cxn ang="0">
                <a:pos x="connsiteX1364" y="connsiteY1364"/>
              </a:cxn>
              <a:cxn ang="0">
                <a:pos x="connsiteX1365" y="connsiteY1365"/>
              </a:cxn>
              <a:cxn ang="0">
                <a:pos x="connsiteX1366" y="connsiteY1366"/>
              </a:cxn>
              <a:cxn ang="0">
                <a:pos x="connsiteX1367" y="connsiteY1367"/>
              </a:cxn>
              <a:cxn ang="0">
                <a:pos x="connsiteX1368" y="connsiteY1368"/>
              </a:cxn>
              <a:cxn ang="0">
                <a:pos x="connsiteX1369" y="connsiteY1369"/>
              </a:cxn>
              <a:cxn ang="0">
                <a:pos x="connsiteX1370" y="connsiteY1370"/>
              </a:cxn>
              <a:cxn ang="0">
                <a:pos x="connsiteX1371" y="connsiteY1371"/>
              </a:cxn>
              <a:cxn ang="0">
                <a:pos x="connsiteX1372" y="connsiteY1372"/>
              </a:cxn>
              <a:cxn ang="0">
                <a:pos x="connsiteX1373" y="connsiteY1373"/>
              </a:cxn>
              <a:cxn ang="0">
                <a:pos x="connsiteX1374" y="connsiteY1374"/>
              </a:cxn>
              <a:cxn ang="0">
                <a:pos x="connsiteX1375" y="connsiteY1375"/>
              </a:cxn>
              <a:cxn ang="0">
                <a:pos x="connsiteX1376" y="connsiteY1376"/>
              </a:cxn>
              <a:cxn ang="0">
                <a:pos x="connsiteX1377" y="connsiteY1377"/>
              </a:cxn>
              <a:cxn ang="0">
                <a:pos x="connsiteX1378" y="connsiteY1378"/>
              </a:cxn>
              <a:cxn ang="0">
                <a:pos x="connsiteX1379" y="connsiteY1379"/>
              </a:cxn>
              <a:cxn ang="0">
                <a:pos x="connsiteX1380" y="connsiteY1380"/>
              </a:cxn>
              <a:cxn ang="0">
                <a:pos x="connsiteX1381" y="connsiteY1381"/>
              </a:cxn>
              <a:cxn ang="0">
                <a:pos x="connsiteX1382" y="connsiteY1382"/>
              </a:cxn>
              <a:cxn ang="0">
                <a:pos x="connsiteX1383" y="connsiteY1383"/>
              </a:cxn>
              <a:cxn ang="0">
                <a:pos x="connsiteX1384" y="connsiteY1384"/>
              </a:cxn>
              <a:cxn ang="0">
                <a:pos x="connsiteX1385" y="connsiteY1385"/>
              </a:cxn>
              <a:cxn ang="0">
                <a:pos x="connsiteX1386" y="connsiteY1386"/>
              </a:cxn>
              <a:cxn ang="0">
                <a:pos x="connsiteX1387" y="connsiteY1387"/>
              </a:cxn>
              <a:cxn ang="0">
                <a:pos x="connsiteX1388" y="connsiteY1388"/>
              </a:cxn>
              <a:cxn ang="0">
                <a:pos x="connsiteX1389" y="connsiteY1389"/>
              </a:cxn>
              <a:cxn ang="0">
                <a:pos x="connsiteX1390" y="connsiteY1390"/>
              </a:cxn>
              <a:cxn ang="0">
                <a:pos x="connsiteX1391" y="connsiteY1391"/>
              </a:cxn>
              <a:cxn ang="0">
                <a:pos x="connsiteX1392" y="connsiteY1392"/>
              </a:cxn>
              <a:cxn ang="0">
                <a:pos x="connsiteX1393" y="connsiteY1393"/>
              </a:cxn>
              <a:cxn ang="0">
                <a:pos x="connsiteX1394" y="connsiteY1394"/>
              </a:cxn>
              <a:cxn ang="0">
                <a:pos x="connsiteX1395" y="connsiteY1395"/>
              </a:cxn>
              <a:cxn ang="0">
                <a:pos x="connsiteX1396" y="connsiteY1396"/>
              </a:cxn>
              <a:cxn ang="0">
                <a:pos x="connsiteX1397" y="connsiteY1397"/>
              </a:cxn>
              <a:cxn ang="0">
                <a:pos x="connsiteX1398" y="connsiteY1398"/>
              </a:cxn>
              <a:cxn ang="0">
                <a:pos x="connsiteX1399" y="connsiteY1399"/>
              </a:cxn>
              <a:cxn ang="0">
                <a:pos x="connsiteX1400" y="connsiteY1400"/>
              </a:cxn>
              <a:cxn ang="0">
                <a:pos x="connsiteX1401" y="connsiteY1401"/>
              </a:cxn>
              <a:cxn ang="0">
                <a:pos x="connsiteX1402" y="connsiteY1402"/>
              </a:cxn>
              <a:cxn ang="0">
                <a:pos x="connsiteX1403" y="connsiteY1403"/>
              </a:cxn>
              <a:cxn ang="0">
                <a:pos x="connsiteX1404" y="connsiteY1404"/>
              </a:cxn>
              <a:cxn ang="0">
                <a:pos x="connsiteX1405" y="connsiteY1405"/>
              </a:cxn>
              <a:cxn ang="0">
                <a:pos x="connsiteX1406" y="connsiteY1406"/>
              </a:cxn>
              <a:cxn ang="0">
                <a:pos x="connsiteX1407" y="connsiteY1407"/>
              </a:cxn>
              <a:cxn ang="0">
                <a:pos x="connsiteX1408" y="connsiteY1408"/>
              </a:cxn>
              <a:cxn ang="0">
                <a:pos x="connsiteX1409" y="connsiteY1409"/>
              </a:cxn>
              <a:cxn ang="0">
                <a:pos x="connsiteX1410" y="connsiteY1410"/>
              </a:cxn>
              <a:cxn ang="0">
                <a:pos x="connsiteX1411" y="connsiteY1411"/>
              </a:cxn>
              <a:cxn ang="0">
                <a:pos x="connsiteX1412" y="connsiteY1412"/>
              </a:cxn>
              <a:cxn ang="0">
                <a:pos x="connsiteX1413" y="connsiteY1413"/>
              </a:cxn>
              <a:cxn ang="0">
                <a:pos x="connsiteX1414" y="connsiteY1414"/>
              </a:cxn>
              <a:cxn ang="0">
                <a:pos x="connsiteX1415" y="connsiteY1415"/>
              </a:cxn>
              <a:cxn ang="0">
                <a:pos x="connsiteX1416" y="connsiteY1416"/>
              </a:cxn>
              <a:cxn ang="0">
                <a:pos x="connsiteX1417" y="connsiteY1417"/>
              </a:cxn>
              <a:cxn ang="0">
                <a:pos x="connsiteX1418" y="connsiteY1418"/>
              </a:cxn>
              <a:cxn ang="0">
                <a:pos x="connsiteX1419" y="connsiteY1419"/>
              </a:cxn>
              <a:cxn ang="0">
                <a:pos x="connsiteX1420" y="connsiteY1420"/>
              </a:cxn>
              <a:cxn ang="0">
                <a:pos x="connsiteX1421" y="connsiteY1421"/>
              </a:cxn>
              <a:cxn ang="0">
                <a:pos x="connsiteX1422" y="connsiteY1422"/>
              </a:cxn>
              <a:cxn ang="0">
                <a:pos x="connsiteX1423" y="connsiteY1423"/>
              </a:cxn>
              <a:cxn ang="0">
                <a:pos x="connsiteX1424" y="connsiteY1424"/>
              </a:cxn>
              <a:cxn ang="0">
                <a:pos x="connsiteX1425" y="connsiteY1425"/>
              </a:cxn>
              <a:cxn ang="0">
                <a:pos x="connsiteX1426" y="connsiteY1426"/>
              </a:cxn>
              <a:cxn ang="0">
                <a:pos x="connsiteX1427" y="connsiteY1427"/>
              </a:cxn>
              <a:cxn ang="0">
                <a:pos x="connsiteX1428" y="connsiteY1428"/>
              </a:cxn>
              <a:cxn ang="0">
                <a:pos x="connsiteX1429" y="connsiteY1429"/>
              </a:cxn>
              <a:cxn ang="0">
                <a:pos x="connsiteX1430" y="connsiteY1430"/>
              </a:cxn>
              <a:cxn ang="0">
                <a:pos x="connsiteX1431" y="connsiteY1431"/>
              </a:cxn>
              <a:cxn ang="0">
                <a:pos x="connsiteX1432" y="connsiteY1432"/>
              </a:cxn>
              <a:cxn ang="0">
                <a:pos x="connsiteX1433" y="connsiteY1433"/>
              </a:cxn>
              <a:cxn ang="0">
                <a:pos x="connsiteX1434" y="connsiteY1434"/>
              </a:cxn>
              <a:cxn ang="0">
                <a:pos x="connsiteX1435" y="connsiteY1435"/>
              </a:cxn>
              <a:cxn ang="0">
                <a:pos x="connsiteX1436" y="connsiteY1436"/>
              </a:cxn>
              <a:cxn ang="0">
                <a:pos x="connsiteX1437" y="connsiteY1437"/>
              </a:cxn>
              <a:cxn ang="0">
                <a:pos x="connsiteX1438" y="connsiteY1438"/>
              </a:cxn>
              <a:cxn ang="0">
                <a:pos x="connsiteX1439" y="connsiteY1439"/>
              </a:cxn>
              <a:cxn ang="0">
                <a:pos x="connsiteX1440" y="connsiteY1440"/>
              </a:cxn>
              <a:cxn ang="0">
                <a:pos x="connsiteX1441" y="connsiteY1441"/>
              </a:cxn>
              <a:cxn ang="0">
                <a:pos x="connsiteX1442" y="connsiteY1442"/>
              </a:cxn>
              <a:cxn ang="0">
                <a:pos x="connsiteX1443" y="connsiteY1443"/>
              </a:cxn>
              <a:cxn ang="0">
                <a:pos x="connsiteX1444" y="connsiteY1444"/>
              </a:cxn>
              <a:cxn ang="0">
                <a:pos x="connsiteX1445" y="connsiteY1445"/>
              </a:cxn>
              <a:cxn ang="0">
                <a:pos x="connsiteX1446" y="connsiteY1446"/>
              </a:cxn>
              <a:cxn ang="0">
                <a:pos x="connsiteX1447" y="connsiteY1447"/>
              </a:cxn>
              <a:cxn ang="0">
                <a:pos x="connsiteX1448" y="connsiteY1448"/>
              </a:cxn>
              <a:cxn ang="0">
                <a:pos x="connsiteX1449" y="connsiteY1449"/>
              </a:cxn>
              <a:cxn ang="0">
                <a:pos x="connsiteX1450" y="connsiteY1450"/>
              </a:cxn>
              <a:cxn ang="0">
                <a:pos x="connsiteX1451" y="connsiteY1451"/>
              </a:cxn>
              <a:cxn ang="0">
                <a:pos x="connsiteX1452" y="connsiteY1452"/>
              </a:cxn>
              <a:cxn ang="0">
                <a:pos x="connsiteX1453" y="connsiteY1453"/>
              </a:cxn>
              <a:cxn ang="0">
                <a:pos x="connsiteX1454" y="connsiteY1454"/>
              </a:cxn>
              <a:cxn ang="0">
                <a:pos x="connsiteX1455" y="connsiteY1455"/>
              </a:cxn>
              <a:cxn ang="0">
                <a:pos x="connsiteX1456" y="connsiteY1456"/>
              </a:cxn>
              <a:cxn ang="0">
                <a:pos x="connsiteX1457" y="connsiteY1457"/>
              </a:cxn>
              <a:cxn ang="0">
                <a:pos x="connsiteX1458" y="connsiteY1458"/>
              </a:cxn>
              <a:cxn ang="0">
                <a:pos x="connsiteX1459" y="connsiteY1459"/>
              </a:cxn>
              <a:cxn ang="0">
                <a:pos x="connsiteX1460" y="connsiteY1460"/>
              </a:cxn>
              <a:cxn ang="0">
                <a:pos x="connsiteX1461" y="connsiteY1461"/>
              </a:cxn>
              <a:cxn ang="0">
                <a:pos x="connsiteX1462" y="connsiteY1462"/>
              </a:cxn>
              <a:cxn ang="0">
                <a:pos x="connsiteX1463" y="connsiteY1463"/>
              </a:cxn>
              <a:cxn ang="0">
                <a:pos x="connsiteX1464" y="connsiteY1464"/>
              </a:cxn>
              <a:cxn ang="0">
                <a:pos x="connsiteX1465" y="connsiteY1465"/>
              </a:cxn>
              <a:cxn ang="0">
                <a:pos x="connsiteX1466" y="connsiteY1466"/>
              </a:cxn>
              <a:cxn ang="0">
                <a:pos x="connsiteX1467" y="connsiteY1467"/>
              </a:cxn>
              <a:cxn ang="0">
                <a:pos x="connsiteX1468" y="connsiteY1468"/>
              </a:cxn>
              <a:cxn ang="0">
                <a:pos x="connsiteX1469" y="connsiteY1469"/>
              </a:cxn>
              <a:cxn ang="0">
                <a:pos x="connsiteX1470" y="connsiteY1470"/>
              </a:cxn>
              <a:cxn ang="0">
                <a:pos x="connsiteX1471" y="connsiteY1471"/>
              </a:cxn>
              <a:cxn ang="0">
                <a:pos x="connsiteX1472" y="connsiteY1472"/>
              </a:cxn>
              <a:cxn ang="0">
                <a:pos x="connsiteX1473" y="connsiteY1473"/>
              </a:cxn>
              <a:cxn ang="0">
                <a:pos x="connsiteX1474" y="connsiteY1474"/>
              </a:cxn>
              <a:cxn ang="0">
                <a:pos x="connsiteX1475" y="connsiteY1475"/>
              </a:cxn>
              <a:cxn ang="0">
                <a:pos x="connsiteX1476" y="connsiteY1476"/>
              </a:cxn>
              <a:cxn ang="0">
                <a:pos x="connsiteX1477" y="connsiteY1477"/>
              </a:cxn>
              <a:cxn ang="0">
                <a:pos x="connsiteX1478" y="connsiteY1478"/>
              </a:cxn>
              <a:cxn ang="0">
                <a:pos x="connsiteX1479" y="connsiteY1479"/>
              </a:cxn>
              <a:cxn ang="0">
                <a:pos x="connsiteX1480" y="connsiteY1480"/>
              </a:cxn>
              <a:cxn ang="0">
                <a:pos x="connsiteX1481" y="connsiteY1481"/>
              </a:cxn>
              <a:cxn ang="0">
                <a:pos x="connsiteX1482" y="connsiteY1482"/>
              </a:cxn>
              <a:cxn ang="0">
                <a:pos x="connsiteX1483" y="connsiteY1483"/>
              </a:cxn>
              <a:cxn ang="0">
                <a:pos x="connsiteX1484" y="connsiteY1484"/>
              </a:cxn>
              <a:cxn ang="0">
                <a:pos x="connsiteX1485" y="connsiteY1485"/>
              </a:cxn>
              <a:cxn ang="0">
                <a:pos x="connsiteX1486" y="connsiteY1486"/>
              </a:cxn>
              <a:cxn ang="0">
                <a:pos x="connsiteX1487" y="connsiteY1487"/>
              </a:cxn>
              <a:cxn ang="0">
                <a:pos x="connsiteX1488" y="connsiteY1488"/>
              </a:cxn>
              <a:cxn ang="0">
                <a:pos x="connsiteX1489" y="connsiteY1489"/>
              </a:cxn>
              <a:cxn ang="0">
                <a:pos x="connsiteX1490" y="connsiteY1490"/>
              </a:cxn>
              <a:cxn ang="0">
                <a:pos x="connsiteX1491" y="connsiteY1491"/>
              </a:cxn>
              <a:cxn ang="0">
                <a:pos x="connsiteX1492" y="connsiteY1492"/>
              </a:cxn>
              <a:cxn ang="0">
                <a:pos x="connsiteX1493" y="connsiteY1493"/>
              </a:cxn>
              <a:cxn ang="0">
                <a:pos x="connsiteX1494" y="connsiteY1494"/>
              </a:cxn>
              <a:cxn ang="0">
                <a:pos x="connsiteX1495" y="connsiteY1495"/>
              </a:cxn>
              <a:cxn ang="0">
                <a:pos x="connsiteX1496" y="connsiteY1496"/>
              </a:cxn>
              <a:cxn ang="0">
                <a:pos x="connsiteX1497" y="connsiteY1497"/>
              </a:cxn>
              <a:cxn ang="0">
                <a:pos x="connsiteX1498" y="connsiteY1498"/>
              </a:cxn>
              <a:cxn ang="0">
                <a:pos x="connsiteX1499" y="connsiteY1499"/>
              </a:cxn>
              <a:cxn ang="0">
                <a:pos x="connsiteX1500" y="connsiteY1500"/>
              </a:cxn>
              <a:cxn ang="0">
                <a:pos x="connsiteX1501" y="connsiteY1501"/>
              </a:cxn>
              <a:cxn ang="0">
                <a:pos x="connsiteX1502" y="connsiteY1502"/>
              </a:cxn>
              <a:cxn ang="0">
                <a:pos x="connsiteX1503" y="connsiteY1503"/>
              </a:cxn>
              <a:cxn ang="0">
                <a:pos x="connsiteX1504" y="connsiteY1504"/>
              </a:cxn>
              <a:cxn ang="0">
                <a:pos x="connsiteX1505" y="connsiteY1505"/>
              </a:cxn>
              <a:cxn ang="0">
                <a:pos x="connsiteX1506" y="connsiteY1506"/>
              </a:cxn>
              <a:cxn ang="0">
                <a:pos x="connsiteX1507" y="connsiteY1507"/>
              </a:cxn>
              <a:cxn ang="0">
                <a:pos x="connsiteX1508" y="connsiteY1508"/>
              </a:cxn>
              <a:cxn ang="0">
                <a:pos x="connsiteX1509" y="connsiteY1509"/>
              </a:cxn>
              <a:cxn ang="0">
                <a:pos x="connsiteX1510" y="connsiteY1510"/>
              </a:cxn>
              <a:cxn ang="0">
                <a:pos x="connsiteX1511" y="connsiteY1511"/>
              </a:cxn>
              <a:cxn ang="0">
                <a:pos x="connsiteX1512" y="connsiteY1512"/>
              </a:cxn>
              <a:cxn ang="0">
                <a:pos x="connsiteX1513" y="connsiteY1513"/>
              </a:cxn>
              <a:cxn ang="0">
                <a:pos x="connsiteX1514" y="connsiteY1514"/>
              </a:cxn>
              <a:cxn ang="0">
                <a:pos x="connsiteX1515" y="connsiteY1515"/>
              </a:cxn>
              <a:cxn ang="0">
                <a:pos x="connsiteX1516" y="connsiteY1516"/>
              </a:cxn>
              <a:cxn ang="0">
                <a:pos x="connsiteX1517" y="connsiteY1517"/>
              </a:cxn>
              <a:cxn ang="0">
                <a:pos x="connsiteX1518" y="connsiteY1518"/>
              </a:cxn>
              <a:cxn ang="0">
                <a:pos x="connsiteX1519" y="connsiteY1519"/>
              </a:cxn>
              <a:cxn ang="0">
                <a:pos x="connsiteX1520" y="connsiteY1520"/>
              </a:cxn>
              <a:cxn ang="0">
                <a:pos x="connsiteX1521" y="connsiteY1521"/>
              </a:cxn>
              <a:cxn ang="0">
                <a:pos x="connsiteX1522" y="connsiteY1522"/>
              </a:cxn>
              <a:cxn ang="0">
                <a:pos x="connsiteX1523" y="connsiteY1523"/>
              </a:cxn>
              <a:cxn ang="0">
                <a:pos x="connsiteX1524" y="connsiteY1524"/>
              </a:cxn>
              <a:cxn ang="0">
                <a:pos x="connsiteX1525" y="connsiteY1525"/>
              </a:cxn>
              <a:cxn ang="0">
                <a:pos x="connsiteX1526" y="connsiteY1526"/>
              </a:cxn>
              <a:cxn ang="0">
                <a:pos x="connsiteX1527" y="connsiteY1527"/>
              </a:cxn>
              <a:cxn ang="0">
                <a:pos x="connsiteX1528" y="connsiteY1528"/>
              </a:cxn>
              <a:cxn ang="0">
                <a:pos x="connsiteX1529" y="connsiteY1529"/>
              </a:cxn>
              <a:cxn ang="0">
                <a:pos x="connsiteX1530" y="connsiteY1530"/>
              </a:cxn>
              <a:cxn ang="0">
                <a:pos x="connsiteX1531" y="connsiteY1531"/>
              </a:cxn>
              <a:cxn ang="0">
                <a:pos x="connsiteX1532" y="connsiteY1532"/>
              </a:cxn>
              <a:cxn ang="0">
                <a:pos x="connsiteX1533" y="connsiteY1533"/>
              </a:cxn>
              <a:cxn ang="0">
                <a:pos x="connsiteX1534" y="connsiteY1534"/>
              </a:cxn>
              <a:cxn ang="0">
                <a:pos x="connsiteX1535" y="connsiteY1535"/>
              </a:cxn>
              <a:cxn ang="0">
                <a:pos x="connsiteX1536" y="connsiteY1536"/>
              </a:cxn>
              <a:cxn ang="0">
                <a:pos x="connsiteX1537" y="connsiteY1537"/>
              </a:cxn>
              <a:cxn ang="0">
                <a:pos x="connsiteX1538" y="connsiteY1538"/>
              </a:cxn>
              <a:cxn ang="0">
                <a:pos x="connsiteX1539" y="connsiteY1539"/>
              </a:cxn>
              <a:cxn ang="0">
                <a:pos x="connsiteX1540" y="connsiteY1540"/>
              </a:cxn>
              <a:cxn ang="0">
                <a:pos x="connsiteX1541" y="connsiteY1541"/>
              </a:cxn>
              <a:cxn ang="0">
                <a:pos x="connsiteX1542" y="connsiteY1542"/>
              </a:cxn>
              <a:cxn ang="0">
                <a:pos x="connsiteX1543" y="connsiteY1543"/>
              </a:cxn>
              <a:cxn ang="0">
                <a:pos x="connsiteX1544" y="connsiteY1544"/>
              </a:cxn>
              <a:cxn ang="0">
                <a:pos x="connsiteX1545" y="connsiteY1545"/>
              </a:cxn>
              <a:cxn ang="0">
                <a:pos x="connsiteX1546" y="connsiteY1546"/>
              </a:cxn>
              <a:cxn ang="0">
                <a:pos x="connsiteX1547" y="connsiteY1547"/>
              </a:cxn>
              <a:cxn ang="0">
                <a:pos x="connsiteX1548" y="connsiteY1548"/>
              </a:cxn>
              <a:cxn ang="0">
                <a:pos x="connsiteX1549" y="connsiteY1549"/>
              </a:cxn>
              <a:cxn ang="0">
                <a:pos x="connsiteX1550" y="connsiteY1550"/>
              </a:cxn>
              <a:cxn ang="0">
                <a:pos x="connsiteX1551" y="connsiteY1551"/>
              </a:cxn>
              <a:cxn ang="0">
                <a:pos x="connsiteX1552" y="connsiteY1552"/>
              </a:cxn>
              <a:cxn ang="0">
                <a:pos x="connsiteX1553" y="connsiteY1553"/>
              </a:cxn>
              <a:cxn ang="0">
                <a:pos x="connsiteX1554" y="connsiteY1554"/>
              </a:cxn>
              <a:cxn ang="0">
                <a:pos x="connsiteX1555" y="connsiteY1555"/>
              </a:cxn>
              <a:cxn ang="0">
                <a:pos x="connsiteX1556" y="connsiteY1556"/>
              </a:cxn>
              <a:cxn ang="0">
                <a:pos x="connsiteX1557" y="connsiteY1557"/>
              </a:cxn>
              <a:cxn ang="0">
                <a:pos x="connsiteX1558" y="connsiteY1558"/>
              </a:cxn>
              <a:cxn ang="0">
                <a:pos x="connsiteX1559" y="connsiteY1559"/>
              </a:cxn>
              <a:cxn ang="0">
                <a:pos x="connsiteX1560" y="connsiteY1560"/>
              </a:cxn>
              <a:cxn ang="0">
                <a:pos x="connsiteX1561" y="connsiteY1561"/>
              </a:cxn>
              <a:cxn ang="0">
                <a:pos x="connsiteX1562" y="connsiteY1562"/>
              </a:cxn>
              <a:cxn ang="0">
                <a:pos x="connsiteX1563" y="connsiteY1563"/>
              </a:cxn>
              <a:cxn ang="0">
                <a:pos x="connsiteX1564" y="connsiteY1564"/>
              </a:cxn>
              <a:cxn ang="0">
                <a:pos x="connsiteX1565" y="connsiteY1565"/>
              </a:cxn>
              <a:cxn ang="0">
                <a:pos x="connsiteX1566" y="connsiteY1566"/>
              </a:cxn>
              <a:cxn ang="0">
                <a:pos x="connsiteX1567" y="connsiteY1567"/>
              </a:cxn>
              <a:cxn ang="0">
                <a:pos x="connsiteX1568" y="connsiteY1568"/>
              </a:cxn>
              <a:cxn ang="0">
                <a:pos x="connsiteX1569" y="connsiteY1569"/>
              </a:cxn>
              <a:cxn ang="0">
                <a:pos x="connsiteX1570" y="connsiteY1570"/>
              </a:cxn>
              <a:cxn ang="0">
                <a:pos x="connsiteX1571" y="connsiteY1571"/>
              </a:cxn>
              <a:cxn ang="0">
                <a:pos x="connsiteX1572" y="connsiteY1572"/>
              </a:cxn>
              <a:cxn ang="0">
                <a:pos x="connsiteX1573" y="connsiteY1573"/>
              </a:cxn>
              <a:cxn ang="0">
                <a:pos x="connsiteX1574" y="connsiteY1574"/>
              </a:cxn>
              <a:cxn ang="0">
                <a:pos x="connsiteX1575" y="connsiteY1575"/>
              </a:cxn>
              <a:cxn ang="0">
                <a:pos x="connsiteX1576" y="connsiteY1576"/>
              </a:cxn>
              <a:cxn ang="0">
                <a:pos x="connsiteX1577" y="connsiteY1577"/>
              </a:cxn>
              <a:cxn ang="0">
                <a:pos x="connsiteX1578" y="connsiteY1578"/>
              </a:cxn>
              <a:cxn ang="0">
                <a:pos x="connsiteX1579" y="connsiteY1579"/>
              </a:cxn>
              <a:cxn ang="0">
                <a:pos x="connsiteX1580" y="connsiteY1580"/>
              </a:cxn>
              <a:cxn ang="0">
                <a:pos x="connsiteX1581" y="connsiteY1581"/>
              </a:cxn>
              <a:cxn ang="0">
                <a:pos x="connsiteX1582" y="connsiteY1582"/>
              </a:cxn>
              <a:cxn ang="0">
                <a:pos x="connsiteX1583" y="connsiteY1583"/>
              </a:cxn>
              <a:cxn ang="0">
                <a:pos x="connsiteX1584" y="connsiteY1584"/>
              </a:cxn>
              <a:cxn ang="0">
                <a:pos x="connsiteX1585" y="connsiteY1585"/>
              </a:cxn>
              <a:cxn ang="0">
                <a:pos x="connsiteX1586" y="connsiteY1586"/>
              </a:cxn>
              <a:cxn ang="0">
                <a:pos x="connsiteX1587" y="connsiteY1587"/>
              </a:cxn>
              <a:cxn ang="0">
                <a:pos x="connsiteX1588" y="connsiteY1588"/>
              </a:cxn>
              <a:cxn ang="0">
                <a:pos x="connsiteX1589" y="connsiteY1589"/>
              </a:cxn>
              <a:cxn ang="0">
                <a:pos x="connsiteX1590" y="connsiteY1590"/>
              </a:cxn>
              <a:cxn ang="0">
                <a:pos x="connsiteX1591" y="connsiteY1591"/>
              </a:cxn>
              <a:cxn ang="0">
                <a:pos x="connsiteX1592" y="connsiteY1592"/>
              </a:cxn>
              <a:cxn ang="0">
                <a:pos x="connsiteX1593" y="connsiteY1593"/>
              </a:cxn>
              <a:cxn ang="0">
                <a:pos x="connsiteX1594" y="connsiteY1594"/>
              </a:cxn>
              <a:cxn ang="0">
                <a:pos x="connsiteX1595" y="connsiteY1595"/>
              </a:cxn>
              <a:cxn ang="0">
                <a:pos x="connsiteX1596" y="connsiteY1596"/>
              </a:cxn>
              <a:cxn ang="0">
                <a:pos x="connsiteX1597" y="connsiteY1597"/>
              </a:cxn>
              <a:cxn ang="0">
                <a:pos x="connsiteX1598" y="connsiteY1598"/>
              </a:cxn>
              <a:cxn ang="0">
                <a:pos x="connsiteX1599" y="connsiteY1599"/>
              </a:cxn>
              <a:cxn ang="0">
                <a:pos x="connsiteX1600" y="connsiteY1600"/>
              </a:cxn>
              <a:cxn ang="0">
                <a:pos x="connsiteX1601" y="connsiteY1601"/>
              </a:cxn>
              <a:cxn ang="0">
                <a:pos x="connsiteX1602" y="connsiteY1602"/>
              </a:cxn>
              <a:cxn ang="0">
                <a:pos x="connsiteX1603" y="connsiteY1603"/>
              </a:cxn>
              <a:cxn ang="0">
                <a:pos x="connsiteX1604" y="connsiteY1604"/>
              </a:cxn>
              <a:cxn ang="0">
                <a:pos x="connsiteX1605" y="connsiteY1605"/>
              </a:cxn>
              <a:cxn ang="0">
                <a:pos x="connsiteX1606" y="connsiteY1606"/>
              </a:cxn>
              <a:cxn ang="0">
                <a:pos x="connsiteX1607" y="connsiteY1607"/>
              </a:cxn>
              <a:cxn ang="0">
                <a:pos x="connsiteX1608" y="connsiteY1608"/>
              </a:cxn>
              <a:cxn ang="0">
                <a:pos x="connsiteX1609" y="connsiteY1609"/>
              </a:cxn>
              <a:cxn ang="0">
                <a:pos x="connsiteX1610" y="connsiteY1610"/>
              </a:cxn>
              <a:cxn ang="0">
                <a:pos x="connsiteX1611" y="connsiteY1611"/>
              </a:cxn>
              <a:cxn ang="0">
                <a:pos x="connsiteX1612" y="connsiteY1612"/>
              </a:cxn>
              <a:cxn ang="0">
                <a:pos x="connsiteX1613" y="connsiteY1613"/>
              </a:cxn>
              <a:cxn ang="0">
                <a:pos x="connsiteX1614" y="connsiteY1614"/>
              </a:cxn>
              <a:cxn ang="0">
                <a:pos x="connsiteX1615" y="connsiteY1615"/>
              </a:cxn>
              <a:cxn ang="0">
                <a:pos x="connsiteX1616" y="connsiteY1616"/>
              </a:cxn>
              <a:cxn ang="0">
                <a:pos x="connsiteX1617" y="connsiteY1617"/>
              </a:cxn>
              <a:cxn ang="0">
                <a:pos x="connsiteX1618" y="connsiteY1618"/>
              </a:cxn>
              <a:cxn ang="0">
                <a:pos x="connsiteX1619" y="connsiteY1619"/>
              </a:cxn>
              <a:cxn ang="0">
                <a:pos x="connsiteX1620" y="connsiteY1620"/>
              </a:cxn>
              <a:cxn ang="0">
                <a:pos x="connsiteX1621" y="connsiteY1621"/>
              </a:cxn>
              <a:cxn ang="0">
                <a:pos x="connsiteX1622" y="connsiteY1622"/>
              </a:cxn>
              <a:cxn ang="0">
                <a:pos x="connsiteX1623" y="connsiteY1623"/>
              </a:cxn>
              <a:cxn ang="0">
                <a:pos x="connsiteX1624" y="connsiteY1624"/>
              </a:cxn>
              <a:cxn ang="0">
                <a:pos x="connsiteX1625" y="connsiteY1625"/>
              </a:cxn>
              <a:cxn ang="0">
                <a:pos x="connsiteX1626" y="connsiteY1626"/>
              </a:cxn>
              <a:cxn ang="0">
                <a:pos x="connsiteX1627" y="connsiteY1627"/>
              </a:cxn>
              <a:cxn ang="0">
                <a:pos x="connsiteX1628" y="connsiteY1628"/>
              </a:cxn>
              <a:cxn ang="0">
                <a:pos x="connsiteX1629" y="connsiteY1629"/>
              </a:cxn>
              <a:cxn ang="0">
                <a:pos x="connsiteX1630" y="connsiteY1630"/>
              </a:cxn>
              <a:cxn ang="0">
                <a:pos x="connsiteX1631" y="connsiteY1631"/>
              </a:cxn>
              <a:cxn ang="0">
                <a:pos x="connsiteX1632" y="connsiteY1632"/>
              </a:cxn>
              <a:cxn ang="0">
                <a:pos x="connsiteX1633" y="connsiteY1633"/>
              </a:cxn>
              <a:cxn ang="0">
                <a:pos x="connsiteX1634" y="connsiteY1634"/>
              </a:cxn>
              <a:cxn ang="0">
                <a:pos x="connsiteX1635" y="connsiteY1635"/>
              </a:cxn>
              <a:cxn ang="0">
                <a:pos x="connsiteX1636" y="connsiteY1636"/>
              </a:cxn>
              <a:cxn ang="0">
                <a:pos x="connsiteX1637" y="connsiteY1637"/>
              </a:cxn>
              <a:cxn ang="0">
                <a:pos x="connsiteX1638" y="connsiteY1638"/>
              </a:cxn>
              <a:cxn ang="0">
                <a:pos x="connsiteX1639" y="connsiteY1639"/>
              </a:cxn>
              <a:cxn ang="0">
                <a:pos x="connsiteX1640" y="connsiteY1640"/>
              </a:cxn>
              <a:cxn ang="0">
                <a:pos x="connsiteX1641" y="connsiteY1641"/>
              </a:cxn>
              <a:cxn ang="0">
                <a:pos x="connsiteX1642" y="connsiteY1642"/>
              </a:cxn>
              <a:cxn ang="0">
                <a:pos x="connsiteX1643" y="connsiteY1643"/>
              </a:cxn>
              <a:cxn ang="0">
                <a:pos x="connsiteX1644" y="connsiteY1644"/>
              </a:cxn>
              <a:cxn ang="0">
                <a:pos x="connsiteX1645" y="connsiteY1645"/>
              </a:cxn>
              <a:cxn ang="0">
                <a:pos x="connsiteX1646" y="connsiteY1646"/>
              </a:cxn>
              <a:cxn ang="0">
                <a:pos x="connsiteX1647" y="connsiteY1647"/>
              </a:cxn>
              <a:cxn ang="0">
                <a:pos x="connsiteX1648" y="connsiteY1648"/>
              </a:cxn>
              <a:cxn ang="0">
                <a:pos x="connsiteX1649" y="connsiteY1649"/>
              </a:cxn>
              <a:cxn ang="0">
                <a:pos x="connsiteX1650" y="connsiteY1650"/>
              </a:cxn>
              <a:cxn ang="0">
                <a:pos x="connsiteX1651" y="connsiteY1651"/>
              </a:cxn>
              <a:cxn ang="0">
                <a:pos x="connsiteX1652" y="connsiteY1652"/>
              </a:cxn>
              <a:cxn ang="0">
                <a:pos x="connsiteX1653" y="connsiteY1653"/>
              </a:cxn>
              <a:cxn ang="0">
                <a:pos x="connsiteX1654" y="connsiteY1654"/>
              </a:cxn>
              <a:cxn ang="0">
                <a:pos x="connsiteX1655" y="connsiteY1655"/>
              </a:cxn>
              <a:cxn ang="0">
                <a:pos x="connsiteX1656" y="connsiteY1656"/>
              </a:cxn>
              <a:cxn ang="0">
                <a:pos x="connsiteX1657" y="connsiteY1657"/>
              </a:cxn>
              <a:cxn ang="0">
                <a:pos x="connsiteX1658" y="connsiteY1658"/>
              </a:cxn>
              <a:cxn ang="0">
                <a:pos x="connsiteX1659" y="connsiteY1659"/>
              </a:cxn>
              <a:cxn ang="0">
                <a:pos x="connsiteX1660" y="connsiteY1660"/>
              </a:cxn>
              <a:cxn ang="0">
                <a:pos x="connsiteX1661" y="connsiteY1661"/>
              </a:cxn>
              <a:cxn ang="0">
                <a:pos x="connsiteX1662" y="connsiteY1662"/>
              </a:cxn>
              <a:cxn ang="0">
                <a:pos x="connsiteX1663" y="connsiteY1663"/>
              </a:cxn>
              <a:cxn ang="0">
                <a:pos x="connsiteX1664" y="connsiteY1664"/>
              </a:cxn>
              <a:cxn ang="0">
                <a:pos x="connsiteX1665" y="connsiteY1665"/>
              </a:cxn>
              <a:cxn ang="0">
                <a:pos x="connsiteX1666" y="connsiteY1666"/>
              </a:cxn>
              <a:cxn ang="0">
                <a:pos x="connsiteX1667" y="connsiteY1667"/>
              </a:cxn>
              <a:cxn ang="0">
                <a:pos x="connsiteX1668" y="connsiteY1668"/>
              </a:cxn>
              <a:cxn ang="0">
                <a:pos x="connsiteX1669" y="connsiteY1669"/>
              </a:cxn>
              <a:cxn ang="0">
                <a:pos x="connsiteX1670" y="connsiteY1670"/>
              </a:cxn>
              <a:cxn ang="0">
                <a:pos x="connsiteX1671" y="connsiteY1671"/>
              </a:cxn>
              <a:cxn ang="0">
                <a:pos x="connsiteX1672" y="connsiteY1672"/>
              </a:cxn>
              <a:cxn ang="0">
                <a:pos x="connsiteX1673" y="connsiteY1673"/>
              </a:cxn>
              <a:cxn ang="0">
                <a:pos x="connsiteX1674" y="connsiteY1674"/>
              </a:cxn>
              <a:cxn ang="0">
                <a:pos x="connsiteX1675" y="connsiteY1675"/>
              </a:cxn>
              <a:cxn ang="0">
                <a:pos x="connsiteX1676" y="connsiteY1676"/>
              </a:cxn>
              <a:cxn ang="0">
                <a:pos x="connsiteX1677" y="connsiteY1677"/>
              </a:cxn>
              <a:cxn ang="0">
                <a:pos x="connsiteX1678" y="connsiteY1678"/>
              </a:cxn>
              <a:cxn ang="0">
                <a:pos x="connsiteX1679" y="connsiteY1679"/>
              </a:cxn>
              <a:cxn ang="0">
                <a:pos x="connsiteX1680" y="connsiteY1680"/>
              </a:cxn>
              <a:cxn ang="0">
                <a:pos x="connsiteX1681" y="connsiteY1681"/>
              </a:cxn>
              <a:cxn ang="0">
                <a:pos x="connsiteX1682" y="connsiteY1682"/>
              </a:cxn>
              <a:cxn ang="0">
                <a:pos x="connsiteX1683" y="connsiteY1683"/>
              </a:cxn>
              <a:cxn ang="0">
                <a:pos x="connsiteX1684" y="connsiteY1684"/>
              </a:cxn>
              <a:cxn ang="0">
                <a:pos x="connsiteX1685" y="connsiteY1685"/>
              </a:cxn>
              <a:cxn ang="0">
                <a:pos x="connsiteX1686" y="connsiteY1686"/>
              </a:cxn>
              <a:cxn ang="0">
                <a:pos x="connsiteX1687" y="connsiteY1687"/>
              </a:cxn>
              <a:cxn ang="0">
                <a:pos x="connsiteX1688" y="connsiteY1688"/>
              </a:cxn>
              <a:cxn ang="0">
                <a:pos x="connsiteX1689" y="connsiteY1689"/>
              </a:cxn>
              <a:cxn ang="0">
                <a:pos x="connsiteX1690" y="connsiteY1690"/>
              </a:cxn>
              <a:cxn ang="0">
                <a:pos x="connsiteX1691" y="connsiteY1691"/>
              </a:cxn>
              <a:cxn ang="0">
                <a:pos x="connsiteX1692" y="connsiteY1692"/>
              </a:cxn>
              <a:cxn ang="0">
                <a:pos x="connsiteX1693" y="connsiteY1693"/>
              </a:cxn>
              <a:cxn ang="0">
                <a:pos x="connsiteX1694" y="connsiteY1694"/>
              </a:cxn>
              <a:cxn ang="0">
                <a:pos x="connsiteX1695" y="connsiteY1695"/>
              </a:cxn>
              <a:cxn ang="0">
                <a:pos x="connsiteX1696" y="connsiteY1696"/>
              </a:cxn>
              <a:cxn ang="0">
                <a:pos x="connsiteX1697" y="connsiteY1697"/>
              </a:cxn>
              <a:cxn ang="0">
                <a:pos x="connsiteX1698" y="connsiteY1698"/>
              </a:cxn>
              <a:cxn ang="0">
                <a:pos x="connsiteX1699" y="connsiteY1699"/>
              </a:cxn>
              <a:cxn ang="0">
                <a:pos x="connsiteX1700" y="connsiteY1700"/>
              </a:cxn>
              <a:cxn ang="0">
                <a:pos x="connsiteX1701" y="connsiteY1701"/>
              </a:cxn>
              <a:cxn ang="0">
                <a:pos x="connsiteX1702" y="connsiteY1702"/>
              </a:cxn>
              <a:cxn ang="0">
                <a:pos x="connsiteX1703" y="connsiteY1703"/>
              </a:cxn>
              <a:cxn ang="0">
                <a:pos x="connsiteX1704" y="connsiteY1704"/>
              </a:cxn>
              <a:cxn ang="0">
                <a:pos x="connsiteX1705" y="connsiteY1705"/>
              </a:cxn>
              <a:cxn ang="0">
                <a:pos x="connsiteX1706" y="connsiteY1706"/>
              </a:cxn>
              <a:cxn ang="0">
                <a:pos x="connsiteX1707" y="connsiteY1707"/>
              </a:cxn>
              <a:cxn ang="0">
                <a:pos x="connsiteX1708" y="connsiteY1708"/>
              </a:cxn>
              <a:cxn ang="0">
                <a:pos x="connsiteX1709" y="connsiteY1709"/>
              </a:cxn>
              <a:cxn ang="0">
                <a:pos x="connsiteX1710" y="connsiteY1710"/>
              </a:cxn>
              <a:cxn ang="0">
                <a:pos x="connsiteX1711" y="connsiteY1711"/>
              </a:cxn>
              <a:cxn ang="0">
                <a:pos x="connsiteX1712" y="connsiteY1712"/>
              </a:cxn>
              <a:cxn ang="0">
                <a:pos x="connsiteX1713" y="connsiteY1713"/>
              </a:cxn>
              <a:cxn ang="0">
                <a:pos x="connsiteX1714" y="connsiteY1714"/>
              </a:cxn>
              <a:cxn ang="0">
                <a:pos x="connsiteX1715" y="connsiteY1715"/>
              </a:cxn>
              <a:cxn ang="0">
                <a:pos x="connsiteX1716" y="connsiteY1716"/>
              </a:cxn>
              <a:cxn ang="0">
                <a:pos x="connsiteX1717" y="connsiteY1717"/>
              </a:cxn>
              <a:cxn ang="0">
                <a:pos x="connsiteX1718" y="connsiteY1718"/>
              </a:cxn>
              <a:cxn ang="0">
                <a:pos x="connsiteX1719" y="connsiteY1719"/>
              </a:cxn>
              <a:cxn ang="0">
                <a:pos x="connsiteX1720" y="connsiteY1720"/>
              </a:cxn>
              <a:cxn ang="0">
                <a:pos x="connsiteX1721" y="connsiteY1721"/>
              </a:cxn>
              <a:cxn ang="0">
                <a:pos x="connsiteX1722" y="connsiteY1722"/>
              </a:cxn>
              <a:cxn ang="0">
                <a:pos x="connsiteX1723" y="connsiteY1723"/>
              </a:cxn>
              <a:cxn ang="0">
                <a:pos x="connsiteX1724" y="connsiteY1724"/>
              </a:cxn>
              <a:cxn ang="0">
                <a:pos x="connsiteX1725" y="connsiteY1725"/>
              </a:cxn>
              <a:cxn ang="0">
                <a:pos x="connsiteX1726" y="connsiteY1726"/>
              </a:cxn>
              <a:cxn ang="0">
                <a:pos x="connsiteX1727" y="connsiteY1727"/>
              </a:cxn>
              <a:cxn ang="0">
                <a:pos x="connsiteX1728" y="connsiteY1728"/>
              </a:cxn>
              <a:cxn ang="0">
                <a:pos x="connsiteX1729" y="connsiteY1729"/>
              </a:cxn>
              <a:cxn ang="0">
                <a:pos x="connsiteX1730" y="connsiteY1730"/>
              </a:cxn>
              <a:cxn ang="0">
                <a:pos x="connsiteX1731" y="connsiteY1731"/>
              </a:cxn>
              <a:cxn ang="0">
                <a:pos x="connsiteX1732" y="connsiteY1732"/>
              </a:cxn>
              <a:cxn ang="0">
                <a:pos x="connsiteX1733" y="connsiteY1733"/>
              </a:cxn>
              <a:cxn ang="0">
                <a:pos x="connsiteX1734" y="connsiteY1734"/>
              </a:cxn>
              <a:cxn ang="0">
                <a:pos x="connsiteX1735" y="connsiteY1735"/>
              </a:cxn>
              <a:cxn ang="0">
                <a:pos x="connsiteX1736" y="connsiteY1736"/>
              </a:cxn>
              <a:cxn ang="0">
                <a:pos x="connsiteX1737" y="connsiteY1737"/>
              </a:cxn>
              <a:cxn ang="0">
                <a:pos x="connsiteX1738" y="connsiteY1738"/>
              </a:cxn>
              <a:cxn ang="0">
                <a:pos x="connsiteX1739" y="connsiteY1739"/>
              </a:cxn>
              <a:cxn ang="0">
                <a:pos x="connsiteX1740" y="connsiteY1740"/>
              </a:cxn>
              <a:cxn ang="0">
                <a:pos x="connsiteX1741" y="connsiteY1741"/>
              </a:cxn>
              <a:cxn ang="0">
                <a:pos x="connsiteX1742" y="connsiteY1742"/>
              </a:cxn>
              <a:cxn ang="0">
                <a:pos x="connsiteX1743" y="connsiteY1743"/>
              </a:cxn>
              <a:cxn ang="0">
                <a:pos x="connsiteX1744" y="connsiteY1744"/>
              </a:cxn>
              <a:cxn ang="0">
                <a:pos x="connsiteX1745" y="connsiteY1745"/>
              </a:cxn>
              <a:cxn ang="0">
                <a:pos x="connsiteX1746" y="connsiteY1746"/>
              </a:cxn>
              <a:cxn ang="0">
                <a:pos x="connsiteX1747" y="connsiteY1747"/>
              </a:cxn>
              <a:cxn ang="0">
                <a:pos x="connsiteX1748" y="connsiteY1748"/>
              </a:cxn>
              <a:cxn ang="0">
                <a:pos x="connsiteX1749" y="connsiteY1749"/>
              </a:cxn>
              <a:cxn ang="0">
                <a:pos x="connsiteX1750" y="connsiteY1750"/>
              </a:cxn>
              <a:cxn ang="0">
                <a:pos x="connsiteX1751" y="connsiteY1751"/>
              </a:cxn>
              <a:cxn ang="0">
                <a:pos x="connsiteX1752" y="connsiteY1752"/>
              </a:cxn>
              <a:cxn ang="0">
                <a:pos x="connsiteX1753" y="connsiteY1753"/>
              </a:cxn>
              <a:cxn ang="0">
                <a:pos x="connsiteX1754" y="connsiteY1754"/>
              </a:cxn>
              <a:cxn ang="0">
                <a:pos x="connsiteX1755" y="connsiteY1755"/>
              </a:cxn>
              <a:cxn ang="0">
                <a:pos x="connsiteX1756" y="connsiteY1756"/>
              </a:cxn>
              <a:cxn ang="0">
                <a:pos x="connsiteX1757" y="connsiteY1757"/>
              </a:cxn>
              <a:cxn ang="0">
                <a:pos x="connsiteX1758" y="connsiteY1758"/>
              </a:cxn>
              <a:cxn ang="0">
                <a:pos x="connsiteX1759" y="connsiteY1759"/>
              </a:cxn>
              <a:cxn ang="0">
                <a:pos x="connsiteX1760" y="connsiteY1760"/>
              </a:cxn>
              <a:cxn ang="0">
                <a:pos x="connsiteX1761" y="connsiteY1761"/>
              </a:cxn>
              <a:cxn ang="0">
                <a:pos x="connsiteX1762" y="connsiteY1762"/>
              </a:cxn>
              <a:cxn ang="0">
                <a:pos x="connsiteX1763" y="connsiteY1763"/>
              </a:cxn>
              <a:cxn ang="0">
                <a:pos x="connsiteX1764" y="connsiteY1764"/>
              </a:cxn>
              <a:cxn ang="0">
                <a:pos x="connsiteX1765" y="connsiteY1765"/>
              </a:cxn>
              <a:cxn ang="0">
                <a:pos x="connsiteX1766" y="connsiteY1766"/>
              </a:cxn>
              <a:cxn ang="0">
                <a:pos x="connsiteX1767" y="connsiteY1767"/>
              </a:cxn>
              <a:cxn ang="0">
                <a:pos x="connsiteX1768" y="connsiteY1768"/>
              </a:cxn>
              <a:cxn ang="0">
                <a:pos x="connsiteX1769" y="connsiteY1769"/>
              </a:cxn>
              <a:cxn ang="0">
                <a:pos x="connsiteX1770" y="connsiteY1770"/>
              </a:cxn>
              <a:cxn ang="0">
                <a:pos x="connsiteX1771" y="connsiteY1771"/>
              </a:cxn>
              <a:cxn ang="0">
                <a:pos x="connsiteX1772" y="connsiteY1772"/>
              </a:cxn>
              <a:cxn ang="0">
                <a:pos x="connsiteX1773" y="connsiteY1773"/>
              </a:cxn>
              <a:cxn ang="0">
                <a:pos x="connsiteX1774" y="connsiteY1774"/>
              </a:cxn>
              <a:cxn ang="0">
                <a:pos x="connsiteX1775" y="connsiteY1775"/>
              </a:cxn>
              <a:cxn ang="0">
                <a:pos x="connsiteX1776" y="connsiteY1776"/>
              </a:cxn>
              <a:cxn ang="0">
                <a:pos x="connsiteX1777" y="connsiteY1777"/>
              </a:cxn>
              <a:cxn ang="0">
                <a:pos x="connsiteX1778" y="connsiteY1778"/>
              </a:cxn>
              <a:cxn ang="0">
                <a:pos x="connsiteX1779" y="connsiteY1779"/>
              </a:cxn>
              <a:cxn ang="0">
                <a:pos x="connsiteX1780" y="connsiteY1780"/>
              </a:cxn>
              <a:cxn ang="0">
                <a:pos x="connsiteX1781" y="connsiteY1781"/>
              </a:cxn>
              <a:cxn ang="0">
                <a:pos x="connsiteX1782" y="connsiteY1782"/>
              </a:cxn>
              <a:cxn ang="0">
                <a:pos x="connsiteX1783" y="connsiteY1783"/>
              </a:cxn>
              <a:cxn ang="0">
                <a:pos x="connsiteX1784" y="connsiteY1784"/>
              </a:cxn>
              <a:cxn ang="0">
                <a:pos x="connsiteX1785" y="connsiteY1785"/>
              </a:cxn>
              <a:cxn ang="0">
                <a:pos x="connsiteX1786" y="connsiteY1786"/>
              </a:cxn>
              <a:cxn ang="0">
                <a:pos x="connsiteX1787" y="connsiteY1787"/>
              </a:cxn>
              <a:cxn ang="0">
                <a:pos x="connsiteX1788" y="connsiteY1788"/>
              </a:cxn>
              <a:cxn ang="0">
                <a:pos x="connsiteX1789" y="connsiteY1789"/>
              </a:cxn>
              <a:cxn ang="0">
                <a:pos x="connsiteX1790" y="connsiteY1790"/>
              </a:cxn>
              <a:cxn ang="0">
                <a:pos x="connsiteX1791" y="connsiteY1791"/>
              </a:cxn>
              <a:cxn ang="0">
                <a:pos x="connsiteX1792" y="connsiteY1792"/>
              </a:cxn>
              <a:cxn ang="0">
                <a:pos x="connsiteX1793" y="connsiteY1793"/>
              </a:cxn>
              <a:cxn ang="0">
                <a:pos x="connsiteX1794" y="connsiteY1794"/>
              </a:cxn>
              <a:cxn ang="0">
                <a:pos x="connsiteX1795" y="connsiteY1795"/>
              </a:cxn>
              <a:cxn ang="0">
                <a:pos x="connsiteX1796" y="connsiteY1796"/>
              </a:cxn>
              <a:cxn ang="0">
                <a:pos x="connsiteX1797" y="connsiteY1797"/>
              </a:cxn>
              <a:cxn ang="0">
                <a:pos x="connsiteX1798" y="connsiteY1798"/>
              </a:cxn>
              <a:cxn ang="0">
                <a:pos x="connsiteX1799" y="connsiteY1799"/>
              </a:cxn>
              <a:cxn ang="0">
                <a:pos x="connsiteX1800" y="connsiteY1800"/>
              </a:cxn>
              <a:cxn ang="0">
                <a:pos x="connsiteX1801" y="connsiteY1801"/>
              </a:cxn>
              <a:cxn ang="0">
                <a:pos x="connsiteX1802" y="connsiteY1802"/>
              </a:cxn>
              <a:cxn ang="0">
                <a:pos x="connsiteX1803" y="connsiteY1803"/>
              </a:cxn>
              <a:cxn ang="0">
                <a:pos x="connsiteX1804" y="connsiteY1804"/>
              </a:cxn>
              <a:cxn ang="0">
                <a:pos x="connsiteX1805" y="connsiteY1805"/>
              </a:cxn>
              <a:cxn ang="0">
                <a:pos x="connsiteX1806" y="connsiteY1806"/>
              </a:cxn>
              <a:cxn ang="0">
                <a:pos x="connsiteX1807" y="connsiteY1807"/>
              </a:cxn>
              <a:cxn ang="0">
                <a:pos x="connsiteX1808" y="connsiteY1808"/>
              </a:cxn>
              <a:cxn ang="0">
                <a:pos x="connsiteX1809" y="connsiteY1809"/>
              </a:cxn>
              <a:cxn ang="0">
                <a:pos x="connsiteX1810" y="connsiteY1810"/>
              </a:cxn>
              <a:cxn ang="0">
                <a:pos x="connsiteX1811" y="connsiteY1811"/>
              </a:cxn>
              <a:cxn ang="0">
                <a:pos x="connsiteX1812" y="connsiteY1812"/>
              </a:cxn>
              <a:cxn ang="0">
                <a:pos x="connsiteX1813" y="connsiteY1813"/>
              </a:cxn>
              <a:cxn ang="0">
                <a:pos x="connsiteX1814" y="connsiteY1814"/>
              </a:cxn>
              <a:cxn ang="0">
                <a:pos x="connsiteX1815" y="connsiteY1815"/>
              </a:cxn>
              <a:cxn ang="0">
                <a:pos x="connsiteX1816" y="connsiteY1816"/>
              </a:cxn>
              <a:cxn ang="0">
                <a:pos x="connsiteX1817" y="connsiteY1817"/>
              </a:cxn>
              <a:cxn ang="0">
                <a:pos x="connsiteX1818" y="connsiteY1818"/>
              </a:cxn>
              <a:cxn ang="0">
                <a:pos x="connsiteX1819" y="connsiteY1819"/>
              </a:cxn>
              <a:cxn ang="0">
                <a:pos x="connsiteX1820" y="connsiteY1820"/>
              </a:cxn>
              <a:cxn ang="0">
                <a:pos x="connsiteX1821" y="connsiteY1821"/>
              </a:cxn>
              <a:cxn ang="0">
                <a:pos x="connsiteX1822" y="connsiteY1822"/>
              </a:cxn>
              <a:cxn ang="0">
                <a:pos x="connsiteX1823" y="connsiteY1823"/>
              </a:cxn>
              <a:cxn ang="0">
                <a:pos x="connsiteX1824" y="connsiteY1824"/>
              </a:cxn>
              <a:cxn ang="0">
                <a:pos x="connsiteX1825" y="connsiteY1825"/>
              </a:cxn>
              <a:cxn ang="0">
                <a:pos x="connsiteX1826" y="connsiteY1826"/>
              </a:cxn>
              <a:cxn ang="0">
                <a:pos x="connsiteX1827" y="connsiteY1827"/>
              </a:cxn>
              <a:cxn ang="0">
                <a:pos x="connsiteX1828" y="connsiteY1828"/>
              </a:cxn>
              <a:cxn ang="0">
                <a:pos x="connsiteX1829" y="connsiteY1829"/>
              </a:cxn>
              <a:cxn ang="0">
                <a:pos x="connsiteX1830" y="connsiteY1830"/>
              </a:cxn>
              <a:cxn ang="0">
                <a:pos x="connsiteX1831" y="connsiteY1831"/>
              </a:cxn>
              <a:cxn ang="0">
                <a:pos x="connsiteX1832" y="connsiteY1832"/>
              </a:cxn>
              <a:cxn ang="0">
                <a:pos x="connsiteX1833" y="connsiteY1833"/>
              </a:cxn>
              <a:cxn ang="0">
                <a:pos x="connsiteX1834" y="connsiteY1834"/>
              </a:cxn>
              <a:cxn ang="0">
                <a:pos x="connsiteX1835" y="connsiteY1835"/>
              </a:cxn>
              <a:cxn ang="0">
                <a:pos x="connsiteX1836" y="connsiteY1836"/>
              </a:cxn>
              <a:cxn ang="0">
                <a:pos x="connsiteX1837" y="connsiteY1837"/>
              </a:cxn>
              <a:cxn ang="0">
                <a:pos x="connsiteX1838" y="connsiteY1838"/>
              </a:cxn>
              <a:cxn ang="0">
                <a:pos x="connsiteX1839" y="connsiteY1839"/>
              </a:cxn>
              <a:cxn ang="0">
                <a:pos x="connsiteX1840" y="connsiteY1840"/>
              </a:cxn>
              <a:cxn ang="0">
                <a:pos x="connsiteX1841" y="connsiteY1841"/>
              </a:cxn>
              <a:cxn ang="0">
                <a:pos x="connsiteX1842" y="connsiteY1842"/>
              </a:cxn>
              <a:cxn ang="0">
                <a:pos x="connsiteX1843" y="connsiteY1843"/>
              </a:cxn>
              <a:cxn ang="0">
                <a:pos x="connsiteX1844" y="connsiteY1844"/>
              </a:cxn>
              <a:cxn ang="0">
                <a:pos x="connsiteX1845" y="connsiteY1845"/>
              </a:cxn>
              <a:cxn ang="0">
                <a:pos x="connsiteX1846" y="connsiteY1846"/>
              </a:cxn>
              <a:cxn ang="0">
                <a:pos x="connsiteX1847" y="connsiteY1847"/>
              </a:cxn>
              <a:cxn ang="0">
                <a:pos x="connsiteX1848" y="connsiteY1848"/>
              </a:cxn>
              <a:cxn ang="0">
                <a:pos x="connsiteX1849" y="connsiteY1849"/>
              </a:cxn>
              <a:cxn ang="0">
                <a:pos x="connsiteX1850" y="connsiteY1850"/>
              </a:cxn>
              <a:cxn ang="0">
                <a:pos x="connsiteX1851" y="connsiteY1851"/>
              </a:cxn>
              <a:cxn ang="0">
                <a:pos x="connsiteX1852" y="connsiteY1852"/>
              </a:cxn>
              <a:cxn ang="0">
                <a:pos x="connsiteX1853" y="connsiteY1853"/>
              </a:cxn>
              <a:cxn ang="0">
                <a:pos x="connsiteX1854" y="connsiteY1854"/>
              </a:cxn>
              <a:cxn ang="0">
                <a:pos x="connsiteX1855" y="connsiteY1855"/>
              </a:cxn>
              <a:cxn ang="0">
                <a:pos x="connsiteX1856" y="connsiteY1856"/>
              </a:cxn>
              <a:cxn ang="0">
                <a:pos x="connsiteX1857" y="connsiteY1857"/>
              </a:cxn>
              <a:cxn ang="0">
                <a:pos x="connsiteX1858" y="connsiteY1858"/>
              </a:cxn>
              <a:cxn ang="0">
                <a:pos x="connsiteX1859" y="connsiteY1859"/>
              </a:cxn>
              <a:cxn ang="0">
                <a:pos x="connsiteX1860" y="connsiteY1860"/>
              </a:cxn>
              <a:cxn ang="0">
                <a:pos x="connsiteX1861" y="connsiteY1861"/>
              </a:cxn>
              <a:cxn ang="0">
                <a:pos x="connsiteX1862" y="connsiteY1862"/>
              </a:cxn>
              <a:cxn ang="0">
                <a:pos x="connsiteX1863" y="connsiteY1863"/>
              </a:cxn>
              <a:cxn ang="0">
                <a:pos x="connsiteX1864" y="connsiteY1864"/>
              </a:cxn>
              <a:cxn ang="0">
                <a:pos x="connsiteX1865" y="connsiteY1865"/>
              </a:cxn>
              <a:cxn ang="0">
                <a:pos x="connsiteX1866" y="connsiteY1866"/>
              </a:cxn>
              <a:cxn ang="0">
                <a:pos x="connsiteX1867" y="connsiteY1867"/>
              </a:cxn>
              <a:cxn ang="0">
                <a:pos x="connsiteX1868" y="connsiteY1868"/>
              </a:cxn>
              <a:cxn ang="0">
                <a:pos x="connsiteX1869" y="connsiteY1869"/>
              </a:cxn>
              <a:cxn ang="0">
                <a:pos x="connsiteX1870" y="connsiteY1870"/>
              </a:cxn>
              <a:cxn ang="0">
                <a:pos x="connsiteX1871" y="connsiteY1871"/>
              </a:cxn>
              <a:cxn ang="0">
                <a:pos x="connsiteX1872" y="connsiteY1872"/>
              </a:cxn>
              <a:cxn ang="0">
                <a:pos x="connsiteX1873" y="connsiteY1873"/>
              </a:cxn>
              <a:cxn ang="0">
                <a:pos x="connsiteX1874" y="connsiteY1874"/>
              </a:cxn>
              <a:cxn ang="0">
                <a:pos x="connsiteX1875" y="connsiteY1875"/>
              </a:cxn>
              <a:cxn ang="0">
                <a:pos x="connsiteX1876" y="connsiteY1876"/>
              </a:cxn>
              <a:cxn ang="0">
                <a:pos x="connsiteX1877" y="connsiteY1877"/>
              </a:cxn>
              <a:cxn ang="0">
                <a:pos x="connsiteX1878" y="connsiteY1878"/>
              </a:cxn>
              <a:cxn ang="0">
                <a:pos x="connsiteX1879" y="connsiteY1879"/>
              </a:cxn>
              <a:cxn ang="0">
                <a:pos x="connsiteX1880" y="connsiteY1880"/>
              </a:cxn>
              <a:cxn ang="0">
                <a:pos x="connsiteX1881" y="connsiteY1881"/>
              </a:cxn>
              <a:cxn ang="0">
                <a:pos x="connsiteX1882" y="connsiteY1882"/>
              </a:cxn>
              <a:cxn ang="0">
                <a:pos x="connsiteX1883" y="connsiteY1883"/>
              </a:cxn>
              <a:cxn ang="0">
                <a:pos x="connsiteX1884" y="connsiteY1884"/>
              </a:cxn>
              <a:cxn ang="0">
                <a:pos x="connsiteX1885" y="connsiteY1885"/>
              </a:cxn>
              <a:cxn ang="0">
                <a:pos x="connsiteX1886" y="connsiteY1886"/>
              </a:cxn>
              <a:cxn ang="0">
                <a:pos x="connsiteX1887" y="connsiteY1887"/>
              </a:cxn>
              <a:cxn ang="0">
                <a:pos x="connsiteX1888" y="connsiteY1888"/>
              </a:cxn>
              <a:cxn ang="0">
                <a:pos x="connsiteX1889" y="connsiteY1889"/>
              </a:cxn>
              <a:cxn ang="0">
                <a:pos x="connsiteX1890" y="connsiteY1890"/>
              </a:cxn>
              <a:cxn ang="0">
                <a:pos x="connsiteX1891" y="connsiteY1891"/>
              </a:cxn>
              <a:cxn ang="0">
                <a:pos x="connsiteX1892" y="connsiteY1892"/>
              </a:cxn>
              <a:cxn ang="0">
                <a:pos x="connsiteX1893" y="connsiteY1893"/>
              </a:cxn>
              <a:cxn ang="0">
                <a:pos x="connsiteX1894" y="connsiteY1894"/>
              </a:cxn>
              <a:cxn ang="0">
                <a:pos x="connsiteX1895" y="connsiteY1895"/>
              </a:cxn>
              <a:cxn ang="0">
                <a:pos x="connsiteX1896" y="connsiteY1896"/>
              </a:cxn>
              <a:cxn ang="0">
                <a:pos x="connsiteX1897" y="connsiteY1897"/>
              </a:cxn>
              <a:cxn ang="0">
                <a:pos x="connsiteX1898" y="connsiteY1898"/>
              </a:cxn>
              <a:cxn ang="0">
                <a:pos x="connsiteX1899" y="connsiteY1899"/>
              </a:cxn>
              <a:cxn ang="0">
                <a:pos x="connsiteX1900" y="connsiteY1900"/>
              </a:cxn>
              <a:cxn ang="0">
                <a:pos x="connsiteX1901" y="connsiteY1901"/>
              </a:cxn>
              <a:cxn ang="0">
                <a:pos x="connsiteX1902" y="connsiteY1902"/>
              </a:cxn>
              <a:cxn ang="0">
                <a:pos x="connsiteX1903" y="connsiteY1903"/>
              </a:cxn>
              <a:cxn ang="0">
                <a:pos x="connsiteX1904" y="connsiteY1904"/>
              </a:cxn>
              <a:cxn ang="0">
                <a:pos x="connsiteX1905" y="connsiteY1905"/>
              </a:cxn>
              <a:cxn ang="0">
                <a:pos x="connsiteX1906" y="connsiteY1906"/>
              </a:cxn>
              <a:cxn ang="0">
                <a:pos x="connsiteX1907" y="connsiteY1907"/>
              </a:cxn>
              <a:cxn ang="0">
                <a:pos x="connsiteX1908" y="connsiteY1908"/>
              </a:cxn>
              <a:cxn ang="0">
                <a:pos x="connsiteX1909" y="connsiteY1909"/>
              </a:cxn>
              <a:cxn ang="0">
                <a:pos x="connsiteX1910" y="connsiteY1910"/>
              </a:cxn>
              <a:cxn ang="0">
                <a:pos x="connsiteX1911" y="connsiteY1911"/>
              </a:cxn>
              <a:cxn ang="0">
                <a:pos x="connsiteX1912" y="connsiteY1912"/>
              </a:cxn>
              <a:cxn ang="0">
                <a:pos x="connsiteX1913" y="connsiteY1913"/>
              </a:cxn>
              <a:cxn ang="0">
                <a:pos x="connsiteX1914" y="connsiteY1914"/>
              </a:cxn>
              <a:cxn ang="0">
                <a:pos x="connsiteX1915" y="connsiteY1915"/>
              </a:cxn>
              <a:cxn ang="0">
                <a:pos x="connsiteX1916" y="connsiteY1916"/>
              </a:cxn>
              <a:cxn ang="0">
                <a:pos x="connsiteX1917" y="connsiteY1917"/>
              </a:cxn>
              <a:cxn ang="0">
                <a:pos x="connsiteX1918" y="connsiteY1918"/>
              </a:cxn>
              <a:cxn ang="0">
                <a:pos x="connsiteX1919" y="connsiteY1919"/>
              </a:cxn>
              <a:cxn ang="0">
                <a:pos x="connsiteX1920" y="connsiteY1920"/>
              </a:cxn>
              <a:cxn ang="0">
                <a:pos x="connsiteX1921" y="connsiteY1921"/>
              </a:cxn>
              <a:cxn ang="0">
                <a:pos x="connsiteX1922" y="connsiteY1922"/>
              </a:cxn>
              <a:cxn ang="0">
                <a:pos x="connsiteX1923" y="connsiteY1923"/>
              </a:cxn>
              <a:cxn ang="0">
                <a:pos x="connsiteX1924" y="connsiteY1924"/>
              </a:cxn>
              <a:cxn ang="0">
                <a:pos x="connsiteX1925" y="connsiteY1925"/>
              </a:cxn>
              <a:cxn ang="0">
                <a:pos x="connsiteX1926" y="connsiteY1926"/>
              </a:cxn>
              <a:cxn ang="0">
                <a:pos x="connsiteX1927" y="connsiteY1927"/>
              </a:cxn>
              <a:cxn ang="0">
                <a:pos x="connsiteX1928" y="connsiteY1928"/>
              </a:cxn>
              <a:cxn ang="0">
                <a:pos x="connsiteX1929" y="connsiteY1929"/>
              </a:cxn>
              <a:cxn ang="0">
                <a:pos x="connsiteX1930" y="connsiteY1930"/>
              </a:cxn>
              <a:cxn ang="0">
                <a:pos x="connsiteX1931" y="connsiteY1931"/>
              </a:cxn>
              <a:cxn ang="0">
                <a:pos x="connsiteX1932" y="connsiteY1932"/>
              </a:cxn>
              <a:cxn ang="0">
                <a:pos x="connsiteX1933" y="connsiteY1933"/>
              </a:cxn>
              <a:cxn ang="0">
                <a:pos x="connsiteX1934" y="connsiteY1934"/>
              </a:cxn>
              <a:cxn ang="0">
                <a:pos x="connsiteX1935" y="connsiteY1935"/>
              </a:cxn>
              <a:cxn ang="0">
                <a:pos x="connsiteX1936" y="connsiteY1936"/>
              </a:cxn>
              <a:cxn ang="0">
                <a:pos x="connsiteX1937" y="connsiteY1937"/>
              </a:cxn>
              <a:cxn ang="0">
                <a:pos x="connsiteX1938" y="connsiteY1938"/>
              </a:cxn>
              <a:cxn ang="0">
                <a:pos x="connsiteX1939" y="connsiteY1939"/>
              </a:cxn>
              <a:cxn ang="0">
                <a:pos x="connsiteX1940" y="connsiteY1940"/>
              </a:cxn>
              <a:cxn ang="0">
                <a:pos x="connsiteX1941" y="connsiteY1941"/>
              </a:cxn>
              <a:cxn ang="0">
                <a:pos x="connsiteX1942" y="connsiteY1942"/>
              </a:cxn>
              <a:cxn ang="0">
                <a:pos x="connsiteX1943" y="connsiteY1943"/>
              </a:cxn>
              <a:cxn ang="0">
                <a:pos x="connsiteX1944" y="connsiteY1944"/>
              </a:cxn>
              <a:cxn ang="0">
                <a:pos x="connsiteX1945" y="connsiteY1945"/>
              </a:cxn>
              <a:cxn ang="0">
                <a:pos x="connsiteX1946" y="connsiteY1946"/>
              </a:cxn>
              <a:cxn ang="0">
                <a:pos x="connsiteX1947" y="connsiteY1947"/>
              </a:cxn>
              <a:cxn ang="0">
                <a:pos x="connsiteX1948" y="connsiteY1948"/>
              </a:cxn>
              <a:cxn ang="0">
                <a:pos x="connsiteX1949" y="connsiteY1949"/>
              </a:cxn>
              <a:cxn ang="0">
                <a:pos x="connsiteX1950" y="connsiteY1950"/>
              </a:cxn>
              <a:cxn ang="0">
                <a:pos x="connsiteX1951" y="connsiteY1951"/>
              </a:cxn>
              <a:cxn ang="0">
                <a:pos x="connsiteX1952" y="connsiteY1952"/>
              </a:cxn>
              <a:cxn ang="0">
                <a:pos x="connsiteX1953" y="connsiteY1953"/>
              </a:cxn>
              <a:cxn ang="0">
                <a:pos x="connsiteX1954" y="connsiteY1954"/>
              </a:cxn>
              <a:cxn ang="0">
                <a:pos x="connsiteX1955" y="connsiteY1955"/>
              </a:cxn>
              <a:cxn ang="0">
                <a:pos x="connsiteX1956" y="connsiteY1956"/>
              </a:cxn>
              <a:cxn ang="0">
                <a:pos x="connsiteX1957" y="connsiteY1957"/>
              </a:cxn>
              <a:cxn ang="0">
                <a:pos x="connsiteX1958" y="connsiteY1958"/>
              </a:cxn>
              <a:cxn ang="0">
                <a:pos x="connsiteX1959" y="connsiteY1959"/>
              </a:cxn>
              <a:cxn ang="0">
                <a:pos x="connsiteX1960" y="connsiteY1960"/>
              </a:cxn>
              <a:cxn ang="0">
                <a:pos x="connsiteX1961" y="connsiteY1961"/>
              </a:cxn>
              <a:cxn ang="0">
                <a:pos x="connsiteX1962" y="connsiteY1962"/>
              </a:cxn>
              <a:cxn ang="0">
                <a:pos x="connsiteX1963" y="connsiteY1963"/>
              </a:cxn>
              <a:cxn ang="0">
                <a:pos x="connsiteX1964" y="connsiteY1964"/>
              </a:cxn>
              <a:cxn ang="0">
                <a:pos x="connsiteX1965" y="connsiteY1965"/>
              </a:cxn>
              <a:cxn ang="0">
                <a:pos x="connsiteX1966" y="connsiteY1966"/>
              </a:cxn>
              <a:cxn ang="0">
                <a:pos x="connsiteX1967" y="connsiteY1967"/>
              </a:cxn>
              <a:cxn ang="0">
                <a:pos x="connsiteX1968" y="connsiteY1968"/>
              </a:cxn>
              <a:cxn ang="0">
                <a:pos x="connsiteX1969" y="connsiteY1969"/>
              </a:cxn>
              <a:cxn ang="0">
                <a:pos x="connsiteX1970" y="connsiteY1970"/>
              </a:cxn>
              <a:cxn ang="0">
                <a:pos x="connsiteX1971" y="connsiteY1971"/>
              </a:cxn>
              <a:cxn ang="0">
                <a:pos x="connsiteX1972" y="connsiteY1972"/>
              </a:cxn>
              <a:cxn ang="0">
                <a:pos x="connsiteX1973" y="connsiteY1973"/>
              </a:cxn>
              <a:cxn ang="0">
                <a:pos x="connsiteX1974" y="connsiteY1974"/>
              </a:cxn>
              <a:cxn ang="0">
                <a:pos x="connsiteX1975" y="connsiteY1975"/>
              </a:cxn>
              <a:cxn ang="0">
                <a:pos x="connsiteX1976" y="connsiteY1976"/>
              </a:cxn>
              <a:cxn ang="0">
                <a:pos x="connsiteX1977" y="connsiteY1977"/>
              </a:cxn>
              <a:cxn ang="0">
                <a:pos x="connsiteX1978" y="connsiteY1978"/>
              </a:cxn>
              <a:cxn ang="0">
                <a:pos x="connsiteX1979" y="connsiteY1979"/>
              </a:cxn>
              <a:cxn ang="0">
                <a:pos x="connsiteX1980" y="connsiteY1980"/>
              </a:cxn>
              <a:cxn ang="0">
                <a:pos x="connsiteX1981" y="connsiteY1981"/>
              </a:cxn>
              <a:cxn ang="0">
                <a:pos x="connsiteX1982" y="connsiteY1982"/>
              </a:cxn>
              <a:cxn ang="0">
                <a:pos x="connsiteX1983" y="connsiteY1983"/>
              </a:cxn>
              <a:cxn ang="0">
                <a:pos x="connsiteX1984" y="connsiteY1984"/>
              </a:cxn>
              <a:cxn ang="0">
                <a:pos x="connsiteX1985" y="connsiteY1985"/>
              </a:cxn>
              <a:cxn ang="0">
                <a:pos x="connsiteX1986" y="connsiteY1986"/>
              </a:cxn>
              <a:cxn ang="0">
                <a:pos x="connsiteX1987" y="connsiteY1987"/>
              </a:cxn>
              <a:cxn ang="0">
                <a:pos x="connsiteX1988" y="connsiteY1988"/>
              </a:cxn>
              <a:cxn ang="0">
                <a:pos x="connsiteX1989" y="connsiteY1989"/>
              </a:cxn>
              <a:cxn ang="0">
                <a:pos x="connsiteX1990" y="connsiteY1990"/>
              </a:cxn>
              <a:cxn ang="0">
                <a:pos x="connsiteX1991" y="connsiteY1991"/>
              </a:cxn>
              <a:cxn ang="0">
                <a:pos x="connsiteX1992" y="connsiteY1992"/>
              </a:cxn>
              <a:cxn ang="0">
                <a:pos x="connsiteX1993" y="connsiteY1993"/>
              </a:cxn>
              <a:cxn ang="0">
                <a:pos x="connsiteX1994" y="connsiteY1994"/>
              </a:cxn>
              <a:cxn ang="0">
                <a:pos x="connsiteX1995" y="connsiteY1995"/>
              </a:cxn>
              <a:cxn ang="0">
                <a:pos x="connsiteX1996" y="connsiteY1996"/>
              </a:cxn>
              <a:cxn ang="0">
                <a:pos x="connsiteX1997" y="connsiteY1997"/>
              </a:cxn>
              <a:cxn ang="0">
                <a:pos x="connsiteX1998" y="connsiteY1998"/>
              </a:cxn>
              <a:cxn ang="0">
                <a:pos x="connsiteX1999" y="connsiteY1999"/>
              </a:cxn>
              <a:cxn ang="0">
                <a:pos x="connsiteX2000" y="connsiteY2000"/>
              </a:cxn>
              <a:cxn ang="0">
                <a:pos x="connsiteX2001" y="connsiteY2001"/>
              </a:cxn>
              <a:cxn ang="0">
                <a:pos x="connsiteX2002" y="connsiteY2002"/>
              </a:cxn>
              <a:cxn ang="0">
                <a:pos x="connsiteX2003" y="connsiteY2003"/>
              </a:cxn>
              <a:cxn ang="0">
                <a:pos x="connsiteX2004" y="connsiteY2004"/>
              </a:cxn>
              <a:cxn ang="0">
                <a:pos x="connsiteX2005" y="connsiteY2005"/>
              </a:cxn>
              <a:cxn ang="0">
                <a:pos x="connsiteX2006" y="connsiteY2006"/>
              </a:cxn>
              <a:cxn ang="0">
                <a:pos x="connsiteX2007" y="connsiteY2007"/>
              </a:cxn>
              <a:cxn ang="0">
                <a:pos x="connsiteX2008" y="connsiteY2008"/>
              </a:cxn>
              <a:cxn ang="0">
                <a:pos x="connsiteX2009" y="connsiteY2009"/>
              </a:cxn>
              <a:cxn ang="0">
                <a:pos x="connsiteX2010" y="connsiteY2010"/>
              </a:cxn>
              <a:cxn ang="0">
                <a:pos x="connsiteX2011" y="connsiteY2011"/>
              </a:cxn>
              <a:cxn ang="0">
                <a:pos x="connsiteX2012" y="connsiteY2012"/>
              </a:cxn>
              <a:cxn ang="0">
                <a:pos x="connsiteX2013" y="connsiteY2013"/>
              </a:cxn>
              <a:cxn ang="0">
                <a:pos x="connsiteX2014" y="connsiteY2014"/>
              </a:cxn>
              <a:cxn ang="0">
                <a:pos x="connsiteX2015" y="connsiteY2015"/>
              </a:cxn>
              <a:cxn ang="0">
                <a:pos x="connsiteX2016" y="connsiteY2016"/>
              </a:cxn>
              <a:cxn ang="0">
                <a:pos x="connsiteX2017" y="connsiteY2017"/>
              </a:cxn>
              <a:cxn ang="0">
                <a:pos x="connsiteX2018" y="connsiteY2018"/>
              </a:cxn>
              <a:cxn ang="0">
                <a:pos x="connsiteX2019" y="connsiteY2019"/>
              </a:cxn>
              <a:cxn ang="0">
                <a:pos x="connsiteX2020" y="connsiteY2020"/>
              </a:cxn>
              <a:cxn ang="0">
                <a:pos x="connsiteX2021" y="connsiteY2021"/>
              </a:cxn>
              <a:cxn ang="0">
                <a:pos x="connsiteX2022" y="connsiteY2022"/>
              </a:cxn>
              <a:cxn ang="0">
                <a:pos x="connsiteX2023" y="connsiteY2023"/>
              </a:cxn>
              <a:cxn ang="0">
                <a:pos x="connsiteX2024" y="connsiteY2024"/>
              </a:cxn>
              <a:cxn ang="0">
                <a:pos x="connsiteX2025" y="connsiteY2025"/>
              </a:cxn>
              <a:cxn ang="0">
                <a:pos x="connsiteX2026" y="connsiteY2026"/>
              </a:cxn>
              <a:cxn ang="0">
                <a:pos x="connsiteX2027" y="connsiteY2027"/>
              </a:cxn>
              <a:cxn ang="0">
                <a:pos x="connsiteX2028" y="connsiteY2028"/>
              </a:cxn>
              <a:cxn ang="0">
                <a:pos x="connsiteX2029" y="connsiteY2029"/>
              </a:cxn>
              <a:cxn ang="0">
                <a:pos x="connsiteX2030" y="connsiteY2030"/>
              </a:cxn>
              <a:cxn ang="0">
                <a:pos x="connsiteX2031" y="connsiteY2031"/>
              </a:cxn>
              <a:cxn ang="0">
                <a:pos x="connsiteX2032" y="connsiteY2032"/>
              </a:cxn>
              <a:cxn ang="0">
                <a:pos x="connsiteX2033" y="connsiteY2033"/>
              </a:cxn>
              <a:cxn ang="0">
                <a:pos x="connsiteX2034" y="connsiteY2034"/>
              </a:cxn>
              <a:cxn ang="0">
                <a:pos x="connsiteX2035" y="connsiteY2035"/>
              </a:cxn>
              <a:cxn ang="0">
                <a:pos x="connsiteX2036" y="connsiteY2036"/>
              </a:cxn>
              <a:cxn ang="0">
                <a:pos x="connsiteX2037" y="connsiteY2037"/>
              </a:cxn>
              <a:cxn ang="0">
                <a:pos x="connsiteX2038" y="connsiteY2038"/>
              </a:cxn>
              <a:cxn ang="0">
                <a:pos x="connsiteX2039" y="connsiteY2039"/>
              </a:cxn>
              <a:cxn ang="0">
                <a:pos x="connsiteX2040" y="connsiteY2040"/>
              </a:cxn>
              <a:cxn ang="0">
                <a:pos x="connsiteX2041" y="connsiteY2041"/>
              </a:cxn>
              <a:cxn ang="0">
                <a:pos x="connsiteX2042" y="connsiteY2042"/>
              </a:cxn>
              <a:cxn ang="0">
                <a:pos x="connsiteX2043" y="connsiteY2043"/>
              </a:cxn>
              <a:cxn ang="0">
                <a:pos x="connsiteX2044" y="connsiteY2044"/>
              </a:cxn>
              <a:cxn ang="0">
                <a:pos x="connsiteX2045" y="connsiteY2045"/>
              </a:cxn>
              <a:cxn ang="0">
                <a:pos x="connsiteX2046" y="connsiteY2046"/>
              </a:cxn>
              <a:cxn ang="0">
                <a:pos x="connsiteX2047" y="connsiteY2047"/>
              </a:cxn>
              <a:cxn ang="0">
                <a:pos x="connsiteX2048" y="connsiteY2048"/>
              </a:cxn>
              <a:cxn ang="0">
                <a:pos x="connsiteX2049" y="connsiteY2049"/>
              </a:cxn>
              <a:cxn ang="0">
                <a:pos x="connsiteX2050" y="connsiteY2050"/>
              </a:cxn>
              <a:cxn ang="0">
                <a:pos x="connsiteX2051" y="connsiteY2051"/>
              </a:cxn>
              <a:cxn ang="0">
                <a:pos x="connsiteX2052" y="connsiteY2052"/>
              </a:cxn>
              <a:cxn ang="0">
                <a:pos x="connsiteX2053" y="connsiteY2053"/>
              </a:cxn>
              <a:cxn ang="0">
                <a:pos x="connsiteX2054" y="connsiteY2054"/>
              </a:cxn>
              <a:cxn ang="0">
                <a:pos x="connsiteX2055" y="connsiteY2055"/>
              </a:cxn>
              <a:cxn ang="0">
                <a:pos x="connsiteX2056" y="connsiteY2056"/>
              </a:cxn>
              <a:cxn ang="0">
                <a:pos x="connsiteX2057" y="connsiteY2057"/>
              </a:cxn>
              <a:cxn ang="0">
                <a:pos x="connsiteX2058" y="connsiteY2058"/>
              </a:cxn>
              <a:cxn ang="0">
                <a:pos x="connsiteX2059" y="connsiteY2059"/>
              </a:cxn>
              <a:cxn ang="0">
                <a:pos x="connsiteX2060" y="connsiteY2060"/>
              </a:cxn>
              <a:cxn ang="0">
                <a:pos x="connsiteX2061" y="connsiteY2061"/>
              </a:cxn>
              <a:cxn ang="0">
                <a:pos x="connsiteX2062" y="connsiteY2062"/>
              </a:cxn>
              <a:cxn ang="0">
                <a:pos x="connsiteX2063" y="connsiteY2063"/>
              </a:cxn>
              <a:cxn ang="0">
                <a:pos x="connsiteX2064" y="connsiteY2064"/>
              </a:cxn>
              <a:cxn ang="0">
                <a:pos x="connsiteX2065" y="connsiteY2065"/>
              </a:cxn>
              <a:cxn ang="0">
                <a:pos x="connsiteX2066" y="connsiteY2066"/>
              </a:cxn>
              <a:cxn ang="0">
                <a:pos x="connsiteX2067" y="connsiteY2067"/>
              </a:cxn>
              <a:cxn ang="0">
                <a:pos x="connsiteX2068" y="connsiteY2068"/>
              </a:cxn>
              <a:cxn ang="0">
                <a:pos x="connsiteX2069" y="connsiteY2069"/>
              </a:cxn>
              <a:cxn ang="0">
                <a:pos x="connsiteX2070" y="connsiteY2070"/>
              </a:cxn>
              <a:cxn ang="0">
                <a:pos x="connsiteX2071" y="connsiteY2071"/>
              </a:cxn>
              <a:cxn ang="0">
                <a:pos x="connsiteX2072" y="connsiteY2072"/>
              </a:cxn>
              <a:cxn ang="0">
                <a:pos x="connsiteX2073" y="connsiteY2073"/>
              </a:cxn>
              <a:cxn ang="0">
                <a:pos x="connsiteX2074" y="connsiteY2074"/>
              </a:cxn>
              <a:cxn ang="0">
                <a:pos x="connsiteX2075" y="connsiteY2075"/>
              </a:cxn>
              <a:cxn ang="0">
                <a:pos x="connsiteX2076" y="connsiteY2076"/>
              </a:cxn>
              <a:cxn ang="0">
                <a:pos x="connsiteX2077" y="connsiteY2077"/>
              </a:cxn>
              <a:cxn ang="0">
                <a:pos x="connsiteX2078" y="connsiteY2078"/>
              </a:cxn>
              <a:cxn ang="0">
                <a:pos x="connsiteX2079" y="connsiteY2079"/>
              </a:cxn>
              <a:cxn ang="0">
                <a:pos x="connsiteX2080" y="connsiteY2080"/>
              </a:cxn>
              <a:cxn ang="0">
                <a:pos x="connsiteX2081" y="connsiteY2081"/>
              </a:cxn>
              <a:cxn ang="0">
                <a:pos x="connsiteX2082" y="connsiteY2082"/>
              </a:cxn>
              <a:cxn ang="0">
                <a:pos x="connsiteX2083" y="connsiteY2083"/>
              </a:cxn>
              <a:cxn ang="0">
                <a:pos x="connsiteX2084" y="connsiteY2084"/>
              </a:cxn>
              <a:cxn ang="0">
                <a:pos x="connsiteX2085" y="connsiteY2085"/>
              </a:cxn>
              <a:cxn ang="0">
                <a:pos x="connsiteX2086" y="connsiteY2086"/>
              </a:cxn>
              <a:cxn ang="0">
                <a:pos x="connsiteX2087" y="connsiteY2087"/>
              </a:cxn>
              <a:cxn ang="0">
                <a:pos x="connsiteX2088" y="connsiteY2088"/>
              </a:cxn>
              <a:cxn ang="0">
                <a:pos x="connsiteX2089" y="connsiteY2089"/>
              </a:cxn>
              <a:cxn ang="0">
                <a:pos x="connsiteX2090" y="connsiteY2090"/>
              </a:cxn>
              <a:cxn ang="0">
                <a:pos x="connsiteX2091" y="connsiteY2091"/>
              </a:cxn>
              <a:cxn ang="0">
                <a:pos x="connsiteX2092" y="connsiteY2092"/>
              </a:cxn>
              <a:cxn ang="0">
                <a:pos x="connsiteX2093" y="connsiteY2093"/>
              </a:cxn>
              <a:cxn ang="0">
                <a:pos x="connsiteX2094" y="connsiteY2094"/>
              </a:cxn>
              <a:cxn ang="0">
                <a:pos x="connsiteX2095" y="connsiteY2095"/>
              </a:cxn>
              <a:cxn ang="0">
                <a:pos x="connsiteX2096" y="connsiteY2096"/>
              </a:cxn>
              <a:cxn ang="0">
                <a:pos x="connsiteX2097" y="connsiteY2097"/>
              </a:cxn>
              <a:cxn ang="0">
                <a:pos x="connsiteX2098" y="connsiteY2098"/>
              </a:cxn>
              <a:cxn ang="0">
                <a:pos x="connsiteX2099" y="connsiteY2099"/>
              </a:cxn>
              <a:cxn ang="0">
                <a:pos x="connsiteX2100" y="connsiteY2100"/>
              </a:cxn>
              <a:cxn ang="0">
                <a:pos x="connsiteX2101" y="connsiteY2101"/>
              </a:cxn>
              <a:cxn ang="0">
                <a:pos x="connsiteX2102" y="connsiteY2102"/>
              </a:cxn>
              <a:cxn ang="0">
                <a:pos x="connsiteX2103" y="connsiteY2103"/>
              </a:cxn>
              <a:cxn ang="0">
                <a:pos x="connsiteX2104" y="connsiteY2104"/>
              </a:cxn>
              <a:cxn ang="0">
                <a:pos x="connsiteX2105" y="connsiteY2105"/>
              </a:cxn>
              <a:cxn ang="0">
                <a:pos x="connsiteX2106" y="connsiteY2106"/>
              </a:cxn>
              <a:cxn ang="0">
                <a:pos x="connsiteX2107" y="connsiteY2107"/>
              </a:cxn>
              <a:cxn ang="0">
                <a:pos x="connsiteX2108" y="connsiteY2108"/>
              </a:cxn>
              <a:cxn ang="0">
                <a:pos x="connsiteX2109" y="connsiteY2109"/>
              </a:cxn>
              <a:cxn ang="0">
                <a:pos x="connsiteX2110" y="connsiteY2110"/>
              </a:cxn>
              <a:cxn ang="0">
                <a:pos x="connsiteX2111" y="connsiteY2111"/>
              </a:cxn>
              <a:cxn ang="0">
                <a:pos x="connsiteX2112" y="connsiteY2112"/>
              </a:cxn>
              <a:cxn ang="0">
                <a:pos x="connsiteX2113" y="connsiteY2113"/>
              </a:cxn>
              <a:cxn ang="0">
                <a:pos x="connsiteX2114" y="connsiteY2114"/>
              </a:cxn>
              <a:cxn ang="0">
                <a:pos x="connsiteX2115" y="connsiteY2115"/>
              </a:cxn>
              <a:cxn ang="0">
                <a:pos x="connsiteX2116" y="connsiteY2116"/>
              </a:cxn>
              <a:cxn ang="0">
                <a:pos x="connsiteX2117" y="connsiteY2117"/>
              </a:cxn>
              <a:cxn ang="0">
                <a:pos x="connsiteX2118" y="connsiteY2118"/>
              </a:cxn>
              <a:cxn ang="0">
                <a:pos x="connsiteX2119" y="connsiteY2119"/>
              </a:cxn>
              <a:cxn ang="0">
                <a:pos x="connsiteX2120" y="connsiteY2120"/>
              </a:cxn>
              <a:cxn ang="0">
                <a:pos x="connsiteX2121" y="connsiteY2121"/>
              </a:cxn>
              <a:cxn ang="0">
                <a:pos x="connsiteX2122" y="connsiteY2122"/>
              </a:cxn>
              <a:cxn ang="0">
                <a:pos x="connsiteX2123" y="connsiteY2123"/>
              </a:cxn>
              <a:cxn ang="0">
                <a:pos x="connsiteX2124" y="connsiteY2124"/>
              </a:cxn>
              <a:cxn ang="0">
                <a:pos x="connsiteX2125" y="connsiteY2125"/>
              </a:cxn>
              <a:cxn ang="0">
                <a:pos x="connsiteX2126" y="connsiteY2126"/>
              </a:cxn>
              <a:cxn ang="0">
                <a:pos x="connsiteX2127" y="connsiteY2127"/>
              </a:cxn>
              <a:cxn ang="0">
                <a:pos x="connsiteX2128" y="connsiteY2128"/>
              </a:cxn>
              <a:cxn ang="0">
                <a:pos x="connsiteX2129" y="connsiteY2129"/>
              </a:cxn>
              <a:cxn ang="0">
                <a:pos x="connsiteX2130" y="connsiteY2130"/>
              </a:cxn>
              <a:cxn ang="0">
                <a:pos x="connsiteX2131" y="connsiteY2131"/>
              </a:cxn>
              <a:cxn ang="0">
                <a:pos x="connsiteX2132" y="connsiteY2132"/>
              </a:cxn>
              <a:cxn ang="0">
                <a:pos x="connsiteX2133" y="connsiteY2133"/>
              </a:cxn>
              <a:cxn ang="0">
                <a:pos x="connsiteX2134" y="connsiteY2134"/>
              </a:cxn>
              <a:cxn ang="0">
                <a:pos x="connsiteX2135" y="connsiteY2135"/>
              </a:cxn>
              <a:cxn ang="0">
                <a:pos x="connsiteX2136" y="connsiteY2136"/>
              </a:cxn>
              <a:cxn ang="0">
                <a:pos x="connsiteX2137" y="connsiteY2137"/>
              </a:cxn>
              <a:cxn ang="0">
                <a:pos x="connsiteX2138" y="connsiteY2138"/>
              </a:cxn>
              <a:cxn ang="0">
                <a:pos x="connsiteX2139" y="connsiteY2139"/>
              </a:cxn>
              <a:cxn ang="0">
                <a:pos x="connsiteX2140" y="connsiteY2140"/>
              </a:cxn>
              <a:cxn ang="0">
                <a:pos x="connsiteX2141" y="connsiteY2141"/>
              </a:cxn>
              <a:cxn ang="0">
                <a:pos x="connsiteX2142" y="connsiteY2142"/>
              </a:cxn>
              <a:cxn ang="0">
                <a:pos x="connsiteX2143" y="connsiteY2143"/>
              </a:cxn>
              <a:cxn ang="0">
                <a:pos x="connsiteX2144" y="connsiteY2144"/>
              </a:cxn>
              <a:cxn ang="0">
                <a:pos x="connsiteX2145" y="connsiteY2145"/>
              </a:cxn>
              <a:cxn ang="0">
                <a:pos x="connsiteX2146" y="connsiteY2146"/>
              </a:cxn>
              <a:cxn ang="0">
                <a:pos x="connsiteX2147" y="connsiteY2147"/>
              </a:cxn>
              <a:cxn ang="0">
                <a:pos x="connsiteX2148" y="connsiteY2148"/>
              </a:cxn>
              <a:cxn ang="0">
                <a:pos x="connsiteX2149" y="connsiteY2149"/>
              </a:cxn>
              <a:cxn ang="0">
                <a:pos x="connsiteX2150" y="connsiteY2150"/>
              </a:cxn>
              <a:cxn ang="0">
                <a:pos x="connsiteX2151" y="connsiteY2151"/>
              </a:cxn>
              <a:cxn ang="0">
                <a:pos x="connsiteX2152" y="connsiteY2152"/>
              </a:cxn>
              <a:cxn ang="0">
                <a:pos x="connsiteX2153" y="connsiteY2153"/>
              </a:cxn>
              <a:cxn ang="0">
                <a:pos x="connsiteX2154" y="connsiteY2154"/>
              </a:cxn>
              <a:cxn ang="0">
                <a:pos x="connsiteX2155" y="connsiteY2155"/>
              </a:cxn>
              <a:cxn ang="0">
                <a:pos x="connsiteX2156" y="connsiteY2156"/>
              </a:cxn>
              <a:cxn ang="0">
                <a:pos x="connsiteX2157" y="connsiteY2157"/>
              </a:cxn>
              <a:cxn ang="0">
                <a:pos x="connsiteX2158" y="connsiteY2158"/>
              </a:cxn>
              <a:cxn ang="0">
                <a:pos x="connsiteX2159" y="connsiteY2159"/>
              </a:cxn>
              <a:cxn ang="0">
                <a:pos x="connsiteX2160" y="connsiteY2160"/>
              </a:cxn>
              <a:cxn ang="0">
                <a:pos x="connsiteX2161" y="connsiteY2161"/>
              </a:cxn>
              <a:cxn ang="0">
                <a:pos x="connsiteX2162" y="connsiteY2162"/>
              </a:cxn>
              <a:cxn ang="0">
                <a:pos x="connsiteX2163" y="connsiteY2163"/>
              </a:cxn>
              <a:cxn ang="0">
                <a:pos x="connsiteX2164" y="connsiteY2164"/>
              </a:cxn>
              <a:cxn ang="0">
                <a:pos x="connsiteX2165" y="connsiteY2165"/>
              </a:cxn>
              <a:cxn ang="0">
                <a:pos x="connsiteX2166" y="connsiteY2166"/>
              </a:cxn>
              <a:cxn ang="0">
                <a:pos x="connsiteX2167" y="connsiteY2167"/>
              </a:cxn>
              <a:cxn ang="0">
                <a:pos x="connsiteX2168" y="connsiteY2168"/>
              </a:cxn>
              <a:cxn ang="0">
                <a:pos x="connsiteX2169" y="connsiteY2169"/>
              </a:cxn>
              <a:cxn ang="0">
                <a:pos x="connsiteX2170" y="connsiteY2170"/>
              </a:cxn>
              <a:cxn ang="0">
                <a:pos x="connsiteX2171" y="connsiteY2171"/>
              </a:cxn>
              <a:cxn ang="0">
                <a:pos x="connsiteX2172" y="connsiteY2172"/>
              </a:cxn>
              <a:cxn ang="0">
                <a:pos x="connsiteX2173" y="connsiteY2173"/>
              </a:cxn>
              <a:cxn ang="0">
                <a:pos x="connsiteX2174" y="connsiteY2174"/>
              </a:cxn>
              <a:cxn ang="0">
                <a:pos x="connsiteX2175" y="connsiteY2175"/>
              </a:cxn>
              <a:cxn ang="0">
                <a:pos x="connsiteX2176" y="connsiteY2176"/>
              </a:cxn>
              <a:cxn ang="0">
                <a:pos x="connsiteX2177" y="connsiteY2177"/>
              </a:cxn>
              <a:cxn ang="0">
                <a:pos x="connsiteX2178" y="connsiteY2178"/>
              </a:cxn>
              <a:cxn ang="0">
                <a:pos x="connsiteX2179" y="connsiteY2179"/>
              </a:cxn>
              <a:cxn ang="0">
                <a:pos x="connsiteX2180" y="connsiteY2180"/>
              </a:cxn>
              <a:cxn ang="0">
                <a:pos x="connsiteX2181" y="connsiteY2181"/>
              </a:cxn>
              <a:cxn ang="0">
                <a:pos x="connsiteX2182" y="connsiteY2182"/>
              </a:cxn>
              <a:cxn ang="0">
                <a:pos x="connsiteX2183" y="connsiteY2183"/>
              </a:cxn>
              <a:cxn ang="0">
                <a:pos x="connsiteX2184" y="connsiteY2184"/>
              </a:cxn>
              <a:cxn ang="0">
                <a:pos x="connsiteX2185" y="connsiteY2185"/>
              </a:cxn>
              <a:cxn ang="0">
                <a:pos x="connsiteX2186" y="connsiteY2186"/>
              </a:cxn>
              <a:cxn ang="0">
                <a:pos x="connsiteX2187" y="connsiteY2187"/>
              </a:cxn>
              <a:cxn ang="0">
                <a:pos x="connsiteX2188" y="connsiteY2188"/>
              </a:cxn>
              <a:cxn ang="0">
                <a:pos x="connsiteX2189" y="connsiteY2189"/>
              </a:cxn>
              <a:cxn ang="0">
                <a:pos x="connsiteX2190" y="connsiteY2190"/>
              </a:cxn>
              <a:cxn ang="0">
                <a:pos x="connsiteX2191" y="connsiteY2191"/>
              </a:cxn>
              <a:cxn ang="0">
                <a:pos x="connsiteX2192" y="connsiteY2192"/>
              </a:cxn>
              <a:cxn ang="0">
                <a:pos x="connsiteX2193" y="connsiteY2193"/>
              </a:cxn>
              <a:cxn ang="0">
                <a:pos x="connsiteX2194" y="connsiteY2194"/>
              </a:cxn>
              <a:cxn ang="0">
                <a:pos x="connsiteX2195" y="connsiteY2195"/>
              </a:cxn>
              <a:cxn ang="0">
                <a:pos x="connsiteX2196" y="connsiteY2196"/>
              </a:cxn>
              <a:cxn ang="0">
                <a:pos x="connsiteX2197" y="connsiteY2197"/>
              </a:cxn>
              <a:cxn ang="0">
                <a:pos x="connsiteX2198" y="connsiteY2198"/>
              </a:cxn>
              <a:cxn ang="0">
                <a:pos x="connsiteX2199" y="connsiteY2199"/>
              </a:cxn>
              <a:cxn ang="0">
                <a:pos x="connsiteX2200" y="connsiteY2200"/>
              </a:cxn>
              <a:cxn ang="0">
                <a:pos x="connsiteX2201" y="connsiteY2201"/>
              </a:cxn>
              <a:cxn ang="0">
                <a:pos x="connsiteX2202" y="connsiteY2202"/>
              </a:cxn>
              <a:cxn ang="0">
                <a:pos x="connsiteX2203" y="connsiteY2203"/>
              </a:cxn>
              <a:cxn ang="0">
                <a:pos x="connsiteX2204" y="connsiteY2204"/>
              </a:cxn>
              <a:cxn ang="0">
                <a:pos x="connsiteX2205" y="connsiteY2205"/>
              </a:cxn>
              <a:cxn ang="0">
                <a:pos x="connsiteX2206" y="connsiteY2206"/>
              </a:cxn>
              <a:cxn ang="0">
                <a:pos x="connsiteX2207" y="connsiteY2207"/>
              </a:cxn>
              <a:cxn ang="0">
                <a:pos x="connsiteX2208" y="connsiteY2208"/>
              </a:cxn>
              <a:cxn ang="0">
                <a:pos x="connsiteX2209" y="connsiteY2209"/>
              </a:cxn>
              <a:cxn ang="0">
                <a:pos x="connsiteX2210" y="connsiteY2210"/>
              </a:cxn>
              <a:cxn ang="0">
                <a:pos x="connsiteX2211" y="connsiteY2211"/>
              </a:cxn>
              <a:cxn ang="0">
                <a:pos x="connsiteX2212" y="connsiteY2212"/>
              </a:cxn>
              <a:cxn ang="0">
                <a:pos x="connsiteX2213" y="connsiteY2213"/>
              </a:cxn>
              <a:cxn ang="0">
                <a:pos x="connsiteX2214" y="connsiteY2214"/>
              </a:cxn>
              <a:cxn ang="0">
                <a:pos x="connsiteX2215" y="connsiteY2215"/>
              </a:cxn>
              <a:cxn ang="0">
                <a:pos x="connsiteX2216" y="connsiteY2216"/>
              </a:cxn>
              <a:cxn ang="0">
                <a:pos x="connsiteX2217" y="connsiteY2217"/>
              </a:cxn>
              <a:cxn ang="0">
                <a:pos x="connsiteX2218" y="connsiteY2218"/>
              </a:cxn>
              <a:cxn ang="0">
                <a:pos x="connsiteX2219" y="connsiteY2219"/>
              </a:cxn>
              <a:cxn ang="0">
                <a:pos x="connsiteX2220" y="connsiteY2220"/>
              </a:cxn>
              <a:cxn ang="0">
                <a:pos x="connsiteX2221" y="connsiteY2221"/>
              </a:cxn>
              <a:cxn ang="0">
                <a:pos x="connsiteX2222" y="connsiteY2222"/>
              </a:cxn>
              <a:cxn ang="0">
                <a:pos x="connsiteX2223" y="connsiteY2223"/>
              </a:cxn>
              <a:cxn ang="0">
                <a:pos x="connsiteX2224" y="connsiteY2224"/>
              </a:cxn>
              <a:cxn ang="0">
                <a:pos x="connsiteX2225" y="connsiteY2225"/>
              </a:cxn>
              <a:cxn ang="0">
                <a:pos x="connsiteX2226" y="connsiteY2226"/>
              </a:cxn>
              <a:cxn ang="0">
                <a:pos x="connsiteX2227" y="connsiteY2227"/>
              </a:cxn>
              <a:cxn ang="0">
                <a:pos x="connsiteX2228" y="connsiteY2228"/>
              </a:cxn>
              <a:cxn ang="0">
                <a:pos x="connsiteX2229" y="connsiteY2229"/>
              </a:cxn>
              <a:cxn ang="0">
                <a:pos x="connsiteX2230" y="connsiteY2230"/>
              </a:cxn>
              <a:cxn ang="0">
                <a:pos x="connsiteX2231" y="connsiteY2231"/>
              </a:cxn>
              <a:cxn ang="0">
                <a:pos x="connsiteX2232" y="connsiteY2232"/>
              </a:cxn>
              <a:cxn ang="0">
                <a:pos x="connsiteX2233" y="connsiteY2233"/>
              </a:cxn>
              <a:cxn ang="0">
                <a:pos x="connsiteX2234" y="connsiteY2234"/>
              </a:cxn>
              <a:cxn ang="0">
                <a:pos x="connsiteX2235" y="connsiteY2235"/>
              </a:cxn>
              <a:cxn ang="0">
                <a:pos x="connsiteX2236" y="connsiteY2236"/>
              </a:cxn>
              <a:cxn ang="0">
                <a:pos x="connsiteX2237" y="connsiteY2237"/>
              </a:cxn>
              <a:cxn ang="0">
                <a:pos x="connsiteX2238" y="connsiteY2238"/>
              </a:cxn>
              <a:cxn ang="0">
                <a:pos x="connsiteX2239" y="connsiteY2239"/>
              </a:cxn>
              <a:cxn ang="0">
                <a:pos x="connsiteX2240" y="connsiteY2240"/>
              </a:cxn>
              <a:cxn ang="0">
                <a:pos x="connsiteX2241" y="connsiteY2241"/>
              </a:cxn>
              <a:cxn ang="0">
                <a:pos x="connsiteX2242" y="connsiteY2242"/>
              </a:cxn>
              <a:cxn ang="0">
                <a:pos x="connsiteX2243" y="connsiteY2243"/>
              </a:cxn>
              <a:cxn ang="0">
                <a:pos x="connsiteX2244" y="connsiteY2244"/>
              </a:cxn>
              <a:cxn ang="0">
                <a:pos x="connsiteX2245" y="connsiteY2245"/>
              </a:cxn>
              <a:cxn ang="0">
                <a:pos x="connsiteX2246" y="connsiteY2246"/>
              </a:cxn>
              <a:cxn ang="0">
                <a:pos x="connsiteX2247" y="connsiteY2247"/>
              </a:cxn>
              <a:cxn ang="0">
                <a:pos x="connsiteX2248" y="connsiteY2248"/>
              </a:cxn>
              <a:cxn ang="0">
                <a:pos x="connsiteX2249" y="connsiteY2249"/>
              </a:cxn>
              <a:cxn ang="0">
                <a:pos x="connsiteX2250" y="connsiteY2250"/>
              </a:cxn>
              <a:cxn ang="0">
                <a:pos x="connsiteX2251" y="connsiteY2251"/>
              </a:cxn>
              <a:cxn ang="0">
                <a:pos x="connsiteX2252" y="connsiteY2252"/>
              </a:cxn>
              <a:cxn ang="0">
                <a:pos x="connsiteX2253" y="connsiteY2253"/>
              </a:cxn>
              <a:cxn ang="0">
                <a:pos x="connsiteX2254" y="connsiteY2254"/>
              </a:cxn>
              <a:cxn ang="0">
                <a:pos x="connsiteX2255" y="connsiteY2255"/>
              </a:cxn>
              <a:cxn ang="0">
                <a:pos x="connsiteX2256" y="connsiteY2256"/>
              </a:cxn>
              <a:cxn ang="0">
                <a:pos x="connsiteX2257" y="connsiteY2257"/>
              </a:cxn>
              <a:cxn ang="0">
                <a:pos x="connsiteX2258" y="connsiteY2258"/>
              </a:cxn>
              <a:cxn ang="0">
                <a:pos x="connsiteX2259" y="connsiteY2259"/>
              </a:cxn>
              <a:cxn ang="0">
                <a:pos x="connsiteX2260" y="connsiteY2260"/>
              </a:cxn>
              <a:cxn ang="0">
                <a:pos x="connsiteX2261" y="connsiteY2261"/>
              </a:cxn>
              <a:cxn ang="0">
                <a:pos x="connsiteX2262" y="connsiteY2262"/>
              </a:cxn>
              <a:cxn ang="0">
                <a:pos x="connsiteX2263" y="connsiteY2263"/>
              </a:cxn>
              <a:cxn ang="0">
                <a:pos x="connsiteX2264" y="connsiteY2264"/>
              </a:cxn>
              <a:cxn ang="0">
                <a:pos x="connsiteX2265" y="connsiteY2265"/>
              </a:cxn>
              <a:cxn ang="0">
                <a:pos x="connsiteX2266" y="connsiteY2266"/>
              </a:cxn>
              <a:cxn ang="0">
                <a:pos x="connsiteX2267" y="connsiteY2267"/>
              </a:cxn>
              <a:cxn ang="0">
                <a:pos x="connsiteX2268" y="connsiteY2268"/>
              </a:cxn>
              <a:cxn ang="0">
                <a:pos x="connsiteX2269" y="connsiteY2269"/>
              </a:cxn>
              <a:cxn ang="0">
                <a:pos x="connsiteX2270" y="connsiteY2270"/>
              </a:cxn>
              <a:cxn ang="0">
                <a:pos x="connsiteX2271" y="connsiteY2271"/>
              </a:cxn>
              <a:cxn ang="0">
                <a:pos x="connsiteX2272" y="connsiteY2272"/>
              </a:cxn>
              <a:cxn ang="0">
                <a:pos x="connsiteX2273" y="connsiteY2273"/>
              </a:cxn>
              <a:cxn ang="0">
                <a:pos x="connsiteX2274" y="connsiteY2274"/>
              </a:cxn>
              <a:cxn ang="0">
                <a:pos x="connsiteX2275" y="connsiteY2275"/>
              </a:cxn>
              <a:cxn ang="0">
                <a:pos x="connsiteX2276" y="connsiteY2276"/>
              </a:cxn>
              <a:cxn ang="0">
                <a:pos x="connsiteX2277" y="connsiteY2277"/>
              </a:cxn>
              <a:cxn ang="0">
                <a:pos x="connsiteX2278" y="connsiteY2278"/>
              </a:cxn>
              <a:cxn ang="0">
                <a:pos x="connsiteX2279" y="connsiteY2279"/>
              </a:cxn>
              <a:cxn ang="0">
                <a:pos x="connsiteX2280" y="connsiteY2280"/>
              </a:cxn>
              <a:cxn ang="0">
                <a:pos x="connsiteX2281" y="connsiteY2281"/>
              </a:cxn>
              <a:cxn ang="0">
                <a:pos x="connsiteX2282" y="connsiteY2282"/>
              </a:cxn>
              <a:cxn ang="0">
                <a:pos x="connsiteX2283" y="connsiteY2283"/>
              </a:cxn>
              <a:cxn ang="0">
                <a:pos x="connsiteX2284" y="connsiteY2284"/>
              </a:cxn>
              <a:cxn ang="0">
                <a:pos x="connsiteX2285" y="connsiteY2285"/>
              </a:cxn>
              <a:cxn ang="0">
                <a:pos x="connsiteX2286" y="connsiteY2286"/>
              </a:cxn>
              <a:cxn ang="0">
                <a:pos x="connsiteX2287" y="connsiteY2287"/>
              </a:cxn>
              <a:cxn ang="0">
                <a:pos x="connsiteX2288" y="connsiteY2288"/>
              </a:cxn>
              <a:cxn ang="0">
                <a:pos x="connsiteX2289" y="connsiteY2289"/>
              </a:cxn>
              <a:cxn ang="0">
                <a:pos x="connsiteX2290" y="connsiteY2290"/>
              </a:cxn>
              <a:cxn ang="0">
                <a:pos x="connsiteX2291" y="connsiteY2291"/>
              </a:cxn>
              <a:cxn ang="0">
                <a:pos x="connsiteX2292" y="connsiteY2292"/>
              </a:cxn>
              <a:cxn ang="0">
                <a:pos x="connsiteX2293" y="connsiteY2293"/>
              </a:cxn>
              <a:cxn ang="0">
                <a:pos x="connsiteX2294" y="connsiteY2294"/>
              </a:cxn>
              <a:cxn ang="0">
                <a:pos x="connsiteX2295" y="connsiteY2295"/>
              </a:cxn>
              <a:cxn ang="0">
                <a:pos x="connsiteX2296" y="connsiteY2296"/>
              </a:cxn>
              <a:cxn ang="0">
                <a:pos x="connsiteX2297" y="connsiteY2297"/>
              </a:cxn>
              <a:cxn ang="0">
                <a:pos x="connsiteX2298" y="connsiteY2298"/>
              </a:cxn>
              <a:cxn ang="0">
                <a:pos x="connsiteX2299" y="connsiteY2299"/>
              </a:cxn>
              <a:cxn ang="0">
                <a:pos x="connsiteX2300" y="connsiteY2300"/>
              </a:cxn>
              <a:cxn ang="0">
                <a:pos x="connsiteX2301" y="connsiteY2301"/>
              </a:cxn>
              <a:cxn ang="0">
                <a:pos x="connsiteX2302" y="connsiteY2302"/>
              </a:cxn>
              <a:cxn ang="0">
                <a:pos x="connsiteX2303" y="connsiteY2303"/>
              </a:cxn>
              <a:cxn ang="0">
                <a:pos x="connsiteX2304" y="connsiteY2304"/>
              </a:cxn>
              <a:cxn ang="0">
                <a:pos x="connsiteX2305" y="connsiteY2305"/>
              </a:cxn>
              <a:cxn ang="0">
                <a:pos x="connsiteX2306" y="connsiteY2306"/>
              </a:cxn>
              <a:cxn ang="0">
                <a:pos x="connsiteX2307" y="connsiteY2307"/>
              </a:cxn>
              <a:cxn ang="0">
                <a:pos x="connsiteX2308" y="connsiteY2308"/>
              </a:cxn>
              <a:cxn ang="0">
                <a:pos x="connsiteX2309" y="connsiteY2309"/>
              </a:cxn>
              <a:cxn ang="0">
                <a:pos x="connsiteX2310" y="connsiteY2310"/>
              </a:cxn>
              <a:cxn ang="0">
                <a:pos x="connsiteX2311" y="connsiteY2311"/>
              </a:cxn>
              <a:cxn ang="0">
                <a:pos x="connsiteX2312" y="connsiteY2312"/>
              </a:cxn>
              <a:cxn ang="0">
                <a:pos x="connsiteX2313" y="connsiteY2313"/>
              </a:cxn>
              <a:cxn ang="0">
                <a:pos x="connsiteX2314" y="connsiteY2314"/>
              </a:cxn>
              <a:cxn ang="0">
                <a:pos x="connsiteX2315" y="connsiteY2315"/>
              </a:cxn>
              <a:cxn ang="0">
                <a:pos x="connsiteX2316" y="connsiteY2316"/>
              </a:cxn>
              <a:cxn ang="0">
                <a:pos x="connsiteX2317" y="connsiteY2317"/>
              </a:cxn>
              <a:cxn ang="0">
                <a:pos x="connsiteX2318" y="connsiteY2318"/>
              </a:cxn>
              <a:cxn ang="0">
                <a:pos x="connsiteX2319" y="connsiteY2319"/>
              </a:cxn>
              <a:cxn ang="0">
                <a:pos x="connsiteX2320" y="connsiteY2320"/>
              </a:cxn>
              <a:cxn ang="0">
                <a:pos x="connsiteX2321" y="connsiteY2321"/>
              </a:cxn>
              <a:cxn ang="0">
                <a:pos x="connsiteX2322" y="connsiteY2322"/>
              </a:cxn>
              <a:cxn ang="0">
                <a:pos x="connsiteX2323" y="connsiteY2323"/>
              </a:cxn>
              <a:cxn ang="0">
                <a:pos x="connsiteX2324" y="connsiteY2324"/>
              </a:cxn>
              <a:cxn ang="0">
                <a:pos x="connsiteX2325" y="connsiteY2325"/>
              </a:cxn>
              <a:cxn ang="0">
                <a:pos x="connsiteX2326" y="connsiteY2326"/>
              </a:cxn>
              <a:cxn ang="0">
                <a:pos x="connsiteX2327" y="connsiteY2327"/>
              </a:cxn>
              <a:cxn ang="0">
                <a:pos x="connsiteX2328" y="connsiteY2328"/>
              </a:cxn>
              <a:cxn ang="0">
                <a:pos x="connsiteX2329" y="connsiteY2329"/>
              </a:cxn>
              <a:cxn ang="0">
                <a:pos x="connsiteX2330" y="connsiteY2330"/>
              </a:cxn>
              <a:cxn ang="0">
                <a:pos x="connsiteX2331" y="connsiteY2331"/>
              </a:cxn>
              <a:cxn ang="0">
                <a:pos x="connsiteX2332" y="connsiteY2332"/>
              </a:cxn>
              <a:cxn ang="0">
                <a:pos x="connsiteX2333" y="connsiteY2333"/>
              </a:cxn>
              <a:cxn ang="0">
                <a:pos x="connsiteX2334" y="connsiteY2334"/>
              </a:cxn>
              <a:cxn ang="0">
                <a:pos x="connsiteX2335" y="connsiteY2335"/>
              </a:cxn>
              <a:cxn ang="0">
                <a:pos x="connsiteX2336" y="connsiteY2336"/>
              </a:cxn>
              <a:cxn ang="0">
                <a:pos x="connsiteX2337" y="connsiteY2337"/>
              </a:cxn>
              <a:cxn ang="0">
                <a:pos x="connsiteX2338" y="connsiteY2338"/>
              </a:cxn>
              <a:cxn ang="0">
                <a:pos x="connsiteX2339" y="connsiteY2339"/>
              </a:cxn>
              <a:cxn ang="0">
                <a:pos x="connsiteX2340" y="connsiteY2340"/>
              </a:cxn>
              <a:cxn ang="0">
                <a:pos x="connsiteX2341" y="connsiteY2341"/>
              </a:cxn>
              <a:cxn ang="0">
                <a:pos x="connsiteX2342" y="connsiteY2342"/>
              </a:cxn>
              <a:cxn ang="0">
                <a:pos x="connsiteX2343" y="connsiteY2343"/>
              </a:cxn>
              <a:cxn ang="0">
                <a:pos x="connsiteX2344" y="connsiteY2344"/>
              </a:cxn>
              <a:cxn ang="0">
                <a:pos x="connsiteX2345" y="connsiteY2345"/>
              </a:cxn>
              <a:cxn ang="0">
                <a:pos x="connsiteX2346" y="connsiteY2346"/>
              </a:cxn>
              <a:cxn ang="0">
                <a:pos x="connsiteX2347" y="connsiteY2347"/>
              </a:cxn>
              <a:cxn ang="0">
                <a:pos x="connsiteX2348" y="connsiteY2348"/>
              </a:cxn>
              <a:cxn ang="0">
                <a:pos x="connsiteX2349" y="connsiteY2349"/>
              </a:cxn>
              <a:cxn ang="0">
                <a:pos x="connsiteX2350" y="connsiteY2350"/>
              </a:cxn>
              <a:cxn ang="0">
                <a:pos x="connsiteX2351" y="connsiteY2351"/>
              </a:cxn>
              <a:cxn ang="0">
                <a:pos x="connsiteX2352" y="connsiteY2352"/>
              </a:cxn>
              <a:cxn ang="0">
                <a:pos x="connsiteX2353" y="connsiteY2353"/>
              </a:cxn>
              <a:cxn ang="0">
                <a:pos x="connsiteX2354" y="connsiteY2354"/>
              </a:cxn>
              <a:cxn ang="0">
                <a:pos x="connsiteX2355" y="connsiteY2355"/>
              </a:cxn>
              <a:cxn ang="0">
                <a:pos x="connsiteX2356" y="connsiteY2356"/>
              </a:cxn>
              <a:cxn ang="0">
                <a:pos x="connsiteX2357" y="connsiteY2357"/>
              </a:cxn>
              <a:cxn ang="0">
                <a:pos x="connsiteX2358" y="connsiteY2358"/>
              </a:cxn>
              <a:cxn ang="0">
                <a:pos x="connsiteX2359" y="connsiteY2359"/>
              </a:cxn>
              <a:cxn ang="0">
                <a:pos x="connsiteX2360" y="connsiteY2360"/>
              </a:cxn>
              <a:cxn ang="0">
                <a:pos x="connsiteX2361" y="connsiteY2361"/>
              </a:cxn>
              <a:cxn ang="0">
                <a:pos x="connsiteX2362" y="connsiteY2362"/>
              </a:cxn>
              <a:cxn ang="0">
                <a:pos x="connsiteX2363" y="connsiteY2363"/>
              </a:cxn>
              <a:cxn ang="0">
                <a:pos x="connsiteX2364" y="connsiteY2364"/>
              </a:cxn>
              <a:cxn ang="0">
                <a:pos x="connsiteX2365" y="connsiteY2365"/>
              </a:cxn>
              <a:cxn ang="0">
                <a:pos x="connsiteX2366" y="connsiteY2366"/>
              </a:cxn>
              <a:cxn ang="0">
                <a:pos x="connsiteX2367" y="connsiteY2367"/>
              </a:cxn>
              <a:cxn ang="0">
                <a:pos x="connsiteX2368" y="connsiteY2368"/>
              </a:cxn>
              <a:cxn ang="0">
                <a:pos x="connsiteX2369" y="connsiteY2369"/>
              </a:cxn>
              <a:cxn ang="0">
                <a:pos x="connsiteX2370" y="connsiteY2370"/>
              </a:cxn>
              <a:cxn ang="0">
                <a:pos x="connsiteX2371" y="connsiteY2371"/>
              </a:cxn>
              <a:cxn ang="0">
                <a:pos x="connsiteX2372" y="connsiteY2372"/>
              </a:cxn>
              <a:cxn ang="0">
                <a:pos x="connsiteX2373" y="connsiteY2373"/>
              </a:cxn>
              <a:cxn ang="0">
                <a:pos x="connsiteX2374" y="connsiteY2374"/>
              </a:cxn>
              <a:cxn ang="0">
                <a:pos x="connsiteX2375" y="connsiteY2375"/>
              </a:cxn>
              <a:cxn ang="0">
                <a:pos x="connsiteX2376" y="connsiteY2376"/>
              </a:cxn>
              <a:cxn ang="0">
                <a:pos x="connsiteX2377" y="connsiteY2377"/>
              </a:cxn>
              <a:cxn ang="0">
                <a:pos x="connsiteX2378" y="connsiteY2378"/>
              </a:cxn>
              <a:cxn ang="0">
                <a:pos x="connsiteX2379" y="connsiteY2379"/>
              </a:cxn>
              <a:cxn ang="0">
                <a:pos x="connsiteX2380" y="connsiteY2380"/>
              </a:cxn>
              <a:cxn ang="0">
                <a:pos x="connsiteX2381" y="connsiteY2381"/>
              </a:cxn>
              <a:cxn ang="0">
                <a:pos x="connsiteX2382" y="connsiteY2382"/>
              </a:cxn>
              <a:cxn ang="0">
                <a:pos x="connsiteX2383" y="connsiteY2383"/>
              </a:cxn>
              <a:cxn ang="0">
                <a:pos x="connsiteX2384" y="connsiteY2384"/>
              </a:cxn>
              <a:cxn ang="0">
                <a:pos x="connsiteX2385" y="connsiteY2385"/>
              </a:cxn>
              <a:cxn ang="0">
                <a:pos x="connsiteX2386" y="connsiteY2386"/>
              </a:cxn>
              <a:cxn ang="0">
                <a:pos x="connsiteX2387" y="connsiteY2387"/>
              </a:cxn>
              <a:cxn ang="0">
                <a:pos x="connsiteX2388" y="connsiteY2388"/>
              </a:cxn>
              <a:cxn ang="0">
                <a:pos x="connsiteX2389" y="connsiteY2389"/>
              </a:cxn>
              <a:cxn ang="0">
                <a:pos x="connsiteX2390" y="connsiteY2390"/>
              </a:cxn>
              <a:cxn ang="0">
                <a:pos x="connsiteX2391" y="connsiteY2391"/>
              </a:cxn>
              <a:cxn ang="0">
                <a:pos x="connsiteX2392" y="connsiteY2392"/>
              </a:cxn>
              <a:cxn ang="0">
                <a:pos x="connsiteX2393" y="connsiteY2393"/>
              </a:cxn>
              <a:cxn ang="0">
                <a:pos x="connsiteX2394" y="connsiteY2394"/>
              </a:cxn>
              <a:cxn ang="0">
                <a:pos x="connsiteX2395" y="connsiteY2395"/>
              </a:cxn>
              <a:cxn ang="0">
                <a:pos x="connsiteX2396" y="connsiteY2396"/>
              </a:cxn>
              <a:cxn ang="0">
                <a:pos x="connsiteX2397" y="connsiteY2397"/>
              </a:cxn>
              <a:cxn ang="0">
                <a:pos x="connsiteX2398" y="connsiteY2398"/>
              </a:cxn>
              <a:cxn ang="0">
                <a:pos x="connsiteX2399" y="connsiteY2399"/>
              </a:cxn>
              <a:cxn ang="0">
                <a:pos x="connsiteX2400" y="connsiteY2400"/>
              </a:cxn>
              <a:cxn ang="0">
                <a:pos x="connsiteX2401" y="connsiteY2401"/>
              </a:cxn>
              <a:cxn ang="0">
                <a:pos x="connsiteX2402" y="connsiteY2402"/>
              </a:cxn>
              <a:cxn ang="0">
                <a:pos x="connsiteX2403" y="connsiteY2403"/>
              </a:cxn>
              <a:cxn ang="0">
                <a:pos x="connsiteX2404" y="connsiteY2404"/>
              </a:cxn>
              <a:cxn ang="0">
                <a:pos x="connsiteX2405" y="connsiteY2405"/>
              </a:cxn>
              <a:cxn ang="0">
                <a:pos x="connsiteX2406" y="connsiteY2406"/>
              </a:cxn>
              <a:cxn ang="0">
                <a:pos x="connsiteX2407" y="connsiteY2407"/>
              </a:cxn>
              <a:cxn ang="0">
                <a:pos x="connsiteX2408" y="connsiteY2408"/>
              </a:cxn>
              <a:cxn ang="0">
                <a:pos x="connsiteX2409" y="connsiteY2409"/>
              </a:cxn>
              <a:cxn ang="0">
                <a:pos x="connsiteX2410" y="connsiteY2410"/>
              </a:cxn>
              <a:cxn ang="0">
                <a:pos x="connsiteX2411" y="connsiteY2411"/>
              </a:cxn>
              <a:cxn ang="0">
                <a:pos x="connsiteX2412" y="connsiteY2412"/>
              </a:cxn>
              <a:cxn ang="0">
                <a:pos x="connsiteX2413" y="connsiteY2413"/>
              </a:cxn>
              <a:cxn ang="0">
                <a:pos x="connsiteX2414" y="connsiteY2414"/>
              </a:cxn>
              <a:cxn ang="0">
                <a:pos x="connsiteX2415" y="connsiteY2415"/>
              </a:cxn>
              <a:cxn ang="0">
                <a:pos x="connsiteX2416" y="connsiteY2416"/>
              </a:cxn>
              <a:cxn ang="0">
                <a:pos x="connsiteX2417" y="connsiteY2417"/>
              </a:cxn>
              <a:cxn ang="0">
                <a:pos x="connsiteX2418" y="connsiteY2418"/>
              </a:cxn>
              <a:cxn ang="0">
                <a:pos x="connsiteX2419" y="connsiteY2419"/>
              </a:cxn>
              <a:cxn ang="0">
                <a:pos x="connsiteX2420" y="connsiteY2420"/>
              </a:cxn>
              <a:cxn ang="0">
                <a:pos x="connsiteX2421" y="connsiteY2421"/>
              </a:cxn>
              <a:cxn ang="0">
                <a:pos x="connsiteX2422" y="connsiteY2422"/>
              </a:cxn>
              <a:cxn ang="0">
                <a:pos x="connsiteX2423" y="connsiteY2423"/>
              </a:cxn>
              <a:cxn ang="0">
                <a:pos x="connsiteX2424" y="connsiteY2424"/>
              </a:cxn>
              <a:cxn ang="0">
                <a:pos x="connsiteX2425" y="connsiteY2425"/>
              </a:cxn>
              <a:cxn ang="0">
                <a:pos x="connsiteX2426" y="connsiteY2426"/>
              </a:cxn>
              <a:cxn ang="0">
                <a:pos x="connsiteX2427" y="connsiteY2427"/>
              </a:cxn>
              <a:cxn ang="0">
                <a:pos x="connsiteX2428" y="connsiteY2428"/>
              </a:cxn>
              <a:cxn ang="0">
                <a:pos x="connsiteX2429" y="connsiteY2429"/>
              </a:cxn>
              <a:cxn ang="0">
                <a:pos x="connsiteX2430" y="connsiteY2430"/>
              </a:cxn>
              <a:cxn ang="0">
                <a:pos x="connsiteX2431" y="connsiteY2431"/>
              </a:cxn>
              <a:cxn ang="0">
                <a:pos x="connsiteX2432" y="connsiteY2432"/>
              </a:cxn>
              <a:cxn ang="0">
                <a:pos x="connsiteX2433" y="connsiteY2433"/>
              </a:cxn>
              <a:cxn ang="0">
                <a:pos x="connsiteX2434" y="connsiteY2434"/>
              </a:cxn>
              <a:cxn ang="0">
                <a:pos x="connsiteX2435" y="connsiteY2435"/>
              </a:cxn>
              <a:cxn ang="0">
                <a:pos x="connsiteX2436" y="connsiteY2436"/>
              </a:cxn>
              <a:cxn ang="0">
                <a:pos x="connsiteX2437" y="connsiteY2437"/>
              </a:cxn>
              <a:cxn ang="0">
                <a:pos x="connsiteX2438" y="connsiteY2438"/>
              </a:cxn>
              <a:cxn ang="0">
                <a:pos x="connsiteX2439" y="connsiteY2439"/>
              </a:cxn>
              <a:cxn ang="0">
                <a:pos x="connsiteX2440" y="connsiteY2440"/>
              </a:cxn>
              <a:cxn ang="0">
                <a:pos x="connsiteX2441" y="connsiteY2441"/>
              </a:cxn>
              <a:cxn ang="0">
                <a:pos x="connsiteX2442" y="connsiteY2442"/>
              </a:cxn>
              <a:cxn ang="0">
                <a:pos x="connsiteX2443" y="connsiteY2443"/>
              </a:cxn>
              <a:cxn ang="0">
                <a:pos x="connsiteX2444" y="connsiteY2444"/>
              </a:cxn>
              <a:cxn ang="0">
                <a:pos x="connsiteX2445" y="connsiteY2445"/>
              </a:cxn>
              <a:cxn ang="0">
                <a:pos x="connsiteX2446" y="connsiteY2446"/>
              </a:cxn>
              <a:cxn ang="0">
                <a:pos x="connsiteX2447" y="connsiteY2447"/>
              </a:cxn>
              <a:cxn ang="0">
                <a:pos x="connsiteX2448" y="connsiteY2448"/>
              </a:cxn>
              <a:cxn ang="0">
                <a:pos x="connsiteX2449" y="connsiteY2449"/>
              </a:cxn>
              <a:cxn ang="0">
                <a:pos x="connsiteX2450" y="connsiteY2450"/>
              </a:cxn>
              <a:cxn ang="0">
                <a:pos x="connsiteX2451" y="connsiteY2451"/>
              </a:cxn>
              <a:cxn ang="0">
                <a:pos x="connsiteX2452" y="connsiteY2452"/>
              </a:cxn>
              <a:cxn ang="0">
                <a:pos x="connsiteX2453" y="connsiteY2453"/>
              </a:cxn>
              <a:cxn ang="0">
                <a:pos x="connsiteX2454" y="connsiteY2454"/>
              </a:cxn>
              <a:cxn ang="0">
                <a:pos x="connsiteX2455" y="connsiteY2455"/>
              </a:cxn>
              <a:cxn ang="0">
                <a:pos x="connsiteX2456" y="connsiteY2456"/>
              </a:cxn>
              <a:cxn ang="0">
                <a:pos x="connsiteX2457" y="connsiteY2457"/>
              </a:cxn>
              <a:cxn ang="0">
                <a:pos x="connsiteX2458" y="connsiteY2458"/>
              </a:cxn>
              <a:cxn ang="0">
                <a:pos x="connsiteX2459" y="connsiteY2459"/>
              </a:cxn>
              <a:cxn ang="0">
                <a:pos x="connsiteX2460" y="connsiteY2460"/>
              </a:cxn>
              <a:cxn ang="0">
                <a:pos x="connsiteX2461" y="connsiteY2461"/>
              </a:cxn>
              <a:cxn ang="0">
                <a:pos x="connsiteX2462" y="connsiteY2462"/>
              </a:cxn>
              <a:cxn ang="0">
                <a:pos x="connsiteX2463" y="connsiteY2463"/>
              </a:cxn>
              <a:cxn ang="0">
                <a:pos x="connsiteX2464" y="connsiteY2464"/>
              </a:cxn>
              <a:cxn ang="0">
                <a:pos x="connsiteX2465" y="connsiteY2465"/>
              </a:cxn>
              <a:cxn ang="0">
                <a:pos x="connsiteX2466" y="connsiteY2466"/>
              </a:cxn>
              <a:cxn ang="0">
                <a:pos x="connsiteX2467" y="connsiteY2467"/>
              </a:cxn>
              <a:cxn ang="0">
                <a:pos x="connsiteX2468" y="connsiteY2468"/>
              </a:cxn>
              <a:cxn ang="0">
                <a:pos x="connsiteX2469" y="connsiteY2469"/>
              </a:cxn>
              <a:cxn ang="0">
                <a:pos x="connsiteX2470" y="connsiteY2470"/>
              </a:cxn>
              <a:cxn ang="0">
                <a:pos x="connsiteX2471" y="connsiteY2471"/>
              </a:cxn>
              <a:cxn ang="0">
                <a:pos x="connsiteX2472" y="connsiteY2472"/>
              </a:cxn>
              <a:cxn ang="0">
                <a:pos x="connsiteX2473" y="connsiteY2473"/>
              </a:cxn>
              <a:cxn ang="0">
                <a:pos x="connsiteX2474" y="connsiteY2474"/>
              </a:cxn>
              <a:cxn ang="0">
                <a:pos x="connsiteX2475" y="connsiteY2475"/>
              </a:cxn>
              <a:cxn ang="0">
                <a:pos x="connsiteX2476" y="connsiteY2476"/>
              </a:cxn>
              <a:cxn ang="0">
                <a:pos x="connsiteX2477" y="connsiteY2477"/>
              </a:cxn>
              <a:cxn ang="0">
                <a:pos x="connsiteX2478" y="connsiteY2478"/>
              </a:cxn>
              <a:cxn ang="0">
                <a:pos x="connsiteX2479" y="connsiteY2479"/>
              </a:cxn>
              <a:cxn ang="0">
                <a:pos x="connsiteX2480" y="connsiteY2480"/>
              </a:cxn>
              <a:cxn ang="0">
                <a:pos x="connsiteX2481" y="connsiteY2481"/>
              </a:cxn>
              <a:cxn ang="0">
                <a:pos x="connsiteX2482" y="connsiteY2482"/>
              </a:cxn>
              <a:cxn ang="0">
                <a:pos x="connsiteX2483" y="connsiteY2483"/>
              </a:cxn>
              <a:cxn ang="0">
                <a:pos x="connsiteX2484" y="connsiteY2484"/>
              </a:cxn>
              <a:cxn ang="0">
                <a:pos x="connsiteX2485" y="connsiteY2485"/>
              </a:cxn>
              <a:cxn ang="0">
                <a:pos x="connsiteX2486" y="connsiteY2486"/>
              </a:cxn>
              <a:cxn ang="0">
                <a:pos x="connsiteX2487" y="connsiteY2487"/>
              </a:cxn>
              <a:cxn ang="0">
                <a:pos x="connsiteX2488" y="connsiteY2488"/>
              </a:cxn>
              <a:cxn ang="0">
                <a:pos x="connsiteX2489" y="connsiteY2489"/>
              </a:cxn>
              <a:cxn ang="0">
                <a:pos x="connsiteX2490" y="connsiteY2490"/>
              </a:cxn>
              <a:cxn ang="0">
                <a:pos x="connsiteX2491" y="connsiteY2491"/>
              </a:cxn>
              <a:cxn ang="0">
                <a:pos x="connsiteX2492" y="connsiteY2492"/>
              </a:cxn>
              <a:cxn ang="0">
                <a:pos x="connsiteX2493" y="connsiteY2493"/>
              </a:cxn>
              <a:cxn ang="0">
                <a:pos x="connsiteX2494" y="connsiteY2494"/>
              </a:cxn>
              <a:cxn ang="0">
                <a:pos x="connsiteX2495" y="connsiteY2495"/>
              </a:cxn>
              <a:cxn ang="0">
                <a:pos x="connsiteX2496" y="connsiteY2496"/>
              </a:cxn>
              <a:cxn ang="0">
                <a:pos x="connsiteX2497" y="connsiteY2497"/>
              </a:cxn>
              <a:cxn ang="0">
                <a:pos x="connsiteX2498" y="connsiteY2498"/>
              </a:cxn>
              <a:cxn ang="0">
                <a:pos x="connsiteX2499" y="connsiteY2499"/>
              </a:cxn>
              <a:cxn ang="0">
                <a:pos x="connsiteX2500" y="connsiteY2500"/>
              </a:cxn>
              <a:cxn ang="0">
                <a:pos x="connsiteX2501" y="connsiteY2501"/>
              </a:cxn>
              <a:cxn ang="0">
                <a:pos x="connsiteX2502" y="connsiteY2502"/>
              </a:cxn>
              <a:cxn ang="0">
                <a:pos x="connsiteX2503" y="connsiteY2503"/>
              </a:cxn>
              <a:cxn ang="0">
                <a:pos x="connsiteX2504" y="connsiteY2504"/>
              </a:cxn>
              <a:cxn ang="0">
                <a:pos x="connsiteX2505" y="connsiteY2505"/>
              </a:cxn>
              <a:cxn ang="0">
                <a:pos x="connsiteX2506" y="connsiteY2506"/>
              </a:cxn>
              <a:cxn ang="0">
                <a:pos x="connsiteX2507" y="connsiteY2507"/>
              </a:cxn>
              <a:cxn ang="0">
                <a:pos x="connsiteX2508" y="connsiteY2508"/>
              </a:cxn>
              <a:cxn ang="0">
                <a:pos x="connsiteX2509" y="connsiteY2509"/>
              </a:cxn>
              <a:cxn ang="0">
                <a:pos x="connsiteX2510" y="connsiteY2510"/>
              </a:cxn>
              <a:cxn ang="0">
                <a:pos x="connsiteX2511" y="connsiteY2511"/>
              </a:cxn>
              <a:cxn ang="0">
                <a:pos x="connsiteX2512" y="connsiteY2512"/>
              </a:cxn>
              <a:cxn ang="0">
                <a:pos x="connsiteX2513" y="connsiteY2513"/>
              </a:cxn>
              <a:cxn ang="0">
                <a:pos x="connsiteX2514" y="connsiteY2514"/>
              </a:cxn>
              <a:cxn ang="0">
                <a:pos x="connsiteX2515" y="connsiteY2515"/>
              </a:cxn>
              <a:cxn ang="0">
                <a:pos x="connsiteX2516" y="connsiteY2516"/>
              </a:cxn>
              <a:cxn ang="0">
                <a:pos x="connsiteX2517" y="connsiteY2517"/>
              </a:cxn>
              <a:cxn ang="0">
                <a:pos x="connsiteX2518" y="connsiteY2518"/>
              </a:cxn>
              <a:cxn ang="0">
                <a:pos x="connsiteX2519" y="connsiteY2519"/>
              </a:cxn>
              <a:cxn ang="0">
                <a:pos x="connsiteX2520" y="connsiteY2520"/>
              </a:cxn>
              <a:cxn ang="0">
                <a:pos x="connsiteX2521" y="connsiteY2521"/>
              </a:cxn>
              <a:cxn ang="0">
                <a:pos x="connsiteX2522" y="connsiteY2522"/>
              </a:cxn>
              <a:cxn ang="0">
                <a:pos x="connsiteX2523" y="connsiteY2523"/>
              </a:cxn>
              <a:cxn ang="0">
                <a:pos x="connsiteX2524" y="connsiteY2524"/>
              </a:cxn>
              <a:cxn ang="0">
                <a:pos x="connsiteX2525" y="connsiteY2525"/>
              </a:cxn>
              <a:cxn ang="0">
                <a:pos x="connsiteX2526" y="connsiteY2526"/>
              </a:cxn>
              <a:cxn ang="0">
                <a:pos x="connsiteX2527" y="connsiteY2527"/>
              </a:cxn>
              <a:cxn ang="0">
                <a:pos x="connsiteX2528" y="connsiteY2528"/>
              </a:cxn>
              <a:cxn ang="0">
                <a:pos x="connsiteX2529" y="connsiteY2529"/>
              </a:cxn>
              <a:cxn ang="0">
                <a:pos x="connsiteX2530" y="connsiteY2530"/>
              </a:cxn>
              <a:cxn ang="0">
                <a:pos x="connsiteX2531" y="connsiteY2531"/>
              </a:cxn>
              <a:cxn ang="0">
                <a:pos x="connsiteX2532" y="connsiteY2532"/>
              </a:cxn>
              <a:cxn ang="0">
                <a:pos x="connsiteX2533" y="connsiteY2533"/>
              </a:cxn>
              <a:cxn ang="0">
                <a:pos x="connsiteX2534" y="connsiteY2534"/>
              </a:cxn>
              <a:cxn ang="0">
                <a:pos x="connsiteX2535" y="connsiteY2535"/>
              </a:cxn>
              <a:cxn ang="0">
                <a:pos x="connsiteX2536" y="connsiteY2536"/>
              </a:cxn>
              <a:cxn ang="0">
                <a:pos x="connsiteX2537" y="connsiteY2537"/>
              </a:cxn>
              <a:cxn ang="0">
                <a:pos x="connsiteX2538" y="connsiteY2538"/>
              </a:cxn>
              <a:cxn ang="0">
                <a:pos x="connsiteX2539" y="connsiteY2539"/>
              </a:cxn>
              <a:cxn ang="0">
                <a:pos x="connsiteX2540" y="connsiteY2540"/>
              </a:cxn>
              <a:cxn ang="0">
                <a:pos x="connsiteX2541" y="connsiteY2541"/>
              </a:cxn>
              <a:cxn ang="0">
                <a:pos x="connsiteX2542" y="connsiteY2542"/>
              </a:cxn>
              <a:cxn ang="0">
                <a:pos x="connsiteX2543" y="connsiteY2543"/>
              </a:cxn>
              <a:cxn ang="0">
                <a:pos x="connsiteX2544" y="connsiteY2544"/>
              </a:cxn>
              <a:cxn ang="0">
                <a:pos x="connsiteX2545" y="connsiteY2545"/>
              </a:cxn>
              <a:cxn ang="0">
                <a:pos x="connsiteX2546" y="connsiteY2546"/>
              </a:cxn>
              <a:cxn ang="0">
                <a:pos x="connsiteX2547" y="connsiteY2547"/>
              </a:cxn>
              <a:cxn ang="0">
                <a:pos x="connsiteX2548" y="connsiteY2548"/>
              </a:cxn>
              <a:cxn ang="0">
                <a:pos x="connsiteX2549" y="connsiteY2549"/>
              </a:cxn>
              <a:cxn ang="0">
                <a:pos x="connsiteX2550" y="connsiteY2550"/>
              </a:cxn>
              <a:cxn ang="0">
                <a:pos x="connsiteX2551" y="connsiteY2551"/>
              </a:cxn>
              <a:cxn ang="0">
                <a:pos x="connsiteX2552" y="connsiteY2552"/>
              </a:cxn>
              <a:cxn ang="0">
                <a:pos x="connsiteX2553" y="connsiteY2553"/>
              </a:cxn>
              <a:cxn ang="0">
                <a:pos x="connsiteX2554" y="connsiteY2554"/>
              </a:cxn>
              <a:cxn ang="0">
                <a:pos x="connsiteX2555" y="connsiteY2555"/>
              </a:cxn>
              <a:cxn ang="0">
                <a:pos x="connsiteX2556" y="connsiteY2556"/>
              </a:cxn>
              <a:cxn ang="0">
                <a:pos x="connsiteX2557" y="connsiteY2557"/>
              </a:cxn>
              <a:cxn ang="0">
                <a:pos x="connsiteX2558" y="connsiteY2558"/>
              </a:cxn>
              <a:cxn ang="0">
                <a:pos x="connsiteX2559" y="connsiteY2559"/>
              </a:cxn>
              <a:cxn ang="0">
                <a:pos x="connsiteX2560" y="connsiteY2560"/>
              </a:cxn>
              <a:cxn ang="0">
                <a:pos x="connsiteX2561" y="connsiteY2561"/>
              </a:cxn>
              <a:cxn ang="0">
                <a:pos x="connsiteX2562" y="connsiteY2562"/>
              </a:cxn>
              <a:cxn ang="0">
                <a:pos x="connsiteX2563" y="connsiteY2563"/>
              </a:cxn>
              <a:cxn ang="0">
                <a:pos x="connsiteX2564" y="connsiteY2564"/>
              </a:cxn>
              <a:cxn ang="0">
                <a:pos x="connsiteX2565" y="connsiteY2565"/>
              </a:cxn>
              <a:cxn ang="0">
                <a:pos x="connsiteX2566" y="connsiteY2566"/>
              </a:cxn>
              <a:cxn ang="0">
                <a:pos x="connsiteX2567" y="connsiteY2567"/>
              </a:cxn>
              <a:cxn ang="0">
                <a:pos x="connsiteX2568" y="connsiteY2568"/>
              </a:cxn>
              <a:cxn ang="0">
                <a:pos x="connsiteX2569" y="connsiteY2569"/>
              </a:cxn>
              <a:cxn ang="0">
                <a:pos x="connsiteX2570" y="connsiteY2570"/>
              </a:cxn>
              <a:cxn ang="0">
                <a:pos x="connsiteX2571" y="connsiteY2571"/>
              </a:cxn>
              <a:cxn ang="0">
                <a:pos x="connsiteX2572" y="connsiteY2572"/>
              </a:cxn>
              <a:cxn ang="0">
                <a:pos x="connsiteX2573" y="connsiteY2573"/>
              </a:cxn>
              <a:cxn ang="0">
                <a:pos x="connsiteX2574" y="connsiteY2574"/>
              </a:cxn>
              <a:cxn ang="0">
                <a:pos x="connsiteX2575" y="connsiteY2575"/>
              </a:cxn>
              <a:cxn ang="0">
                <a:pos x="connsiteX2576" y="connsiteY2576"/>
              </a:cxn>
              <a:cxn ang="0">
                <a:pos x="connsiteX2577" y="connsiteY2577"/>
              </a:cxn>
              <a:cxn ang="0">
                <a:pos x="connsiteX2578" y="connsiteY2578"/>
              </a:cxn>
              <a:cxn ang="0">
                <a:pos x="connsiteX2579" y="connsiteY2579"/>
              </a:cxn>
              <a:cxn ang="0">
                <a:pos x="connsiteX2580" y="connsiteY2580"/>
              </a:cxn>
              <a:cxn ang="0">
                <a:pos x="connsiteX2581" y="connsiteY2581"/>
              </a:cxn>
              <a:cxn ang="0">
                <a:pos x="connsiteX2582" y="connsiteY2582"/>
              </a:cxn>
              <a:cxn ang="0">
                <a:pos x="connsiteX2583" y="connsiteY2583"/>
              </a:cxn>
              <a:cxn ang="0">
                <a:pos x="connsiteX2584" y="connsiteY2584"/>
              </a:cxn>
              <a:cxn ang="0">
                <a:pos x="connsiteX2585" y="connsiteY2585"/>
              </a:cxn>
              <a:cxn ang="0">
                <a:pos x="connsiteX2586" y="connsiteY2586"/>
              </a:cxn>
              <a:cxn ang="0">
                <a:pos x="connsiteX2587" y="connsiteY2587"/>
              </a:cxn>
              <a:cxn ang="0">
                <a:pos x="connsiteX2588" y="connsiteY2588"/>
              </a:cxn>
              <a:cxn ang="0">
                <a:pos x="connsiteX2589" y="connsiteY2589"/>
              </a:cxn>
              <a:cxn ang="0">
                <a:pos x="connsiteX2590" y="connsiteY2590"/>
              </a:cxn>
              <a:cxn ang="0">
                <a:pos x="connsiteX2591" y="connsiteY2591"/>
              </a:cxn>
              <a:cxn ang="0">
                <a:pos x="connsiteX2592" y="connsiteY2592"/>
              </a:cxn>
              <a:cxn ang="0">
                <a:pos x="connsiteX2593" y="connsiteY2593"/>
              </a:cxn>
              <a:cxn ang="0">
                <a:pos x="connsiteX2594" y="connsiteY2594"/>
              </a:cxn>
              <a:cxn ang="0">
                <a:pos x="connsiteX2595" y="connsiteY2595"/>
              </a:cxn>
              <a:cxn ang="0">
                <a:pos x="connsiteX2596" y="connsiteY2596"/>
              </a:cxn>
              <a:cxn ang="0">
                <a:pos x="connsiteX2597" y="connsiteY2597"/>
              </a:cxn>
              <a:cxn ang="0">
                <a:pos x="connsiteX2598" y="connsiteY2598"/>
              </a:cxn>
              <a:cxn ang="0">
                <a:pos x="connsiteX2599" y="connsiteY2599"/>
              </a:cxn>
              <a:cxn ang="0">
                <a:pos x="connsiteX2600" y="connsiteY2600"/>
              </a:cxn>
              <a:cxn ang="0">
                <a:pos x="connsiteX2601" y="connsiteY2601"/>
              </a:cxn>
              <a:cxn ang="0">
                <a:pos x="connsiteX2602" y="connsiteY2602"/>
              </a:cxn>
              <a:cxn ang="0">
                <a:pos x="connsiteX2603" y="connsiteY2603"/>
              </a:cxn>
              <a:cxn ang="0">
                <a:pos x="connsiteX2604" y="connsiteY2604"/>
              </a:cxn>
              <a:cxn ang="0">
                <a:pos x="connsiteX2605" y="connsiteY2605"/>
              </a:cxn>
              <a:cxn ang="0">
                <a:pos x="connsiteX2606" y="connsiteY2606"/>
              </a:cxn>
              <a:cxn ang="0">
                <a:pos x="connsiteX2607" y="connsiteY2607"/>
              </a:cxn>
              <a:cxn ang="0">
                <a:pos x="connsiteX2608" y="connsiteY2608"/>
              </a:cxn>
              <a:cxn ang="0">
                <a:pos x="connsiteX2609" y="connsiteY2609"/>
              </a:cxn>
              <a:cxn ang="0">
                <a:pos x="connsiteX2610" y="connsiteY2610"/>
              </a:cxn>
              <a:cxn ang="0">
                <a:pos x="connsiteX2611" y="connsiteY2611"/>
              </a:cxn>
              <a:cxn ang="0">
                <a:pos x="connsiteX2612" y="connsiteY2612"/>
              </a:cxn>
              <a:cxn ang="0">
                <a:pos x="connsiteX2613" y="connsiteY2613"/>
              </a:cxn>
              <a:cxn ang="0">
                <a:pos x="connsiteX2614" y="connsiteY2614"/>
              </a:cxn>
              <a:cxn ang="0">
                <a:pos x="connsiteX2615" y="connsiteY2615"/>
              </a:cxn>
              <a:cxn ang="0">
                <a:pos x="connsiteX2616" y="connsiteY2616"/>
              </a:cxn>
              <a:cxn ang="0">
                <a:pos x="connsiteX2617" y="connsiteY2617"/>
              </a:cxn>
              <a:cxn ang="0">
                <a:pos x="connsiteX2618" y="connsiteY2618"/>
              </a:cxn>
              <a:cxn ang="0">
                <a:pos x="connsiteX2619" y="connsiteY2619"/>
              </a:cxn>
              <a:cxn ang="0">
                <a:pos x="connsiteX2620" y="connsiteY2620"/>
              </a:cxn>
              <a:cxn ang="0">
                <a:pos x="connsiteX2621" y="connsiteY2621"/>
              </a:cxn>
              <a:cxn ang="0">
                <a:pos x="connsiteX2622" y="connsiteY2622"/>
              </a:cxn>
              <a:cxn ang="0">
                <a:pos x="connsiteX2623" y="connsiteY2623"/>
              </a:cxn>
              <a:cxn ang="0">
                <a:pos x="connsiteX2624" y="connsiteY2624"/>
              </a:cxn>
              <a:cxn ang="0">
                <a:pos x="connsiteX2625" y="connsiteY2625"/>
              </a:cxn>
              <a:cxn ang="0">
                <a:pos x="connsiteX2626" y="connsiteY2626"/>
              </a:cxn>
              <a:cxn ang="0">
                <a:pos x="connsiteX2627" y="connsiteY2627"/>
              </a:cxn>
              <a:cxn ang="0">
                <a:pos x="connsiteX2628" y="connsiteY2628"/>
              </a:cxn>
              <a:cxn ang="0">
                <a:pos x="connsiteX2629" y="connsiteY2629"/>
              </a:cxn>
              <a:cxn ang="0">
                <a:pos x="connsiteX2630" y="connsiteY2630"/>
              </a:cxn>
              <a:cxn ang="0">
                <a:pos x="connsiteX2631" y="connsiteY2631"/>
              </a:cxn>
              <a:cxn ang="0">
                <a:pos x="connsiteX2632" y="connsiteY2632"/>
              </a:cxn>
              <a:cxn ang="0">
                <a:pos x="connsiteX2633" y="connsiteY2633"/>
              </a:cxn>
              <a:cxn ang="0">
                <a:pos x="connsiteX2634" y="connsiteY2634"/>
              </a:cxn>
              <a:cxn ang="0">
                <a:pos x="connsiteX2635" y="connsiteY2635"/>
              </a:cxn>
              <a:cxn ang="0">
                <a:pos x="connsiteX2636" y="connsiteY2636"/>
              </a:cxn>
              <a:cxn ang="0">
                <a:pos x="connsiteX2637" y="connsiteY2637"/>
              </a:cxn>
              <a:cxn ang="0">
                <a:pos x="connsiteX2638" y="connsiteY2638"/>
              </a:cxn>
              <a:cxn ang="0">
                <a:pos x="connsiteX2639" y="connsiteY2639"/>
              </a:cxn>
              <a:cxn ang="0">
                <a:pos x="connsiteX2640" y="connsiteY2640"/>
              </a:cxn>
              <a:cxn ang="0">
                <a:pos x="connsiteX2641" y="connsiteY2641"/>
              </a:cxn>
              <a:cxn ang="0">
                <a:pos x="connsiteX2642" y="connsiteY2642"/>
              </a:cxn>
              <a:cxn ang="0">
                <a:pos x="connsiteX2643" y="connsiteY2643"/>
              </a:cxn>
              <a:cxn ang="0">
                <a:pos x="connsiteX2644" y="connsiteY2644"/>
              </a:cxn>
              <a:cxn ang="0">
                <a:pos x="connsiteX2645" y="connsiteY2645"/>
              </a:cxn>
              <a:cxn ang="0">
                <a:pos x="connsiteX2646" y="connsiteY2646"/>
              </a:cxn>
              <a:cxn ang="0">
                <a:pos x="connsiteX2647" y="connsiteY2647"/>
              </a:cxn>
              <a:cxn ang="0">
                <a:pos x="connsiteX2648" y="connsiteY2648"/>
              </a:cxn>
              <a:cxn ang="0">
                <a:pos x="connsiteX2649" y="connsiteY2649"/>
              </a:cxn>
              <a:cxn ang="0">
                <a:pos x="connsiteX2650" y="connsiteY2650"/>
              </a:cxn>
              <a:cxn ang="0">
                <a:pos x="connsiteX2651" y="connsiteY2651"/>
              </a:cxn>
              <a:cxn ang="0">
                <a:pos x="connsiteX2652" y="connsiteY2652"/>
              </a:cxn>
              <a:cxn ang="0">
                <a:pos x="connsiteX2653" y="connsiteY2653"/>
              </a:cxn>
              <a:cxn ang="0">
                <a:pos x="connsiteX2654" y="connsiteY2654"/>
              </a:cxn>
              <a:cxn ang="0">
                <a:pos x="connsiteX2655" y="connsiteY2655"/>
              </a:cxn>
              <a:cxn ang="0">
                <a:pos x="connsiteX2656" y="connsiteY2656"/>
              </a:cxn>
              <a:cxn ang="0">
                <a:pos x="connsiteX2657" y="connsiteY2657"/>
              </a:cxn>
              <a:cxn ang="0">
                <a:pos x="connsiteX2658" y="connsiteY2658"/>
              </a:cxn>
              <a:cxn ang="0">
                <a:pos x="connsiteX2659" y="connsiteY2659"/>
              </a:cxn>
              <a:cxn ang="0">
                <a:pos x="connsiteX2660" y="connsiteY2660"/>
              </a:cxn>
              <a:cxn ang="0">
                <a:pos x="connsiteX2661" y="connsiteY2661"/>
              </a:cxn>
              <a:cxn ang="0">
                <a:pos x="connsiteX2662" y="connsiteY2662"/>
              </a:cxn>
              <a:cxn ang="0">
                <a:pos x="connsiteX2663" y="connsiteY2663"/>
              </a:cxn>
              <a:cxn ang="0">
                <a:pos x="connsiteX2664" y="connsiteY2664"/>
              </a:cxn>
              <a:cxn ang="0">
                <a:pos x="connsiteX2665" y="connsiteY2665"/>
              </a:cxn>
              <a:cxn ang="0">
                <a:pos x="connsiteX2666" y="connsiteY2666"/>
              </a:cxn>
              <a:cxn ang="0">
                <a:pos x="connsiteX2667" y="connsiteY2667"/>
              </a:cxn>
              <a:cxn ang="0">
                <a:pos x="connsiteX2668" y="connsiteY2668"/>
              </a:cxn>
              <a:cxn ang="0">
                <a:pos x="connsiteX2669" y="connsiteY2669"/>
              </a:cxn>
              <a:cxn ang="0">
                <a:pos x="connsiteX2670" y="connsiteY2670"/>
              </a:cxn>
              <a:cxn ang="0">
                <a:pos x="connsiteX2671" y="connsiteY2671"/>
              </a:cxn>
              <a:cxn ang="0">
                <a:pos x="connsiteX2672" y="connsiteY2672"/>
              </a:cxn>
              <a:cxn ang="0">
                <a:pos x="connsiteX2673" y="connsiteY2673"/>
              </a:cxn>
              <a:cxn ang="0">
                <a:pos x="connsiteX2674" y="connsiteY2674"/>
              </a:cxn>
              <a:cxn ang="0">
                <a:pos x="connsiteX2675" y="connsiteY2675"/>
              </a:cxn>
              <a:cxn ang="0">
                <a:pos x="connsiteX2676" y="connsiteY2676"/>
              </a:cxn>
              <a:cxn ang="0">
                <a:pos x="connsiteX2677" y="connsiteY2677"/>
              </a:cxn>
              <a:cxn ang="0">
                <a:pos x="connsiteX2678" y="connsiteY2678"/>
              </a:cxn>
              <a:cxn ang="0">
                <a:pos x="connsiteX2679" y="connsiteY2679"/>
              </a:cxn>
              <a:cxn ang="0">
                <a:pos x="connsiteX2680" y="connsiteY2680"/>
              </a:cxn>
              <a:cxn ang="0">
                <a:pos x="connsiteX2681" y="connsiteY2681"/>
              </a:cxn>
              <a:cxn ang="0">
                <a:pos x="connsiteX2682" y="connsiteY2682"/>
              </a:cxn>
              <a:cxn ang="0">
                <a:pos x="connsiteX2683" y="connsiteY2683"/>
              </a:cxn>
              <a:cxn ang="0">
                <a:pos x="connsiteX2684" y="connsiteY2684"/>
              </a:cxn>
              <a:cxn ang="0">
                <a:pos x="connsiteX2685" y="connsiteY2685"/>
              </a:cxn>
              <a:cxn ang="0">
                <a:pos x="connsiteX2686" y="connsiteY2686"/>
              </a:cxn>
              <a:cxn ang="0">
                <a:pos x="connsiteX2687" y="connsiteY2687"/>
              </a:cxn>
              <a:cxn ang="0">
                <a:pos x="connsiteX2688" y="connsiteY2688"/>
              </a:cxn>
              <a:cxn ang="0">
                <a:pos x="connsiteX2689" y="connsiteY2689"/>
              </a:cxn>
              <a:cxn ang="0">
                <a:pos x="connsiteX2690" y="connsiteY2690"/>
              </a:cxn>
              <a:cxn ang="0">
                <a:pos x="connsiteX2691" y="connsiteY2691"/>
              </a:cxn>
              <a:cxn ang="0">
                <a:pos x="connsiteX2692" y="connsiteY2692"/>
              </a:cxn>
              <a:cxn ang="0">
                <a:pos x="connsiteX2693" y="connsiteY2693"/>
              </a:cxn>
              <a:cxn ang="0">
                <a:pos x="connsiteX2694" y="connsiteY2694"/>
              </a:cxn>
              <a:cxn ang="0">
                <a:pos x="connsiteX2695" y="connsiteY2695"/>
              </a:cxn>
              <a:cxn ang="0">
                <a:pos x="connsiteX2696" y="connsiteY2696"/>
              </a:cxn>
              <a:cxn ang="0">
                <a:pos x="connsiteX2697" y="connsiteY2697"/>
              </a:cxn>
              <a:cxn ang="0">
                <a:pos x="connsiteX2698" y="connsiteY2698"/>
              </a:cxn>
              <a:cxn ang="0">
                <a:pos x="connsiteX2699" y="connsiteY2699"/>
              </a:cxn>
              <a:cxn ang="0">
                <a:pos x="connsiteX2700" y="connsiteY2700"/>
              </a:cxn>
              <a:cxn ang="0">
                <a:pos x="connsiteX2701" y="connsiteY2701"/>
              </a:cxn>
              <a:cxn ang="0">
                <a:pos x="connsiteX2702" y="connsiteY2702"/>
              </a:cxn>
              <a:cxn ang="0">
                <a:pos x="connsiteX2703" y="connsiteY2703"/>
              </a:cxn>
              <a:cxn ang="0">
                <a:pos x="connsiteX2704" y="connsiteY2704"/>
              </a:cxn>
              <a:cxn ang="0">
                <a:pos x="connsiteX2705" y="connsiteY2705"/>
              </a:cxn>
              <a:cxn ang="0">
                <a:pos x="connsiteX2706" y="connsiteY2706"/>
              </a:cxn>
              <a:cxn ang="0">
                <a:pos x="connsiteX2707" y="connsiteY2707"/>
              </a:cxn>
              <a:cxn ang="0">
                <a:pos x="connsiteX2708" y="connsiteY2708"/>
              </a:cxn>
              <a:cxn ang="0">
                <a:pos x="connsiteX2709" y="connsiteY2709"/>
              </a:cxn>
              <a:cxn ang="0">
                <a:pos x="connsiteX2710" y="connsiteY2710"/>
              </a:cxn>
              <a:cxn ang="0">
                <a:pos x="connsiteX2711" y="connsiteY2711"/>
              </a:cxn>
              <a:cxn ang="0">
                <a:pos x="connsiteX2712" y="connsiteY2712"/>
              </a:cxn>
              <a:cxn ang="0">
                <a:pos x="connsiteX2713" y="connsiteY2713"/>
              </a:cxn>
              <a:cxn ang="0">
                <a:pos x="connsiteX2714" y="connsiteY2714"/>
              </a:cxn>
              <a:cxn ang="0">
                <a:pos x="connsiteX2715" y="connsiteY2715"/>
              </a:cxn>
              <a:cxn ang="0">
                <a:pos x="connsiteX2716" y="connsiteY2716"/>
              </a:cxn>
              <a:cxn ang="0">
                <a:pos x="connsiteX2717" y="connsiteY2717"/>
              </a:cxn>
              <a:cxn ang="0">
                <a:pos x="connsiteX2718" y="connsiteY2718"/>
              </a:cxn>
              <a:cxn ang="0">
                <a:pos x="connsiteX2719" y="connsiteY2719"/>
              </a:cxn>
              <a:cxn ang="0">
                <a:pos x="connsiteX2720" y="connsiteY2720"/>
              </a:cxn>
              <a:cxn ang="0">
                <a:pos x="connsiteX2721" y="connsiteY2721"/>
              </a:cxn>
              <a:cxn ang="0">
                <a:pos x="connsiteX2722" y="connsiteY2722"/>
              </a:cxn>
              <a:cxn ang="0">
                <a:pos x="connsiteX2723" y="connsiteY2723"/>
              </a:cxn>
              <a:cxn ang="0">
                <a:pos x="connsiteX2724" y="connsiteY2724"/>
              </a:cxn>
              <a:cxn ang="0">
                <a:pos x="connsiteX2725" y="connsiteY2725"/>
              </a:cxn>
              <a:cxn ang="0">
                <a:pos x="connsiteX2726" y="connsiteY2726"/>
              </a:cxn>
              <a:cxn ang="0">
                <a:pos x="connsiteX2727" y="connsiteY2727"/>
              </a:cxn>
              <a:cxn ang="0">
                <a:pos x="connsiteX2728" y="connsiteY2728"/>
              </a:cxn>
              <a:cxn ang="0">
                <a:pos x="connsiteX2729" y="connsiteY2729"/>
              </a:cxn>
              <a:cxn ang="0">
                <a:pos x="connsiteX2730" y="connsiteY2730"/>
              </a:cxn>
              <a:cxn ang="0">
                <a:pos x="connsiteX2731" y="connsiteY2731"/>
              </a:cxn>
              <a:cxn ang="0">
                <a:pos x="connsiteX2732" y="connsiteY2732"/>
              </a:cxn>
              <a:cxn ang="0">
                <a:pos x="connsiteX2733" y="connsiteY2733"/>
              </a:cxn>
              <a:cxn ang="0">
                <a:pos x="connsiteX2734" y="connsiteY2734"/>
              </a:cxn>
              <a:cxn ang="0">
                <a:pos x="connsiteX2735" y="connsiteY2735"/>
              </a:cxn>
              <a:cxn ang="0">
                <a:pos x="connsiteX2736" y="connsiteY2736"/>
              </a:cxn>
              <a:cxn ang="0">
                <a:pos x="connsiteX2737" y="connsiteY2737"/>
              </a:cxn>
              <a:cxn ang="0">
                <a:pos x="connsiteX2738" y="connsiteY2738"/>
              </a:cxn>
              <a:cxn ang="0">
                <a:pos x="connsiteX2739" y="connsiteY2739"/>
              </a:cxn>
              <a:cxn ang="0">
                <a:pos x="connsiteX2740" y="connsiteY2740"/>
              </a:cxn>
              <a:cxn ang="0">
                <a:pos x="connsiteX2741" y="connsiteY2741"/>
              </a:cxn>
              <a:cxn ang="0">
                <a:pos x="connsiteX2742" y="connsiteY2742"/>
              </a:cxn>
              <a:cxn ang="0">
                <a:pos x="connsiteX2743" y="connsiteY2743"/>
              </a:cxn>
              <a:cxn ang="0">
                <a:pos x="connsiteX2744" y="connsiteY2744"/>
              </a:cxn>
              <a:cxn ang="0">
                <a:pos x="connsiteX2745" y="connsiteY2745"/>
              </a:cxn>
              <a:cxn ang="0">
                <a:pos x="connsiteX2746" y="connsiteY2746"/>
              </a:cxn>
              <a:cxn ang="0">
                <a:pos x="connsiteX2747" y="connsiteY2747"/>
              </a:cxn>
              <a:cxn ang="0">
                <a:pos x="connsiteX2748" y="connsiteY2748"/>
              </a:cxn>
              <a:cxn ang="0">
                <a:pos x="connsiteX2749" y="connsiteY2749"/>
              </a:cxn>
              <a:cxn ang="0">
                <a:pos x="connsiteX2750" y="connsiteY2750"/>
              </a:cxn>
              <a:cxn ang="0">
                <a:pos x="connsiteX2751" y="connsiteY2751"/>
              </a:cxn>
              <a:cxn ang="0">
                <a:pos x="connsiteX2752" y="connsiteY2752"/>
              </a:cxn>
              <a:cxn ang="0">
                <a:pos x="connsiteX2753" y="connsiteY2753"/>
              </a:cxn>
              <a:cxn ang="0">
                <a:pos x="connsiteX2754" y="connsiteY2754"/>
              </a:cxn>
              <a:cxn ang="0">
                <a:pos x="connsiteX2755" y="connsiteY2755"/>
              </a:cxn>
              <a:cxn ang="0">
                <a:pos x="connsiteX2756" y="connsiteY2756"/>
              </a:cxn>
              <a:cxn ang="0">
                <a:pos x="connsiteX2757" y="connsiteY2757"/>
              </a:cxn>
              <a:cxn ang="0">
                <a:pos x="connsiteX2758" y="connsiteY2758"/>
              </a:cxn>
              <a:cxn ang="0">
                <a:pos x="connsiteX2759" y="connsiteY2759"/>
              </a:cxn>
              <a:cxn ang="0">
                <a:pos x="connsiteX2760" y="connsiteY2760"/>
              </a:cxn>
              <a:cxn ang="0">
                <a:pos x="connsiteX2761" y="connsiteY2761"/>
              </a:cxn>
              <a:cxn ang="0">
                <a:pos x="connsiteX2762" y="connsiteY2762"/>
              </a:cxn>
              <a:cxn ang="0">
                <a:pos x="connsiteX2763" y="connsiteY2763"/>
              </a:cxn>
              <a:cxn ang="0">
                <a:pos x="connsiteX2764" y="connsiteY2764"/>
              </a:cxn>
              <a:cxn ang="0">
                <a:pos x="connsiteX2765" y="connsiteY2765"/>
              </a:cxn>
              <a:cxn ang="0">
                <a:pos x="connsiteX2766" y="connsiteY2766"/>
              </a:cxn>
              <a:cxn ang="0">
                <a:pos x="connsiteX2767" y="connsiteY2767"/>
              </a:cxn>
              <a:cxn ang="0">
                <a:pos x="connsiteX2768" y="connsiteY2768"/>
              </a:cxn>
              <a:cxn ang="0">
                <a:pos x="connsiteX2769" y="connsiteY2769"/>
              </a:cxn>
              <a:cxn ang="0">
                <a:pos x="connsiteX2770" y="connsiteY2770"/>
              </a:cxn>
              <a:cxn ang="0">
                <a:pos x="connsiteX2771" y="connsiteY2771"/>
              </a:cxn>
              <a:cxn ang="0">
                <a:pos x="connsiteX2772" y="connsiteY2772"/>
              </a:cxn>
              <a:cxn ang="0">
                <a:pos x="connsiteX2773" y="connsiteY2773"/>
              </a:cxn>
              <a:cxn ang="0">
                <a:pos x="connsiteX2774" y="connsiteY2774"/>
              </a:cxn>
              <a:cxn ang="0">
                <a:pos x="connsiteX2775" y="connsiteY2775"/>
              </a:cxn>
              <a:cxn ang="0">
                <a:pos x="connsiteX2776" y="connsiteY2776"/>
              </a:cxn>
              <a:cxn ang="0">
                <a:pos x="connsiteX2777" y="connsiteY2777"/>
              </a:cxn>
              <a:cxn ang="0">
                <a:pos x="connsiteX2778" y="connsiteY2778"/>
              </a:cxn>
              <a:cxn ang="0">
                <a:pos x="connsiteX2779" y="connsiteY2779"/>
              </a:cxn>
              <a:cxn ang="0">
                <a:pos x="connsiteX2780" y="connsiteY2780"/>
              </a:cxn>
              <a:cxn ang="0">
                <a:pos x="connsiteX2781" y="connsiteY2781"/>
              </a:cxn>
              <a:cxn ang="0">
                <a:pos x="connsiteX2782" y="connsiteY2782"/>
              </a:cxn>
              <a:cxn ang="0">
                <a:pos x="connsiteX2783" y="connsiteY2783"/>
              </a:cxn>
              <a:cxn ang="0">
                <a:pos x="connsiteX2784" y="connsiteY2784"/>
              </a:cxn>
              <a:cxn ang="0">
                <a:pos x="connsiteX2785" y="connsiteY2785"/>
              </a:cxn>
              <a:cxn ang="0">
                <a:pos x="connsiteX2786" y="connsiteY2786"/>
              </a:cxn>
              <a:cxn ang="0">
                <a:pos x="connsiteX2787" y="connsiteY2787"/>
              </a:cxn>
              <a:cxn ang="0">
                <a:pos x="connsiteX2788" y="connsiteY2788"/>
              </a:cxn>
              <a:cxn ang="0">
                <a:pos x="connsiteX2789" y="connsiteY2789"/>
              </a:cxn>
              <a:cxn ang="0">
                <a:pos x="connsiteX2790" y="connsiteY2790"/>
              </a:cxn>
              <a:cxn ang="0">
                <a:pos x="connsiteX2791" y="connsiteY2791"/>
              </a:cxn>
              <a:cxn ang="0">
                <a:pos x="connsiteX2792" y="connsiteY2792"/>
              </a:cxn>
              <a:cxn ang="0">
                <a:pos x="connsiteX2793" y="connsiteY2793"/>
              </a:cxn>
              <a:cxn ang="0">
                <a:pos x="connsiteX2794" y="connsiteY2794"/>
              </a:cxn>
              <a:cxn ang="0">
                <a:pos x="connsiteX2795" y="connsiteY2795"/>
              </a:cxn>
              <a:cxn ang="0">
                <a:pos x="connsiteX2796" y="connsiteY2796"/>
              </a:cxn>
              <a:cxn ang="0">
                <a:pos x="connsiteX2797" y="connsiteY2797"/>
              </a:cxn>
              <a:cxn ang="0">
                <a:pos x="connsiteX2798" y="connsiteY2798"/>
              </a:cxn>
              <a:cxn ang="0">
                <a:pos x="connsiteX2799" y="connsiteY2799"/>
              </a:cxn>
              <a:cxn ang="0">
                <a:pos x="connsiteX2800" y="connsiteY2800"/>
              </a:cxn>
              <a:cxn ang="0">
                <a:pos x="connsiteX2801" y="connsiteY2801"/>
              </a:cxn>
              <a:cxn ang="0">
                <a:pos x="connsiteX2802" y="connsiteY2802"/>
              </a:cxn>
              <a:cxn ang="0">
                <a:pos x="connsiteX2803" y="connsiteY2803"/>
              </a:cxn>
              <a:cxn ang="0">
                <a:pos x="connsiteX2804" y="connsiteY2804"/>
              </a:cxn>
              <a:cxn ang="0">
                <a:pos x="connsiteX2805" y="connsiteY2805"/>
              </a:cxn>
              <a:cxn ang="0">
                <a:pos x="connsiteX2806" y="connsiteY2806"/>
              </a:cxn>
              <a:cxn ang="0">
                <a:pos x="connsiteX2807" y="connsiteY2807"/>
              </a:cxn>
              <a:cxn ang="0">
                <a:pos x="connsiteX2808" y="connsiteY2808"/>
              </a:cxn>
              <a:cxn ang="0">
                <a:pos x="connsiteX2809" y="connsiteY2809"/>
              </a:cxn>
              <a:cxn ang="0">
                <a:pos x="connsiteX2810" y="connsiteY2810"/>
              </a:cxn>
              <a:cxn ang="0">
                <a:pos x="connsiteX2811" y="connsiteY2811"/>
              </a:cxn>
              <a:cxn ang="0">
                <a:pos x="connsiteX2812" y="connsiteY2812"/>
              </a:cxn>
              <a:cxn ang="0">
                <a:pos x="connsiteX2813" y="connsiteY2813"/>
              </a:cxn>
              <a:cxn ang="0">
                <a:pos x="connsiteX2814" y="connsiteY2814"/>
              </a:cxn>
              <a:cxn ang="0">
                <a:pos x="connsiteX2815" y="connsiteY2815"/>
              </a:cxn>
              <a:cxn ang="0">
                <a:pos x="connsiteX2816" y="connsiteY2816"/>
              </a:cxn>
              <a:cxn ang="0">
                <a:pos x="connsiteX2817" y="connsiteY2817"/>
              </a:cxn>
              <a:cxn ang="0">
                <a:pos x="connsiteX2818" y="connsiteY2818"/>
              </a:cxn>
              <a:cxn ang="0">
                <a:pos x="connsiteX2819" y="connsiteY2819"/>
              </a:cxn>
              <a:cxn ang="0">
                <a:pos x="connsiteX2820" y="connsiteY2820"/>
              </a:cxn>
              <a:cxn ang="0">
                <a:pos x="connsiteX2821" y="connsiteY2821"/>
              </a:cxn>
              <a:cxn ang="0">
                <a:pos x="connsiteX2822" y="connsiteY2822"/>
              </a:cxn>
              <a:cxn ang="0">
                <a:pos x="connsiteX2823" y="connsiteY2823"/>
              </a:cxn>
              <a:cxn ang="0">
                <a:pos x="connsiteX2824" y="connsiteY2824"/>
              </a:cxn>
              <a:cxn ang="0">
                <a:pos x="connsiteX2825" y="connsiteY2825"/>
              </a:cxn>
              <a:cxn ang="0">
                <a:pos x="connsiteX2826" y="connsiteY2826"/>
              </a:cxn>
              <a:cxn ang="0">
                <a:pos x="connsiteX2827" y="connsiteY2827"/>
              </a:cxn>
              <a:cxn ang="0">
                <a:pos x="connsiteX2828" y="connsiteY2828"/>
              </a:cxn>
              <a:cxn ang="0">
                <a:pos x="connsiteX2829" y="connsiteY2829"/>
              </a:cxn>
              <a:cxn ang="0">
                <a:pos x="connsiteX2830" y="connsiteY2830"/>
              </a:cxn>
              <a:cxn ang="0">
                <a:pos x="connsiteX2831" y="connsiteY2831"/>
              </a:cxn>
              <a:cxn ang="0">
                <a:pos x="connsiteX2832" y="connsiteY2832"/>
              </a:cxn>
              <a:cxn ang="0">
                <a:pos x="connsiteX2833" y="connsiteY2833"/>
              </a:cxn>
              <a:cxn ang="0">
                <a:pos x="connsiteX2834" y="connsiteY2834"/>
              </a:cxn>
              <a:cxn ang="0">
                <a:pos x="connsiteX2835" y="connsiteY2835"/>
              </a:cxn>
              <a:cxn ang="0">
                <a:pos x="connsiteX2836" y="connsiteY2836"/>
              </a:cxn>
              <a:cxn ang="0">
                <a:pos x="connsiteX2837" y="connsiteY2837"/>
              </a:cxn>
              <a:cxn ang="0">
                <a:pos x="connsiteX2838" y="connsiteY2838"/>
              </a:cxn>
              <a:cxn ang="0">
                <a:pos x="connsiteX2839" y="connsiteY2839"/>
              </a:cxn>
              <a:cxn ang="0">
                <a:pos x="connsiteX2840" y="connsiteY2840"/>
              </a:cxn>
              <a:cxn ang="0">
                <a:pos x="connsiteX2841" y="connsiteY2841"/>
              </a:cxn>
              <a:cxn ang="0">
                <a:pos x="connsiteX2842" y="connsiteY2842"/>
              </a:cxn>
              <a:cxn ang="0">
                <a:pos x="connsiteX2843" y="connsiteY2843"/>
              </a:cxn>
              <a:cxn ang="0">
                <a:pos x="connsiteX2844" y="connsiteY2844"/>
              </a:cxn>
              <a:cxn ang="0">
                <a:pos x="connsiteX2845" y="connsiteY2845"/>
              </a:cxn>
              <a:cxn ang="0">
                <a:pos x="connsiteX2846" y="connsiteY2846"/>
              </a:cxn>
              <a:cxn ang="0">
                <a:pos x="connsiteX2847" y="connsiteY2847"/>
              </a:cxn>
              <a:cxn ang="0">
                <a:pos x="connsiteX2848" y="connsiteY2848"/>
              </a:cxn>
              <a:cxn ang="0">
                <a:pos x="connsiteX2849" y="connsiteY2849"/>
              </a:cxn>
              <a:cxn ang="0">
                <a:pos x="connsiteX2850" y="connsiteY2850"/>
              </a:cxn>
              <a:cxn ang="0">
                <a:pos x="connsiteX2851" y="connsiteY2851"/>
              </a:cxn>
              <a:cxn ang="0">
                <a:pos x="connsiteX2852" y="connsiteY2852"/>
              </a:cxn>
              <a:cxn ang="0">
                <a:pos x="connsiteX2853" y="connsiteY2853"/>
              </a:cxn>
              <a:cxn ang="0">
                <a:pos x="connsiteX2854" y="connsiteY2854"/>
              </a:cxn>
              <a:cxn ang="0">
                <a:pos x="connsiteX2855" y="connsiteY2855"/>
              </a:cxn>
              <a:cxn ang="0">
                <a:pos x="connsiteX2856" y="connsiteY2856"/>
              </a:cxn>
              <a:cxn ang="0">
                <a:pos x="connsiteX2857" y="connsiteY2857"/>
              </a:cxn>
              <a:cxn ang="0">
                <a:pos x="connsiteX2858" y="connsiteY2858"/>
              </a:cxn>
              <a:cxn ang="0">
                <a:pos x="connsiteX2859" y="connsiteY2859"/>
              </a:cxn>
              <a:cxn ang="0">
                <a:pos x="connsiteX2860" y="connsiteY2860"/>
              </a:cxn>
              <a:cxn ang="0">
                <a:pos x="connsiteX2861" y="connsiteY2861"/>
              </a:cxn>
              <a:cxn ang="0">
                <a:pos x="connsiteX2862" y="connsiteY2862"/>
              </a:cxn>
              <a:cxn ang="0">
                <a:pos x="connsiteX2863" y="connsiteY2863"/>
              </a:cxn>
              <a:cxn ang="0">
                <a:pos x="connsiteX2864" y="connsiteY2864"/>
              </a:cxn>
              <a:cxn ang="0">
                <a:pos x="connsiteX2865" y="connsiteY2865"/>
              </a:cxn>
              <a:cxn ang="0">
                <a:pos x="connsiteX2866" y="connsiteY2866"/>
              </a:cxn>
              <a:cxn ang="0">
                <a:pos x="connsiteX2867" y="connsiteY2867"/>
              </a:cxn>
              <a:cxn ang="0">
                <a:pos x="connsiteX2868" y="connsiteY2868"/>
              </a:cxn>
              <a:cxn ang="0">
                <a:pos x="connsiteX2869" y="connsiteY2869"/>
              </a:cxn>
              <a:cxn ang="0">
                <a:pos x="connsiteX2870" y="connsiteY2870"/>
              </a:cxn>
              <a:cxn ang="0">
                <a:pos x="connsiteX2871" y="connsiteY2871"/>
              </a:cxn>
              <a:cxn ang="0">
                <a:pos x="connsiteX2872" y="connsiteY2872"/>
              </a:cxn>
              <a:cxn ang="0">
                <a:pos x="connsiteX2873" y="connsiteY2873"/>
              </a:cxn>
              <a:cxn ang="0">
                <a:pos x="connsiteX2874" y="connsiteY2874"/>
              </a:cxn>
              <a:cxn ang="0">
                <a:pos x="connsiteX2875" y="connsiteY2875"/>
              </a:cxn>
              <a:cxn ang="0">
                <a:pos x="connsiteX2876" y="connsiteY2876"/>
              </a:cxn>
              <a:cxn ang="0">
                <a:pos x="connsiteX2877" y="connsiteY2877"/>
              </a:cxn>
              <a:cxn ang="0">
                <a:pos x="connsiteX2878" y="connsiteY2878"/>
              </a:cxn>
              <a:cxn ang="0">
                <a:pos x="connsiteX2879" y="connsiteY2879"/>
              </a:cxn>
              <a:cxn ang="0">
                <a:pos x="connsiteX2880" y="connsiteY2880"/>
              </a:cxn>
              <a:cxn ang="0">
                <a:pos x="connsiteX2881" y="connsiteY2881"/>
              </a:cxn>
              <a:cxn ang="0">
                <a:pos x="connsiteX2882" y="connsiteY2882"/>
              </a:cxn>
              <a:cxn ang="0">
                <a:pos x="connsiteX2883" y="connsiteY2883"/>
              </a:cxn>
              <a:cxn ang="0">
                <a:pos x="connsiteX2884" y="connsiteY2884"/>
              </a:cxn>
              <a:cxn ang="0">
                <a:pos x="connsiteX2885" y="connsiteY2885"/>
              </a:cxn>
              <a:cxn ang="0">
                <a:pos x="connsiteX2886" y="connsiteY2886"/>
              </a:cxn>
              <a:cxn ang="0">
                <a:pos x="connsiteX2887" y="connsiteY2887"/>
              </a:cxn>
              <a:cxn ang="0">
                <a:pos x="connsiteX2888" y="connsiteY2888"/>
              </a:cxn>
              <a:cxn ang="0">
                <a:pos x="connsiteX2889" y="connsiteY2889"/>
              </a:cxn>
              <a:cxn ang="0">
                <a:pos x="connsiteX2890" y="connsiteY2890"/>
              </a:cxn>
              <a:cxn ang="0">
                <a:pos x="connsiteX2891" y="connsiteY2891"/>
              </a:cxn>
              <a:cxn ang="0">
                <a:pos x="connsiteX2892" y="connsiteY2892"/>
              </a:cxn>
              <a:cxn ang="0">
                <a:pos x="connsiteX2893" y="connsiteY2893"/>
              </a:cxn>
              <a:cxn ang="0">
                <a:pos x="connsiteX2894" y="connsiteY2894"/>
              </a:cxn>
              <a:cxn ang="0">
                <a:pos x="connsiteX2895" y="connsiteY2895"/>
              </a:cxn>
              <a:cxn ang="0">
                <a:pos x="connsiteX2896" y="connsiteY2896"/>
              </a:cxn>
              <a:cxn ang="0">
                <a:pos x="connsiteX2897" y="connsiteY2897"/>
              </a:cxn>
              <a:cxn ang="0">
                <a:pos x="connsiteX2898" y="connsiteY2898"/>
              </a:cxn>
              <a:cxn ang="0">
                <a:pos x="connsiteX2899" y="connsiteY2899"/>
              </a:cxn>
              <a:cxn ang="0">
                <a:pos x="connsiteX2900" y="connsiteY2900"/>
              </a:cxn>
              <a:cxn ang="0">
                <a:pos x="connsiteX2901" y="connsiteY2901"/>
              </a:cxn>
              <a:cxn ang="0">
                <a:pos x="connsiteX2902" y="connsiteY2902"/>
              </a:cxn>
              <a:cxn ang="0">
                <a:pos x="connsiteX2903" y="connsiteY2903"/>
              </a:cxn>
              <a:cxn ang="0">
                <a:pos x="connsiteX2904" y="connsiteY2904"/>
              </a:cxn>
              <a:cxn ang="0">
                <a:pos x="connsiteX2905" y="connsiteY2905"/>
              </a:cxn>
              <a:cxn ang="0">
                <a:pos x="connsiteX2906" y="connsiteY2906"/>
              </a:cxn>
              <a:cxn ang="0">
                <a:pos x="connsiteX2907" y="connsiteY2907"/>
              </a:cxn>
              <a:cxn ang="0">
                <a:pos x="connsiteX2908" y="connsiteY2908"/>
              </a:cxn>
              <a:cxn ang="0">
                <a:pos x="connsiteX2909" y="connsiteY2909"/>
              </a:cxn>
              <a:cxn ang="0">
                <a:pos x="connsiteX2910" y="connsiteY2910"/>
              </a:cxn>
              <a:cxn ang="0">
                <a:pos x="connsiteX2911" y="connsiteY2911"/>
              </a:cxn>
              <a:cxn ang="0">
                <a:pos x="connsiteX2912" y="connsiteY2912"/>
              </a:cxn>
              <a:cxn ang="0">
                <a:pos x="connsiteX2913" y="connsiteY2913"/>
              </a:cxn>
              <a:cxn ang="0">
                <a:pos x="connsiteX2914" y="connsiteY2914"/>
              </a:cxn>
              <a:cxn ang="0">
                <a:pos x="connsiteX2915" y="connsiteY2915"/>
              </a:cxn>
              <a:cxn ang="0">
                <a:pos x="connsiteX2916" y="connsiteY2916"/>
              </a:cxn>
              <a:cxn ang="0">
                <a:pos x="connsiteX2917" y="connsiteY2917"/>
              </a:cxn>
              <a:cxn ang="0">
                <a:pos x="connsiteX2918" y="connsiteY2918"/>
              </a:cxn>
              <a:cxn ang="0">
                <a:pos x="connsiteX2919" y="connsiteY2919"/>
              </a:cxn>
              <a:cxn ang="0">
                <a:pos x="connsiteX2920" y="connsiteY2920"/>
              </a:cxn>
              <a:cxn ang="0">
                <a:pos x="connsiteX2921" y="connsiteY2921"/>
              </a:cxn>
              <a:cxn ang="0">
                <a:pos x="connsiteX2922" y="connsiteY2922"/>
              </a:cxn>
              <a:cxn ang="0">
                <a:pos x="connsiteX2923" y="connsiteY2923"/>
              </a:cxn>
              <a:cxn ang="0">
                <a:pos x="connsiteX2924" y="connsiteY2924"/>
              </a:cxn>
              <a:cxn ang="0">
                <a:pos x="connsiteX2925" y="connsiteY2925"/>
              </a:cxn>
              <a:cxn ang="0">
                <a:pos x="connsiteX2926" y="connsiteY2926"/>
              </a:cxn>
              <a:cxn ang="0">
                <a:pos x="connsiteX2927" y="connsiteY2927"/>
              </a:cxn>
              <a:cxn ang="0">
                <a:pos x="connsiteX2928" y="connsiteY2928"/>
              </a:cxn>
              <a:cxn ang="0">
                <a:pos x="connsiteX2929" y="connsiteY2929"/>
              </a:cxn>
              <a:cxn ang="0">
                <a:pos x="connsiteX2930" y="connsiteY2930"/>
              </a:cxn>
              <a:cxn ang="0">
                <a:pos x="connsiteX2931" y="connsiteY2931"/>
              </a:cxn>
              <a:cxn ang="0">
                <a:pos x="connsiteX2932" y="connsiteY2932"/>
              </a:cxn>
              <a:cxn ang="0">
                <a:pos x="connsiteX2933" y="connsiteY2933"/>
              </a:cxn>
              <a:cxn ang="0">
                <a:pos x="connsiteX2934" y="connsiteY2934"/>
              </a:cxn>
              <a:cxn ang="0">
                <a:pos x="connsiteX2935" y="connsiteY2935"/>
              </a:cxn>
              <a:cxn ang="0">
                <a:pos x="connsiteX2936" y="connsiteY2936"/>
              </a:cxn>
              <a:cxn ang="0">
                <a:pos x="connsiteX2937" y="connsiteY2937"/>
              </a:cxn>
              <a:cxn ang="0">
                <a:pos x="connsiteX2938" y="connsiteY2938"/>
              </a:cxn>
              <a:cxn ang="0">
                <a:pos x="connsiteX2939" y="connsiteY2939"/>
              </a:cxn>
              <a:cxn ang="0">
                <a:pos x="connsiteX2940" y="connsiteY2940"/>
              </a:cxn>
              <a:cxn ang="0">
                <a:pos x="connsiteX2941" y="connsiteY2941"/>
              </a:cxn>
              <a:cxn ang="0">
                <a:pos x="connsiteX2942" y="connsiteY2942"/>
              </a:cxn>
              <a:cxn ang="0">
                <a:pos x="connsiteX2943" y="connsiteY2943"/>
              </a:cxn>
              <a:cxn ang="0">
                <a:pos x="connsiteX2944" y="connsiteY2944"/>
              </a:cxn>
              <a:cxn ang="0">
                <a:pos x="connsiteX2945" y="connsiteY2945"/>
              </a:cxn>
              <a:cxn ang="0">
                <a:pos x="connsiteX2946" y="connsiteY2946"/>
              </a:cxn>
              <a:cxn ang="0">
                <a:pos x="connsiteX2947" y="connsiteY2947"/>
              </a:cxn>
              <a:cxn ang="0">
                <a:pos x="connsiteX2948" y="connsiteY2948"/>
              </a:cxn>
              <a:cxn ang="0">
                <a:pos x="connsiteX2949" y="connsiteY2949"/>
              </a:cxn>
              <a:cxn ang="0">
                <a:pos x="connsiteX2950" y="connsiteY2950"/>
              </a:cxn>
              <a:cxn ang="0">
                <a:pos x="connsiteX2951" y="connsiteY2951"/>
              </a:cxn>
              <a:cxn ang="0">
                <a:pos x="connsiteX2952" y="connsiteY2952"/>
              </a:cxn>
              <a:cxn ang="0">
                <a:pos x="connsiteX2953" y="connsiteY2953"/>
              </a:cxn>
              <a:cxn ang="0">
                <a:pos x="connsiteX2954" y="connsiteY2954"/>
              </a:cxn>
              <a:cxn ang="0">
                <a:pos x="connsiteX2955" y="connsiteY2955"/>
              </a:cxn>
              <a:cxn ang="0">
                <a:pos x="connsiteX2956" y="connsiteY2956"/>
              </a:cxn>
              <a:cxn ang="0">
                <a:pos x="connsiteX2957" y="connsiteY2957"/>
              </a:cxn>
              <a:cxn ang="0">
                <a:pos x="connsiteX2958" y="connsiteY2958"/>
              </a:cxn>
              <a:cxn ang="0">
                <a:pos x="connsiteX2959" y="connsiteY2959"/>
              </a:cxn>
              <a:cxn ang="0">
                <a:pos x="connsiteX2960" y="connsiteY2960"/>
              </a:cxn>
              <a:cxn ang="0">
                <a:pos x="connsiteX2961" y="connsiteY2961"/>
              </a:cxn>
              <a:cxn ang="0">
                <a:pos x="connsiteX2962" y="connsiteY2962"/>
              </a:cxn>
              <a:cxn ang="0">
                <a:pos x="connsiteX2963" y="connsiteY2963"/>
              </a:cxn>
              <a:cxn ang="0">
                <a:pos x="connsiteX2964" y="connsiteY2964"/>
              </a:cxn>
              <a:cxn ang="0">
                <a:pos x="connsiteX2965" y="connsiteY2965"/>
              </a:cxn>
              <a:cxn ang="0">
                <a:pos x="connsiteX2966" y="connsiteY2966"/>
              </a:cxn>
              <a:cxn ang="0">
                <a:pos x="connsiteX2967" y="connsiteY2967"/>
              </a:cxn>
              <a:cxn ang="0">
                <a:pos x="connsiteX2968" y="connsiteY2968"/>
              </a:cxn>
              <a:cxn ang="0">
                <a:pos x="connsiteX2969" y="connsiteY2969"/>
              </a:cxn>
              <a:cxn ang="0">
                <a:pos x="connsiteX2970" y="connsiteY2970"/>
              </a:cxn>
              <a:cxn ang="0">
                <a:pos x="connsiteX2971" y="connsiteY2971"/>
              </a:cxn>
              <a:cxn ang="0">
                <a:pos x="connsiteX2972" y="connsiteY2972"/>
              </a:cxn>
              <a:cxn ang="0">
                <a:pos x="connsiteX2973" y="connsiteY2973"/>
              </a:cxn>
              <a:cxn ang="0">
                <a:pos x="connsiteX2974" y="connsiteY2974"/>
              </a:cxn>
              <a:cxn ang="0">
                <a:pos x="connsiteX2975" y="connsiteY2975"/>
              </a:cxn>
              <a:cxn ang="0">
                <a:pos x="connsiteX2976" y="connsiteY2976"/>
              </a:cxn>
              <a:cxn ang="0">
                <a:pos x="connsiteX2977" y="connsiteY2977"/>
              </a:cxn>
              <a:cxn ang="0">
                <a:pos x="connsiteX2978" y="connsiteY2978"/>
              </a:cxn>
              <a:cxn ang="0">
                <a:pos x="connsiteX2979" y="connsiteY2979"/>
              </a:cxn>
              <a:cxn ang="0">
                <a:pos x="connsiteX2980" y="connsiteY2980"/>
              </a:cxn>
              <a:cxn ang="0">
                <a:pos x="connsiteX2981" y="connsiteY2981"/>
              </a:cxn>
              <a:cxn ang="0">
                <a:pos x="connsiteX2982" y="connsiteY2982"/>
              </a:cxn>
              <a:cxn ang="0">
                <a:pos x="connsiteX2983" y="connsiteY2983"/>
              </a:cxn>
              <a:cxn ang="0">
                <a:pos x="connsiteX2984" y="connsiteY2984"/>
              </a:cxn>
              <a:cxn ang="0">
                <a:pos x="connsiteX2985" y="connsiteY2985"/>
              </a:cxn>
              <a:cxn ang="0">
                <a:pos x="connsiteX2986" y="connsiteY2986"/>
              </a:cxn>
              <a:cxn ang="0">
                <a:pos x="connsiteX2987" y="connsiteY2987"/>
              </a:cxn>
              <a:cxn ang="0">
                <a:pos x="connsiteX2988" y="connsiteY2988"/>
              </a:cxn>
              <a:cxn ang="0">
                <a:pos x="connsiteX2989" y="connsiteY2989"/>
              </a:cxn>
              <a:cxn ang="0">
                <a:pos x="connsiteX2990" y="connsiteY2990"/>
              </a:cxn>
              <a:cxn ang="0">
                <a:pos x="connsiteX2991" y="connsiteY2991"/>
              </a:cxn>
              <a:cxn ang="0">
                <a:pos x="connsiteX2992" y="connsiteY2992"/>
              </a:cxn>
              <a:cxn ang="0">
                <a:pos x="connsiteX2993" y="connsiteY2993"/>
              </a:cxn>
              <a:cxn ang="0">
                <a:pos x="connsiteX2994" y="connsiteY2994"/>
              </a:cxn>
              <a:cxn ang="0">
                <a:pos x="connsiteX2995" y="connsiteY2995"/>
              </a:cxn>
              <a:cxn ang="0">
                <a:pos x="connsiteX2996" y="connsiteY2996"/>
              </a:cxn>
              <a:cxn ang="0">
                <a:pos x="connsiteX2997" y="connsiteY2997"/>
              </a:cxn>
              <a:cxn ang="0">
                <a:pos x="connsiteX2998" y="connsiteY2998"/>
              </a:cxn>
              <a:cxn ang="0">
                <a:pos x="connsiteX2999" y="connsiteY2999"/>
              </a:cxn>
              <a:cxn ang="0">
                <a:pos x="connsiteX3000" y="connsiteY3000"/>
              </a:cxn>
              <a:cxn ang="0">
                <a:pos x="connsiteX3001" y="connsiteY3001"/>
              </a:cxn>
              <a:cxn ang="0">
                <a:pos x="connsiteX3002" y="connsiteY3002"/>
              </a:cxn>
              <a:cxn ang="0">
                <a:pos x="connsiteX3003" y="connsiteY3003"/>
              </a:cxn>
              <a:cxn ang="0">
                <a:pos x="connsiteX3004" y="connsiteY3004"/>
              </a:cxn>
              <a:cxn ang="0">
                <a:pos x="connsiteX3005" y="connsiteY3005"/>
              </a:cxn>
              <a:cxn ang="0">
                <a:pos x="connsiteX3006" y="connsiteY3006"/>
              </a:cxn>
              <a:cxn ang="0">
                <a:pos x="connsiteX3007" y="connsiteY3007"/>
              </a:cxn>
              <a:cxn ang="0">
                <a:pos x="connsiteX3008" y="connsiteY3008"/>
              </a:cxn>
              <a:cxn ang="0">
                <a:pos x="connsiteX3009" y="connsiteY3009"/>
              </a:cxn>
              <a:cxn ang="0">
                <a:pos x="connsiteX3010" y="connsiteY3010"/>
              </a:cxn>
              <a:cxn ang="0">
                <a:pos x="connsiteX3011" y="connsiteY3011"/>
              </a:cxn>
              <a:cxn ang="0">
                <a:pos x="connsiteX3012" y="connsiteY3012"/>
              </a:cxn>
              <a:cxn ang="0">
                <a:pos x="connsiteX3013" y="connsiteY3013"/>
              </a:cxn>
              <a:cxn ang="0">
                <a:pos x="connsiteX3014" y="connsiteY3014"/>
              </a:cxn>
              <a:cxn ang="0">
                <a:pos x="connsiteX3015" y="connsiteY3015"/>
              </a:cxn>
              <a:cxn ang="0">
                <a:pos x="connsiteX3016" y="connsiteY3016"/>
              </a:cxn>
              <a:cxn ang="0">
                <a:pos x="connsiteX3017" y="connsiteY3017"/>
              </a:cxn>
              <a:cxn ang="0">
                <a:pos x="connsiteX3018" y="connsiteY3018"/>
              </a:cxn>
              <a:cxn ang="0">
                <a:pos x="connsiteX3019" y="connsiteY3019"/>
              </a:cxn>
              <a:cxn ang="0">
                <a:pos x="connsiteX3020" y="connsiteY3020"/>
              </a:cxn>
              <a:cxn ang="0">
                <a:pos x="connsiteX3021" y="connsiteY3021"/>
              </a:cxn>
              <a:cxn ang="0">
                <a:pos x="connsiteX3022" y="connsiteY3022"/>
              </a:cxn>
              <a:cxn ang="0">
                <a:pos x="connsiteX3023" y="connsiteY3023"/>
              </a:cxn>
              <a:cxn ang="0">
                <a:pos x="connsiteX3024" y="connsiteY3024"/>
              </a:cxn>
              <a:cxn ang="0">
                <a:pos x="connsiteX3025" y="connsiteY3025"/>
              </a:cxn>
              <a:cxn ang="0">
                <a:pos x="connsiteX3026" y="connsiteY3026"/>
              </a:cxn>
              <a:cxn ang="0">
                <a:pos x="connsiteX3027" y="connsiteY3027"/>
              </a:cxn>
              <a:cxn ang="0">
                <a:pos x="connsiteX3028" y="connsiteY3028"/>
              </a:cxn>
              <a:cxn ang="0">
                <a:pos x="connsiteX3029" y="connsiteY3029"/>
              </a:cxn>
              <a:cxn ang="0">
                <a:pos x="connsiteX3030" y="connsiteY3030"/>
              </a:cxn>
              <a:cxn ang="0">
                <a:pos x="connsiteX3031" y="connsiteY3031"/>
              </a:cxn>
              <a:cxn ang="0">
                <a:pos x="connsiteX3032" y="connsiteY3032"/>
              </a:cxn>
              <a:cxn ang="0">
                <a:pos x="connsiteX3033" y="connsiteY3033"/>
              </a:cxn>
              <a:cxn ang="0">
                <a:pos x="connsiteX3034" y="connsiteY3034"/>
              </a:cxn>
              <a:cxn ang="0">
                <a:pos x="connsiteX3035" y="connsiteY3035"/>
              </a:cxn>
              <a:cxn ang="0">
                <a:pos x="connsiteX3036" y="connsiteY3036"/>
              </a:cxn>
              <a:cxn ang="0">
                <a:pos x="connsiteX3037" y="connsiteY3037"/>
              </a:cxn>
              <a:cxn ang="0">
                <a:pos x="connsiteX3038" y="connsiteY3038"/>
              </a:cxn>
              <a:cxn ang="0">
                <a:pos x="connsiteX3039" y="connsiteY3039"/>
              </a:cxn>
              <a:cxn ang="0">
                <a:pos x="connsiteX3040" y="connsiteY3040"/>
              </a:cxn>
              <a:cxn ang="0">
                <a:pos x="connsiteX3041" y="connsiteY3041"/>
              </a:cxn>
              <a:cxn ang="0">
                <a:pos x="connsiteX3042" y="connsiteY3042"/>
              </a:cxn>
              <a:cxn ang="0">
                <a:pos x="connsiteX3043" y="connsiteY3043"/>
              </a:cxn>
              <a:cxn ang="0">
                <a:pos x="connsiteX3044" y="connsiteY3044"/>
              </a:cxn>
              <a:cxn ang="0">
                <a:pos x="connsiteX3045" y="connsiteY3045"/>
              </a:cxn>
              <a:cxn ang="0">
                <a:pos x="connsiteX3046" y="connsiteY3046"/>
              </a:cxn>
              <a:cxn ang="0">
                <a:pos x="connsiteX3047" y="connsiteY3047"/>
              </a:cxn>
              <a:cxn ang="0">
                <a:pos x="connsiteX3048" y="connsiteY3048"/>
              </a:cxn>
              <a:cxn ang="0">
                <a:pos x="connsiteX3049" y="connsiteY3049"/>
              </a:cxn>
              <a:cxn ang="0">
                <a:pos x="connsiteX3050" y="connsiteY3050"/>
              </a:cxn>
              <a:cxn ang="0">
                <a:pos x="connsiteX3051" y="connsiteY3051"/>
              </a:cxn>
              <a:cxn ang="0">
                <a:pos x="connsiteX3052" y="connsiteY3052"/>
              </a:cxn>
              <a:cxn ang="0">
                <a:pos x="connsiteX3053" y="connsiteY3053"/>
              </a:cxn>
              <a:cxn ang="0">
                <a:pos x="connsiteX3054" y="connsiteY3054"/>
              </a:cxn>
              <a:cxn ang="0">
                <a:pos x="connsiteX3055" y="connsiteY3055"/>
              </a:cxn>
              <a:cxn ang="0">
                <a:pos x="connsiteX3056" y="connsiteY3056"/>
              </a:cxn>
              <a:cxn ang="0">
                <a:pos x="connsiteX3057" y="connsiteY3057"/>
              </a:cxn>
              <a:cxn ang="0">
                <a:pos x="connsiteX3058" y="connsiteY3058"/>
              </a:cxn>
              <a:cxn ang="0">
                <a:pos x="connsiteX3059" y="connsiteY3059"/>
              </a:cxn>
              <a:cxn ang="0">
                <a:pos x="connsiteX3060" y="connsiteY3060"/>
              </a:cxn>
              <a:cxn ang="0">
                <a:pos x="connsiteX3061" y="connsiteY3061"/>
              </a:cxn>
              <a:cxn ang="0">
                <a:pos x="connsiteX3062" y="connsiteY3062"/>
              </a:cxn>
              <a:cxn ang="0">
                <a:pos x="connsiteX3063" y="connsiteY3063"/>
              </a:cxn>
              <a:cxn ang="0">
                <a:pos x="connsiteX3064" y="connsiteY3064"/>
              </a:cxn>
              <a:cxn ang="0">
                <a:pos x="connsiteX3065" y="connsiteY3065"/>
              </a:cxn>
              <a:cxn ang="0">
                <a:pos x="connsiteX3066" y="connsiteY3066"/>
              </a:cxn>
              <a:cxn ang="0">
                <a:pos x="connsiteX3067" y="connsiteY3067"/>
              </a:cxn>
              <a:cxn ang="0">
                <a:pos x="connsiteX3068" y="connsiteY3068"/>
              </a:cxn>
              <a:cxn ang="0">
                <a:pos x="connsiteX3069" y="connsiteY3069"/>
              </a:cxn>
              <a:cxn ang="0">
                <a:pos x="connsiteX3070" y="connsiteY3070"/>
              </a:cxn>
              <a:cxn ang="0">
                <a:pos x="connsiteX3071" y="connsiteY3071"/>
              </a:cxn>
              <a:cxn ang="0">
                <a:pos x="connsiteX3072" y="connsiteY3072"/>
              </a:cxn>
              <a:cxn ang="0">
                <a:pos x="connsiteX3073" y="connsiteY3073"/>
              </a:cxn>
              <a:cxn ang="0">
                <a:pos x="connsiteX3074" y="connsiteY3074"/>
              </a:cxn>
              <a:cxn ang="0">
                <a:pos x="connsiteX3075" y="connsiteY3075"/>
              </a:cxn>
              <a:cxn ang="0">
                <a:pos x="connsiteX3076" y="connsiteY3076"/>
              </a:cxn>
              <a:cxn ang="0">
                <a:pos x="connsiteX3077" y="connsiteY3077"/>
              </a:cxn>
              <a:cxn ang="0">
                <a:pos x="connsiteX3078" y="connsiteY3078"/>
              </a:cxn>
              <a:cxn ang="0">
                <a:pos x="connsiteX3079" y="connsiteY3079"/>
              </a:cxn>
              <a:cxn ang="0">
                <a:pos x="connsiteX3080" y="connsiteY3080"/>
              </a:cxn>
              <a:cxn ang="0">
                <a:pos x="connsiteX3081" y="connsiteY3081"/>
              </a:cxn>
              <a:cxn ang="0">
                <a:pos x="connsiteX3082" y="connsiteY3082"/>
              </a:cxn>
              <a:cxn ang="0">
                <a:pos x="connsiteX3083" y="connsiteY3083"/>
              </a:cxn>
              <a:cxn ang="0">
                <a:pos x="connsiteX3084" y="connsiteY3084"/>
              </a:cxn>
              <a:cxn ang="0">
                <a:pos x="connsiteX3085" y="connsiteY3085"/>
              </a:cxn>
              <a:cxn ang="0">
                <a:pos x="connsiteX3086" y="connsiteY3086"/>
              </a:cxn>
              <a:cxn ang="0">
                <a:pos x="connsiteX3087" y="connsiteY3087"/>
              </a:cxn>
              <a:cxn ang="0">
                <a:pos x="connsiteX3088" y="connsiteY3088"/>
              </a:cxn>
              <a:cxn ang="0">
                <a:pos x="connsiteX3089" y="connsiteY3089"/>
              </a:cxn>
              <a:cxn ang="0">
                <a:pos x="connsiteX3090" y="connsiteY3090"/>
              </a:cxn>
              <a:cxn ang="0">
                <a:pos x="connsiteX3091" y="connsiteY3091"/>
              </a:cxn>
              <a:cxn ang="0">
                <a:pos x="connsiteX3092" y="connsiteY3092"/>
              </a:cxn>
              <a:cxn ang="0">
                <a:pos x="connsiteX3093" y="connsiteY3093"/>
              </a:cxn>
              <a:cxn ang="0">
                <a:pos x="connsiteX3094" y="connsiteY3094"/>
              </a:cxn>
              <a:cxn ang="0">
                <a:pos x="connsiteX3095" y="connsiteY3095"/>
              </a:cxn>
              <a:cxn ang="0">
                <a:pos x="connsiteX3096" y="connsiteY3096"/>
              </a:cxn>
              <a:cxn ang="0">
                <a:pos x="connsiteX3097" y="connsiteY3097"/>
              </a:cxn>
              <a:cxn ang="0">
                <a:pos x="connsiteX3098" y="connsiteY3098"/>
              </a:cxn>
              <a:cxn ang="0">
                <a:pos x="connsiteX3099" y="connsiteY3099"/>
              </a:cxn>
              <a:cxn ang="0">
                <a:pos x="connsiteX3100" y="connsiteY3100"/>
              </a:cxn>
              <a:cxn ang="0">
                <a:pos x="connsiteX3101" y="connsiteY3101"/>
              </a:cxn>
              <a:cxn ang="0">
                <a:pos x="connsiteX3102" y="connsiteY3102"/>
              </a:cxn>
              <a:cxn ang="0">
                <a:pos x="connsiteX3103" y="connsiteY3103"/>
              </a:cxn>
              <a:cxn ang="0">
                <a:pos x="connsiteX3104" y="connsiteY3104"/>
              </a:cxn>
              <a:cxn ang="0">
                <a:pos x="connsiteX3105" y="connsiteY3105"/>
              </a:cxn>
              <a:cxn ang="0">
                <a:pos x="connsiteX3106" y="connsiteY3106"/>
              </a:cxn>
              <a:cxn ang="0">
                <a:pos x="connsiteX3107" y="connsiteY3107"/>
              </a:cxn>
              <a:cxn ang="0">
                <a:pos x="connsiteX3108" y="connsiteY3108"/>
              </a:cxn>
              <a:cxn ang="0">
                <a:pos x="connsiteX3109" y="connsiteY3109"/>
              </a:cxn>
              <a:cxn ang="0">
                <a:pos x="connsiteX3110" y="connsiteY3110"/>
              </a:cxn>
              <a:cxn ang="0">
                <a:pos x="connsiteX3111" y="connsiteY3111"/>
              </a:cxn>
              <a:cxn ang="0">
                <a:pos x="connsiteX3112" y="connsiteY3112"/>
              </a:cxn>
              <a:cxn ang="0">
                <a:pos x="connsiteX3113" y="connsiteY3113"/>
              </a:cxn>
              <a:cxn ang="0">
                <a:pos x="connsiteX3114" y="connsiteY3114"/>
              </a:cxn>
              <a:cxn ang="0">
                <a:pos x="connsiteX3115" y="connsiteY3115"/>
              </a:cxn>
              <a:cxn ang="0">
                <a:pos x="connsiteX3116" y="connsiteY3116"/>
              </a:cxn>
              <a:cxn ang="0">
                <a:pos x="connsiteX3117" y="connsiteY3117"/>
              </a:cxn>
              <a:cxn ang="0">
                <a:pos x="connsiteX3118" y="connsiteY3118"/>
              </a:cxn>
              <a:cxn ang="0">
                <a:pos x="connsiteX3119" y="connsiteY3119"/>
              </a:cxn>
              <a:cxn ang="0">
                <a:pos x="connsiteX3120" y="connsiteY3120"/>
              </a:cxn>
              <a:cxn ang="0">
                <a:pos x="connsiteX3121" y="connsiteY3121"/>
              </a:cxn>
              <a:cxn ang="0">
                <a:pos x="connsiteX3122" y="connsiteY3122"/>
              </a:cxn>
              <a:cxn ang="0">
                <a:pos x="connsiteX3123" y="connsiteY3123"/>
              </a:cxn>
              <a:cxn ang="0">
                <a:pos x="connsiteX3124" y="connsiteY3124"/>
              </a:cxn>
              <a:cxn ang="0">
                <a:pos x="connsiteX3125" y="connsiteY3125"/>
              </a:cxn>
              <a:cxn ang="0">
                <a:pos x="connsiteX3126" y="connsiteY3126"/>
              </a:cxn>
              <a:cxn ang="0">
                <a:pos x="connsiteX3127" y="connsiteY3127"/>
              </a:cxn>
              <a:cxn ang="0">
                <a:pos x="connsiteX3128" y="connsiteY3128"/>
              </a:cxn>
              <a:cxn ang="0">
                <a:pos x="connsiteX3129" y="connsiteY3129"/>
              </a:cxn>
              <a:cxn ang="0">
                <a:pos x="connsiteX3130" y="connsiteY3130"/>
              </a:cxn>
              <a:cxn ang="0">
                <a:pos x="connsiteX3131" y="connsiteY3131"/>
              </a:cxn>
              <a:cxn ang="0">
                <a:pos x="connsiteX3132" y="connsiteY3132"/>
              </a:cxn>
              <a:cxn ang="0">
                <a:pos x="connsiteX3133" y="connsiteY3133"/>
              </a:cxn>
              <a:cxn ang="0">
                <a:pos x="connsiteX3134" y="connsiteY3134"/>
              </a:cxn>
              <a:cxn ang="0">
                <a:pos x="connsiteX3135" y="connsiteY3135"/>
              </a:cxn>
              <a:cxn ang="0">
                <a:pos x="connsiteX3136" y="connsiteY3136"/>
              </a:cxn>
              <a:cxn ang="0">
                <a:pos x="connsiteX3137" y="connsiteY3137"/>
              </a:cxn>
              <a:cxn ang="0">
                <a:pos x="connsiteX3138" y="connsiteY3138"/>
              </a:cxn>
              <a:cxn ang="0">
                <a:pos x="connsiteX3139" y="connsiteY3139"/>
              </a:cxn>
              <a:cxn ang="0">
                <a:pos x="connsiteX3140" y="connsiteY3140"/>
              </a:cxn>
              <a:cxn ang="0">
                <a:pos x="connsiteX3141" y="connsiteY3141"/>
              </a:cxn>
              <a:cxn ang="0">
                <a:pos x="connsiteX3142" y="connsiteY3142"/>
              </a:cxn>
              <a:cxn ang="0">
                <a:pos x="connsiteX3143" y="connsiteY3143"/>
              </a:cxn>
              <a:cxn ang="0">
                <a:pos x="connsiteX3144" y="connsiteY3144"/>
              </a:cxn>
              <a:cxn ang="0">
                <a:pos x="connsiteX3145" y="connsiteY3145"/>
              </a:cxn>
              <a:cxn ang="0">
                <a:pos x="connsiteX3146" y="connsiteY3146"/>
              </a:cxn>
              <a:cxn ang="0">
                <a:pos x="connsiteX3147" y="connsiteY3147"/>
              </a:cxn>
              <a:cxn ang="0">
                <a:pos x="connsiteX3148" y="connsiteY3148"/>
              </a:cxn>
              <a:cxn ang="0">
                <a:pos x="connsiteX3149" y="connsiteY3149"/>
              </a:cxn>
              <a:cxn ang="0">
                <a:pos x="connsiteX3150" y="connsiteY3150"/>
              </a:cxn>
              <a:cxn ang="0">
                <a:pos x="connsiteX3151" y="connsiteY3151"/>
              </a:cxn>
              <a:cxn ang="0">
                <a:pos x="connsiteX3152" y="connsiteY3152"/>
              </a:cxn>
              <a:cxn ang="0">
                <a:pos x="connsiteX3153" y="connsiteY3153"/>
              </a:cxn>
              <a:cxn ang="0">
                <a:pos x="connsiteX3154" y="connsiteY3154"/>
              </a:cxn>
              <a:cxn ang="0">
                <a:pos x="connsiteX3155" y="connsiteY3155"/>
              </a:cxn>
              <a:cxn ang="0">
                <a:pos x="connsiteX3156" y="connsiteY3156"/>
              </a:cxn>
              <a:cxn ang="0">
                <a:pos x="connsiteX3157" y="connsiteY3157"/>
              </a:cxn>
              <a:cxn ang="0">
                <a:pos x="connsiteX3158" y="connsiteY3158"/>
              </a:cxn>
              <a:cxn ang="0">
                <a:pos x="connsiteX3159" y="connsiteY3159"/>
              </a:cxn>
              <a:cxn ang="0">
                <a:pos x="connsiteX3160" y="connsiteY3160"/>
              </a:cxn>
              <a:cxn ang="0">
                <a:pos x="connsiteX3161" y="connsiteY3161"/>
              </a:cxn>
              <a:cxn ang="0">
                <a:pos x="connsiteX3162" y="connsiteY3162"/>
              </a:cxn>
              <a:cxn ang="0">
                <a:pos x="connsiteX3163" y="connsiteY3163"/>
              </a:cxn>
              <a:cxn ang="0">
                <a:pos x="connsiteX3164" y="connsiteY3164"/>
              </a:cxn>
              <a:cxn ang="0">
                <a:pos x="connsiteX3165" y="connsiteY3165"/>
              </a:cxn>
              <a:cxn ang="0">
                <a:pos x="connsiteX3166" y="connsiteY3166"/>
              </a:cxn>
              <a:cxn ang="0">
                <a:pos x="connsiteX3167" y="connsiteY3167"/>
              </a:cxn>
              <a:cxn ang="0">
                <a:pos x="connsiteX3168" y="connsiteY3168"/>
              </a:cxn>
              <a:cxn ang="0">
                <a:pos x="connsiteX3169" y="connsiteY3169"/>
              </a:cxn>
              <a:cxn ang="0">
                <a:pos x="connsiteX3170" y="connsiteY3170"/>
              </a:cxn>
              <a:cxn ang="0">
                <a:pos x="connsiteX3171" y="connsiteY3171"/>
              </a:cxn>
              <a:cxn ang="0">
                <a:pos x="connsiteX3172" y="connsiteY3172"/>
              </a:cxn>
              <a:cxn ang="0">
                <a:pos x="connsiteX3173" y="connsiteY3173"/>
              </a:cxn>
              <a:cxn ang="0">
                <a:pos x="connsiteX3174" y="connsiteY3174"/>
              </a:cxn>
              <a:cxn ang="0">
                <a:pos x="connsiteX3175" y="connsiteY3175"/>
              </a:cxn>
              <a:cxn ang="0">
                <a:pos x="connsiteX3176" y="connsiteY3176"/>
              </a:cxn>
              <a:cxn ang="0">
                <a:pos x="connsiteX3177" y="connsiteY3177"/>
              </a:cxn>
              <a:cxn ang="0">
                <a:pos x="connsiteX3178" y="connsiteY3178"/>
              </a:cxn>
              <a:cxn ang="0">
                <a:pos x="connsiteX3179" y="connsiteY3179"/>
              </a:cxn>
              <a:cxn ang="0">
                <a:pos x="connsiteX3180" y="connsiteY3180"/>
              </a:cxn>
              <a:cxn ang="0">
                <a:pos x="connsiteX3181" y="connsiteY3181"/>
              </a:cxn>
              <a:cxn ang="0">
                <a:pos x="connsiteX3182" y="connsiteY3182"/>
              </a:cxn>
              <a:cxn ang="0">
                <a:pos x="connsiteX3183" y="connsiteY3183"/>
              </a:cxn>
              <a:cxn ang="0">
                <a:pos x="connsiteX3184" y="connsiteY3184"/>
              </a:cxn>
              <a:cxn ang="0">
                <a:pos x="connsiteX3185" y="connsiteY3185"/>
              </a:cxn>
              <a:cxn ang="0">
                <a:pos x="connsiteX3186" y="connsiteY3186"/>
              </a:cxn>
              <a:cxn ang="0">
                <a:pos x="connsiteX3187" y="connsiteY3187"/>
              </a:cxn>
              <a:cxn ang="0">
                <a:pos x="connsiteX3188" y="connsiteY3188"/>
              </a:cxn>
              <a:cxn ang="0">
                <a:pos x="connsiteX3189" y="connsiteY3189"/>
              </a:cxn>
              <a:cxn ang="0">
                <a:pos x="connsiteX3190" y="connsiteY3190"/>
              </a:cxn>
              <a:cxn ang="0">
                <a:pos x="connsiteX3191" y="connsiteY3191"/>
              </a:cxn>
              <a:cxn ang="0">
                <a:pos x="connsiteX3192" y="connsiteY3192"/>
              </a:cxn>
              <a:cxn ang="0">
                <a:pos x="connsiteX3193" y="connsiteY3193"/>
              </a:cxn>
              <a:cxn ang="0">
                <a:pos x="connsiteX3194" y="connsiteY3194"/>
              </a:cxn>
              <a:cxn ang="0">
                <a:pos x="connsiteX3195" y="connsiteY3195"/>
              </a:cxn>
              <a:cxn ang="0">
                <a:pos x="connsiteX3196" y="connsiteY3196"/>
              </a:cxn>
              <a:cxn ang="0">
                <a:pos x="connsiteX3197" y="connsiteY3197"/>
              </a:cxn>
              <a:cxn ang="0">
                <a:pos x="connsiteX3198" y="connsiteY3198"/>
              </a:cxn>
              <a:cxn ang="0">
                <a:pos x="connsiteX3199" y="connsiteY3199"/>
              </a:cxn>
              <a:cxn ang="0">
                <a:pos x="connsiteX3200" y="connsiteY3200"/>
              </a:cxn>
              <a:cxn ang="0">
                <a:pos x="connsiteX3201" y="connsiteY3201"/>
              </a:cxn>
              <a:cxn ang="0">
                <a:pos x="connsiteX3202" y="connsiteY3202"/>
              </a:cxn>
              <a:cxn ang="0">
                <a:pos x="connsiteX3203" y="connsiteY3203"/>
              </a:cxn>
              <a:cxn ang="0">
                <a:pos x="connsiteX3204" y="connsiteY3204"/>
              </a:cxn>
              <a:cxn ang="0">
                <a:pos x="connsiteX3205" y="connsiteY3205"/>
              </a:cxn>
              <a:cxn ang="0">
                <a:pos x="connsiteX3206" y="connsiteY3206"/>
              </a:cxn>
              <a:cxn ang="0">
                <a:pos x="connsiteX3207" y="connsiteY3207"/>
              </a:cxn>
              <a:cxn ang="0">
                <a:pos x="connsiteX3208" y="connsiteY3208"/>
              </a:cxn>
              <a:cxn ang="0">
                <a:pos x="connsiteX3209" y="connsiteY3209"/>
              </a:cxn>
              <a:cxn ang="0">
                <a:pos x="connsiteX3210" y="connsiteY3210"/>
              </a:cxn>
              <a:cxn ang="0">
                <a:pos x="connsiteX3211" y="connsiteY3211"/>
              </a:cxn>
              <a:cxn ang="0">
                <a:pos x="connsiteX3212" y="connsiteY3212"/>
              </a:cxn>
              <a:cxn ang="0">
                <a:pos x="connsiteX3213" y="connsiteY3213"/>
              </a:cxn>
              <a:cxn ang="0">
                <a:pos x="connsiteX3214" y="connsiteY3214"/>
              </a:cxn>
              <a:cxn ang="0">
                <a:pos x="connsiteX3215" y="connsiteY3215"/>
              </a:cxn>
              <a:cxn ang="0">
                <a:pos x="connsiteX3216" y="connsiteY3216"/>
              </a:cxn>
              <a:cxn ang="0">
                <a:pos x="connsiteX3217" y="connsiteY3217"/>
              </a:cxn>
              <a:cxn ang="0">
                <a:pos x="connsiteX3218" y="connsiteY3218"/>
              </a:cxn>
              <a:cxn ang="0">
                <a:pos x="connsiteX3219" y="connsiteY3219"/>
              </a:cxn>
              <a:cxn ang="0">
                <a:pos x="connsiteX3220" y="connsiteY3220"/>
              </a:cxn>
              <a:cxn ang="0">
                <a:pos x="connsiteX3221" y="connsiteY3221"/>
              </a:cxn>
              <a:cxn ang="0">
                <a:pos x="connsiteX3222" y="connsiteY3222"/>
              </a:cxn>
              <a:cxn ang="0">
                <a:pos x="connsiteX3223" y="connsiteY3223"/>
              </a:cxn>
              <a:cxn ang="0">
                <a:pos x="connsiteX3224" y="connsiteY3224"/>
              </a:cxn>
              <a:cxn ang="0">
                <a:pos x="connsiteX3225" y="connsiteY3225"/>
              </a:cxn>
              <a:cxn ang="0">
                <a:pos x="connsiteX3226" y="connsiteY3226"/>
              </a:cxn>
              <a:cxn ang="0">
                <a:pos x="connsiteX3227" y="connsiteY3227"/>
              </a:cxn>
              <a:cxn ang="0">
                <a:pos x="connsiteX3228" y="connsiteY3228"/>
              </a:cxn>
              <a:cxn ang="0">
                <a:pos x="connsiteX3229" y="connsiteY3229"/>
              </a:cxn>
              <a:cxn ang="0">
                <a:pos x="connsiteX3230" y="connsiteY3230"/>
              </a:cxn>
              <a:cxn ang="0">
                <a:pos x="connsiteX3231" y="connsiteY3231"/>
              </a:cxn>
              <a:cxn ang="0">
                <a:pos x="connsiteX3232" y="connsiteY3232"/>
              </a:cxn>
              <a:cxn ang="0">
                <a:pos x="connsiteX3233" y="connsiteY3233"/>
              </a:cxn>
              <a:cxn ang="0">
                <a:pos x="connsiteX3234" y="connsiteY3234"/>
              </a:cxn>
              <a:cxn ang="0">
                <a:pos x="connsiteX3235" y="connsiteY3235"/>
              </a:cxn>
              <a:cxn ang="0">
                <a:pos x="connsiteX3236" y="connsiteY3236"/>
              </a:cxn>
              <a:cxn ang="0">
                <a:pos x="connsiteX3237" y="connsiteY3237"/>
              </a:cxn>
              <a:cxn ang="0">
                <a:pos x="connsiteX3238" y="connsiteY3238"/>
              </a:cxn>
              <a:cxn ang="0">
                <a:pos x="connsiteX3239" y="connsiteY3239"/>
              </a:cxn>
              <a:cxn ang="0">
                <a:pos x="connsiteX3240" y="connsiteY3240"/>
              </a:cxn>
              <a:cxn ang="0">
                <a:pos x="connsiteX3241" y="connsiteY3241"/>
              </a:cxn>
              <a:cxn ang="0">
                <a:pos x="connsiteX3242" y="connsiteY3242"/>
              </a:cxn>
              <a:cxn ang="0">
                <a:pos x="connsiteX3243" y="connsiteY3243"/>
              </a:cxn>
              <a:cxn ang="0">
                <a:pos x="connsiteX3244" y="connsiteY3244"/>
              </a:cxn>
              <a:cxn ang="0">
                <a:pos x="connsiteX3245" y="connsiteY3245"/>
              </a:cxn>
              <a:cxn ang="0">
                <a:pos x="connsiteX3246" y="connsiteY3246"/>
              </a:cxn>
              <a:cxn ang="0">
                <a:pos x="connsiteX3247" y="connsiteY3247"/>
              </a:cxn>
              <a:cxn ang="0">
                <a:pos x="connsiteX3248" y="connsiteY3248"/>
              </a:cxn>
              <a:cxn ang="0">
                <a:pos x="connsiteX3249" y="connsiteY3249"/>
              </a:cxn>
              <a:cxn ang="0">
                <a:pos x="connsiteX3250" y="connsiteY3250"/>
              </a:cxn>
              <a:cxn ang="0">
                <a:pos x="connsiteX3251" y="connsiteY3251"/>
              </a:cxn>
              <a:cxn ang="0">
                <a:pos x="connsiteX3252" y="connsiteY3252"/>
              </a:cxn>
              <a:cxn ang="0">
                <a:pos x="connsiteX3253" y="connsiteY3253"/>
              </a:cxn>
              <a:cxn ang="0">
                <a:pos x="connsiteX3254" y="connsiteY3254"/>
              </a:cxn>
              <a:cxn ang="0">
                <a:pos x="connsiteX3255" y="connsiteY3255"/>
              </a:cxn>
              <a:cxn ang="0">
                <a:pos x="connsiteX3256" y="connsiteY3256"/>
              </a:cxn>
              <a:cxn ang="0">
                <a:pos x="connsiteX3257" y="connsiteY3257"/>
              </a:cxn>
              <a:cxn ang="0">
                <a:pos x="connsiteX3258" y="connsiteY3258"/>
              </a:cxn>
              <a:cxn ang="0">
                <a:pos x="connsiteX3259" y="connsiteY3259"/>
              </a:cxn>
              <a:cxn ang="0">
                <a:pos x="connsiteX3260" y="connsiteY3260"/>
              </a:cxn>
              <a:cxn ang="0">
                <a:pos x="connsiteX3261" y="connsiteY3261"/>
              </a:cxn>
              <a:cxn ang="0">
                <a:pos x="connsiteX3262" y="connsiteY3262"/>
              </a:cxn>
              <a:cxn ang="0">
                <a:pos x="connsiteX3263" y="connsiteY3263"/>
              </a:cxn>
              <a:cxn ang="0">
                <a:pos x="connsiteX3264" y="connsiteY3264"/>
              </a:cxn>
              <a:cxn ang="0">
                <a:pos x="connsiteX3265" y="connsiteY3265"/>
              </a:cxn>
              <a:cxn ang="0">
                <a:pos x="connsiteX3266" y="connsiteY3266"/>
              </a:cxn>
              <a:cxn ang="0">
                <a:pos x="connsiteX3267" y="connsiteY3267"/>
              </a:cxn>
              <a:cxn ang="0">
                <a:pos x="connsiteX3268" y="connsiteY3268"/>
              </a:cxn>
              <a:cxn ang="0">
                <a:pos x="connsiteX3269" y="connsiteY3269"/>
              </a:cxn>
              <a:cxn ang="0">
                <a:pos x="connsiteX3270" y="connsiteY3270"/>
              </a:cxn>
              <a:cxn ang="0">
                <a:pos x="connsiteX3271" y="connsiteY3271"/>
              </a:cxn>
              <a:cxn ang="0">
                <a:pos x="connsiteX3272" y="connsiteY3272"/>
              </a:cxn>
              <a:cxn ang="0">
                <a:pos x="connsiteX3273" y="connsiteY3273"/>
              </a:cxn>
              <a:cxn ang="0">
                <a:pos x="connsiteX3274" y="connsiteY3274"/>
              </a:cxn>
              <a:cxn ang="0">
                <a:pos x="connsiteX3275" y="connsiteY3275"/>
              </a:cxn>
              <a:cxn ang="0">
                <a:pos x="connsiteX3276" y="connsiteY3276"/>
              </a:cxn>
              <a:cxn ang="0">
                <a:pos x="connsiteX3277" y="connsiteY3277"/>
              </a:cxn>
              <a:cxn ang="0">
                <a:pos x="connsiteX3278" y="connsiteY3278"/>
              </a:cxn>
              <a:cxn ang="0">
                <a:pos x="connsiteX3279" y="connsiteY3279"/>
              </a:cxn>
              <a:cxn ang="0">
                <a:pos x="connsiteX3280" y="connsiteY3280"/>
              </a:cxn>
              <a:cxn ang="0">
                <a:pos x="connsiteX3281" y="connsiteY3281"/>
              </a:cxn>
              <a:cxn ang="0">
                <a:pos x="connsiteX3282" y="connsiteY3282"/>
              </a:cxn>
              <a:cxn ang="0">
                <a:pos x="connsiteX3283" y="connsiteY3283"/>
              </a:cxn>
              <a:cxn ang="0">
                <a:pos x="connsiteX3284" y="connsiteY3284"/>
              </a:cxn>
              <a:cxn ang="0">
                <a:pos x="connsiteX3285" y="connsiteY3285"/>
              </a:cxn>
              <a:cxn ang="0">
                <a:pos x="connsiteX3286" y="connsiteY3286"/>
              </a:cxn>
              <a:cxn ang="0">
                <a:pos x="connsiteX3287" y="connsiteY3287"/>
              </a:cxn>
              <a:cxn ang="0">
                <a:pos x="connsiteX3288" y="connsiteY3288"/>
              </a:cxn>
              <a:cxn ang="0">
                <a:pos x="connsiteX3289" y="connsiteY3289"/>
              </a:cxn>
              <a:cxn ang="0">
                <a:pos x="connsiteX3290" y="connsiteY3290"/>
              </a:cxn>
              <a:cxn ang="0">
                <a:pos x="connsiteX3291" y="connsiteY3291"/>
              </a:cxn>
              <a:cxn ang="0">
                <a:pos x="connsiteX3292" y="connsiteY3292"/>
              </a:cxn>
              <a:cxn ang="0">
                <a:pos x="connsiteX3293" y="connsiteY3293"/>
              </a:cxn>
              <a:cxn ang="0">
                <a:pos x="connsiteX3294" y="connsiteY3294"/>
              </a:cxn>
              <a:cxn ang="0">
                <a:pos x="connsiteX3295" y="connsiteY3295"/>
              </a:cxn>
              <a:cxn ang="0">
                <a:pos x="connsiteX3296" y="connsiteY3296"/>
              </a:cxn>
              <a:cxn ang="0">
                <a:pos x="connsiteX3297" y="connsiteY3297"/>
              </a:cxn>
              <a:cxn ang="0">
                <a:pos x="connsiteX3298" y="connsiteY3298"/>
              </a:cxn>
              <a:cxn ang="0">
                <a:pos x="connsiteX3299" y="connsiteY3299"/>
              </a:cxn>
              <a:cxn ang="0">
                <a:pos x="connsiteX3300" y="connsiteY3300"/>
              </a:cxn>
              <a:cxn ang="0">
                <a:pos x="connsiteX3301" y="connsiteY3301"/>
              </a:cxn>
              <a:cxn ang="0">
                <a:pos x="connsiteX3302" y="connsiteY3302"/>
              </a:cxn>
              <a:cxn ang="0">
                <a:pos x="connsiteX3303" y="connsiteY3303"/>
              </a:cxn>
              <a:cxn ang="0">
                <a:pos x="connsiteX3304" y="connsiteY3304"/>
              </a:cxn>
              <a:cxn ang="0">
                <a:pos x="connsiteX3305" y="connsiteY3305"/>
              </a:cxn>
              <a:cxn ang="0">
                <a:pos x="connsiteX3306" y="connsiteY3306"/>
              </a:cxn>
              <a:cxn ang="0">
                <a:pos x="connsiteX3307" y="connsiteY3307"/>
              </a:cxn>
              <a:cxn ang="0">
                <a:pos x="connsiteX3308" y="connsiteY3308"/>
              </a:cxn>
              <a:cxn ang="0">
                <a:pos x="connsiteX3309" y="connsiteY3309"/>
              </a:cxn>
              <a:cxn ang="0">
                <a:pos x="connsiteX3310" y="connsiteY3310"/>
              </a:cxn>
              <a:cxn ang="0">
                <a:pos x="connsiteX3311" y="connsiteY3311"/>
              </a:cxn>
              <a:cxn ang="0">
                <a:pos x="connsiteX3312" y="connsiteY3312"/>
              </a:cxn>
              <a:cxn ang="0">
                <a:pos x="connsiteX3313" y="connsiteY3313"/>
              </a:cxn>
              <a:cxn ang="0">
                <a:pos x="connsiteX3314" y="connsiteY3314"/>
              </a:cxn>
              <a:cxn ang="0">
                <a:pos x="connsiteX3315" y="connsiteY3315"/>
              </a:cxn>
              <a:cxn ang="0">
                <a:pos x="connsiteX3316" y="connsiteY3316"/>
              </a:cxn>
              <a:cxn ang="0">
                <a:pos x="connsiteX3317" y="connsiteY3317"/>
              </a:cxn>
              <a:cxn ang="0">
                <a:pos x="connsiteX3318" y="connsiteY3318"/>
              </a:cxn>
              <a:cxn ang="0">
                <a:pos x="connsiteX3319" y="connsiteY3319"/>
              </a:cxn>
              <a:cxn ang="0">
                <a:pos x="connsiteX3320" y="connsiteY3320"/>
              </a:cxn>
              <a:cxn ang="0">
                <a:pos x="connsiteX3321" y="connsiteY3321"/>
              </a:cxn>
              <a:cxn ang="0">
                <a:pos x="connsiteX3322" y="connsiteY3322"/>
              </a:cxn>
              <a:cxn ang="0">
                <a:pos x="connsiteX3323" y="connsiteY3323"/>
              </a:cxn>
              <a:cxn ang="0">
                <a:pos x="connsiteX3324" y="connsiteY3324"/>
              </a:cxn>
              <a:cxn ang="0">
                <a:pos x="connsiteX3325" y="connsiteY3325"/>
              </a:cxn>
              <a:cxn ang="0">
                <a:pos x="connsiteX3326" y="connsiteY3326"/>
              </a:cxn>
              <a:cxn ang="0">
                <a:pos x="connsiteX3327" y="connsiteY3327"/>
              </a:cxn>
              <a:cxn ang="0">
                <a:pos x="connsiteX3328" y="connsiteY3328"/>
              </a:cxn>
              <a:cxn ang="0">
                <a:pos x="connsiteX3329" y="connsiteY3329"/>
              </a:cxn>
              <a:cxn ang="0">
                <a:pos x="connsiteX3330" y="connsiteY3330"/>
              </a:cxn>
              <a:cxn ang="0">
                <a:pos x="connsiteX3331" y="connsiteY3331"/>
              </a:cxn>
              <a:cxn ang="0">
                <a:pos x="connsiteX3332" y="connsiteY3332"/>
              </a:cxn>
              <a:cxn ang="0">
                <a:pos x="connsiteX3333" y="connsiteY3333"/>
              </a:cxn>
              <a:cxn ang="0">
                <a:pos x="connsiteX3334" y="connsiteY3334"/>
              </a:cxn>
              <a:cxn ang="0">
                <a:pos x="connsiteX3335" y="connsiteY3335"/>
              </a:cxn>
              <a:cxn ang="0">
                <a:pos x="connsiteX3336" y="connsiteY3336"/>
              </a:cxn>
              <a:cxn ang="0">
                <a:pos x="connsiteX3337" y="connsiteY3337"/>
              </a:cxn>
              <a:cxn ang="0">
                <a:pos x="connsiteX3338" y="connsiteY3338"/>
              </a:cxn>
              <a:cxn ang="0">
                <a:pos x="connsiteX3339" y="connsiteY3339"/>
              </a:cxn>
              <a:cxn ang="0">
                <a:pos x="connsiteX3340" y="connsiteY3340"/>
              </a:cxn>
              <a:cxn ang="0">
                <a:pos x="connsiteX3341" y="connsiteY3341"/>
              </a:cxn>
              <a:cxn ang="0">
                <a:pos x="connsiteX3342" y="connsiteY3342"/>
              </a:cxn>
              <a:cxn ang="0">
                <a:pos x="connsiteX3343" y="connsiteY3343"/>
              </a:cxn>
              <a:cxn ang="0">
                <a:pos x="connsiteX3344" y="connsiteY3344"/>
              </a:cxn>
              <a:cxn ang="0">
                <a:pos x="connsiteX3345" y="connsiteY3345"/>
              </a:cxn>
              <a:cxn ang="0">
                <a:pos x="connsiteX3346" y="connsiteY3346"/>
              </a:cxn>
              <a:cxn ang="0">
                <a:pos x="connsiteX3347" y="connsiteY3347"/>
              </a:cxn>
              <a:cxn ang="0">
                <a:pos x="connsiteX3348" y="connsiteY3348"/>
              </a:cxn>
              <a:cxn ang="0">
                <a:pos x="connsiteX3349" y="connsiteY3349"/>
              </a:cxn>
              <a:cxn ang="0">
                <a:pos x="connsiteX3350" y="connsiteY3350"/>
              </a:cxn>
              <a:cxn ang="0">
                <a:pos x="connsiteX3351" y="connsiteY3351"/>
              </a:cxn>
              <a:cxn ang="0">
                <a:pos x="connsiteX3352" y="connsiteY3352"/>
              </a:cxn>
              <a:cxn ang="0">
                <a:pos x="connsiteX3353" y="connsiteY3353"/>
              </a:cxn>
              <a:cxn ang="0">
                <a:pos x="connsiteX3354" y="connsiteY3354"/>
              </a:cxn>
              <a:cxn ang="0">
                <a:pos x="connsiteX3355" y="connsiteY3355"/>
              </a:cxn>
              <a:cxn ang="0">
                <a:pos x="connsiteX3356" y="connsiteY3356"/>
              </a:cxn>
              <a:cxn ang="0">
                <a:pos x="connsiteX3357" y="connsiteY3357"/>
              </a:cxn>
              <a:cxn ang="0">
                <a:pos x="connsiteX3358" y="connsiteY3358"/>
              </a:cxn>
              <a:cxn ang="0">
                <a:pos x="connsiteX3359" y="connsiteY3359"/>
              </a:cxn>
              <a:cxn ang="0">
                <a:pos x="connsiteX3360" y="connsiteY3360"/>
              </a:cxn>
              <a:cxn ang="0">
                <a:pos x="connsiteX3361" y="connsiteY3361"/>
              </a:cxn>
              <a:cxn ang="0">
                <a:pos x="connsiteX3362" y="connsiteY3362"/>
              </a:cxn>
              <a:cxn ang="0">
                <a:pos x="connsiteX3363" y="connsiteY3363"/>
              </a:cxn>
              <a:cxn ang="0">
                <a:pos x="connsiteX3364" y="connsiteY3364"/>
              </a:cxn>
              <a:cxn ang="0">
                <a:pos x="connsiteX3365" y="connsiteY3365"/>
              </a:cxn>
              <a:cxn ang="0">
                <a:pos x="connsiteX3366" y="connsiteY3366"/>
              </a:cxn>
              <a:cxn ang="0">
                <a:pos x="connsiteX3367" y="connsiteY3367"/>
              </a:cxn>
              <a:cxn ang="0">
                <a:pos x="connsiteX3368" y="connsiteY3368"/>
              </a:cxn>
              <a:cxn ang="0">
                <a:pos x="connsiteX3369" y="connsiteY3369"/>
              </a:cxn>
              <a:cxn ang="0">
                <a:pos x="connsiteX3370" y="connsiteY3370"/>
              </a:cxn>
              <a:cxn ang="0">
                <a:pos x="connsiteX3371" y="connsiteY3371"/>
              </a:cxn>
              <a:cxn ang="0">
                <a:pos x="connsiteX3372" y="connsiteY3372"/>
              </a:cxn>
              <a:cxn ang="0">
                <a:pos x="connsiteX3373" y="connsiteY3373"/>
              </a:cxn>
              <a:cxn ang="0">
                <a:pos x="connsiteX3374" y="connsiteY3374"/>
              </a:cxn>
              <a:cxn ang="0">
                <a:pos x="connsiteX3375" y="connsiteY3375"/>
              </a:cxn>
              <a:cxn ang="0">
                <a:pos x="connsiteX3376" y="connsiteY3376"/>
              </a:cxn>
              <a:cxn ang="0">
                <a:pos x="connsiteX3377" y="connsiteY3377"/>
              </a:cxn>
              <a:cxn ang="0">
                <a:pos x="connsiteX3378" y="connsiteY3378"/>
              </a:cxn>
              <a:cxn ang="0">
                <a:pos x="connsiteX3379" y="connsiteY3379"/>
              </a:cxn>
              <a:cxn ang="0">
                <a:pos x="connsiteX3380" y="connsiteY3380"/>
              </a:cxn>
              <a:cxn ang="0">
                <a:pos x="connsiteX3381" y="connsiteY3381"/>
              </a:cxn>
              <a:cxn ang="0">
                <a:pos x="connsiteX3382" y="connsiteY3382"/>
              </a:cxn>
              <a:cxn ang="0">
                <a:pos x="connsiteX3383" y="connsiteY3383"/>
              </a:cxn>
              <a:cxn ang="0">
                <a:pos x="connsiteX3384" y="connsiteY3384"/>
              </a:cxn>
              <a:cxn ang="0">
                <a:pos x="connsiteX3385" y="connsiteY3385"/>
              </a:cxn>
              <a:cxn ang="0">
                <a:pos x="connsiteX3386" y="connsiteY3386"/>
              </a:cxn>
              <a:cxn ang="0">
                <a:pos x="connsiteX3387" y="connsiteY3387"/>
              </a:cxn>
              <a:cxn ang="0">
                <a:pos x="connsiteX3388" y="connsiteY3388"/>
              </a:cxn>
              <a:cxn ang="0">
                <a:pos x="connsiteX3389" y="connsiteY3389"/>
              </a:cxn>
              <a:cxn ang="0">
                <a:pos x="connsiteX3390" y="connsiteY3390"/>
              </a:cxn>
              <a:cxn ang="0">
                <a:pos x="connsiteX3391" y="connsiteY3391"/>
              </a:cxn>
              <a:cxn ang="0">
                <a:pos x="connsiteX3392" y="connsiteY3392"/>
              </a:cxn>
              <a:cxn ang="0">
                <a:pos x="connsiteX3393" y="connsiteY3393"/>
              </a:cxn>
              <a:cxn ang="0">
                <a:pos x="connsiteX3394" y="connsiteY3394"/>
              </a:cxn>
              <a:cxn ang="0">
                <a:pos x="connsiteX3395" y="connsiteY3395"/>
              </a:cxn>
              <a:cxn ang="0">
                <a:pos x="connsiteX3396" y="connsiteY3396"/>
              </a:cxn>
              <a:cxn ang="0">
                <a:pos x="connsiteX3397" y="connsiteY3397"/>
              </a:cxn>
              <a:cxn ang="0">
                <a:pos x="connsiteX3398" y="connsiteY3398"/>
              </a:cxn>
              <a:cxn ang="0">
                <a:pos x="connsiteX3399" y="connsiteY3399"/>
              </a:cxn>
              <a:cxn ang="0">
                <a:pos x="connsiteX3400" y="connsiteY3400"/>
              </a:cxn>
              <a:cxn ang="0">
                <a:pos x="connsiteX3401" y="connsiteY3401"/>
              </a:cxn>
              <a:cxn ang="0">
                <a:pos x="connsiteX3402" y="connsiteY3402"/>
              </a:cxn>
              <a:cxn ang="0">
                <a:pos x="connsiteX3403" y="connsiteY3403"/>
              </a:cxn>
              <a:cxn ang="0">
                <a:pos x="connsiteX3404" y="connsiteY3404"/>
              </a:cxn>
              <a:cxn ang="0">
                <a:pos x="connsiteX3405" y="connsiteY3405"/>
              </a:cxn>
              <a:cxn ang="0">
                <a:pos x="connsiteX3406" y="connsiteY3406"/>
              </a:cxn>
              <a:cxn ang="0">
                <a:pos x="connsiteX3407" y="connsiteY3407"/>
              </a:cxn>
              <a:cxn ang="0">
                <a:pos x="connsiteX3408" y="connsiteY3408"/>
              </a:cxn>
              <a:cxn ang="0">
                <a:pos x="connsiteX3409" y="connsiteY3409"/>
              </a:cxn>
              <a:cxn ang="0">
                <a:pos x="connsiteX3410" y="connsiteY3410"/>
              </a:cxn>
              <a:cxn ang="0">
                <a:pos x="connsiteX3411" y="connsiteY3411"/>
              </a:cxn>
              <a:cxn ang="0">
                <a:pos x="connsiteX3412" y="connsiteY3412"/>
              </a:cxn>
              <a:cxn ang="0">
                <a:pos x="connsiteX3413" y="connsiteY3413"/>
              </a:cxn>
              <a:cxn ang="0">
                <a:pos x="connsiteX3414" y="connsiteY3414"/>
              </a:cxn>
              <a:cxn ang="0">
                <a:pos x="connsiteX3415" y="connsiteY3415"/>
              </a:cxn>
              <a:cxn ang="0">
                <a:pos x="connsiteX3416" y="connsiteY3416"/>
              </a:cxn>
              <a:cxn ang="0">
                <a:pos x="connsiteX3417" y="connsiteY3417"/>
              </a:cxn>
              <a:cxn ang="0">
                <a:pos x="connsiteX3418" y="connsiteY3418"/>
              </a:cxn>
              <a:cxn ang="0">
                <a:pos x="connsiteX3419" y="connsiteY3419"/>
              </a:cxn>
              <a:cxn ang="0">
                <a:pos x="connsiteX3420" y="connsiteY3420"/>
              </a:cxn>
              <a:cxn ang="0">
                <a:pos x="connsiteX3421" y="connsiteY3421"/>
              </a:cxn>
              <a:cxn ang="0">
                <a:pos x="connsiteX3422" y="connsiteY3422"/>
              </a:cxn>
              <a:cxn ang="0">
                <a:pos x="connsiteX3423" y="connsiteY3423"/>
              </a:cxn>
              <a:cxn ang="0">
                <a:pos x="connsiteX3424" y="connsiteY3424"/>
              </a:cxn>
              <a:cxn ang="0">
                <a:pos x="connsiteX3425" y="connsiteY3425"/>
              </a:cxn>
              <a:cxn ang="0">
                <a:pos x="connsiteX3426" y="connsiteY3426"/>
              </a:cxn>
              <a:cxn ang="0">
                <a:pos x="connsiteX3427" y="connsiteY3427"/>
              </a:cxn>
              <a:cxn ang="0">
                <a:pos x="connsiteX3428" y="connsiteY3428"/>
              </a:cxn>
              <a:cxn ang="0">
                <a:pos x="connsiteX3429" y="connsiteY3429"/>
              </a:cxn>
              <a:cxn ang="0">
                <a:pos x="connsiteX3430" y="connsiteY3430"/>
              </a:cxn>
              <a:cxn ang="0">
                <a:pos x="connsiteX3431" y="connsiteY3431"/>
              </a:cxn>
              <a:cxn ang="0">
                <a:pos x="connsiteX3432" y="connsiteY3432"/>
              </a:cxn>
              <a:cxn ang="0">
                <a:pos x="connsiteX3433" y="connsiteY3433"/>
              </a:cxn>
              <a:cxn ang="0">
                <a:pos x="connsiteX3434" y="connsiteY3434"/>
              </a:cxn>
              <a:cxn ang="0">
                <a:pos x="connsiteX3435" y="connsiteY3435"/>
              </a:cxn>
              <a:cxn ang="0">
                <a:pos x="connsiteX3436" y="connsiteY3436"/>
              </a:cxn>
              <a:cxn ang="0">
                <a:pos x="connsiteX3437" y="connsiteY3437"/>
              </a:cxn>
              <a:cxn ang="0">
                <a:pos x="connsiteX3438" y="connsiteY3438"/>
              </a:cxn>
              <a:cxn ang="0">
                <a:pos x="connsiteX3439" y="connsiteY3439"/>
              </a:cxn>
              <a:cxn ang="0">
                <a:pos x="connsiteX3440" y="connsiteY3440"/>
              </a:cxn>
              <a:cxn ang="0">
                <a:pos x="connsiteX3441" y="connsiteY3441"/>
              </a:cxn>
              <a:cxn ang="0">
                <a:pos x="connsiteX3442" y="connsiteY3442"/>
              </a:cxn>
              <a:cxn ang="0">
                <a:pos x="connsiteX3443" y="connsiteY3443"/>
              </a:cxn>
              <a:cxn ang="0">
                <a:pos x="connsiteX3444" y="connsiteY3444"/>
              </a:cxn>
              <a:cxn ang="0">
                <a:pos x="connsiteX3445" y="connsiteY3445"/>
              </a:cxn>
              <a:cxn ang="0">
                <a:pos x="connsiteX3446" y="connsiteY3446"/>
              </a:cxn>
              <a:cxn ang="0">
                <a:pos x="connsiteX3447" y="connsiteY3447"/>
              </a:cxn>
              <a:cxn ang="0">
                <a:pos x="connsiteX3448" y="connsiteY3448"/>
              </a:cxn>
              <a:cxn ang="0">
                <a:pos x="connsiteX3449" y="connsiteY3449"/>
              </a:cxn>
              <a:cxn ang="0">
                <a:pos x="connsiteX3450" y="connsiteY3450"/>
              </a:cxn>
              <a:cxn ang="0">
                <a:pos x="connsiteX3451" y="connsiteY3451"/>
              </a:cxn>
              <a:cxn ang="0">
                <a:pos x="connsiteX3452" y="connsiteY3452"/>
              </a:cxn>
              <a:cxn ang="0">
                <a:pos x="connsiteX3453" y="connsiteY3453"/>
              </a:cxn>
              <a:cxn ang="0">
                <a:pos x="connsiteX3454" y="connsiteY3454"/>
              </a:cxn>
              <a:cxn ang="0">
                <a:pos x="connsiteX3455" y="connsiteY3455"/>
              </a:cxn>
              <a:cxn ang="0">
                <a:pos x="connsiteX3456" y="connsiteY3456"/>
              </a:cxn>
              <a:cxn ang="0">
                <a:pos x="connsiteX3457" y="connsiteY3457"/>
              </a:cxn>
              <a:cxn ang="0">
                <a:pos x="connsiteX3458" y="connsiteY3458"/>
              </a:cxn>
              <a:cxn ang="0">
                <a:pos x="connsiteX3459" y="connsiteY3459"/>
              </a:cxn>
              <a:cxn ang="0">
                <a:pos x="connsiteX3460" y="connsiteY3460"/>
              </a:cxn>
              <a:cxn ang="0">
                <a:pos x="connsiteX3461" y="connsiteY3461"/>
              </a:cxn>
              <a:cxn ang="0">
                <a:pos x="connsiteX3462" y="connsiteY3462"/>
              </a:cxn>
              <a:cxn ang="0">
                <a:pos x="connsiteX3463" y="connsiteY3463"/>
              </a:cxn>
              <a:cxn ang="0">
                <a:pos x="connsiteX3464" y="connsiteY3464"/>
              </a:cxn>
              <a:cxn ang="0">
                <a:pos x="connsiteX3465" y="connsiteY3465"/>
              </a:cxn>
              <a:cxn ang="0">
                <a:pos x="connsiteX3466" y="connsiteY3466"/>
              </a:cxn>
              <a:cxn ang="0">
                <a:pos x="connsiteX3467" y="connsiteY3467"/>
              </a:cxn>
              <a:cxn ang="0">
                <a:pos x="connsiteX3468" y="connsiteY3468"/>
              </a:cxn>
              <a:cxn ang="0">
                <a:pos x="connsiteX3469" y="connsiteY3469"/>
              </a:cxn>
              <a:cxn ang="0">
                <a:pos x="connsiteX3470" y="connsiteY3470"/>
              </a:cxn>
              <a:cxn ang="0">
                <a:pos x="connsiteX3471" y="connsiteY3471"/>
              </a:cxn>
              <a:cxn ang="0">
                <a:pos x="connsiteX3472" y="connsiteY3472"/>
              </a:cxn>
              <a:cxn ang="0">
                <a:pos x="connsiteX3473" y="connsiteY3473"/>
              </a:cxn>
              <a:cxn ang="0">
                <a:pos x="connsiteX3474" y="connsiteY3474"/>
              </a:cxn>
              <a:cxn ang="0">
                <a:pos x="connsiteX3475" y="connsiteY3475"/>
              </a:cxn>
              <a:cxn ang="0">
                <a:pos x="connsiteX3476" y="connsiteY3476"/>
              </a:cxn>
              <a:cxn ang="0">
                <a:pos x="connsiteX3477" y="connsiteY3477"/>
              </a:cxn>
              <a:cxn ang="0">
                <a:pos x="connsiteX3478" y="connsiteY3478"/>
              </a:cxn>
              <a:cxn ang="0">
                <a:pos x="connsiteX3479" y="connsiteY3479"/>
              </a:cxn>
              <a:cxn ang="0">
                <a:pos x="connsiteX3480" y="connsiteY3480"/>
              </a:cxn>
              <a:cxn ang="0">
                <a:pos x="connsiteX3481" y="connsiteY3481"/>
              </a:cxn>
              <a:cxn ang="0">
                <a:pos x="connsiteX3482" y="connsiteY3482"/>
              </a:cxn>
              <a:cxn ang="0">
                <a:pos x="connsiteX3483" y="connsiteY3483"/>
              </a:cxn>
              <a:cxn ang="0">
                <a:pos x="connsiteX3484" y="connsiteY3484"/>
              </a:cxn>
              <a:cxn ang="0">
                <a:pos x="connsiteX3485" y="connsiteY3485"/>
              </a:cxn>
              <a:cxn ang="0">
                <a:pos x="connsiteX3486" y="connsiteY3486"/>
              </a:cxn>
              <a:cxn ang="0">
                <a:pos x="connsiteX3487" y="connsiteY3487"/>
              </a:cxn>
              <a:cxn ang="0">
                <a:pos x="connsiteX3488" y="connsiteY3488"/>
              </a:cxn>
              <a:cxn ang="0">
                <a:pos x="connsiteX3489" y="connsiteY3489"/>
              </a:cxn>
              <a:cxn ang="0">
                <a:pos x="connsiteX3490" y="connsiteY3490"/>
              </a:cxn>
              <a:cxn ang="0">
                <a:pos x="connsiteX3491" y="connsiteY3491"/>
              </a:cxn>
              <a:cxn ang="0">
                <a:pos x="connsiteX3492" y="connsiteY3492"/>
              </a:cxn>
              <a:cxn ang="0">
                <a:pos x="connsiteX3493" y="connsiteY3493"/>
              </a:cxn>
              <a:cxn ang="0">
                <a:pos x="connsiteX3494" y="connsiteY3494"/>
              </a:cxn>
              <a:cxn ang="0">
                <a:pos x="connsiteX3495" y="connsiteY3495"/>
              </a:cxn>
              <a:cxn ang="0">
                <a:pos x="connsiteX3496" y="connsiteY3496"/>
              </a:cxn>
              <a:cxn ang="0">
                <a:pos x="connsiteX3497" y="connsiteY3497"/>
              </a:cxn>
              <a:cxn ang="0">
                <a:pos x="connsiteX3498" y="connsiteY3498"/>
              </a:cxn>
              <a:cxn ang="0">
                <a:pos x="connsiteX3499" y="connsiteY3499"/>
              </a:cxn>
              <a:cxn ang="0">
                <a:pos x="connsiteX3500" y="connsiteY3500"/>
              </a:cxn>
              <a:cxn ang="0">
                <a:pos x="connsiteX3501" y="connsiteY3501"/>
              </a:cxn>
              <a:cxn ang="0">
                <a:pos x="connsiteX3502" y="connsiteY3502"/>
              </a:cxn>
              <a:cxn ang="0">
                <a:pos x="connsiteX3503" y="connsiteY3503"/>
              </a:cxn>
              <a:cxn ang="0">
                <a:pos x="connsiteX3504" y="connsiteY3504"/>
              </a:cxn>
              <a:cxn ang="0">
                <a:pos x="connsiteX3505" y="connsiteY3505"/>
              </a:cxn>
              <a:cxn ang="0">
                <a:pos x="connsiteX3506" y="connsiteY3506"/>
              </a:cxn>
              <a:cxn ang="0">
                <a:pos x="connsiteX3507" y="connsiteY3507"/>
              </a:cxn>
              <a:cxn ang="0">
                <a:pos x="connsiteX3508" y="connsiteY3508"/>
              </a:cxn>
              <a:cxn ang="0">
                <a:pos x="connsiteX3509" y="connsiteY3509"/>
              </a:cxn>
              <a:cxn ang="0">
                <a:pos x="connsiteX3510" y="connsiteY3510"/>
              </a:cxn>
              <a:cxn ang="0">
                <a:pos x="connsiteX3511" y="connsiteY3511"/>
              </a:cxn>
              <a:cxn ang="0">
                <a:pos x="connsiteX3512" y="connsiteY3512"/>
              </a:cxn>
              <a:cxn ang="0">
                <a:pos x="connsiteX3513" y="connsiteY3513"/>
              </a:cxn>
              <a:cxn ang="0">
                <a:pos x="connsiteX3514" y="connsiteY3514"/>
              </a:cxn>
              <a:cxn ang="0">
                <a:pos x="connsiteX3515" y="connsiteY3515"/>
              </a:cxn>
              <a:cxn ang="0">
                <a:pos x="connsiteX3516" y="connsiteY3516"/>
              </a:cxn>
              <a:cxn ang="0">
                <a:pos x="connsiteX3517" y="connsiteY3517"/>
              </a:cxn>
              <a:cxn ang="0">
                <a:pos x="connsiteX3518" y="connsiteY3518"/>
              </a:cxn>
              <a:cxn ang="0">
                <a:pos x="connsiteX3519" y="connsiteY3519"/>
              </a:cxn>
              <a:cxn ang="0">
                <a:pos x="connsiteX3520" y="connsiteY3520"/>
              </a:cxn>
              <a:cxn ang="0">
                <a:pos x="connsiteX3521" y="connsiteY3521"/>
              </a:cxn>
              <a:cxn ang="0">
                <a:pos x="connsiteX3522" y="connsiteY3522"/>
              </a:cxn>
              <a:cxn ang="0">
                <a:pos x="connsiteX3523" y="connsiteY3523"/>
              </a:cxn>
              <a:cxn ang="0">
                <a:pos x="connsiteX3524" y="connsiteY3524"/>
              </a:cxn>
              <a:cxn ang="0">
                <a:pos x="connsiteX3525" y="connsiteY3525"/>
              </a:cxn>
              <a:cxn ang="0">
                <a:pos x="connsiteX3526" y="connsiteY3526"/>
              </a:cxn>
              <a:cxn ang="0">
                <a:pos x="connsiteX3527" y="connsiteY3527"/>
              </a:cxn>
              <a:cxn ang="0">
                <a:pos x="connsiteX3528" y="connsiteY3528"/>
              </a:cxn>
              <a:cxn ang="0">
                <a:pos x="connsiteX3529" y="connsiteY3529"/>
              </a:cxn>
              <a:cxn ang="0">
                <a:pos x="connsiteX3530" y="connsiteY3530"/>
              </a:cxn>
              <a:cxn ang="0">
                <a:pos x="connsiteX3531" y="connsiteY3531"/>
              </a:cxn>
              <a:cxn ang="0">
                <a:pos x="connsiteX3532" y="connsiteY3532"/>
              </a:cxn>
              <a:cxn ang="0">
                <a:pos x="connsiteX3533" y="connsiteY3533"/>
              </a:cxn>
              <a:cxn ang="0">
                <a:pos x="connsiteX3534" y="connsiteY3534"/>
              </a:cxn>
              <a:cxn ang="0">
                <a:pos x="connsiteX3535" y="connsiteY3535"/>
              </a:cxn>
              <a:cxn ang="0">
                <a:pos x="connsiteX3536" y="connsiteY3536"/>
              </a:cxn>
              <a:cxn ang="0">
                <a:pos x="connsiteX3537" y="connsiteY3537"/>
              </a:cxn>
              <a:cxn ang="0">
                <a:pos x="connsiteX3538" y="connsiteY3538"/>
              </a:cxn>
              <a:cxn ang="0">
                <a:pos x="connsiteX3539" y="connsiteY3539"/>
              </a:cxn>
              <a:cxn ang="0">
                <a:pos x="connsiteX3540" y="connsiteY3540"/>
              </a:cxn>
              <a:cxn ang="0">
                <a:pos x="connsiteX3541" y="connsiteY3541"/>
              </a:cxn>
              <a:cxn ang="0">
                <a:pos x="connsiteX3542" y="connsiteY3542"/>
              </a:cxn>
              <a:cxn ang="0">
                <a:pos x="connsiteX3543" y="connsiteY3543"/>
              </a:cxn>
              <a:cxn ang="0">
                <a:pos x="connsiteX3544" y="connsiteY3544"/>
              </a:cxn>
              <a:cxn ang="0">
                <a:pos x="connsiteX3545" y="connsiteY3545"/>
              </a:cxn>
              <a:cxn ang="0">
                <a:pos x="connsiteX3546" y="connsiteY3546"/>
              </a:cxn>
              <a:cxn ang="0">
                <a:pos x="connsiteX3547" y="connsiteY3547"/>
              </a:cxn>
              <a:cxn ang="0">
                <a:pos x="connsiteX3548" y="connsiteY3548"/>
              </a:cxn>
              <a:cxn ang="0">
                <a:pos x="connsiteX3549" y="connsiteY3549"/>
              </a:cxn>
              <a:cxn ang="0">
                <a:pos x="connsiteX3550" y="connsiteY3550"/>
              </a:cxn>
              <a:cxn ang="0">
                <a:pos x="connsiteX3551" y="connsiteY3551"/>
              </a:cxn>
              <a:cxn ang="0">
                <a:pos x="connsiteX3552" y="connsiteY3552"/>
              </a:cxn>
              <a:cxn ang="0">
                <a:pos x="connsiteX3553" y="connsiteY3553"/>
              </a:cxn>
              <a:cxn ang="0">
                <a:pos x="connsiteX3554" y="connsiteY3554"/>
              </a:cxn>
              <a:cxn ang="0">
                <a:pos x="connsiteX3555" y="connsiteY3555"/>
              </a:cxn>
              <a:cxn ang="0">
                <a:pos x="connsiteX3556" y="connsiteY3556"/>
              </a:cxn>
              <a:cxn ang="0">
                <a:pos x="connsiteX3557" y="connsiteY3557"/>
              </a:cxn>
              <a:cxn ang="0">
                <a:pos x="connsiteX3558" y="connsiteY3558"/>
              </a:cxn>
              <a:cxn ang="0">
                <a:pos x="connsiteX3559" y="connsiteY3559"/>
              </a:cxn>
              <a:cxn ang="0">
                <a:pos x="connsiteX3560" y="connsiteY3560"/>
              </a:cxn>
              <a:cxn ang="0">
                <a:pos x="connsiteX3561" y="connsiteY3561"/>
              </a:cxn>
              <a:cxn ang="0">
                <a:pos x="connsiteX3562" y="connsiteY3562"/>
              </a:cxn>
              <a:cxn ang="0">
                <a:pos x="connsiteX3563" y="connsiteY3563"/>
              </a:cxn>
              <a:cxn ang="0">
                <a:pos x="connsiteX3564" y="connsiteY3564"/>
              </a:cxn>
              <a:cxn ang="0">
                <a:pos x="connsiteX3565" y="connsiteY3565"/>
              </a:cxn>
              <a:cxn ang="0">
                <a:pos x="connsiteX3566" y="connsiteY3566"/>
              </a:cxn>
              <a:cxn ang="0">
                <a:pos x="connsiteX3567" y="connsiteY3567"/>
              </a:cxn>
              <a:cxn ang="0">
                <a:pos x="connsiteX3568" y="connsiteY3568"/>
              </a:cxn>
              <a:cxn ang="0">
                <a:pos x="connsiteX3569" y="connsiteY3569"/>
              </a:cxn>
              <a:cxn ang="0">
                <a:pos x="connsiteX3570" y="connsiteY3570"/>
              </a:cxn>
              <a:cxn ang="0">
                <a:pos x="connsiteX3571" y="connsiteY3571"/>
              </a:cxn>
              <a:cxn ang="0">
                <a:pos x="connsiteX3572" y="connsiteY3572"/>
              </a:cxn>
              <a:cxn ang="0">
                <a:pos x="connsiteX3573" y="connsiteY3573"/>
              </a:cxn>
              <a:cxn ang="0">
                <a:pos x="connsiteX3574" y="connsiteY3574"/>
              </a:cxn>
              <a:cxn ang="0">
                <a:pos x="connsiteX3575" y="connsiteY3575"/>
              </a:cxn>
              <a:cxn ang="0">
                <a:pos x="connsiteX3576" y="connsiteY3576"/>
              </a:cxn>
              <a:cxn ang="0">
                <a:pos x="connsiteX3577" y="connsiteY3577"/>
              </a:cxn>
              <a:cxn ang="0">
                <a:pos x="connsiteX3578" y="connsiteY3578"/>
              </a:cxn>
              <a:cxn ang="0">
                <a:pos x="connsiteX3579" y="connsiteY3579"/>
              </a:cxn>
              <a:cxn ang="0">
                <a:pos x="connsiteX3580" y="connsiteY3580"/>
              </a:cxn>
              <a:cxn ang="0">
                <a:pos x="connsiteX3581" y="connsiteY3581"/>
              </a:cxn>
              <a:cxn ang="0">
                <a:pos x="connsiteX3582" y="connsiteY3582"/>
              </a:cxn>
              <a:cxn ang="0">
                <a:pos x="connsiteX3583" y="connsiteY3583"/>
              </a:cxn>
              <a:cxn ang="0">
                <a:pos x="connsiteX3584" y="connsiteY3584"/>
              </a:cxn>
              <a:cxn ang="0">
                <a:pos x="connsiteX3585" y="connsiteY3585"/>
              </a:cxn>
              <a:cxn ang="0">
                <a:pos x="connsiteX3586" y="connsiteY3586"/>
              </a:cxn>
              <a:cxn ang="0">
                <a:pos x="connsiteX3587" y="connsiteY3587"/>
              </a:cxn>
              <a:cxn ang="0">
                <a:pos x="connsiteX3588" y="connsiteY3588"/>
              </a:cxn>
              <a:cxn ang="0">
                <a:pos x="connsiteX3589" y="connsiteY3589"/>
              </a:cxn>
              <a:cxn ang="0">
                <a:pos x="connsiteX3590" y="connsiteY3590"/>
              </a:cxn>
              <a:cxn ang="0">
                <a:pos x="connsiteX3591" y="connsiteY3591"/>
              </a:cxn>
              <a:cxn ang="0">
                <a:pos x="connsiteX3592" y="connsiteY3592"/>
              </a:cxn>
              <a:cxn ang="0">
                <a:pos x="connsiteX3593" y="connsiteY3593"/>
              </a:cxn>
              <a:cxn ang="0">
                <a:pos x="connsiteX3594" y="connsiteY3594"/>
              </a:cxn>
              <a:cxn ang="0">
                <a:pos x="connsiteX3595" y="connsiteY3595"/>
              </a:cxn>
              <a:cxn ang="0">
                <a:pos x="connsiteX3596" y="connsiteY3596"/>
              </a:cxn>
              <a:cxn ang="0">
                <a:pos x="connsiteX3597" y="connsiteY3597"/>
              </a:cxn>
              <a:cxn ang="0">
                <a:pos x="connsiteX3598" y="connsiteY3598"/>
              </a:cxn>
              <a:cxn ang="0">
                <a:pos x="connsiteX3599" y="connsiteY3599"/>
              </a:cxn>
              <a:cxn ang="0">
                <a:pos x="connsiteX3600" y="connsiteY3600"/>
              </a:cxn>
              <a:cxn ang="0">
                <a:pos x="connsiteX3601" y="connsiteY3601"/>
              </a:cxn>
              <a:cxn ang="0">
                <a:pos x="connsiteX3602" y="connsiteY3602"/>
              </a:cxn>
              <a:cxn ang="0">
                <a:pos x="connsiteX3603" y="connsiteY3603"/>
              </a:cxn>
              <a:cxn ang="0">
                <a:pos x="connsiteX3604" y="connsiteY3604"/>
              </a:cxn>
              <a:cxn ang="0">
                <a:pos x="connsiteX3605" y="connsiteY3605"/>
              </a:cxn>
              <a:cxn ang="0">
                <a:pos x="connsiteX3606" y="connsiteY3606"/>
              </a:cxn>
              <a:cxn ang="0">
                <a:pos x="connsiteX3607" y="connsiteY3607"/>
              </a:cxn>
              <a:cxn ang="0">
                <a:pos x="connsiteX3608" y="connsiteY3608"/>
              </a:cxn>
              <a:cxn ang="0">
                <a:pos x="connsiteX3609" y="connsiteY3609"/>
              </a:cxn>
              <a:cxn ang="0">
                <a:pos x="connsiteX3610" y="connsiteY3610"/>
              </a:cxn>
              <a:cxn ang="0">
                <a:pos x="connsiteX3611" y="connsiteY3611"/>
              </a:cxn>
              <a:cxn ang="0">
                <a:pos x="connsiteX3612" y="connsiteY3612"/>
              </a:cxn>
              <a:cxn ang="0">
                <a:pos x="connsiteX3613" y="connsiteY3613"/>
              </a:cxn>
              <a:cxn ang="0">
                <a:pos x="connsiteX3614" y="connsiteY3614"/>
              </a:cxn>
              <a:cxn ang="0">
                <a:pos x="connsiteX3615" y="connsiteY3615"/>
              </a:cxn>
              <a:cxn ang="0">
                <a:pos x="connsiteX3616" y="connsiteY3616"/>
              </a:cxn>
              <a:cxn ang="0">
                <a:pos x="connsiteX3617" y="connsiteY3617"/>
              </a:cxn>
              <a:cxn ang="0">
                <a:pos x="connsiteX3618" y="connsiteY3618"/>
              </a:cxn>
              <a:cxn ang="0">
                <a:pos x="connsiteX3619" y="connsiteY3619"/>
              </a:cxn>
              <a:cxn ang="0">
                <a:pos x="connsiteX3620" y="connsiteY3620"/>
              </a:cxn>
              <a:cxn ang="0">
                <a:pos x="connsiteX3621" y="connsiteY3621"/>
              </a:cxn>
              <a:cxn ang="0">
                <a:pos x="connsiteX3622" y="connsiteY3622"/>
              </a:cxn>
              <a:cxn ang="0">
                <a:pos x="connsiteX3623" y="connsiteY3623"/>
              </a:cxn>
              <a:cxn ang="0">
                <a:pos x="connsiteX3624" y="connsiteY3624"/>
              </a:cxn>
              <a:cxn ang="0">
                <a:pos x="connsiteX3625" y="connsiteY3625"/>
              </a:cxn>
              <a:cxn ang="0">
                <a:pos x="connsiteX3626" y="connsiteY3626"/>
              </a:cxn>
              <a:cxn ang="0">
                <a:pos x="connsiteX3627" y="connsiteY3627"/>
              </a:cxn>
              <a:cxn ang="0">
                <a:pos x="connsiteX3628" y="connsiteY3628"/>
              </a:cxn>
              <a:cxn ang="0">
                <a:pos x="connsiteX3629" y="connsiteY3629"/>
              </a:cxn>
              <a:cxn ang="0">
                <a:pos x="connsiteX3630" y="connsiteY3630"/>
              </a:cxn>
              <a:cxn ang="0">
                <a:pos x="connsiteX3631" y="connsiteY3631"/>
              </a:cxn>
              <a:cxn ang="0">
                <a:pos x="connsiteX3632" y="connsiteY3632"/>
              </a:cxn>
              <a:cxn ang="0">
                <a:pos x="connsiteX3633" y="connsiteY3633"/>
              </a:cxn>
              <a:cxn ang="0">
                <a:pos x="connsiteX3634" y="connsiteY3634"/>
              </a:cxn>
              <a:cxn ang="0">
                <a:pos x="connsiteX3635" y="connsiteY3635"/>
              </a:cxn>
              <a:cxn ang="0">
                <a:pos x="connsiteX3636" y="connsiteY3636"/>
              </a:cxn>
              <a:cxn ang="0">
                <a:pos x="connsiteX3637" y="connsiteY3637"/>
              </a:cxn>
              <a:cxn ang="0">
                <a:pos x="connsiteX3638" y="connsiteY3638"/>
              </a:cxn>
              <a:cxn ang="0">
                <a:pos x="connsiteX3639" y="connsiteY3639"/>
              </a:cxn>
              <a:cxn ang="0">
                <a:pos x="connsiteX3640" y="connsiteY3640"/>
              </a:cxn>
              <a:cxn ang="0">
                <a:pos x="connsiteX3641" y="connsiteY3641"/>
              </a:cxn>
              <a:cxn ang="0">
                <a:pos x="connsiteX3642" y="connsiteY3642"/>
              </a:cxn>
              <a:cxn ang="0">
                <a:pos x="connsiteX3643" y="connsiteY3643"/>
              </a:cxn>
              <a:cxn ang="0">
                <a:pos x="connsiteX3644" y="connsiteY3644"/>
              </a:cxn>
              <a:cxn ang="0">
                <a:pos x="connsiteX3645" y="connsiteY3645"/>
              </a:cxn>
              <a:cxn ang="0">
                <a:pos x="connsiteX3646" y="connsiteY3646"/>
              </a:cxn>
              <a:cxn ang="0">
                <a:pos x="connsiteX3647" y="connsiteY3647"/>
              </a:cxn>
              <a:cxn ang="0">
                <a:pos x="connsiteX3648" y="connsiteY3648"/>
              </a:cxn>
              <a:cxn ang="0">
                <a:pos x="connsiteX3649" y="connsiteY3649"/>
              </a:cxn>
              <a:cxn ang="0">
                <a:pos x="connsiteX3650" y="connsiteY3650"/>
              </a:cxn>
              <a:cxn ang="0">
                <a:pos x="connsiteX3651" y="connsiteY3651"/>
              </a:cxn>
              <a:cxn ang="0">
                <a:pos x="connsiteX3652" y="connsiteY3652"/>
              </a:cxn>
              <a:cxn ang="0">
                <a:pos x="connsiteX3653" y="connsiteY3653"/>
              </a:cxn>
              <a:cxn ang="0">
                <a:pos x="connsiteX3654" y="connsiteY3654"/>
              </a:cxn>
              <a:cxn ang="0">
                <a:pos x="connsiteX3655" y="connsiteY3655"/>
              </a:cxn>
              <a:cxn ang="0">
                <a:pos x="connsiteX3656" y="connsiteY3656"/>
              </a:cxn>
              <a:cxn ang="0">
                <a:pos x="connsiteX3657" y="connsiteY3657"/>
              </a:cxn>
              <a:cxn ang="0">
                <a:pos x="connsiteX3658" y="connsiteY3658"/>
              </a:cxn>
              <a:cxn ang="0">
                <a:pos x="connsiteX3659" y="connsiteY3659"/>
              </a:cxn>
              <a:cxn ang="0">
                <a:pos x="connsiteX3660" y="connsiteY3660"/>
              </a:cxn>
              <a:cxn ang="0">
                <a:pos x="connsiteX3661" y="connsiteY3661"/>
              </a:cxn>
              <a:cxn ang="0">
                <a:pos x="connsiteX3662" y="connsiteY3662"/>
              </a:cxn>
              <a:cxn ang="0">
                <a:pos x="connsiteX3663" y="connsiteY3663"/>
              </a:cxn>
              <a:cxn ang="0">
                <a:pos x="connsiteX3664" y="connsiteY3664"/>
              </a:cxn>
              <a:cxn ang="0">
                <a:pos x="connsiteX3665" y="connsiteY3665"/>
              </a:cxn>
              <a:cxn ang="0">
                <a:pos x="connsiteX3666" y="connsiteY3666"/>
              </a:cxn>
              <a:cxn ang="0">
                <a:pos x="connsiteX3667" y="connsiteY3667"/>
              </a:cxn>
              <a:cxn ang="0">
                <a:pos x="connsiteX3668" y="connsiteY3668"/>
              </a:cxn>
              <a:cxn ang="0">
                <a:pos x="connsiteX3669" y="connsiteY3669"/>
              </a:cxn>
              <a:cxn ang="0">
                <a:pos x="connsiteX3670" y="connsiteY3670"/>
              </a:cxn>
              <a:cxn ang="0">
                <a:pos x="connsiteX3671" y="connsiteY3671"/>
              </a:cxn>
              <a:cxn ang="0">
                <a:pos x="connsiteX3672" y="connsiteY3672"/>
              </a:cxn>
              <a:cxn ang="0">
                <a:pos x="connsiteX3673" y="connsiteY3673"/>
              </a:cxn>
              <a:cxn ang="0">
                <a:pos x="connsiteX3674" y="connsiteY3674"/>
              </a:cxn>
              <a:cxn ang="0">
                <a:pos x="connsiteX3675" y="connsiteY3675"/>
              </a:cxn>
              <a:cxn ang="0">
                <a:pos x="connsiteX3676" y="connsiteY3676"/>
              </a:cxn>
              <a:cxn ang="0">
                <a:pos x="connsiteX3677" y="connsiteY3677"/>
              </a:cxn>
              <a:cxn ang="0">
                <a:pos x="connsiteX3678" y="connsiteY3678"/>
              </a:cxn>
              <a:cxn ang="0">
                <a:pos x="connsiteX3679" y="connsiteY3679"/>
              </a:cxn>
              <a:cxn ang="0">
                <a:pos x="connsiteX3680" y="connsiteY3680"/>
              </a:cxn>
              <a:cxn ang="0">
                <a:pos x="connsiteX3681" y="connsiteY3681"/>
              </a:cxn>
              <a:cxn ang="0">
                <a:pos x="connsiteX3682" y="connsiteY3682"/>
              </a:cxn>
              <a:cxn ang="0">
                <a:pos x="connsiteX3683" y="connsiteY3683"/>
              </a:cxn>
              <a:cxn ang="0">
                <a:pos x="connsiteX3684" y="connsiteY3684"/>
              </a:cxn>
              <a:cxn ang="0">
                <a:pos x="connsiteX3685" y="connsiteY3685"/>
              </a:cxn>
              <a:cxn ang="0">
                <a:pos x="connsiteX3686" y="connsiteY3686"/>
              </a:cxn>
              <a:cxn ang="0">
                <a:pos x="connsiteX3687" y="connsiteY3687"/>
              </a:cxn>
              <a:cxn ang="0">
                <a:pos x="connsiteX3688" y="connsiteY3688"/>
              </a:cxn>
              <a:cxn ang="0">
                <a:pos x="connsiteX3689" y="connsiteY3689"/>
              </a:cxn>
              <a:cxn ang="0">
                <a:pos x="connsiteX3690" y="connsiteY3690"/>
              </a:cxn>
              <a:cxn ang="0">
                <a:pos x="connsiteX3691" y="connsiteY3691"/>
              </a:cxn>
              <a:cxn ang="0">
                <a:pos x="connsiteX3692" y="connsiteY3692"/>
              </a:cxn>
              <a:cxn ang="0">
                <a:pos x="connsiteX3693" y="connsiteY3693"/>
              </a:cxn>
              <a:cxn ang="0">
                <a:pos x="connsiteX3694" y="connsiteY3694"/>
              </a:cxn>
              <a:cxn ang="0">
                <a:pos x="connsiteX3695" y="connsiteY3695"/>
              </a:cxn>
              <a:cxn ang="0">
                <a:pos x="connsiteX3696" y="connsiteY3696"/>
              </a:cxn>
              <a:cxn ang="0">
                <a:pos x="connsiteX3697" y="connsiteY3697"/>
              </a:cxn>
              <a:cxn ang="0">
                <a:pos x="connsiteX3698" y="connsiteY3698"/>
              </a:cxn>
              <a:cxn ang="0">
                <a:pos x="connsiteX3699" y="connsiteY3699"/>
              </a:cxn>
              <a:cxn ang="0">
                <a:pos x="connsiteX3700" y="connsiteY3700"/>
              </a:cxn>
              <a:cxn ang="0">
                <a:pos x="connsiteX3701" y="connsiteY3701"/>
              </a:cxn>
              <a:cxn ang="0">
                <a:pos x="connsiteX3702" y="connsiteY3702"/>
              </a:cxn>
              <a:cxn ang="0">
                <a:pos x="connsiteX3703" y="connsiteY3703"/>
              </a:cxn>
              <a:cxn ang="0">
                <a:pos x="connsiteX3704" y="connsiteY3704"/>
              </a:cxn>
              <a:cxn ang="0">
                <a:pos x="connsiteX3705" y="connsiteY3705"/>
              </a:cxn>
              <a:cxn ang="0">
                <a:pos x="connsiteX3706" y="connsiteY3706"/>
              </a:cxn>
              <a:cxn ang="0">
                <a:pos x="connsiteX3707" y="connsiteY3707"/>
              </a:cxn>
              <a:cxn ang="0">
                <a:pos x="connsiteX3708" y="connsiteY3708"/>
              </a:cxn>
              <a:cxn ang="0">
                <a:pos x="connsiteX3709" y="connsiteY3709"/>
              </a:cxn>
              <a:cxn ang="0">
                <a:pos x="connsiteX3710" y="connsiteY3710"/>
              </a:cxn>
              <a:cxn ang="0">
                <a:pos x="connsiteX3711" y="connsiteY3711"/>
              </a:cxn>
              <a:cxn ang="0">
                <a:pos x="connsiteX3712" y="connsiteY3712"/>
              </a:cxn>
              <a:cxn ang="0">
                <a:pos x="connsiteX3713" y="connsiteY3713"/>
              </a:cxn>
              <a:cxn ang="0">
                <a:pos x="connsiteX3714" y="connsiteY3714"/>
              </a:cxn>
              <a:cxn ang="0">
                <a:pos x="connsiteX3715" y="connsiteY3715"/>
              </a:cxn>
              <a:cxn ang="0">
                <a:pos x="connsiteX3716" y="connsiteY3716"/>
              </a:cxn>
              <a:cxn ang="0">
                <a:pos x="connsiteX3717" y="connsiteY3717"/>
              </a:cxn>
              <a:cxn ang="0">
                <a:pos x="connsiteX3718" y="connsiteY3718"/>
              </a:cxn>
              <a:cxn ang="0">
                <a:pos x="connsiteX3719" y="connsiteY3719"/>
              </a:cxn>
              <a:cxn ang="0">
                <a:pos x="connsiteX3720" y="connsiteY3720"/>
              </a:cxn>
              <a:cxn ang="0">
                <a:pos x="connsiteX3721" y="connsiteY3721"/>
              </a:cxn>
              <a:cxn ang="0">
                <a:pos x="connsiteX3722" y="connsiteY3722"/>
              </a:cxn>
              <a:cxn ang="0">
                <a:pos x="connsiteX3723" y="connsiteY3723"/>
              </a:cxn>
              <a:cxn ang="0">
                <a:pos x="connsiteX3724" y="connsiteY3724"/>
              </a:cxn>
              <a:cxn ang="0">
                <a:pos x="connsiteX3725" y="connsiteY3725"/>
              </a:cxn>
              <a:cxn ang="0">
                <a:pos x="connsiteX3726" y="connsiteY3726"/>
              </a:cxn>
              <a:cxn ang="0">
                <a:pos x="connsiteX3727" y="connsiteY3727"/>
              </a:cxn>
              <a:cxn ang="0">
                <a:pos x="connsiteX3728" y="connsiteY3728"/>
              </a:cxn>
              <a:cxn ang="0">
                <a:pos x="connsiteX3729" y="connsiteY3729"/>
              </a:cxn>
              <a:cxn ang="0">
                <a:pos x="connsiteX3730" y="connsiteY3730"/>
              </a:cxn>
              <a:cxn ang="0">
                <a:pos x="connsiteX3731" y="connsiteY3731"/>
              </a:cxn>
              <a:cxn ang="0">
                <a:pos x="connsiteX3732" y="connsiteY3732"/>
              </a:cxn>
              <a:cxn ang="0">
                <a:pos x="connsiteX3733" y="connsiteY3733"/>
              </a:cxn>
              <a:cxn ang="0">
                <a:pos x="connsiteX3734" y="connsiteY3734"/>
              </a:cxn>
              <a:cxn ang="0">
                <a:pos x="connsiteX3735" y="connsiteY3735"/>
              </a:cxn>
              <a:cxn ang="0">
                <a:pos x="connsiteX3736" y="connsiteY3736"/>
              </a:cxn>
              <a:cxn ang="0">
                <a:pos x="connsiteX3737" y="connsiteY3737"/>
              </a:cxn>
              <a:cxn ang="0">
                <a:pos x="connsiteX3738" y="connsiteY3738"/>
              </a:cxn>
              <a:cxn ang="0">
                <a:pos x="connsiteX3739" y="connsiteY3739"/>
              </a:cxn>
              <a:cxn ang="0">
                <a:pos x="connsiteX3740" y="connsiteY3740"/>
              </a:cxn>
              <a:cxn ang="0">
                <a:pos x="connsiteX3741" y="connsiteY3741"/>
              </a:cxn>
              <a:cxn ang="0">
                <a:pos x="connsiteX3742" y="connsiteY3742"/>
              </a:cxn>
              <a:cxn ang="0">
                <a:pos x="connsiteX3743" y="connsiteY3743"/>
              </a:cxn>
              <a:cxn ang="0">
                <a:pos x="connsiteX3744" y="connsiteY3744"/>
              </a:cxn>
              <a:cxn ang="0">
                <a:pos x="connsiteX3745" y="connsiteY3745"/>
              </a:cxn>
              <a:cxn ang="0">
                <a:pos x="connsiteX3746" y="connsiteY3746"/>
              </a:cxn>
              <a:cxn ang="0">
                <a:pos x="connsiteX3747" y="connsiteY3747"/>
              </a:cxn>
              <a:cxn ang="0">
                <a:pos x="connsiteX3748" y="connsiteY3748"/>
              </a:cxn>
              <a:cxn ang="0">
                <a:pos x="connsiteX3749" y="connsiteY3749"/>
              </a:cxn>
              <a:cxn ang="0">
                <a:pos x="connsiteX3750" y="connsiteY3750"/>
              </a:cxn>
              <a:cxn ang="0">
                <a:pos x="connsiteX3751" y="connsiteY3751"/>
              </a:cxn>
              <a:cxn ang="0">
                <a:pos x="connsiteX3752" y="connsiteY3752"/>
              </a:cxn>
              <a:cxn ang="0">
                <a:pos x="connsiteX3753" y="connsiteY3753"/>
              </a:cxn>
              <a:cxn ang="0">
                <a:pos x="connsiteX3754" y="connsiteY3754"/>
              </a:cxn>
              <a:cxn ang="0">
                <a:pos x="connsiteX3755" y="connsiteY3755"/>
              </a:cxn>
              <a:cxn ang="0">
                <a:pos x="connsiteX3756" y="connsiteY3756"/>
              </a:cxn>
              <a:cxn ang="0">
                <a:pos x="connsiteX3757" y="connsiteY3757"/>
              </a:cxn>
              <a:cxn ang="0">
                <a:pos x="connsiteX3758" y="connsiteY3758"/>
              </a:cxn>
              <a:cxn ang="0">
                <a:pos x="connsiteX3759" y="connsiteY3759"/>
              </a:cxn>
              <a:cxn ang="0">
                <a:pos x="connsiteX3760" y="connsiteY3760"/>
              </a:cxn>
              <a:cxn ang="0">
                <a:pos x="connsiteX3761" y="connsiteY3761"/>
              </a:cxn>
              <a:cxn ang="0">
                <a:pos x="connsiteX3762" y="connsiteY3762"/>
              </a:cxn>
              <a:cxn ang="0">
                <a:pos x="connsiteX3763" y="connsiteY3763"/>
              </a:cxn>
              <a:cxn ang="0">
                <a:pos x="connsiteX3764" y="connsiteY3764"/>
              </a:cxn>
              <a:cxn ang="0">
                <a:pos x="connsiteX3765" y="connsiteY3765"/>
              </a:cxn>
              <a:cxn ang="0">
                <a:pos x="connsiteX3766" y="connsiteY3766"/>
              </a:cxn>
              <a:cxn ang="0">
                <a:pos x="connsiteX3767" y="connsiteY3767"/>
              </a:cxn>
              <a:cxn ang="0">
                <a:pos x="connsiteX3768" y="connsiteY3768"/>
              </a:cxn>
              <a:cxn ang="0">
                <a:pos x="connsiteX3769" y="connsiteY3769"/>
              </a:cxn>
              <a:cxn ang="0">
                <a:pos x="connsiteX3770" y="connsiteY3770"/>
              </a:cxn>
              <a:cxn ang="0">
                <a:pos x="connsiteX3771" y="connsiteY3771"/>
              </a:cxn>
              <a:cxn ang="0">
                <a:pos x="connsiteX3772" y="connsiteY3772"/>
              </a:cxn>
              <a:cxn ang="0">
                <a:pos x="connsiteX3773" y="connsiteY3773"/>
              </a:cxn>
              <a:cxn ang="0">
                <a:pos x="connsiteX3774" y="connsiteY3774"/>
              </a:cxn>
              <a:cxn ang="0">
                <a:pos x="connsiteX3775" y="connsiteY3775"/>
              </a:cxn>
              <a:cxn ang="0">
                <a:pos x="connsiteX3776" y="connsiteY3776"/>
              </a:cxn>
              <a:cxn ang="0">
                <a:pos x="connsiteX3777" y="connsiteY3777"/>
              </a:cxn>
              <a:cxn ang="0">
                <a:pos x="connsiteX3778" y="connsiteY3778"/>
              </a:cxn>
              <a:cxn ang="0">
                <a:pos x="connsiteX3779" y="connsiteY3779"/>
              </a:cxn>
              <a:cxn ang="0">
                <a:pos x="connsiteX3780" y="connsiteY3780"/>
              </a:cxn>
              <a:cxn ang="0">
                <a:pos x="connsiteX3781" y="connsiteY3781"/>
              </a:cxn>
              <a:cxn ang="0">
                <a:pos x="connsiteX3782" y="connsiteY3782"/>
              </a:cxn>
              <a:cxn ang="0">
                <a:pos x="connsiteX3783" y="connsiteY3783"/>
              </a:cxn>
              <a:cxn ang="0">
                <a:pos x="connsiteX3784" y="connsiteY3784"/>
              </a:cxn>
              <a:cxn ang="0">
                <a:pos x="connsiteX3785" y="connsiteY3785"/>
              </a:cxn>
              <a:cxn ang="0">
                <a:pos x="connsiteX3786" y="connsiteY3786"/>
              </a:cxn>
              <a:cxn ang="0">
                <a:pos x="connsiteX3787" y="connsiteY3787"/>
              </a:cxn>
              <a:cxn ang="0">
                <a:pos x="connsiteX3788" y="connsiteY3788"/>
              </a:cxn>
              <a:cxn ang="0">
                <a:pos x="connsiteX3789" y="connsiteY3789"/>
              </a:cxn>
              <a:cxn ang="0">
                <a:pos x="connsiteX3790" y="connsiteY3790"/>
              </a:cxn>
              <a:cxn ang="0">
                <a:pos x="connsiteX3791" y="connsiteY3791"/>
              </a:cxn>
              <a:cxn ang="0">
                <a:pos x="connsiteX3792" y="connsiteY3792"/>
              </a:cxn>
              <a:cxn ang="0">
                <a:pos x="connsiteX3793" y="connsiteY3793"/>
              </a:cxn>
              <a:cxn ang="0">
                <a:pos x="connsiteX3794" y="connsiteY3794"/>
              </a:cxn>
              <a:cxn ang="0">
                <a:pos x="connsiteX3795" y="connsiteY3795"/>
              </a:cxn>
              <a:cxn ang="0">
                <a:pos x="connsiteX3796" y="connsiteY3796"/>
              </a:cxn>
              <a:cxn ang="0">
                <a:pos x="connsiteX3797" y="connsiteY3797"/>
              </a:cxn>
              <a:cxn ang="0">
                <a:pos x="connsiteX3798" y="connsiteY3798"/>
              </a:cxn>
              <a:cxn ang="0">
                <a:pos x="connsiteX3799" y="connsiteY3799"/>
              </a:cxn>
              <a:cxn ang="0">
                <a:pos x="connsiteX3800" y="connsiteY3800"/>
              </a:cxn>
              <a:cxn ang="0">
                <a:pos x="connsiteX3801" y="connsiteY3801"/>
              </a:cxn>
              <a:cxn ang="0">
                <a:pos x="connsiteX3802" y="connsiteY3802"/>
              </a:cxn>
              <a:cxn ang="0">
                <a:pos x="connsiteX3803" y="connsiteY3803"/>
              </a:cxn>
              <a:cxn ang="0">
                <a:pos x="connsiteX3804" y="connsiteY3804"/>
              </a:cxn>
              <a:cxn ang="0">
                <a:pos x="connsiteX3805" y="connsiteY3805"/>
              </a:cxn>
              <a:cxn ang="0">
                <a:pos x="connsiteX3806" y="connsiteY3806"/>
              </a:cxn>
              <a:cxn ang="0">
                <a:pos x="connsiteX3807" y="connsiteY3807"/>
              </a:cxn>
              <a:cxn ang="0">
                <a:pos x="connsiteX3808" y="connsiteY3808"/>
              </a:cxn>
              <a:cxn ang="0">
                <a:pos x="connsiteX3809" y="connsiteY3809"/>
              </a:cxn>
              <a:cxn ang="0">
                <a:pos x="connsiteX3810" y="connsiteY3810"/>
              </a:cxn>
              <a:cxn ang="0">
                <a:pos x="connsiteX3811" y="connsiteY3811"/>
              </a:cxn>
              <a:cxn ang="0">
                <a:pos x="connsiteX3812" y="connsiteY3812"/>
              </a:cxn>
              <a:cxn ang="0">
                <a:pos x="connsiteX3813" y="connsiteY3813"/>
              </a:cxn>
              <a:cxn ang="0">
                <a:pos x="connsiteX3814" y="connsiteY3814"/>
              </a:cxn>
              <a:cxn ang="0">
                <a:pos x="connsiteX3815" y="connsiteY3815"/>
              </a:cxn>
              <a:cxn ang="0">
                <a:pos x="connsiteX3816" y="connsiteY3816"/>
              </a:cxn>
              <a:cxn ang="0">
                <a:pos x="connsiteX3817" y="connsiteY3817"/>
              </a:cxn>
              <a:cxn ang="0">
                <a:pos x="connsiteX3818" y="connsiteY3818"/>
              </a:cxn>
              <a:cxn ang="0">
                <a:pos x="connsiteX3819" y="connsiteY3819"/>
              </a:cxn>
              <a:cxn ang="0">
                <a:pos x="connsiteX3820" y="connsiteY3820"/>
              </a:cxn>
              <a:cxn ang="0">
                <a:pos x="connsiteX3821" y="connsiteY3821"/>
              </a:cxn>
              <a:cxn ang="0">
                <a:pos x="connsiteX3822" y="connsiteY3822"/>
              </a:cxn>
              <a:cxn ang="0">
                <a:pos x="connsiteX3823" y="connsiteY3823"/>
              </a:cxn>
              <a:cxn ang="0">
                <a:pos x="connsiteX3824" y="connsiteY3824"/>
              </a:cxn>
              <a:cxn ang="0">
                <a:pos x="connsiteX3825" y="connsiteY3825"/>
              </a:cxn>
              <a:cxn ang="0">
                <a:pos x="connsiteX3826" y="connsiteY3826"/>
              </a:cxn>
              <a:cxn ang="0">
                <a:pos x="connsiteX3827" y="connsiteY3827"/>
              </a:cxn>
              <a:cxn ang="0">
                <a:pos x="connsiteX3828" y="connsiteY3828"/>
              </a:cxn>
              <a:cxn ang="0">
                <a:pos x="connsiteX3829" y="connsiteY3829"/>
              </a:cxn>
              <a:cxn ang="0">
                <a:pos x="connsiteX3830" y="connsiteY3830"/>
              </a:cxn>
              <a:cxn ang="0">
                <a:pos x="connsiteX3831" y="connsiteY3831"/>
              </a:cxn>
              <a:cxn ang="0">
                <a:pos x="connsiteX3832" y="connsiteY3832"/>
              </a:cxn>
              <a:cxn ang="0">
                <a:pos x="connsiteX3833" y="connsiteY3833"/>
              </a:cxn>
              <a:cxn ang="0">
                <a:pos x="connsiteX3834" y="connsiteY3834"/>
              </a:cxn>
              <a:cxn ang="0">
                <a:pos x="connsiteX3835" y="connsiteY3835"/>
              </a:cxn>
              <a:cxn ang="0">
                <a:pos x="connsiteX3836" y="connsiteY3836"/>
              </a:cxn>
              <a:cxn ang="0">
                <a:pos x="connsiteX3837" y="connsiteY3837"/>
              </a:cxn>
              <a:cxn ang="0">
                <a:pos x="connsiteX3838" y="connsiteY3838"/>
              </a:cxn>
              <a:cxn ang="0">
                <a:pos x="connsiteX3839" y="connsiteY3839"/>
              </a:cxn>
              <a:cxn ang="0">
                <a:pos x="connsiteX3840" y="connsiteY3840"/>
              </a:cxn>
              <a:cxn ang="0">
                <a:pos x="connsiteX3841" y="connsiteY3841"/>
              </a:cxn>
              <a:cxn ang="0">
                <a:pos x="connsiteX3842" y="connsiteY3842"/>
              </a:cxn>
              <a:cxn ang="0">
                <a:pos x="connsiteX3843" y="connsiteY3843"/>
              </a:cxn>
              <a:cxn ang="0">
                <a:pos x="connsiteX3844" y="connsiteY3844"/>
              </a:cxn>
              <a:cxn ang="0">
                <a:pos x="connsiteX3845" y="connsiteY3845"/>
              </a:cxn>
              <a:cxn ang="0">
                <a:pos x="connsiteX3846" y="connsiteY3846"/>
              </a:cxn>
              <a:cxn ang="0">
                <a:pos x="connsiteX3847" y="connsiteY3847"/>
              </a:cxn>
              <a:cxn ang="0">
                <a:pos x="connsiteX3848" y="connsiteY3848"/>
              </a:cxn>
              <a:cxn ang="0">
                <a:pos x="connsiteX3849" y="connsiteY3849"/>
              </a:cxn>
              <a:cxn ang="0">
                <a:pos x="connsiteX3850" y="connsiteY3850"/>
              </a:cxn>
              <a:cxn ang="0">
                <a:pos x="connsiteX3851" y="connsiteY3851"/>
              </a:cxn>
              <a:cxn ang="0">
                <a:pos x="connsiteX3852" y="connsiteY3852"/>
              </a:cxn>
              <a:cxn ang="0">
                <a:pos x="connsiteX3853" y="connsiteY3853"/>
              </a:cxn>
              <a:cxn ang="0">
                <a:pos x="connsiteX3854" y="connsiteY3854"/>
              </a:cxn>
              <a:cxn ang="0">
                <a:pos x="connsiteX3855" y="connsiteY3855"/>
              </a:cxn>
              <a:cxn ang="0">
                <a:pos x="connsiteX3856" y="connsiteY3856"/>
              </a:cxn>
              <a:cxn ang="0">
                <a:pos x="connsiteX3857" y="connsiteY3857"/>
              </a:cxn>
              <a:cxn ang="0">
                <a:pos x="connsiteX3858" y="connsiteY3858"/>
              </a:cxn>
              <a:cxn ang="0">
                <a:pos x="connsiteX3859" y="connsiteY3859"/>
              </a:cxn>
              <a:cxn ang="0">
                <a:pos x="connsiteX3860" y="connsiteY3860"/>
              </a:cxn>
              <a:cxn ang="0">
                <a:pos x="connsiteX3861" y="connsiteY3861"/>
              </a:cxn>
              <a:cxn ang="0">
                <a:pos x="connsiteX3862" y="connsiteY3862"/>
              </a:cxn>
              <a:cxn ang="0">
                <a:pos x="connsiteX3863" y="connsiteY3863"/>
              </a:cxn>
              <a:cxn ang="0">
                <a:pos x="connsiteX3864" y="connsiteY3864"/>
              </a:cxn>
              <a:cxn ang="0">
                <a:pos x="connsiteX3865" y="connsiteY3865"/>
              </a:cxn>
              <a:cxn ang="0">
                <a:pos x="connsiteX3866" y="connsiteY3866"/>
              </a:cxn>
              <a:cxn ang="0">
                <a:pos x="connsiteX3867" y="connsiteY3867"/>
              </a:cxn>
              <a:cxn ang="0">
                <a:pos x="connsiteX3868" y="connsiteY3868"/>
              </a:cxn>
              <a:cxn ang="0">
                <a:pos x="connsiteX3869" y="connsiteY3869"/>
              </a:cxn>
              <a:cxn ang="0">
                <a:pos x="connsiteX3870" y="connsiteY3870"/>
              </a:cxn>
              <a:cxn ang="0">
                <a:pos x="connsiteX3871" y="connsiteY3871"/>
              </a:cxn>
              <a:cxn ang="0">
                <a:pos x="connsiteX3872" y="connsiteY3872"/>
              </a:cxn>
              <a:cxn ang="0">
                <a:pos x="connsiteX3873" y="connsiteY3873"/>
              </a:cxn>
              <a:cxn ang="0">
                <a:pos x="connsiteX3874" y="connsiteY3874"/>
              </a:cxn>
              <a:cxn ang="0">
                <a:pos x="connsiteX3875" y="connsiteY3875"/>
              </a:cxn>
              <a:cxn ang="0">
                <a:pos x="connsiteX3876" y="connsiteY3876"/>
              </a:cxn>
              <a:cxn ang="0">
                <a:pos x="connsiteX3877" y="connsiteY3877"/>
              </a:cxn>
              <a:cxn ang="0">
                <a:pos x="connsiteX3878" y="connsiteY3878"/>
              </a:cxn>
              <a:cxn ang="0">
                <a:pos x="connsiteX3879" y="connsiteY3879"/>
              </a:cxn>
              <a:cxn ang="0">
                <a:pos x="connsiteX3880" y="connsiteY3880"/>
              </a:cxn>
              <a:cxn ang="0">
                <a:pos x="connsiteX3881" y="connsiteY3881"/>
              </a:cxn>
              <a:cxn ang="0">
                <a:pos x="connsiteX3882" y="connsiteY3882"/>
              </a:cxn>
              <a:cxn ang="0">
                <a:pos x="connsiteX3883" y="connsiteY3883"/>
              </a:cxn>
              <a:cxn ang="0">
                <a:pos x="connsiteX3884" y="connsiteY3884"/>
              </a:cxn>
              <a:cxn ang="0">
                <a:pos x="connsiteX3885" y="connsiteY3885"/>
              </a:cxn>
              <a:cxn ang="0">
                <a:pos x="connsiteX3886" y="connsiteY3886"/>
              </a:cxn>
              <a:cxn ang="0">
                <a:pos x="connsiteX3887" y="connsiteY3887"/>
              </a:cxn>
              <a:cxn ang="0">
                <a:pos x="connsiteX3888" y="connsiteY3888"/>
              </a:cxn>
              <a:cxn ang="0">
                <a:pos x="connsiteX3889" y="connsiteY3889"/>
              </a:cxn>
              <a:cxn ang="0">
                <a:pos x="connsiteX3890" y="connsiteY3890"/>
              </a:cxn>
              <a:cxn ang="0">
                <a:pos x="connsiteX3891" y="connsiteY3891"/>
              </a:cxn>
              <a:cxn ang="0">
                <a:pos x="connsiteX3892" y="connsiteY3892"/>
              </a:cxn>
              <a:cxn ang="0">
                <a:pos x="connsiteX3893" y="connsiteY3893"/>
              </a:cxn>
              <a:cxn ang="0">
                <a:pos x="connsiteX3894" y="connsiteY3894"/>
              </a:cxn>
              <a:cxn ang="0">
                <a:pos x="connsiteX3895" y="connsiteY3895"/>
              </a:cxn>
              <a:cxn ang="0">
                <a:pos x="connsiteX3896" y="connsiteY3896"/>
              </a:cxn>
              <a:cxn ang="0">
                <a:pos x="connsiteX3897" y="connsiteY3897"/>
              </a:cxn>
              <a:cxn ang="0">
                <a:pos x="connsiteX3898" y="connsiteY3898"/>
              </a:cxn>
              <a:cxn ang="0">
                <a:pos x="connsiteX3899" y="connsiteY3899"/>
              </a:cxn>
              <a:cxn ang="0">
                <a:pos x="connsiteX3900" y="connsiteY3900"/>
              </a:cxn>
              <a:cxn ang="0">
                <a:pos x="connsiteX3901" y="connsiteY3901"/>
              </a:cxn>
              <a:cxn ang="0">
                <a:pos x="connsiteX3902" y="connsiteY3902"/>
              </a:cxn>
              <a:cxn ang="0">
                <a:pos x="connsiteX3903" y="connsiteY3903"/>
              </a:cxn>
              <a:cxn ang="0">
                <a:pos x="connsiteX3904" y="connsiteY3904"/>
              </a:cxn>
              <a:cxn ang="0">
                <a:pos x="connsiteX3905" y="connsiteY3905"/>
              </a:cxn>
              <a:cxn ang="0">
                <a:pos x="connsiteX3906" y="connsiteY3906"/>
              </a:cxn>
              <a:cxn ang="0">
                <a:pos x="connsiteX3907" y="connsiteY3907"/>
              </a:cxn>
              <a:cxn ang="0">
                <a:pos x="connsiteX3908" y="connsiteY3908"/>
              </a:cxn>
              <a:cxn ang="0">
                <a:pos x="connsiteX3909" y="connsiteY3909"/>
              </a:cxn>
              <a:cxn ang="0">
                <a:pos x="connsiteX3910" y="connsiteY3910"/>
              </a:cxn>
              <a:cxn ang="0">
                <a:pos x="connsiteX3911" y="connsiteY3911"/>
              </a:cxn>
              <a:cxn ang="0">
                <a:pos x="connsiteX3912" y="connsiteY3912"/>
              </a:cxn>
              <a:cxn ang="0">
                <a:pos x="connsiteX3913" y="connsiteY3913"/>
              </a:cxn>
              <a:cxn ang="0">
                <a:pos x="connsiteX3914" y="connsiteY3914"/>
              </a:cxn>
              <a:cxn ang="0">
                <a:pos x="connsiteX3915" y="connsiteY3915"/>
              </a:cxn>
              <a:cxn ang="0">
                <a:pos x="connsiteX3916" y="connsiteY3916"/>
              </a:cxn>
              <a:cxn ang="0">
                <a:pos x="connsiteX3917" y="connsiteY3917"/>
              </a:cxn>
              <a:cxn ang="0">
                <a:pos x="connsiteX3918" y="connsiteY3918"/>
              </a:cxn>
              <a:cxn ang="0">
                <a:pos x="connsiteX3919" y="connsiteY3919"/>
              </a:cxn>
              <a:cxn ang="0">
                <a:pos x="connsiteX3920" y="connsiteY3920"/>
              </a:cxn>
              <a:cxn ang="0">
                <a:pos x="connsiteX3921" y="connsiteY3921"/>
              </a:cxn>
              <a:cxn ang="0">
                <a:pos x="connsiteX3922" y="connsiteY3922"/>
              </a:cxn>
              <a:cxn ang="0">
                <a:pos x="connsiteX3923" y="connsiteY3923"/>
              </a:cxn>
              <a:cxn ang="0">
                <a:pos x="connsiteX3924" y="connsiteY3924"/>
              </a:cxn>
              <a:cxn ang="0">
                <a:pos x="connsiteX3925" y="connsiteY3925"/>
              </a:cxn>
              <a:cxn ang="0">
                <a:pos x="connsiteX3926" y="connsiteY3926"/>
              </a:cxn>
              <a:cxn ang="0">
                <a:pos x="connsiteX3927" y="connsiteY3927"/>
              </a:cxn>
              <a:cxn ang="0">
                <a:pos x="connsiteX3928" y="connsiteY3928"/>
              </a:cxn>
              <a:cxn ang="0">
                <a:pos x="connsiteX3929" y="connsiteY3929"/>
              </a:cxn>
              <a:cxn ang="0">
                <a:pos x="connsiteX3930" y="connsiteY3930"/>
              </a:cxn>
              <a:cxn ang="0">
                <a:pos x="connsiteX3931" y="connsiteY3931"/>
              </a:cxn>
              <a:cxn ang="0">
                <a:pos x="connsiteX3932" y="connsiteY3932"/>
              </a:cxn>
              <a:cxn ang="0">
                <a:pos x="connsiteX3933" y="connsiteY3933"/>
              </a:cxn>
              <a:cxn ang="0">
                <a:pos x="connsiteX3934" y="connsiteY3934"/>
              </a:cxn>
              <a:cxn ang="0">
                <a:pos x="connsiteX3935" y="connsiteY3935"/>
              </a:cxn>
              <a:cxn ang="0">
                <a:pos x="connsiteX3936" y="connsiteY3936"/>
              </a:cxn>
              <a:cxn ang="0">
                <a:pos x="connsiteX3937" y="connsiteY3937"/>
              </a:cxn>
              <a:cxn ang="0">
                <a:pos x="connsiteX3938" y="connsiteY3938"/>
              </a:cxn>
              <a:cxn ang="0">
                <a:pos x="connsiteX3939" y="connsiteY3939"/>
              </a:cxn>
              <a:cxn ang="0">
                <a:pos x="connsiteX3940" y="connsiteY3940"/>
              </a:cxn>
              <a:cxn ang="0">
                <a:pos x="connsiteX3941" y="connsiteY3941"/>
              </a:cxn>
              <a:cxn ang="0">
                <a:pos x="connsiteX3942" y="connsiteY3942"/>
              </a:cxn>
              <a:cxn ang="0">
                <a:pos x="connsiteX3943" y="connsiteY3943"/>
              </a:cxn>
              <a:cxn ang="0">
                <a:pos x="connsiteX3944" y="connsiteY3944"/>
              </a:cxn>
              <a:cxn ang="0">
                <a:pos x="connsiteX3945" y="connsiteY3945"/>
              </a:cxn>
              <a:cxn ang="0">
                <a:pos x="connsiteX3946" y="connsiteY3946"/>
              </a:cxn>
              <a:cxn ang="0">
                <a:pos x="connsiteX3947" y="connsiteY3947"/>
              </a:cxn>
              <a:cxn ang="0">
                <a:pos x="connsiteX3948" y="connsiteY3948"/>
              </a:cxn>
              <a:cxn ang="0">
                <a:pos x="connsiteX3949" y="connsiteY3949"/>
              </a:cxn>
              <a:cxn ang="0">
                <a:pos x="connsiteX3950" y="connsiteY3950"/>
              </a:cxn>
              <a:cxn ang="0">
                <a:pos x="connsiteX3951" y="connsiteY3951"/>
              </a:cxn>
              <a:cxn ang="0">
                <a:pos x="connsiteX3952" y="connsiteY3952"/>
              </a:cxn>
              <a:cxn ang="0">
                <a:pos x="connsiteX3953" y="connsiteY3953"/>
              </a:cxn>
              <a:cxn ang="0">
                <a:pos x="connsiteX3954" y="connsiteY3954"/>
              </a:cxn>
              <a:cxn ang="0">
                <a:pos x="connsiteX3955" y="connsiteY3955"/>
              </a:cxn>
              <a:cxn ang="0">
                <a:pos x="connsiteX3956" y="connsiteY3956"/>
              </a:cxn>
              <a:cxn ang="0">
                <a:pos x="connsiteX3957" y="connsiteY3957"/>
              </a:cxn>
              <a:cxn ang="0">
                <a:pos x="connsiteX3958" y="connsiteY3958"/>
              </a:cxn>
              <a:cxn ang="0">
                <a:pos x="connsiteX3959" y="connsiteY3959"/>
              </a:cxn>
              <a:cxn ang="0">
                <a:pos x="connsiteX3960" y="connsiteY3960"/>
              </a:cxn>
              <a:cxn ang="0">
                <a:pos x="connsiteX3961" y="connsiteY3961"/>
              </a:cxn>
              <a:cxn ang="0">
                <a:pos x="connsiteX3962" y="connsiteY3962"/>
              </a:cxn>
              <a:cxn ang="0">
                <a:pos x="connsiteX3963" y="connsiteY3963"/>
              </a:cxn>
              <a:cxn ang="0">
                <a:pos x="connsiteX3964" y="connsiteY3964"/>
              </a:cxn>
              <a:cxn ang="0">
                <a:pos x="connsiteX3965" y="connsiteY3965"/>
              </a:cxn>
              <a:cxn ang="0">
                <a:pos x="connsiteX3966" y="connsiteY3966"/>
              </a:cxn>
              <a:cxn ang="0">
                <a:pos x="connsiteX3967" y="connsiteY3967"/>
              </a:cxn>
              <a:cxn ang="0">
                <a:pos x="connsiteX3968" y="connsiteY3968"/>
              </a:cxn>
              <a:cxn ang="0">
                <a:pos x="connsiteX3969" y="connsiteY3969"/>
              </a:cxn>
              <a:cxn ang="0">
                <a:pos x="connsiteX3970" y="connsiteY3970"/>
              </a:cxn>
              <a:cxn ang="0">
                <a:pos x="connsiteX3971" y="connsiteY3971"/>
              </a:cxn>
              <a:cxn ang="0">
                <a:pos x="connsiteX3972" y="connsiteY3972"/>
              </a:cxn>
              <a:cxn ang="0">
                <a:pos x="connsiteX3973" y="connsiteY3973"/>
              </a:cxn>
              <a:cxn ang="0">
                <a:pos x="connsiteX3974" y="connsiteY3974"/>
              </a:cxn>
              <a:cxn ang="0">
                <a:pos x="connsiteX3975" y="connsiteY3975"/>
              </a:cxn>
              <a:cxn ang="0">
                <a:pos x="connsiteX3976" y="connsiteY3976"/>
              </a:cxn>
              <a:cxn ang="0">
                <a:pos x="connsiteX3977" y="connsiteY3977"/>
              </a:cxn>
              <a:cxn ang="0">
                <a:pos x="connsiteX3978" y="connsiteY3978"/>
              </a:cxn>
              <a:cxn ang="0">
                <a:pos x="connsiteX3979" y="connsiteY3979"/>
              </a:cxn>
              <a:cxn ang="0">
                <a:pos x="connsiteX3980" y="connsiteY3980"/>
              </a:cxn>
              <a:cxn ang="0">
                <a:pos x="connsiteX3981" y="connsiteY3981"/>
              </a:cxn>
              <a:cxn ang="0">
                <a:pos x="connsiteX3982" y="connsiteY3982"/>
              </a:cxn>
              <a:cxn ang="0">
                <a:pos x="connsiteX3983" y="connsiteY3983"/>
              </a:cxn>
              <a:cxn ang="0">
                <a:pos x="connsiteX3984" y="connsiteY3984"/>
              </a:cxn>
              <a:cxn ang="0">
                <a:pos x="connsiteX3985" y="connsiteY3985"/>
              </a:cxn>
              <a:cxn ang="0">
                <a:pos x="connsiteX3986" y="connsiteY3986"/>
              </a:cxn>
              <a:cxn ang="0">
                <a:pos x="connsiteX3987" y="connsiteY3987"/>
              </a:cxn>
              <a:cxn ang="0">
                <a:pos x="connsiteX3988" y="connsiteY3988"/>
              </a:cxn>
              <a:cxn ang="0">
                <a:pos x="connsiteX3989" y="connsiteY3989"/>
              </a:cxn>
              <a:cxn ang="0">
                <a:pos x="connsiteX3990" y="connsiteY3990"/>
              </a:cxn>
              <a:cxn ang="0">
                <a:pos x="connsiteX3991" y="connsiteY3991"/>
              </a:cxn>
              <a:cxn ang="0">
                <a:pos x="connsiteX3992" y="connsiteY3992"/>
              </a:cxn>
              <a:cxn ang="0">
                <a:pos x="connsiteX3993" y="connsiteY3993"/>
              </a:cxn>
              <a:cxn ang="0">
                <a:pos x="connsiteX3994" y="connsiteY3994"/>
              </a:cxn>
              <a:cxn ang="0">
                <a:pos x="connsiteX3995" y="connsiteY3995"/>
              </a:cxn>
              <a:cxn ang="0">
                <a:pos x="connsiteX3996" y="connsiteY3996"/>
              </a:cxn>
              <a:cxn ang="0">
                <a:pos x="connsiteX3997" y="connsiteY3997"/>
              </a:cxn>
              <a:cxn ang="0">
                <a:pos x="connsiteX3998" y="connsiteY3998"/>
              </a:cxn>
              <a:cxn ang="0">
                <a:pos x="connsiteX3999" y="connsiteY3999"/>
              </a:cxn>
              <a:cxn ang="0">
                <a:pos x="connsiteX4000" y="connsiteY4000"/>
              </a:cxn>
              <a:cxn ang="0">
                <a:pos x="connsiteX4001" y="connsiteY4001"/>
              </a:cxn>
              <a:cxn ang="0">
                <a:pos x="connsiteX4002" y="connsiteY4002"/>
              </a:cxn>
              <a:cxn ang="0">
                <a:pos x="connsiteX4003" y="connsiteY4003"/>
              </a:cxn>
              <a:cxn ang="0">
                <a:pos x="connsiteX4004" y="connsiteY4004"/>
              </a:cxn>
              <a:cxn ang="0">
                <a:pos x="connsiteX4005" y="connsiteY4005"/>
              </a:cxn>
              <a:cxn ang="0">
                <a:pos x="connsiteX4006" y="connsiteY4006"/>
              </a:cxn>
              <a:cxn ang="0">
                <a:pos x="connsiteX4007" y="connsiteY4007"/>
              </a:cxn>
              <a:cxn ang="0">
                <a:pos x="connsiteX4008" y="connsiteY4008"/>
              </a:cxn>
              <a:cxn ang="0">
                <a:pos x="connsiteX4009" y="connsiteY4009"/>
              </a:cxn>
              <a:cxn ang="0">
                <a:pos x="connsiteX4010" y="connsiteY4010"/>
              </a:cxn>
              <a:cxn ang="0">
                <a:pos x="connsiteX4011" y="connsiteY4011"/>
              </a:cxn>
              <a:cxn ang="0">
                <a:pos x="connsiteX4012" y="connsiteY4012"/>
              </a:cxn>
              <a:cxn ang="0">
                <a:pos x="connsiteX4013" y="connsiteY4013"/>
              </a:cxn>
              <a:cxn ang="0">
                <a:pos x="connsiteX4014" y="connsiteY4014"/>
              </a:cxn>
              <a:cxn ang="0">
                <a:pos x="connsiteX4015" y="connsiteY4015"/>
              </a:cxn>
              <a:cxn ang="0">
                <a:pos x="connsiteX4016" y="connsiteY4016"/>
              </a:cxn>
              <a:cxn ang="0">
                <a:pos x="connsiteX4017" y="connsiteY4017"/>
              </a:cxn>
              <a:cxn ang="0">
                <a:pos x="connsiteX4018" y="connsiteY4018"/>
              </a:cxn>
              <a:cxn ang="0">
                <a:pos x="connsiteX4019" y="connsiteY4019"/>
              </a:cxn>
              <a:cxn ang="0">
                <a:pos x="connsiteX4020" y="connsiteY4020"/>
              </a:cxn>
              <a:cxn ang="0">
                <a:pos x="connsiteX4021" y="connsiteY4021"/>
              </a:cxn>
              <a:cxn ang="0">
                <a:pos x="connsiteX4022" y="connsiteY4022"/>
              </a:cxn>
              <a:cxn ang="0">
                <a:pos x="connsiteX4023" y="connsiteY4023"/>
              </a:cxn>
              <a:cxn ang="0">
                <a:pos x="connsiteX4024" y="connsiteY4024"/>
              </a:cxn>
              <a:cxn ang="0">
                <a:pos x="connsiteX4025" y="connsiteY4025"/>
              </a:cxn>
              <a:cxn ang="0">
                <a:pos x="connsiteX4026" y="connsiteY4026"/>
              </a:cxn>
              <a:cxn ang="0">
                <a:pos x="connsiteX4027" y="connsiteY4027"/>
              </a:cxn>
              <a:cxn ang="0">
                <a:pos x="connsiteX4028" y="connsiteY4028"/>
              </a:cxn>
              <a:cxn ang="0">
                <a:pos x="connsiteX4029" y="connsiteY4029"/>
              </a:cxn>
              <a:cxn ang="0">
                <a:pos x="connsiteX4030" y="connsiteY4030"/>
              </a:cxn>
              <a:cxn ang="0">
                <a:pos x="connsiteX4031" y="connsiteY4031"/>
              </a:cxn>
              <a:cxn ang="0">
                <a:pos x="connsiteX4032" y="connsiteY4032"/>
              </a:cxn>
              <a:cxn ang="0">
                <a:pos x="connsiteX4033" y="connsiteY4033"/>
              </a:cxn>
              <a:cxn ang="0">
                <a:pos x="connsiteX4034" y="connsiteY4034"/>
              </a:cxn>
              <a:cxn ang="0">
                <a:pos x="connsiteX4035" y="connsiteY4035"/>
              </a:cxn>
              <a:cxn ang="0">
                <a:pos x="connsiteX4036" y="connsiteY4036"/>
              </a:cxn>
              <a:cxn ang="0">
                <a:pos x="connsiteX4037" y="connsiteY4037"/>
              </a:cxn>
              <a:cxn ang="0">
                <a:pos x="connsiteX4038" y="connsiteY4038"/>
              </a:cxn>
              <a:cxn ang="0">
                <a:pos x="connsiteX4039" y="connsiteY4039"/>
              </a:cxn>
              <a:cxn ang="0">
                <a:pos x="connsiteX4040" y="connsiteY4040"/>
              </a:cxn>
              <a:cxn ang="0">
                <a:pos x="connsiteX4041" y="connsiteY4041"/>
              </a:cxn>
              <a:cxn ang="0">
                <a:pos x="connsiteX4042" y="connsiteY4042"/>
              </a:cxn>
              <a:cxn ang="0">
                <a:pos x="connsiteX4043" y="connsiteY4043"/>
              </a:cxn>
              <a:cxn ang="0">
                <a:pos x="connsiteX4044" y="connsiteY4044"/>
              </a:cxn>
              <a:cxn ang="0">
                <a:pos x="connsiteX4045" y="connsiteY4045"/>
              </a:cxn>
              <a:cxn ang="0">
                <a:pos x="connsiteX4046" y="connsiteY4046"/>
              </a:cxn>
              <a:cxn ang="0">
                <a:pos x="connsiteX4047" y="connsiteY4047"/>
              </a:cxn>
              <a:cxn ang="0">
                <a:pos x="connsiteX4048" y="connsiteY4048"/>
              </a:cxn>
              <a:cxn ang="0">
                <a:pos x="connsiteX4049" y="connsiteY4049"/>
              </a:cxn>
              <a:cxn ang="0">
                <a:pos x="connsiteX4050" y="connsiteY4050"/>
              </a:cxn>
              <a:cxn ang="0">
                <a:pos x="connsiteX4051" y="connsiteY4051"/>
              </a:cxn>
              <a:cxn ang="0">
                <a:pos x="connsiteX4052" y="connsiteY4052"/>
              </a:cxn>
              <a:cxn ang="0">
                <a:pos x="connsiteX4053" y="connsiteY4053"/>
              </a:cxn>
              <a:cxn ang="0">
                <a:pos x="connsiteX4054" y="connsiteY4054"/>
              </a:cxn>
              <a:cxn ang="0">
                <a:pos x="connsiteX4055" y="connsiteY4055"/>
              </a:cxn>
              <a:cxn ang="0">
                <a:pos x="connsiteX4056" y="connsiteY4056"/>
              </a:cxn>
              <a:cxn ang="0">
                <a:pos x="connsiteX4057" y="connsiteY4057"/>
              </a:cxn>
              <a:cxn ang="0">
                <a:pos x="connsiteX4058" y="connsiteY4058"/>
              </a:cxn>
              <a:cxn ang="0">
                <a:pos x="connsiteX4059" y="connsiteY4059"/>
              </a:cxn>
              <a:cxn ang="0">
                <a:pos x="connsiteX4060" y="connsiteY4060"/>
              </a:cxn>
              <a:cxn ang="0">
                <a:pos x="connsiteX4061" y="connsiteY4061"/>
              </a:cxn>
              <a:cxn ang="0">
                <a:pos x="connsiteX4062" y="connsiteY4062"/>
              </a:cxn>
              <a:cxn ang="0">
                <a:pos x="connsiteX4063" y="connsiteY4063"/>
              </a:cxn>
              <a:cxn ang="0">
                <a:pos x="connsiteX4064" y="connsiteY4064"/>
              </a:cxn>
              <a:cxn ang="0">
                <a:pos x="connsiteX4065" y="connsiteY4065"/>
              </a:cxn>
              <a:cxn ang="0">
                <a:pos x="connsiteX4066" y="connsiteY4066"/>
              </a:cxn>
              <a:cxn ang="0">
                <a:pos x="connsiteX4067" y="connsiteY4067"/>
              </a:cxn>
              <a:cxn ang="0">
                <a:pos x="connsiteX4068" y="connsiteY4068"/>
              </a:cxn>
              <a:cxn ang="0">
                <a:pos x="connsiteX4069" y="connsiteY4069"/>
              </a:cxn>
              <a:cxn ang="0">
                <a:pos x="connsiteX4070" y="connsiteY4070"/>
              </a:cxn>
              <a:cxn ang="0">
                <a:pos x="connsiteX4071" y="connsiteY4071"/>
              </a:cxn>
              <a:cxn ang="0">
                <a:pos x="connsiteX4072" y="connsiteY4072"/>
              </a:cxn>
              <a:cxn ang="0">
                <a:pos x="connsiteX4073" y="connsiteY4073"/>
              </a:cxn>
              <a:cxn ang="0">
                <a:pos x="connsiteX4074" y="connsiteY4074"/>
              </a:cxn>
              <a:cxn ang="0">
                <a:pos x="connsiteX4075" y="connsiteY4075"/>
              </a:cxn>
              <a:cxn ang="0">
                <a:pos x="connsiteX4076" y="connsiteY4076"/>
              </a:cxn>
              <a:cxn ang="0">
                <a:pos x="connsiteX4077" y="connsiteY4077"/>
              </a:cxn>
              <a:cxn ang="0">
                <a:pos x="connsiteX4078" y="connsiteY4078"/>
              </a:cxn>
              <a:cxn ang="0">
                <a:pos x="connsiteX4079" y="connsiteY4079"/>
              </a:cxn>
              <a:cxn ang="0">
                <a:pos x="connsiteX4080" y="connsiteY4080"/>
              </a:cxn>
              <a:cxn ang="0">
                <a:pos x="connsiteX4081" y="connsiteY4081"/>
              </a:cxn>
              <a:cxn ang="0">
                <a:pos x="connsiteX4082" y="connsiteY4082"/>
              </a:cxn>
              <a:cxn ang="0">
                <a:pos x="connsiteX4083" y="connsiteY4083"/>
              </a:cxn>
              <a:cxn ang="0">
                <a:pos x="connsiteX4084" y="connsiteY4084"/>
              </a:cxn>
              <a:cxn ang="0">
                <a:pos x="connsiteX4085" y="connsiteY4085"/>
              </a:cxn>
              <a:cxn ang="0">
                <a:pos x="connsiteX4086" y="connsiteY4086"/>
              </a:cxn>
              <a:cxn ang="0">
                <a:pos x="connsiteX4087" y="connsiteY4087"/>
              </a:cxn>
              <a:cxn ang="0">
                <a:pos x="connsiteX4088" y="connsiteY4088"/>
              </a:cxn>
              <a:cxn ang="0">
                <a:pos x="connsiteX4089" y="connsiteY4089"/>
              </a:cxn>
              <a:cxn ang="0">
                <a:pos x="connsiteX4090" y="connsiteY4090"/>
              </a:cxn>
              <a:cxn ang="0">
                <a:pos x="connsiteX4091" y="connsiteY4091"/>
              </a:cxn>
              <a:cxn ang="0">
                <a:pos x="connsiteX4092" y="connsiteY4092"/>
              </a:cxn>
              <a:cxn ang="0">
                <a:pos x="connsiteX4093" y="connsiteY4093"/>
              </a:cxn>
              <a:cxn ang="0">
                <a:pos x="connsiteX4094" y="connsiteY4094"/>
              </a:cxn>
              <a:cxn ang="0">
                <a:pos x="connsiteX4095" y="connsiteY4095"/>
              </a:cxn>
              <a:cxn ang="0">
                <a:pos x="connsiteX4096" y="connsiteY4096"/>
              </a:cxn>
              <a:cxn ang="0">
                <a:pos x="connsiteX4097" y="connsiteY4097"/>
              </a:cxn>
              <a:cxn ang="0">
                <a:pos x="connsiteX4098" y="connsiteY4098"/>
              </a:cxn>
              <a:cxn ang="0">
                <a:pos x="connsiteX4099" y="connsiteY4099"/>
              </a:cxn>
              <a:cxn ang="0">
                <a:pos x="connsiteX4100" y="connsiteY4100"/>
              </a:cxn>
              <a:cxn ang="0">
                <a:pos x="connsiteX4101" y="connsiteY4101"/>
              </a:cxn>
              <a:cxn ang="0">
                <a:pos x="connsiteX4102" y="connsiteY4102"/>
              </a:cxn>
              <a:cxn ang="0">
                <a:pos x="connsiteX4103" y="connsiteY4103"/>
              </a:cxn>
              <a:cxn ang="0">
                <a:pos x="connsiteX4104" y="connsiteY4104"/>
              </a:cxn>
              <a:cxn ang="0">
                <a:pos x="connsiteX4105" y="connsiteY4105"/>
              </a:cxn>
              <a:cxn ang="0">
                <a:pos x="connsiteX4106" y="connsiteY4106"/>
              </a:cxn>
              <a:cxn ang="0">
                <a:pos x="connsiteX4107" y="connsiteY4107"/>
              </a:cxn>
              <a:cxn ang="0">
                <a:pos x="connsiteX4108" y="connsiteY4108"/>
              </a:cxn>
              <a:cxn ang="0">
                <a:pos x="connsiteX4109" y="connsiteY4109"/>
              </a:cxn>
              <a:cxn ang="0">
                <a:pos x="connsiteX4110" y="connsiteY4110"/>
              </a:cxn>
              <a:cxn ang="0">
                <a:pos x="connsiteX4111" y="connsiteY4111"/>
              </a:cxn>
              <a:cxn ang="0">
                <a:pos x="connsiteX4112" y="connsiteY4112"/>
              </a:cxn>
              <a:cxn ang="0">
                <a:pos x="connsiteX4113" y="connsiteY4113"/>
              </a:cxn>
              <a:cxn ang="0">
                <a:pos x="connsiteX4114" y="connsiteY4114"/>
              </a:cxn>
              <a:cxn ang="0">
                <a:pos x="connsiteX4115" y="connsiteY4115"/>
              </a:cxn>
              <a:cxn ang="0">
                <a:pos x="connsiteX4116" y="connsiteY4116"/>
              </a:cxn>
              <a:cxn ang="0">
                <a:pos x="connsiteX4117" y="connsiteY4117"/>
              </a:cxn>
              <a:cxn ang="0">
                <a:pos x="connsiteX4118" y="connsiteY4118"/>
              </a:cxn>
              <a:cxn ang="0">
                <a:pos x="connsiteX4119" y="connsiteY4119"/>
              </a:cxn>
              <a:cxn ang="0">
                <a:pos x="connsiteX4120" y="connsiteY4120"/>
              </a:cxn>
              <a:cxn ang="0">
                <a:pos x="connsiteX4121" y="connsiteY4121"/>
              </a:cxn>
              <a:cxn ang="0">
                <a:pos x="connsiteX4122" y="connsiteY4122"/>
              </a:cxn>
              <a:cxn ang="0">
                <a:pos x="connsiteX4123" y="connsiteY4123"/>
              </a:cxn>
              <a:cxn ang="0">
                <a:pos x="connsiteX4124" y="connsiteY4124"/>
              </a:cxn>
              <a:cxn ang="0">
                <a:pos x="connsiteX4125" y="connsiteY4125"/>
              </a:cxn>
              <a:cxn ang="0">
                <a:pos x="connsiteX4126" y="connsiteY4126"/>
              </a:cxn>
              <a:cxn ang="0">
                <a:pos x="connsiteX4127" y="connsiteY4127"/>
              </a:cxn>
              <a:cxn ang="0">
                <a:pos x="connsiteX4128" y="connsiteY4128"/>
              </a:cxn>
              <a:cxn ang="0">
                <a:pos x="connsiteX4129" y="connsiteY4129"/>
              </a:cxn>
              <a:cxn ang="0">
                <a:pos x="connsiteX4130" y="connsiteY4130"/>
              </a:cxn>
              <a:cxn ang="0">
                <a:pos x="connsiteX4131" y="connsiteY4131"/>
              </a:cxn>
              <a:cxn ang="0">
                <a:pos x="connsiteX4132" y="connsiteY4132"/>
              </a:cxn>
              <a:cxn ang="0">
                <a:pos x="connsiteX4133" y="connsiteY4133"/>
              </a:cxn>
              <a:cxn ang="0">
                <a:pos x="connsiteX4134" y="connsiteY4134"/>
              </a:cxn>
              <a:cxn ang="0">
                <a:pos x="connsiteX4135" y="connsiteY4135"/>
              </a:cxn>
              <a:cxn ang="0">
                <a:pos x="connsiteX4136" y="connsiteY4136"/>
              </a:cxn>
              <a:cxn ang="0">
                <a:pos x="connsiteX4137" y="connsiteY4137"/>
              </a:cxn>
              <a:cxn ang="0">
                <a:pos x="connsiteX4138" y="connsiteY4138"/>
              </a:cxn>
              <a:cxn ang="0">
                <a:pos x="connsiteX4139" y="connsiteY4139"/>
              </a:cxn>
              <a:cxn ang="0">
                <a:pos x="connsiteX4140" y="connsiteY4140"/>
              </a:cxn>
              <a:cxn ang="0">
                <a:pos x="connsiteX4141" y="connsiteY4141"/>
              </a:cxn>
              <a:cxn ang="0">
                <a:pos x="connsiteX4142" y="connsiteY4142"/>
              </a:cxn>
              <a:cxn ang="0">
                <a:pos x="connsiteX4143" y="connsiteY4143"/>
              </a:cxn>
              <a:cxn ang="0">
                <a:pos x="connsiteX4144" y="connsiteY4144"/>
              </a:cxn>
              <a:cxn ang="0">
                <a:pos x="connsiteX4145" y="connsiteY4145"/>
              </a:cxn>
              <a:cxn ang="0">
                <a:pos x="connsiteX4146" y="connsiteY4146"/>
              </a:cxn>
              <a:cxn ang="0">
                <a:pos x="connsiteX4147" y="connsiteY4147"/>
              </a:cxn>
              <a:cxn ang="0">
                <a:pos x="connsiteX4148" y="connsiteY4148"/>
              </a:cxn>
              <a:cxn ang="0">
                <a:pos x="connsiteX4149" y="connsiteY4149"/>
              </a:cxn>
              <a:cxn ang="0">
                <a:pos x="connsiteX4150" y="connsiteY4150"/>
              </a:cxn>
              <a:cxn ang="0">
                <a:pos x="connsiteX4151" y="connsiteY4151"/>
              </a:cxn>
              <a:cxn ang="0">
                <a:pos x="connsiteX4152" y="connsiteY4152"/>
              </a:cxn>
              <a:cxn ang="0">
                <a:pos x="connsiteX4153" y="connsiteY4153"/>
              </a:cxn>
              <a:cxn ang="0">
                <a:pos x="connsiteX4154" y="connsiteY4154"/>
              </a:cxn>
              <a:cxn ang="0">
                <a:pos x="connsiteX4155" y="connsiteY4155"/>
              </a:cxn>
              <a:cxn ang="0">
                <a:pos x="connsiteX4156" y="connsiteY4156"/>
              </a:cxn>
              <a:cxn ang="0">
                <a:pos x="connsiteX4157" y="connsiteY4157"/>
              </a:cxn>
              <a:cxn ang="0">
                <a:pos x="connsiteX4158" y="connsiteY4158"/>
              </a:cxn>
              <a:cxn ang="0">
                <a:pos x="connsiteX4159" y="connsiteY4159"/>
              </a:cxn>
              <a:cxn ang="0">
                <a:pos x="connsiteX4160" y="connsiteY4160"/>
              </a:cxn>
              <a:cxn ang="0">
                <a:pos x="connsiteX4161" y="connsiteY4161"/>
              </a:cxn>
              <a:cxn ang="0">
                <a:pos x="connsiteX4162" y="connsiteY4162"/>
              </a:cxn>
              <a:cxn ang="0">
                <a:pos x="connsiteX4163" y="connsiteY4163"/>
              </a:cxn>
              <a:cxn ang="0">
                <a:pos x="connsiteX4164" y="connsiteY4164"/>
              </a:cxn>
              <a:cxn ang="0">
                <a:pos x="connsiteX4165" y="connsiteY4165"/>
              </a:cxn>
              <a:cxn ang="0">
                <a:pos x="connsiteX4166" y="connsiteY4166"/>
              </a:cxn>
              <a:cxn ang="0">
                <a:pos x="connsiteX4167" y="connsiteY4167"/>
              </a:cxn>
              <a:cxn ang="0">
                <a:pos x="connsiteX4168" y="connsiteY4168"/>
              </a:cxn>
              <a:cxn ang="0">
                <a:pos x="connsiteX4169" y="connsiteY4169"/>
              </a:cxn>
              <a:cxn ang="0">
                <a:pos x="connsiteX4170" y="connsiteY4170"/>
              </a:cxn>
              <a:cxn ang="0">
                <a:pos x="connsiteX4171" y="connsiteY4171"/>
              </a:cxn>
              <a:cxn ang="0">
                <a:pos x="connsiteX4172" y="connsiteY4172"/>
              </a:cxn>
              <a:cxn ang="0">
                <a:pos x="connsiteX4173" y="connsiteY4173"/>
              </a:cxn>
              <a:cxn ang="0">
                <a:pos x="connsiteX4174" y="connsiteY4174"/>
              </a:cxn>
              <a:cxn ang="0">
                <a:pos x="connsiteX4175" y="connsiteY4175"/>
              </a:cxn>
              <a:cxn ang="0">
                <a:pos x="connsiteX4176" y="connsiteY4176"/>
              </a:cxn>
              <a:cxn ang="0">
                <a:pos x="connsiteX4177" y="connsiteY4177"/>
              </a:cxn>
              <a:cxn ang="0">
                <a:pos x="connsiteX4178" y="connsiteY4178"/>
              </a:cxn>
              <a:cxn ang="0">
                <a:pos x="connsiteX4179" y="connsiteY4179"/>
              </a:cxn>
              <a:cxn ang="0">
                <a:pos x="connsiteX4180" y="connsiteY4180"/>
              </a:cxn>
              <a:cxn ang="0">
                <a:pos x="connsiteX4181" y="connsiteY4181"/>
              </a:cxn>
              <a:cxn ang="0">
                <a:pos x="connsiteX4182" y="connsiteY4182"/>
              </a:cxn>
              <a:cxn ang="0">
                <a:pos x="connsiteX4183" y="connsiteY4183"/>
              </a:cxn>
              <a:cxn ang="0">
                <a:pos x="connsiteX4184" y="connsiteY4184"/>
              </a:cxn>
              <a:cxn ang="0">
                <a:pos x="connsiteX4185" y="connsiteY4185"/>
              </a:cxn>
              <a:cxn ang="0">
                <a:pos x="connsiteX4186" y="connsiteY4186"/>
              </a:cxn>
              <a:cxn ang="0">
                <a:pos x="connsiteX4187" y="connsiteY4187"/>
              </a:cxn>
              <a:cxn ang="0">
                <a:pos x="connsiteX4188" y="connsiteY4188"/>
              </a:cxn>
              <a:cxn ang="0">
                <a:pos x="connsiteX4189" y="connsiteY4189"/>
              </a:cxn>
              <a:cxn ang="0">
                <a:pos x="connsiteX4190" y="connsiteY4190"/>
              </a:cxn>
              <a:cxn ang="0">
                <a:pos x="connsiteX4191" y="connsiteY4191"/>
              </a:cxn>
              <a:cxn ang="0">
                <a:pos x="connsiteX4192" y="connsiteY4192"/>
              </a:cxn>
              <a:cxn ang="0">
                <a:pos x="connsiteX4193" y="connsiteY4193"/>
              </a:cxn>
              <a:cxn ang="0">
                <a:pos x="connsiteX4194" y="connsiteY4194"/>
              </a:cxn>
              <a:cxn ang="0">
                <a:pos x="connsiteX4195" y="connsiteY4195"/>
              </a:cxn>
              <a:cxn ang="0">
                <a:pos x="connsiteX4196" y="connsiteY4196"/>
              </a:cxn>
              <a:cxn ang="0">
                <a:pos x="connsiteX4197" y="connsiteY4197"/>
              </a:cxn>
              <a:cxn ang="0">
                <a:pos x="connsiteX4198" y="connsiteY4198"/>
              </a:cxn>
              <a:cxn ang="0">
                <a:pos x="connsiteX4199" y="connsiteY4199"/>
              </a:cxn>
              <a:cxn ang="0">
                <a:pos x="connsiteX4200" y="connsiteY4200"/>
              </a:cxn>
              <a:cxn ang="0">
                <a:pos x="connsiteX4201" y="connsiteY4201"/>
              </a:cxn>
              <a:cxn ang="0">
                <a:pos x="connsiteX4202" y="connsiteY4202"/>
              </a:cxn>
              <a:cxn ang="0">
                <a:pos x="connsiteX4203" y="connsiteY4203"/>
              </a:cxn>
              <a:cxn ang="0">
                <a:pos x="connsiteX4204" y="connsiteY4204"/>
              </a:cxn>
              <a:cxn ang="0">
                <a:pos x="connsiteX4205" y="connsiteY4205"/>
              </a:cxn>
              <a:cxn ang="0">
                <a:pos x="connsiteX4206" y="connsiteY4206"/>
              </a:cxn>
              <a:cxn ang="0">
                <a:pos x="connsiteX4207" y="connsiteY4207"/>
              </a:cxn>
              <a:cxn ang="0">
                <a:pos x="connsiteX4208" y="connsiteY4208"/>
              </a:cxn>
              <a:cxn ang="0">
                <a:pos x="connsiteX4209" y="connsiteY4209"/>
              </a:cxn>
              <a:cxn ang="0">
                <a:pos x="connsiteX4210" y="connsiteY4210"/>
              </a:cxn>
              <a:cxn ang="0">
                <a:pos x="connsiteX4211" y="connsiteY4211"/>
              </a:cxn>
              <a:cxn ang="0">
                <a:pos x="connsiteX4212" y="connsiteY4212"/>
              </a:cxn>
              <a:cxn ang="0">
                <a:pos x="connsiteX4213" y="connsiteY4213"/>
              </a:cxn>
              <a:cxn ang="0">
                <a:pos x="connsiteX4214" y="connsiteY4214"/>
              </a:cxn>
              <a:cxn ang="0">
                <a:pos x="connsiteX4215" y="connsiteY4215"/>
              </a:cxn>
              <a:cxn ang="0">
                <a:pos x="connsiteX4216" y="connsiteY4216"/>
              </a:cxn>
              <a:cxn ang="0">
                <a:pos x="connsiteX4217" y="connsiteY4217"/>
              </a:cxn>
              <a:cxn ang="0">
                <a:pos x="connsiteX4218" y="connsiteY4218"/>
              </a:cxn>
              <a:cxn ang="0">
                <a:pos x="connsiteX4219" y="connsiteY4219"/>
              </a:cxn>
              <a:cxn ang="0">
                <a:pos x="connsiteX4220" y="connsiteY4220"/>
              </a:cxn>
              <a:cxn ang="0">
                <a:pos x="connsiteX4221" y="connsiteY4221"/>
              </a:cxn>
              <a:cxn ang="0">
                <a:pos x="connsiteX4222" y="connsiteY4222"/>
              </a:cxn>
              <a:cxn ang="0">
                <a:pos x="connsiteX4223" y="connsiteY4223"/>
              </a:cxn>
              <a:cxn ang="0">
                <a:pos x="connsiteX4224" y="connsiteY4224"/>
              </a:cxn>
              <a:cxn ang="0">
                <a:pos x="connsiteX4225" y="connsiteY4225"/>
              </a:cxn>
              <a:cxn ang="0">
                <a:pos x="connsiteX4226" y="connsiteY4226"/>
              </a:cxn>
              <a:cxn ang="0">
                <a:pos x="connsiteX4227" y="connsiteY4227"/>
              </a:cxn>
              <a:cxn ang="0">
                <a:pos x="connsiteX4228" y="connsiteY4228"/>
              </a:cxn>
              <a:cxn ang="0">
                <a:pos x="connsiteX4229" y="connsiteY4229"/>
              </a:cxn>
              <a:cxn ang="0">
                <a:pos x="connsiteX4230" y="connsiteY4230"/>
              </a:cxn>
              <a:cxn ang="0">
                <a:pos x="connsiteX4231" y="connsiteY4231"/>
              </a:cxn>
              <a:cxn ang="0">
                <a:pos x="connsiteX4232" y="connsiteY4232"/>
              </a:cxn>
              <a:cxn ang="0">
                <a:pos x="connsiteX4233" y="connsiteY4233"/>
              </a:cxn>
              <a:cxn ang="0">
                <a:pos x="connsiteX4234" y="connsiteY4234"/>
              </a:cxn>
              <a:cxn ang="0">
                <a:pos x="connsiteX4235" y="connsiteY4235"/>
              </a:cxn>
              <a:cxn ang="0">
                <a:pos x="connsiteX4236" y="connsiteY4236"/>
              </a:cxn>
              <a:cxn ang="0">
                <a:pos x="connsiteX4237" y="connsiteY4237"/>
              </a:cxn>
              <a:cxn ang="0">
                <a:pos x="connsiteX4238" y="connsiteY4238"/>
              </a:cxn>
              <a:cxn ang="0">
                <a:pos x="connsiteX4239" y="connsiteY4239"/>
              </a:cxn>
              <a:cxn ang="0">
                <a:pos x="connsiteX4240" y="connsiteY4240"/>
              </a:cxn>
              <a:cxn ang="0">
                <a:pos x="connsiteX4241" y="connsiteY4241"/>
              </a:cxn>
              <a:cxn ang="0">
                <a:pos x="connsiteX4242" y="connsiteY4242"/>
              </a:cxn>
              <a:cxn ang="0">
                <a:pos x="connsiteX4243" y="connsiteY4243"/>
              </a:cxn>
              <a:cxn ang="0">
                <a:pos x="connsiteX4244" y="connsiteY4244"/>
              </a:cxn>
              <a:cxn ang="0">
                <a:pos x="connsiteX4245" y="connsiteY4245"/>
              </a:cxn>
              <a:cxn ang="0">
                <a:pos x="connsiteX4246" y="connsiteY4246"/>
              </a:cxn>
              <a:cxn ang="0">
                <a:pos x="connsiteX4247" y="connsiteY4247"/>
              </a:cxn>
              <a:cxn ang="0">
                <a:pos x="connsiteX4248" y="connsiteY4248"/>
              </a:cxn>
              <a:cxn ang="0">
                <a:pos x="connsiteX4249" y="connsiteY4249"/>
              </a:cxn>
              <a:cxn ang="0">
                <a:pos x="connsiteX4250" y="connsiteY4250"/>
              </a:cxn>
              <a:cxn ang="0">
                <a:pos x="connsiteX4251" y="connsiteY4251"/>
              </a:cxn>
              <a:cxn ang="0">
                <a:pos x="connsiteX4252" y="connsiteY4252"/>
              </a:cxn>
              <a:cxn ang="0">
                <a:pos x="connsiteX4253" y="connsiteY4253"/>
              </a:cxn>
              <a:cxn ang="0">
                <a:pos x="connsiteX4254" y="connsiteY4254"/>
              </a:cxn>
              <a:cxn ang="0">
                <a:pos x="connsiteX4255" y="connsiteY4255"/>
              </a:cxn>
              <a:cxn ang="0">
                <a:pos x="connsiteX4256" y="connsiteY4256"/>
              </a:cxn>
              <a:cxn ang="0">
                <a:pos x="connsiteX4257" y="connsiteY4257"/>
              </a:cxn>
              <a:cxn ang="0">
                <a:pos x="connsiteX4258" y="connsiteY4258"/>
              </a:cxn>
              <a:cxn ang="0">
                <a:pos x="connsiteX4259" y="connsiteY4259"/>
              </a:cxn>
              <a:cxn ang="0">
                <a:pos x="connsiteX4260" y="connsiteY4260"/>
              </a:cxn>
              <a:cxn ang="0">
                <a:pos x="connsiteX4261" y="connsiteY4261"/>
              </a:cxn>
              <a:cxn ang="0">
                <a:pos x="connsiteX4262" y="connsiteY4262"/>
              </a:cxn>
              <a:cxn ang="0">
                <a:pos x="connsiteX4263" y="connsiteY4263"/>
              </a:cxn>
              <a:cxn ang="0">
                <a:pos x="connsiteX4264" y="connsiteY4264"/>
              </a:cxn>
              <a:cxn ang="0">
                <a:pos x="connsiteX4265" y="connsiteY4265"/>
              </a:cxn>
              <a:cxn ang="0">
                <a:pos x="connsiteX4266" y="connsiteY4266"/>
              </a:cxn>
              <a:cxn ang="0">
                <a:pos x="connsiteX4267" y="connsiteY4267"/>
              </a:cxn>
              <a:cxn ang="0">
                <a:pos x="connsiteX4268" y="connsiteY4268"/>
              </a:cxn>
              <a:cxn ang="0">
                <a:pos x="connsiteX4269" y="connsiteY4269"/>
              </a:cxn>
              <a:cxn ang="0">
                <a:pos x="connsiteX4270" y="connsiteY4270"/>
              </a:cxn>
              <a:cxn ang="0">
                <a:pos x="connsiteX4271" y="connsiteY4271"/>
              </a:cxn>
              <a:cxn ang="0">
                <a:pos x="connsiteX4272" y="connsiteY4272"/>
              </a:cxn>
              <a:cxn ang="0">
                <a:pos x="connsiteX4273" y="connsiteY4273"/>
              </a:cxn>
              <a:cxn ang="0">
                <a:pos x="connsiteX4274" y="connsiteY4274"/>
              </a:cxn>
              <a:cxn ang="0">
                <a:pos x="connsiteX4275" y="connsiteY4275"/>
              </a:cxn>
              <a:cxn ang="0">
                <a:pos x="connsiteX4276" y="connsiteY4276"/>
              </a:cxn>
              <a:cxn ang="0">
                <a:pos x="connsiteX4277" y="connsiteY4277"/>
              </a:cxn>
              <a:cxn ang="0">
                <a:pos x="connsiteX4278" y="connsiteY4278"/>
              </a:cxn>
              <a:cxn ang="0">
                <a:pos x="connsiteX4279" y="connsiteY4279"/>
              </a:cxn>
              <a:cxn ang="0">
                <a:pos x="connsiteX4280" y="connsiteY4280"/>
              </a:cxn>
              <a:cxn ang="0">
                <a:pos x="connsiteX4281" y="connsiteY4281"/>
              </a:cxn>
              <a:cxn ang="0">
                <a:pos x="connsiteX4282" y="connsiteY4282"/>
              </a:cxn>
              <a:cxn ang="0">
                <a:pos x="connsiteX4283" y="connsiteY4283"/>
              </a:cxn>
              <a:cxn ang="0">
                <a:pos x="connsiteX4284" y="connsiteY4284"/>
              </a:cxn>
              <a:cxn ang="0">
                <a:pos x="connsiteX4285" y="connsiteY4285"/>
              </a:cxn>
              <a:cxn ang="0">
                <a:pos x="connsiteX4286" y="connsiteY4286"/>
              </a:cxn>
              <a:cxn ang="0">
                <a:pos x="connsiteX4287" y="connsiteY4287"/>
              </a:cxn>
              <a:cxn ang="0">
                <a:pos x="connsiteX4288" y="connsiteY4288"/>
              </a:cxn>
              <a:cxn ang="0">
                <a:pos x="connsiteX4289" y="connsiteY4289"/>
              </a:cxn>
              <a:cxn ang="0">
                <a:pos x="connsiteX4290" y="connsiteY4290"/>
              </a:cxn>
              <a:cxn ang="0">
                <a:pos x="connsiteX4291" y="connsiteY4291"/>
              </a:cxn>
              <a:cxn ang="0">
                <a:pos x="connsiteX4292" y="connsiteY4292"/>
              </a:cxn>
              <a:cxn ang="0">
                <a:pos x="connsiteX4293" y="connsiteY4293"/>
              </a:cxn>
              <a:cxn ang="0">
                <a:pos x="connsiteX4294" y="connsiteY4294"/>
              </a:cxn>
              <a:cxn ang="0">
                <a:pos x="connsiteX4295" y="connsiteY4295"/>
              </a:cxn>
              <a:cxn ang="0">
                <a:pos x="connsiteX4296" y="connsiteY4296"/>
              </a:cxn>
              <a:cxn ang="0">
                <a:pos x="connsiteX4297" y="connsiteY4297"/>
              </a:cxn>
              <a:cxn ang="0">
                <a:pos x="connsiteX4298" y="connsiteY4298"/>
              </a:cxn>
              <a:cxn ang="0">
                <a:pos x="connsiteX4299" y="connsiteY4299"/>
              </a:cxn>
              <a:cxn ang="0">
                <a:pos x="connsiteX4300" y="connsiteY4300"/>
              </a:cxn>
              <a:cxn ang="0">
                <a:pos x="connsiteX4301" y="connsiteY4301"/>
              </a:cxn>
              <a:cxn ang="0">
                <a:pos x="connsiteX4302" y="connsiteY4302"/>
              </a:cxn>
              <a:cxn ang="0">
                <a:pos x="connsiteX4303" y="connsiteY4303"/>
              </a:cxn>
              <a:cxn ang="0">
                <a:pos x="connsiteX4304" y="connsiteY4304"/>
              </a:cxn>
              <a:cxn ang="0">
                <a:pos x="connsiteX4305" y="connsiteY4305"/>
              </a:cxn>
              <a:cxn ang="0">
                <a:pos x="connsiteX4306" y="connsiteY4306"/>
              </a:cxn>
              <a:cxn ang="0">
                <a:pos x="connsiteX4307" y="connsiteY4307"/>
              </a:cxn>
              <a:cxn ang="0">
                <a:pos x="connsiteX4308" y="connsiteY4308"/>
              </a:cxn>
              <a:cxn ang="0">
                <a:pos x="connsiteX4309" y="connsiteY4309"/>
              </a:cxn>
              <a:cxn ang="0">
                <a:pos x="connsiteX4310" y="connsiteY4310"/>
              </a:cxn>
              <a:cxn ang="0">
                <a:pos x="connsiteX4311" y="connsiteY4311"/>
              </a:cxn>
              <a:cxn ang="0">
                <a:pos x="connsiteX4312" y="connsiteY4312"/>
              </a:cxn>
              <a:cxn ang="0">
                <a:pos x="connsiteX4313" y="connsiteY4313"/>
              </a:cxn>
              <a:cxn ang="0">
                <a:pos x="connsiteX4314" y="connsiteY4314"/>
              </a:cxn>
              <a:cxn ang="0">
                <a:pos x="connsiteX4315" y="connsiteY4315"/>
              </a:cxn>
              <a:cxn ang="0">
                <a:pos x="connsiteX4316" y="connsiteY4316"/>
              </a:cxn>
              <a:cxn ang="0">
                <a:pos x="connsiteX4317" y="connsiteY4317"/>
              </a:cxn>
              <a:cxn ang="0">
                <a:pos x="connsiteX4318" y="connsiteY4318"/>
              </a:cxn>
              <a:cxn ang="0">
                <a:pos x="connsiteX4319" y="connsiteY4319"/>
              </a:cxn>
              <a:cxn ang="0">
                <a:pos x="connsiteX4320" y="connsiteY4320"/>
              </a:cxn>
              <a:cxn ang="0">
                <a:pos x="connsiteX4321" y="connsiteY4321"/>
              </a:cxn>
              <a:cxn ang="0">
                <a:pos x="connsiteX4322" y="connsiteY4322"/>
              </a:cxn>
              <a:cxn ang="0">
                <a:pos x="connsiteX4323" y="connsiteY4323"/>
              </a:cxn>
              <a:cxn ang="0">
                <a:pos x="connsiteX4324" y="connsiteY4324"/>
              </a:cxn>
              <a:cxn ang="0">
                <a:pos x="connsiteX4325" y="connsiteY4325"/>
              </a:cxn>
              <a:cxn ang="0">
                <a:pos x="connsiteX4326" y="connsiteY4326"/>
              </a:cxn>
              <a:cxn ang="0">
                <a:pos x="connsiteX4327" y="connsiteY4327"/>
              </a:cxn>
              <a:cxn ang="0">
                <a:pos x="connsiteX4328" y="connsiteY4328"/>
              </a:cxn>
              <a:cxn ang="0">
                <a:pos x="connsiteX4329" y="connsiteY4329"/>
              </a:cxn>
              <a:cxn ang="0">
                <a:pos x="connsiteX4330" y="connsiteY4330"/>
              </a:cxn>
              <a:cxn ang="0">
                <a:pos x="connsiteX4331" y="connsiteY4331"/>
              </a:cxn>
              <a:cxn ang="0">
                <a:pos x="connsiteX4332" y="connsiteY4332"/>
              </a:cxn>
              <a:cxn ang="0">
                <a:pos x="connsiteX4333" y="connsiteY4333"/>
              </a:cxn>
              <a:cxn ang="0">
                <a:pos x="connsiteX4334" y="connsiteY4334"/>
              </a:cxn>
              <a:cxn ang="0">
                <a:pos x="connsiteX4335" y="connsiteY4335"/>
              </a:cxn>
              <a:cxn ang="0">
                <a:pos x="connsiteX4336" y="connsiteY4336"/>
              </a:cxn>
              <a:cxn ang="0">
                <a:pos x="connsiteX4337" y="connsiteY4337"/>
              </a:cxn>
              <a:cxn ang="0">
                <a:pos x="connsiteX4338" y="connsiteY4338"/>
              </a:cxn>
              <a:cxn ang="0">
                <a:pos x="connsiteX4339" y="connsiteY4339"/>
              </a:cxn>
              <a:cxn ang="0">
                <a:pos x="connsiteX4340" y="connsiteY4340"/>
              </a:cxn>
              <a:cxn ang="0">
                <a:pos x="connsiteX4341" y="connsiteY4341"/>
              </a:cxn>
              <a:cxn ang="0">
                <a:pos x="connsiteX4342" y="connsiteY4342"/>
              </a:cxn>
              <a:cxn ang="0">
                <a:pos x="connsiteX4343" y="connsiteY4343"/>
              </a:cxn>
              <a:cxn ang="0">
                <a:pos x="connsiteX4344" y="connsiteY4344"/>
              </a:cxn>
              <a:cxn ang="0">
                <a:pos x="connsiteX4345" y="connsiteY4345"/>
              </a:cxn>
              <a:cxn ang="0">
                <a:pos x="connsiteX4346" y="connsiteY4346"/>
              </a:cxn>
              <a:cxn ang="0">
                <a:pos x="connsiteX4347" y="connsiteY4347"/>
              </a:cxn>
              <a:cxn ang="0">
                <a:pos x="connsiteX4348" y="connsiteY4348"/>
              </a:cxn>
              <a:cxn ang="0">
                <a:pos x="connsiteX4349" y="connsiteY4349"/>
              </a:cxn>
              <a:cxn ang="0">
                <a:pos x="connsiteX4350" y="connsiteY4350"/>
              </a:cxn>
              <a:cxn ang="0">
                <a:pos x="connsiteX4351" y="connsiteY4351"/>
              </a:cxn>
              <a:cxn ang="0">
                <a:pos x="connsiteX4352" y="connsiteY4352"/>
              </a:cxn>
              <a:cxn ang="0">
                <a:pos x="connsiteX4353" y="connsiteY4353"/>
              </a:cxn>
              <a:cxn ang="0">
                <a:pos x="connsiteX4354" y="connsiteY4354"/>
              </a:cxn>
              <a:cxn ang="0">
                <a:pos x="connsiteX4355" y="connsiteY4355"/>
              </a:cxn>
              <a:cxn ang="0">
                <a:pos x="connsiteX4356" y="connsiteY4356"/>
              </a:cxn>
              <a:cxn ang="0">
                <a:pos x="connsiteX4357" y="connsiteY4357"/>
              </a:cxn>
              <a:cxn ang="0">
                <a:pos x="connsiteX4358" y="connsiteY4358"/>
              </a:cxn>
              <a:cxn ang="0">
                <a:pos x="connsiteX4359" y="connsiteY4359"/>
              </a:cxn>
              <a:cxn ang="0">
                <a:pos x="connsiteX4360" y="connsiteY4360"/>
              </a:cxn>
              <a:cxn ang="0">
                <a:pos x="connsiteX4361" y="connsiteY4361"/>
              </a:cxn>
              <a:cxn ang="0">
                <a:pos x="connsiteX4362" y="connsiteY4362"/>
              </a:cxn>
              <a:cxn ang="0">
                <a:pos x="connsiteX4363" y="connsiteY4363"/>
              </a:cxn>
              <a:cxn ang="0">
                <a:pos x="connsiteX4364" y="connsiteY4364"/>
              </a:cxn>
              <a:cxn ang="0">
                <a:pos x="connsiteX4365" y="connsiteY4365"/>
              </a:cxn>
              <a:cxn ang="0">
                <a:pos x="connsiteX4366" y="connsiteY4366"/>
              </a:cxn>
              <a:cxn ang="0">
                <a:pos x="connsiteX4367" y="connsiteY4367"/>
              </a:cxn>
              <a:cxn ang="0">
                <a:pos x="connsiteX4368" y="connsiteY4368"/>
              </a:cxn>
              <a:cxn ang="0">
                <a:pos x="connsiteX4369" y="connsiteY4369"/>
              </a:cxn>
              <a:cxn ang="0">
                <a:pos x="connsiteX4370" y="connsiteY4370"/>
              </a:cxn>
              <a:cxn ang="0">
                <a:pos x="connsiteX4371" y="connsiteY4371"/>
              </a:cxn>
              <a:cxn ang="0">
                <a:pos x="connsiteX4372" y="connsiteY4372"/>
              </a:cxn>
              <a:cxn ang="0">
                <a:pos x="connsiteX4373" y="connsiteY4373"/>
              </a:cxn>
              <a:cxn ang="0">
                <a:pos x="connsiteX4374" y="connsiteY4374"/>
              </a:cxn>
              <a:cxn ang="0">
                <a:pos x="connsiteX4375" y="connsiteY4375"/>
              </a:cxn>
              <a:cxn ang="0">
                <a:pos x="connsiteX4376" y="connsiteY4376"/>
              </a:cxn>
              <a:cxn ang="0">
                <a:pos x="connsiteX4377" y="connsiteY4377"/>
              </a:cxn>
              <a:cxn ang="0">
                <a:pos x="connsiteX4378" y="connsiteY4378"/>
              </a:cxn>
              <a:cxn ang="0">
                <a:pos x="connsiteX4379" y="connsiteY4379"/>
              </a:cxn>
              <a:cxn ang="0">
                <a:pos x="connsiteX4380" y="connsiteY4380"/>
              </a:cxn>
              <a:cxn ang="0">
                <a:pos x="connsiteX4381" y="connsiteY4381"/>
              </a:cxn>
              <a:cxn ang="0">
                <a:pos x="connsiteX4382" y="connsiteY4382"/>
              </a:cxn>
              <a:cxn ang="0">
                <a:pos x="connsiteX4383" y="connsiteY4383"/>
              </a:cxn>
              <a:cxn ang="0">
                <a:pos x="connsiteX4384" y="connsiteY4384"/>
              </a:cxn>
              <a:cxn ang="0">
                <a:pos x="connsiteX4385" y="connsiteY4385"/>
              </a:cxn>
              <a:cxn ang="0">
                <a:pos x="connsiteX4386" y="connsiteY4386"/>
              </a:cxn>
              <a:cxn ang="0">
                <a:pos x="connsiteX4387" y="connsiteY4387"/>
              </a:cxn>
              <a:cxn ang="0">
                <a:pos x="connsiteX4388" y="connsiteY4388"/>
              </a:cxn>
              <a:cxn ang="0">
                <a:pos x="connsiteX4389" y="connsiteY4389"/>
              </a:cxn>
              <a:cxn ang="0">
                <a:pos x="connsiteX4390" y="connsiteY4390"/>
              </a:cxn>
              <a:cxn ang="0">
                <a:pos x="connsiteX4391" y="connsiteY4391"/>
              </a:cxn>
              <a:cxn ang="0">
                <a:pos x="connsiteX4392" y="connsiteY4392"/>
              </a:cxn>
              <a:cxn ang="0">
                <a:pos x="connsiteX4393" y="connsiteY4393"/>
              </a:cxn>
              <a:cxn ang="0">
                <a:pos x="connsiteX4394" y="connsiteY4394"/>
              </a:cxn>
              <a:cxn ang="0">
                <a:pos x="connsiteX4395" y="connsiteY4395"/>
              </a:cxn>
              <a:cxn ang="0">
                <a:pos x="connsiteX4396" y="connsiteY4396"/>
              </a:cxn>
              <a:cxn ang="0">
                <a:pos x="connsiteX4397" y="connsiteY4397"/>
              </a:cxn>
              <a:cxn ang="0">
                <a:pos x="connsiteX4398" y="connsiteY4398"/>
              </a:cxn>
              <a:cxn ang="0">
                <a:pos x="connsiteX4399" y="connsiteY4399"/>
              </a:cxn>
              <a:cxn ang="0">
                <a:pos x="connsiteX4400" y="connsiteY4400"/>
              </a:cxn>
              <a:cxn ang="0">
                <a:pos x="connsiteX4401" y="connsiteY4401"/>
              </a:cxn>
              <a:cxn ang="0">
                <a:pos x="connsiteX4402" y="connsiteY4402"/>
              </a:cxn>
              <a:cxn ang="0">
                <a:pos x="connsiteX4403" y="connsiteY4403"/>
              </a:cxn>
              <a:cxn ang="0">
                <a:pos x="connsiteX4404" y="connsiteY4404"/>
              </a:cxn>
              <a:cxn ang="0">
                <a:pos x="connsiteX4405" y="connsiteY4405"/>
              </a:cxn>
              <a:cxn ang="0">
                <a:pos x="connsiteX4406" y="connsiteY4406"/>
              </a:cxn>
              <a:cxn ang="0">
                <a:pos x="connsiteX4407" y="connsiteY4407"/>
              </a:cxn>
              <a:cxn ang="0">
                <a:pos x="connsiteX4408" y="connsiteY4408"/>
              </a:cxn>
              <a:cxn ang="0">
                <a:pos x="connsiteX4409" y="connsiteY4409"/>
              </a:cxn>
              <a:cxn ang="0">
                <a:pos x="connsiteX4410" y="connsiteY4410"/>
              </a:cxn>
              <a:cxn ang="0">
                <a:pos x="connsiteX4411" y="connsiteY4411"/>
              </a:cxn>
              <a:cxn ang="0">
                <a:pos x="connsiteX4412" y="connsiteY4412"/>
              </a:cxn>
              <a:cxn ang="0">
                <a:pos x="connsiteX4413" y="connsiteY4413"/>
              </a:cxn>
              <a:cxn ang="0">
                <a:pos x="connsiteX4414" y="connsiteY4414"/>
              </a:cxn>
              <a:cxn ang="0">
                <a:pos x="connsiteX4415" y="connsiteY4415"/>
              </a:cxn>
              <a:cxn ang="0">
                <a:pos x="connsiteX4416" y="connsiteY4416"/>
              </a:cxn>
              <a:cxn ang="0">
                <a:pos x="connsiteX4417" y="connsiteY4417"/>
              </a:cxn>
              <a:cxn ang="0">
                <a:pos x="connsiteX4418" y="connsiteY4418"/>
              </a:cxn>
              <a:cxn ang="0">
                <a:pos x="connsiteX4419" y="connsiteY4419"/>
              </a:cxn>
              <a:cxn ang="0">
                <a:pos x="connsiteX4420" y="connsiteY4420"/>
              </a:cxn>
              <a:cxn ang="0">
                <a:pos x="connsiteX4421" y="connsiteY4421"/>
              </a:cxn>
              <a:cxn ang="0">
                <a:pos x="connsiteX4422" y="connsiteY4422"/>
              </a:cxn>
              <a:cxn ang="0">
                <a:pos x="connsiteX4423" y="connsiteY4423"/>
              </a:cxn>
              <a:cxn ang="0">
                <a:pos x="connsiteX4424" y="connsiteY4424"/>
              </a:cxn>
              <a:cxn ang="0">
                <a:pos x="connsiteX4425" y="connsiteY4425"/>
              </a:cxn>
              <a:cxn ang="0">
                <a:pos x="connsiteX4426" y="connsiteY4426"/>
              </a:cxn>
              <a:cxn ang="0">
                <a:pos x="connsiteX4427" y="connsiteY4427"/>
              </a:cxn>
              <a:cxn ang="0">
                <a:pos x="connsiteX4428" y="connsiteY4428"/>
              </a:cxn>
              <a:cxn ang="0">
                <a:pos x="connsiteX4429" y="connsiteY4429"/>
              </a:cxn>
              <a:cxn ang="0">
                <a:pos x="connsiteX4430" y="connsiteY4430"/>
              </a:cxn>
              <a:cxn ang="0">
                <a:pos x="connsiteX4431" y="connsiteY4431"/>
              </a:cxn>
              <a:cxn ang="0">
                <a:pos x="connsiteX4432" y="connsiteY4432"/>
              </a:cxn>
              <a:cxn ang="0">
                <a:pos x="connsiteX4433" y="connsiteY4433"/>
              </a:cxn>
              <a:cxn ang="0">
                <a:pos x="connsiteX4434" y="connsiteY4434"/>
              </a:cxn>
              <a:cxn ang="0">
                <a:pos x="connsiteX4435" y="connsiteY4435"/>
              </a:cxn>
              <a:cxn ang="0">
                <a:pos x="connsiteX4436" y="connsiteY4436"/>
              </a:cxn>
              <a:cxn ang="0">
                <a:pos x="connsiteX4437" y="connsiteY4437"/>
              </a:cxn>
              <a:cxn ang="0">
                <a:pos x="connsiteX4438" y="connsiteY4438"/>
              </a:cxn>
              <a:cxn ang="0">
                <a:pos x="connsiteX4439" y="connsiteY4439"/>
              </a:cxn>
              <a:cxn ang="0">
                <a:pos x="connsiteX4440" y="connsiteY4440"/>
              </a:cxn>
              <a:cxn ang="0">
                <a:pos x="connsiteX4441" y="connsiteY4441"/>
              </a:cxn>
              <a:cxn ang="0">
                <a:pos x="connsiteX4442" y="connsiteY4442"/>
              </a:cxn>
              <a:cxn ang="0">
                <a:pos x="connsiteX4443" y="connsiteY4443"/>
              </a:cxn>
              <a:cxn ang="0">
                <a:pos x="connsiteX4444" y="connsiteY4444"/>
              </a:cxn>
              <a:cxn ang="0">
                <a:pos x="connsiteX4445" y="connsiteY4445"/>
              </a:cxn>
              <a:cxn ang="0">
                <a:pos x="connsiteX4446" y="connsiteY4446"/>
              </a:cxn>
              <a:cxn ang="0">
                <a:pos x="connsiteX4447" y="connsiteY4447"/>
              </a:cxn>
              <a:cxn ang="0">
                <a:pos x="connsiteX4448" y="connsiteY4448"/>
              </a:cxn>
              <a:cxn ang="0">
                <a:pos x="connsiteX4449" y="connsiteY4449"/>
              </a:cxn>
              <a:cxn ang="0">
                <a:pos x="connsiteX4450" y="connsiteY4450"/>
              </a:cxn>
              <a:cxn ang="0">
                <a:pos x="connsiteX4451" y="connsiteY4451"/>
              </a:cxn>
              <a:cxn ang="0">
                <a:pos x="connsiteX4452" y="connsiteY4452"/>
              </a:cxn>
              <a:cxn ang="0">
                <a:pos x="connsiteX4453" y="connsiteY4453"/>
              </a:cxn>
              <a:cxn ang="0">
                <a:pos x="connsiteX4454" y="connsiteY4454"/>
              </a:cxn>
              <a:cxn ang="0">
                <a:pos x="connsiteX4455" y="connsiteY4455"/>
              </a:cxn>
              <a:cxn ang="0">
                <a:pos x="connsiteX4456" y="connsiteY4456"/>
              </a:cxn>
              <a:cxn ang="0">
                <a:pos x="connsiteX4457" y="connsiteY4457"/>
              </a:cxn>
              <a:cxn ang="0">
                <a:pos x="connsiteX4458" y="connsiteY4458"/>
              </a:cxn>
              <a:cxn ang="0">
                <a:pos x="connsiteX4459" y="connsiteY4459"/>
              </a:cxn>
              <a:cxn ang="0">
                <a:pos x="connsiteX4460" y="connsiteY4460"/>
              </a:cxn>
              <a:cxn ang="0">
                <a:pos x="connsiteX4461" y="connsiteY4461"/>
              </a:cxn>
              <a:cxn ang="0">
                <a:pos x="connsiteX4462" y="connsiteY4462"/>
              </a:cxn>
              <a:cxn ang="0">
                <a:pos x="connsiteX4463" y="connsiteY4463"/>
              </a:cxn>
              <a:cxn ang="0">
                <a:pos x="connsiteX4464" y="connsiteY4464"/>
              </a:cxn>
              <a:cxn ang="0">
                <a:pos x="connsiteX4465" y="connsiteY4465"/>
              </a:cxn>
              <a:cxn ang="0">
                <a:pos x="connsiteX4466" y="connsiteY4466"/>
              </a:cxn>
              <a:cxn ang="0">
                <a:pos x="connsiteX4467" y="connsiteY4467"/>
              </a:cxn>
              <a:cxn ang="0">
                <a:pos x="connsiteX4468" y="connsiteY4468"/>
              </a:cxn>
              <a:cxn ang="0">
                <a:pos x="connsiteX4469" y="connsiteY4469"/>
              </a:cxn>
              <a:cxn ang="0">
                <a:pos x="connsiteX4470" y="connsiteY4470"/>
              </a:cxn>
              <a:cxn ang="0">
                <a:pos x="connsiteX4471" y="connsiteY4471"/>
              </a:cxn>
              <a:cxn ang="0">
                <a:pos x="connsiteX4472" y="connsiteY4472"/>
              </a:cxn>
              <a:cxn ang="0">
                <a:pos x="connsiteX4473" y="connsiteY4473"/>
              </a:cxn>
              <a:cxn ang="0">
                <a:pos x="connsiteX4474" y="connsiteY4474"/>
              </a:cxn>
              <a:cxn ang="0">
                <a:pos x="connsiteX4475" y="connsiteY4475"/>
              </a:cxn>
              <a:cxn ang="0">
                <a:pos x="connsiteX4476" y="connsiteY4476"/>
              </a:cxn>
              <a:cxn ang="0">
                <a:pos x="connsiteX4477" y="connsiteY4477"/>
              </a:cxn>
              <a:cxn ang="0">
                <a:pos x="connsiteX4478" y="connsiteY4478"/>
              </a:cxn>
              <a:cxn ang="0">
                <a:pos x="connsiteX4479" y="connsiteY4479"/>
              </a:cxn>
              <a:cxn ang="0">
                <a:pos x="connsiteX4480" y="connsiteY4480"/>
              </a:cxn>
              <a:cxn ang="0">
                <a:pos x="connsiteX4481" y="connsiteY4481"/>
              </a:cxn>
              <a:cxn ang="0">
                <a:pos x="connsiteX4482" y="connsiteY4482"/>
              </a:cxn>
              <a:cxn ang="0">
                <a:pos x="connsiteX4483" y="connsiteY4483"/>
              </a:cxn>
              <a:cxn ang="0">
                <a:pos x="connsiteX4484" y="connsiteY4484"/>
              </a:cxn>
              <a:cxn ang="0">
                <a:pos x="connsiteX4485" y="connsiteY4485"/>
              </a:cxn>
              <a:cxn ang="0">
                <a:pos x="connsiteX4486" y="connsiteY4486"/>
              </a:cxn>
              <a:cxn ang="0">
                <a:pos x="connsiteX4487" y="connsiteY4487"/>
              </a:cxn>
              <a:cxn ang="0">
                <a:pos x="connsiteX4488" y="connsiteY4488"/>
              </a:cxn>
              <a:cxn ang="0">
                <a:pos x="connsiteX4489" y="connsiteY4489"/>
              </a:cxn>
              <a:cxn ang="0">
                <a:pos x="connsiteX4490" y="connsiteY4490"/>
              </a:cxn>
              <a:cxn ang="0">
                <a:pos x="connsiteX4491" y="connsiteY4491"/>
              </a:cxn>
              <a:cxn ang="0">
                <a:pos x="connsiteX4492" y="connsiteY4492"/>
              </a:cxn>
              <a:cxn ang="0">
                <a:pos x="connsiteX4493" y="connsiteY4493"/>
              </a:cxn>
              <a:cxn ang="0">
                <a:pos x="connsiteX4494" y="connsiteY4494"/>
              </a:cxn>
              <a:cxn ang="0">
                <a:pos x="connsiteX4495" y="connsiteY4495"/>
              </a:cxn>
              <a:cxn ang="0">
                <a:pos x="connsiteX4496" y="connsiteY4496"/>
              </a:cxn>
              <a:cxn ang="0">
                <a:pos x="connsiteX4497" y="connsiteY4497"/>
              </a:cxn>
              <a:cxn ang="0">
                <a:pos x="connsiteX4498" y="connsiteY4498"/>
              </a:cxn>
              <a:cxn ang="0">
                <a:pos x="connsiteX4499" y="connsiteY4499"/>
              </a:cxn>
              <a:cxn ang="0">
                <a:pos x="connsiteX4500" y="connsiteY4500"/>
              </a:cxn>
              <a:cxn ang="0">
                <a:pos x="connsiteX4501" y="connsiteY4501"/>
              </a:cxn>
              <a:cxn ang="0">
                <a:pos x="connsiteX4502" y="connsiteY4502"/>
              </a:cxn>
              <a:cxn ang="0">
                <a:pos x="connsiteX4503" y="connsiteY4503"/>
              </a:cxn>
              <a:cxn ang="0">
                <a:pos x="connsiteX4504" y="connsiteY4504"/>
              </a:cxn>
              <a:cxn ang="0">
                <a:pos x="connsiteX4505" y="connsiteY4505"/>
              </a:cxn>
              <a:cxn ang="0">
                <a:pos x="connsiteX4506" y="connsiteY4506"/>
              </a:cxn>
              <a:cxn ang="0">
                <a:pos x="connsiteX4507" y="connsiteY4507"/>
              </a:cxn>
              <a:cxn ang="0">
                <a:pos x="connsiteX4508" y="connsiteY4508"/>
              </a:cxn>
              <a:cxn ang="0">
                <a:pos x="connsiteX4509" y="connsiteY4509"/>
              </a:cxn>
              <a:cxn ang="0">
                <a:pos x="connsiteX4510" y="connsiteY4510"/>
              </a:cxn>
              <a:cxn ang="0">
                <a:pos x="connsiteX4511" y="connsiteY4511"/>
              </a:cxn>
              <a:cxn ang="0">
                <a:pos x="connsiteX4512" y="connsiteY4512"/>
              </a:cxn>
              <a:cxn ang="0">
                <a:pos x="connsiteX4513" y="connsiteY4513"/>
              </a:cxn>
              <a:cxn ang="0">
                <a:pos x="connsiteX4514" y="connsiteY4514"/>
              </a:cxn>
              <a:cxn ang="0">
                <a:pos x="connsiteX4515" y="connsiteY4515"/>
              </a:cxn>
              <a:cxn ang="0">
                <a:pos x="connsiteX4516" y="connsiteY4516"/>
              </a:cxn>
              <a:cxn ang="0">
                <a:pos x="connsiteX4517" y="connsiteY4517"/>
              </a:cxn>
              <a:cxn ang="0">
                <a:pos x="connsiteX4518" y="connsiteY4518"/>
              </a:cxn>
              <a:cxn ang="0">
                <a:pos x="connsiteX4519" y="connsiteY4519"/>
              </a:cxn>
              <a:cxn ang="0">
                <a:pos x="connsiteX4520" y="connsiteY4520"/>
              </a:cxn>
              <a:cxn ang="0">
                <a:pos x="connsiteX4521" y="connsiteY4521"/>
              </a:cxn>
              <a:cxn ang="0">
                <a:pos x="connsiteX4522" y="connsiteY4522"/>
              </a:cxn>
              <a:cxn ang="0">
                <a:pos x="connsiteX4523" y="connsiteY4523"/>
              </a:cxn>
              <a:cxn ang="0">
                <a:pos x="connsiteX4524" y="connsiteY4524"/>
              </a:cxn>
              <a:cxn ang="0">
                <a:pos x="connsiteX4525" y="connsiteY4525"/>
              </a:cxn>
              <a:cxn ang="0">
                <a:pos x="connsiteX4526" y="connsiteY4526"/>
              </a:cxn>
              <a:cxn ang="0">
                <a:pos x="connsiteX4527" y="connsiteY4527"/>
              </a:cxn>
              <a:cxn ang="0">
                <a:pos x="connsiteX4528" y="connsiteY4528"/>
              </a:cxn>
              <a:cxn ang="0">
                <a:pos x="connsiteX4529" y="connsiteY4529"/>
              </a:cxn>
              <a:cxn ang="0">
                <a:pos x="connsiteX4530" y="connsiteY4530"/>
              </a:cxn>
              <a:cxn ang="0">
                <a:pos x="connsiteX4531" y="connsiteY4531"/>
              </a:cxn>
              <a:cxn ang="0">
                <a:pos x="connsiteX4532" y="connsiteY4532"/>
              </a:cxn>
              <a:cxn ang="0">
                <a:pos x="connsiteX4533" y="connsiteY4533"/>
              </a:cxn>
              <a:cxn ang="0">
                <a:pos x="connsiteX4534" y="connsiteY4534"/>
              </a:cxn>
              <a:cxn ang="0">
                <a:pos x="connsiteX4535" y="connsiteY4535"/>
              </a:cxn>
              <a:cxn ang="0">
                <a:pos x="connsiteX4536" y="connsiteY4536"/>
              </a:cxn>
              <a:cxn ang="0">
                <a:pos x="connsiteX4537" y="connsiteY4537"/>
              </a:cxn>
              <a:cxn ang="0">
                <a:pos x="connsiteX4538" y="connsiteY4538"/>
              </a:cxn>
              <a:cxn ang="0">
                <a:pos x="connsiteX4539" y="connsiteY4539"/>
              </a:cxn>
              <a:cxn ang="0">
                <a:pos x="connsiteX4540" y="connsiteY4540"/>
              </a:cxn>
              <a:cxn ang="0">
                <a:pos x="connsiteX4541" y="connsiteY4541"/>
              </a:cxn>
              <a:cxn ang="0">
                <a:pos x="connsiteX4542" y="connsiteY4542"/>
              </a:cxn>
              <a:cxn ang="0">
                <a:pos x="connsiteX4543" y="connsiteY4543"/>
              </a:cxn>
              <a:cxn ang="0">
                <a:pos x="connsiteX4544" y="connsiteY4544"/>
              </a:cxn>
              <a:cxn ang="0">
                <a:pos x="connsiteX4545" y="connsiteY4545"/>
              </a:cxn>
              <a:cxn ang="0">
                <a:pos x="connsiteX4546" y="connsiteY4546"/>
              </a:cxn>
              <a:cxn ang="0">
                <a:pos x="connsiteX4547" y="connsiteY4547"/>
              </a:cxn>
              <a:cxn ang="0">
                <a:pos x="connsiteX4548" y="connsiteY4548"/>
              </a:cxn>
              <a:cxn ang="0">
                <a:pos x="connsiteX4549" y="connsiteY4549"/>
              </a:cxn>
              <a:cxn ang="0">
                <a:pos x="connsiteX4550" y="connsiteY4550"/>
              </a:cxn>
              <a:cxn ang="0">
                <a:pos x="connsiteX4551" y="connsiteY4551"/>
              </a:cxn>
              <a:cxn ang="0">
                <a:pos x="connsiteX4552" y="connsiteY4552"/>
              </a:cxn>
              <a:cxn ang="0">
                <a:pos x="connsiteX4553" y="connsiteY4553"/>
              </a:cxn>
              <a:cxn ang="0">
                <a:pos x="connsiteX4554" y="connsiteY4554"/>
              </a:cxn>
              <a:cxn ang="0">
                <a:pos x="connsiteX4555" y="connsiteY4555"/>
              </a:cxn>
              <a:cxn ang="0">
                <a:pos x="connsiteX4556" y="connsiteY4556"/>
              </a:cxn>
              <a:cxn ang="0">
                <a:pos x="connsiteX4557" y="connsiteY4557"/>
              </a:cxn>
              <a:cxn ang="0">
                <a:pos x="connsiteX4558" y="connsiteY4558"/>
              </a:cxn>
              <a:cxn ang="0">
                <a:pos x="connsiteX4559" y="connsiteY4559"/>
              </a:cxn>
              <a:cxn ang="0">
                <a:pos x="connsiteX4560" y="connsiteY4560"/>
              </a:cxn>
              <a:cxn ang="0">
                <a:pos x="connsiteX4561" y="connsiteY4561"/>
              </a:cxn>
              <a:cxn ang="0">
                <a:pos x="connsiteX4562" y="connsiteY4562"/>
              </a:cxn>
              <a:cxn ang="0">
                <a:pos x="connsiteX4563" y="connsiteY4563"/>
              </a:cxn>
              <a:cxn ang="0">
                <a:pos x="connsiteX4564" y="connsiteY4564"/>
              </a:cxn>
              <a:cxn ang="0">
                <a:pos x="connsiteX4565" y="connsiteY4565"/>
              </a:cxn>
              <a:cxn ang="0">
                <a:pos x="connsiteX4566" y="connsiteY4566"/>
              </a:cxn>
              <a:cxn ang="0">
                <a:pos x="connsiteX4567" y="connsiteY4567"/>
              </a:cxn>
              <a:cxn ang="0">
                <a:pos x="connsiteX4568" y="connsiteY4568"/>
              </a:cxn>
              <a:cxn ang="0">
                <a:pos x="connsiteX4569" y="connsiteY4569"/>
              </a:cxn>
              <a:cxn ang="0">
                <a:pos x="connsiteX4570" y="connsiteY4570"/>
              </a:cxn>
              <a:cxn ang="0">
                <a:pos x="connsiteX4571" y="connsiteY4571"/>
              </a:cxn>
              <a:cxn ang="0">
                <a:pos x="connsiteX4572" y="connsiteY4572"/>
              </a:cxn>
              <a:cxn ang="0">
                <a:pos x="connsiteX4573" y="connsiteY4573"/>
              </a:cxn>
              <a:cxn ang="0">
                <a:pos x="connsiteX4574" y="connsiteY4574"/>
              </a:cxn>
              <a:cxn ang="0">
                <a:pos x="connsiteX4575" y="connsiteY4575"/>
              </a:cxn>
              <a:cxn ang="0">
                <a:pos x="connsiteX4576" y="connsiteY4576"/>
              </a:cxn>
              <a:cxn ang="0">
                <a:pos x="connsiteX4577" y="connsiteY4577"/>
              </a:cxn>
              <a:cxn ang="0">
                <a:pos x="connsiteX4578" y="connsiteY4578"/>
              </a:cxn>
              <a:cxn ang="0">
                <a:pos x="connsiteX4579" y="connsiteY4579"/>
              </a:cxn>
              <a:cxn ang="0">
                <a:pos x="connsiteX4580" y="connsiteY4580"/>
              </a:cxn>
              <a:cxn ang="0">
                <a:pos x="connsiteX4581" y="connsiteY4581"/>
              </a:cxn>
              <a:cxn ang="0">
                <a:pos x="connsiteX4582" y="connsiteY4582"/>
              </a:cxn>
              <a:cxn ang="0">
                <a:pos x="connsiteX4583" y="connsiteY4583"/>
              </a:cxn>
              <a:cxn ang="0">
                <a:pos x="connsiteX4584" y="connsiteY4584"/>
              </a:cxn>
              <a:cxn ang="0">
                <a:pos x="connsiteX4585" y="connsiteY4585"/>
              </a:cxn>
              <a:cxn ang="0">
                <a:pos x="connsiteX4586" y="connsiteY4586"/>
              </a:cxn>
              <a:cxn ang="0">
                <a:pos x="connsiteX4587" y="connsiteY4587"/>
              </a:cxn>
              <a:cxn ang="0">
                <a:pos x="connsiteX4588" y="connsiteY4588"/>
              </a:cxn>
              <a:cxn ang="0">
                <a:pos x="connsiteX4589" y="connsiteY4589"/>
              </a:cxn>
              <a:cxn ang="0">
                <a:pos x="connsiteX4590" y="connsiteY4590"/>
              </a:cxn>
              <a:cxn ang="0">
                <a:pos x="connsiteX4591" y="connsiteY4591"/>
              </a:cxn>
              <a:cxn ang="0">
                <a:pos x="connsiteX4592" y="connsiteY4592"/>
              </a:cxn>
              <a:cxn ang="0">
                <a:pos x="connsiteX4593" y="connsiteY4593"/>
              </a:cxn>
              <a:cxn ang="0">
                <a:pos x="connsiteX4594" y="connsiteY4594"/>
              </a:cxn>
              <a:cxn ang="0">
                <a:pos x="connsiteX4595" y="connsiteY4595"/>
              </a:cxn>
              <a:cxn ang="0">
                <a:pos x="connsiteX4596" y="connsiteY4596"/>
              </a:cxn>
              <a:cxn ang="0">
                <a:pos x="connsiteX4597" y="connsiteY4597"/>
              </a:cxn>
              <a:cxn ang="0">
                <a:pos x="connsiteX4598" y="connsiteY4598"/>
              </a:cxn>
              <a:cxn ang="0">
                <a:pos x="connsiteX4599" y="connsiteY4599"/>
              </a:cxn>
              <a:cxn ang="0">
                <a:pos x="connsiteX4600" y="connsiteY4600"/>
              </a:cxn>
              <a:cxn ang="0">
                <a:pos x="connsiteX4601" y="connsiteY4601"/>
              </a:cxn>
              <a:cxn ang="0">
                <a:pos x="connsiteX4602" y="connsiteY4602"/>
              </a:cxn>
              <a:cxn ang="0">
                <a:pos x="connsiteX4603" y="connsiteY4603"/>
              </a:cxn>
              <a:cxn ang="0">
                <a:pos x="connsiteX4604" y="connsiteY4604"/>
              </a:cxn>
              <a:cxn ang="0">
                <a:pos x="connsiteX4605" y="connsiteY4605"/>
              </a:cxn>
              <a:cxn ang="0">
                <a:pos x="connsiteX4606" y="connsiteY4606"/>
              </a:cxn>
              <a:cxn ang="0">
                <a:pos x="connsiteX4607" y="connsiteY4607"/>
              </a:cxn>
              <a:cxn ang="0">
                <a:pos x="connsiteX4608" y="connsiteY4608"/>
              </a:cxn>
              <a:cxn ang="0">
                <a:pos x="connsiteX4609" y="connsiteY4609"/>
              </a:cxn>
              <a:cxn ang="0">
                <a:pos x="connsiteX4610" y="connsiteY4610"/>
              </a:cxn>
              <a:cxn ang="0">
                <a:pos x="connsiteX4611" y="connsiteY4611"/>
              </a:cxn>
              <a:cxn ang="0">
                <a:pos x="connsiteX4612" y="connsiteY4612"/>
              </a:cxn>
              <a:cxn ang="0">
                <a:pos x="connsiteX4613" y="connsiteY4613"/>
              </a:cxn>
              <a:cxn ang="0">
                <a:pos x="connsiteX4614" y="connsiteY4614"/>
              </a:cxn>
              <a:cxn ang="0">
                <a:pos x="connsiteX4615" y="connsiteY4615"/>
              </a:cxn>
              <a:cxn ang="0">
                <a:pos x="connsiteX4616" y="connsiteY4616"/>
              </a:cxn>
              <a:cxn ang="0">
                <a:pos x="connsiteX4617" y="connsiteY4617"/>
              </a:cxn>
              <a:cxn ang="0">
                <a:pos x="connsiteX4618" y="connsiteY4618"/>
              </a:cxn>
              <a:cxn ang="0">
                <a:pos x="connsiteX4619" y="connsiteY4619"/>
              </a:cxn>
              <a:cxn ang="0">
                <a:pos x="connsiteX4620" y="connsiteY4620"/>
              </a:cxn>
              <a:cxn ang="0">
                <a:pos x="connsiteX4621" y="connsiteY4621"/>
              </a:cxn>
              <a:cxn ang="0">
                <a:pos x="connsiteX4622" y="connsiteY4622"/>
              </a:cxn>
              <a:cxn ang="0">
                <a:pos x="connsiteX4623" y="connsiteY4623"/>
              </a:cxn>
              <a:cxn ang="0">
                <a:pos x="connsiteX4624" y="connsiteY4624"/>
              </a:cxn>
              <a:cxn ang="0">
                <a:pos x="connsiteX4625" y="connsiteY4625"/>
              </a:cxn>
              <a:cxn ang="0">
                <a:pos x="connsiteX4626" y="connsiteY4626"/>
              </a:cxn>
              <a:cxn ang="0">
                <a:pos x="connsiteX4627" y="connsiteY4627"/>
              </a:cxn>
              <a:cxn ang="0">
                <a:pos x="connsiteX4628" y="connsiteY4628"/>
              </a:cxn>
              <a:cxn ang="0">
                <a:pos x="connsiteX4629" y="connsiteY4629"/>
              </a:cxn>
              <a:cxn ang="0">
                <a:pos x="connsiteX4630" y="connsiteY4630"/>
              </a:cxn>
              <a:cxn ang="0">
                <a:pos x="connsiteX4631" y="connsiteY4631"/>
              </a:cxn>
              <a:cxn ang="0">
                <a:pos x="connsiteX4632" y="connsiteY4632"/>
              </a:cxn>
              <a:cxn ang="0">
                <a:pos x="connsiteX4633" y="connsiteY4633"/>
              </a:cxn>
              <a:cxn ang="0">
                <a:pos x="connsiteX4634" y="connsiteY4634"/>
              </a:cxn>
              <a:cxn ang="0">
                <a:pos x="connsiteX4635" y="connsiteY4635"/>
              </a:cxn>
              <a:cxn ang="0">
                <a:pos x="connsiteX4636" y="connsiteY4636"/>
              </a:cxn>
              <a:cxn ang="0">
                <a:pos x="connsiteX4637" y="connsiteY4637"/>
              </a:cxn>
              <a:cxn ang="0">
                <a:pos x="connsiteX4638" y="connsiteY4638"/>
              </a:cxn>
              <a:cxn ang="0">
                <a:pos x="connsiteX4639" y="connsiteY4639"/>
              </a:cxn>
              <a:cxn ang="0">
                <a:pos x="connsiteX4640" y="connsiteY4640"/>
              </a:cxn>
              <a:cxn ang="0">
                <a:pos x="connsiteX4641" y="connsiteY4641"/>
              </a:cxn>
              <a:cxn ang="0">
                <a:pos x="connsiteX4642" y="connsiteY4642"/>
              </a:cxn>
              <a:cxn ang="0">
                <a:pos x="connsiteX4643" y="connsiteY4643"/>
              </a:cxn>
              <a:cxn ang="0">
                <a:pos x="connsiteX4644" y="connsiteY4644"/>
              </a:cxn>
              <a:cxn ang="0">
                <a:pos x="connsiteX4645" y="connsiteY4645"/>
              </a:cxn>
              <a:cxn ang="0">
                <a:pos x="connsiteX4646" y="connsiteY4646"/>
              </a:cxn>
              <a:cxn ang="0">
                <a:pos x="connsiteX4647" y="connsiteY4647"/>
              </a:cxn>
              <a:cxn ang="0">
                <a:pos x="connsiteX4648" y="connsiteY4648"/>
              </a:cxn>
              <a:cxn ang="0">
                <a:pos x="connsiteX4649" y="connsiteY4649"/>
              </a:cxn>
              <a:cxn ang="0">
                <a:pos x="connsiteX4650" y="connsiteY4650"/>
              </a:cxn>
              <a:cxn ang="0">
                <a:pos x="connsiteX4651" y="connsiteY4651"/>
              </a:cxn>
              <a:cxn ang="0">
                <a:pos x="connsiteX4652" y="connsiteY4652"/>
              </a:cxn>
              <a:cxn ang="0">
                <a:pos x="connsiteX4653" y="connsiteY4653"/>
              </a:cxn>
              <a:cxn ang="0">
                <a:pos x="connsiteX4654" y="connsiteY4654"/>
              </a:cxn>
              <a:cxn ang="0">
                <a:pos x="connsiteX4655" y="connsiteY4655"/>
              </a:cxn>
              <a:cxn ang="0">
                <a:pos x="connsiteX4656" y="connsiteY4656"/>
              </a:cxn>
              <a:cxn ang="0">
                <a:pos x="connsiteX4657" y="connsiteY4657"/>
              </a:cxn>
              <a:cxn ang="0">
                <a:pos x="connsiteX4658" y="connsiteY4658"/>
              </a:cxn>
              <a:cxn ang="0">
                <a:pos x="connsiteX4659" y="connsiteY4659"/>
              </a:cxn>
              <a:cxn ang="0">
                <a:pos x="connsiteX4660" y="connsiteY4660"/>
              </a:cxn>
              <a:cxn ang="0">
                <a:pos x="connsiteX4661" y="connsiteY4661"/>
              </a:cxn>
              <a:cxn ang="0">
                <a:pos x="connsiteX4662" y="connsiteY4662"/>
              </a:cxn>
              <a:cxn ang="0">
                <a:pos x="connsiteX4663" y="connsiteY4663"/>
              </a:cxn>
              <a:cxn ang="0">
                <a:pos x="connsiteX4664" y="connsiteY4664"/>
              </a:cxn>
              <a:cxn ang="0">
                <a:pos x="connsiteX4665" y="connsiteY4665"/>
              </a:cxn>
              <a:cxn ang="0">
                <a:pos x="connsiteX4666" y="connsiteY4666"/>
              </a:cxn>
              <a:cxn ang="0">
                <a:pos x="connsiteX4667" y="connsiteY4667"/>
              </a:cxn>
              <a:cxn ang="0">
                <a:pos x="connsiteX4668" y="connsiteY4668"/>
              </a:cxn>
              <a:cxn ang="0">
                <a:pos x="connsiteX4669" y="connsiteY4669"/>
              </a:cxn>
              <a:cxn ang="0">
                <a:pos x="connsiteX4670" y="connsiteY4670"/>
              </a:cxn>
              <a:cxn ang="0">
                <a:pos x="connsiteX4671" y="connsiteY4671"/>
              </a:cxn>
              <a:cxn ang="0">
                <a:pos x="connsiteX4672" y="connsiteY4672"/>
              </a:cxn>
              <a:cxn ang="0">
                <a:pos x="connsiteX4673" y="connsiteY4673"/>
              </a:cxn>
              <a:cxn ang="0">
                <a:pos x="connsiteX4674" y="connsiteY4674"/>
              </a:cxn>
              <a:cxn ang="0">
                <a:pos x="connsiteX4675" y="connsiteY4675"/>
              </a:cxn>
              <a:cxn ang="0">
                <a:pos x="connsiteX4676" y="connsiteY4676"/>
              </a:cxn>
              <a:cxn ang="0">
                <a:pos x="connsiteX4677" y="connsiteY4677"/>
              </a:cxn>
              <a:cxn ang="0">
                <a:pos x="connsiteX4678" y="connsiteY4678"/>
              </a:cxn>
              <a:cxn ang="0">
                <a:pos x="connsiteX4679" y="connsiteY4679"/>
              </a:cxn>
              <a:cxn ang="0">
                <a:pos x="connsiteX4680" y="connsiteY4680"/>
              </a:cxn>
              <a:cxn ang="0">
                <a:pos x="connsiteX4681" y="connsiteY4681"/>
              </a:cxn>
              <a:cxn ang="0">
                <a:pos x="connsiteX4682" y="connsiteY4682"/>
              </a:cxn>
              <a:cxn ang="0">
                <a:pos x="connsiteX4683" y="connsiteY4683"/>
              </a:cxn>
              <a:cxn ang="0">
                <a:pos x="connsiteX4684" y="connsiteY4684"/>
              </a:cxn>
              <a:cxn ang="0">
                <a:pos x="connsiteX4685" y="connsiteY4685"/>
              </a:cxn>
              <a:cxn ang="0">
                <a:pos x="connsiteX4686" y="connsiteY4686"/>
              </a:cxn>
              <a:cxn ang="0">
                <a:pos x="connsiteX4687" y="connsiteY4687"/>
              </a:cxn>
              <a:cxn ang="0">
                <a:pos x="connsiteX4688" y="connsiteY4688"/>
              </a:cxn>
              <a:cxn ang="0">
                <a:pos x="connsiteX4689" y="connsiteY4689"/>
              </a:cxn>
              <a:cxn ang="0">
                <a:pos x="connsiteX4690" y="connsiteY4690"/>
              </a:cxn>
              <a:cxn ang="0">
                <a:pos x="connsiteX4691" y="connsiteY4691"/>
              </a:cxn>
              <a:cxn ang="0">
                <a:pos x="connsiteX4692" y="connsiteY4692"/>
              </a:cxn>
              <a:cxn ang="0">
                <a:pos x="connsiteX4693" y="connsiteY4693"/>
              </a:cxn>
              <a:cxn ang="0">
                <a:pos x="connsiteX4694" y="connsiteY4694"/>
              </a:cxn>
              <a:cxn ang="0">
                <a:pos x="connsiteX4695" y="connsiteY4695"/>
              </a:cxn>
              <a:cxn ang="0">
                <a:pos x="connsiteX4696" y="connsiteY4696"/>
              </a:cxn>
              <a:cxn ang="0">
                <a:pos x="connsiteX4697" y="connsiteY4697"/>
              </a:cxn>
              <a:cxn ang="0">
                <a:pos x="connsiteX4698" y="connsiteY4698"/>
              </a:cxn>
              <a:cxn ang="0">
                <a:pos x="connsiteX4699" y="connsiteY4699"/>
              </a:cxn>
              <a:cxn ang="0">
                <a:pos x="connsiteX4700" y="connsiteY4700"/>
              </a:cxn>
              <a:cxn ang="0">
                <a:pos x="connsiteX4701" y="connsiteY4701"/>
              </a:cxn>
              <a:cxn ang="0">
                <a:pos x="connsiteX4702" y="connsiteY4702"/>
              </a:cxn>
              <a:cxn ang="0">
                <a:pos x="connsiteX4703" y="connsiteY4703"/>
              </a:cxn>
              <a:cxn ang="0">
                <a:pos x="connsiteX4704" y="connsiteY4704"/>
              </a:cxn>
              <a:cxn ang="0">
                <a:pos x="connsiteX4705" y="connsiteY4705"/>
              </a:cxn>
              <a:cxn ang="0">
                <a:pos x="connsiteX4706" y="connsiteY4706"/>
              </a:cxn>
              <a:cxn ang="0">
                <a:pos x="connsiteX4707" y="connsiteY4707"/>
              </a:cxn>
              <a:cxn ang="0">
                <a:pos x="connsiteX4708" y="connsiteY4708"/>
              </a:cxn>
              <a:cxn ang="0">
                <a:pos x="connsiteX4709" y="connsiteY4709"/>
              </a:cxn>
              <a:cxn ang="0">
                <a:pos x="connsiteX4710" y="connsiteY4710"/>
              </a:cxn>
              <a:cxn ang="0">
                <a:pos x="connsiteX4711" y="connsiteY4711"/>
              </a:cxn>
              <a:cxn ang="0">
                <a:pos x="connsiteX4712" y="connsiteY4712"/>
              </a:cxn>
              <a:cxn ang="0">
                <a:pos x="connsiteX4713" y="connsiteY4713"/>
              </a:cxn>
              <a:cxn ang="0">
                <a:pos x="connsiteX4714" y="connsiteY4714"/>
              </a:cxn>
              <a:cxn ang="0">
                <a:pos x="connsiteX4715" y="connsiteY4715"/>
              </a:cxn>
              <a:cxn ang="0">
                <a:pos x="connsiteX4716" y="connsiteY4716"/>
              </a:cxn>
              <a:cxn ang="0">
                <a:pos x="connsiteX4717" y="connsiteY4717"/>
              </a:cxn>
              <a:cxn ang="0">
                <a:pos x="connsiteX4718" y="connsiteY4718"/>
              </a:cxn>
              <a:cxn ang="0">
                <a:pos x="connsiteX4719" y="connsiteY4719"/>
              </a:cxn>
              <a:cxn ang="0">
                <a:pos x="connsiteX4720" y="connsiteY4720"/>
              </a:cxn>
              <a:cxn ang="0">
                <a:pos x="connsiteX4721" y="connsiteY4721"/>
              </a:cxn>
              <a:cxn ang="0">
                <a:pos x="connsiteX4722" y="connsiteY4722"/>
              </a:cxn>
              <a:cxn ang="0">
                <a:pos x="connsiteX4723" y="connsiteY4723"/>
              </a:cxn>
              <a:cxn ang="0">
                <a:pos x="connsiteX4724" y="connsiteY4724"/>
              </a:cxn>
              <a:cxn ang="0">
                <a:pos x="connsiteX4725" y="connsiteY4725"/>
              </a:cxn>
              <a:cxn ang="0">
                <a:pos x="connsiteX4726" y="connsiteY4726"/>
              </a:cxn>
              <a:cxn ang="0">
                <a:pos x="connsiteX4727" y="connsiteY4727"/>
              </a:cxn>
              <a:cxn ang="0">
                <a:pos x="connsiteX4728" y="connsiteY4728"/>
              </a:cxn>
              <a:cxn ang="0">
                <a:pos x="connsiteX4729" y="connsiteY4729"/>
              </a:cxn>
              <a:cxn ang="0">
                <a:pos x="connsiteX4730" y="connsiteY4730"/>
              </a:cxn>
              <a:cxn ang="0">
                <a:pos x="connsiteX4731" y="connsiteY4731"/>
              </a:cxn>
              <a:cxn ang="0">
                <a:pos x="connsiteX4732" y="connsiteY4732"/>
              </a:cxn>
              <a:cxn ang="0">
                <a:pos x="connsiteX4733" y="connsiteY4733"/>
              </a:cxn>
              <a:cxn ang="0">
                <a:pos x="connsiteX4734" y="connsiteY4734"/>
              </a:cxn>
              <a:cxn ang="0">
                <a:pos x="connsiteX4735" y="connsiteY4735"/>
              </a:cxn>
              <a:cxn ang="0">
                <a:pos x="connsiteX4736" y="connsiteY4736"/>
              </a:cxn>
              <a:cxn ang="0">
                <a:pos x="connsiteX4737" y="connsiteY4737"/>
              </a:cxn>
              <a:cxn ang="0">
                <a:pos x="connsiteX4738" y="connsiteY4738"/>
              </a:cxn>
              <a:cxn ang="0">
                <a:pos x="connsiteX4739" y="connsiteY4739"/>
              </a:cxn>
              <a:cxn ang="0">
                <a:pos x="connsiteX4740" y="connsiteY4740"/>
              </a:cxn>
              <a:cxn ang="0">
                <a:pos x="connsiteX4741" y="connsiteY4741"/>
              </a:cxn>
              <a:cxn ang="0">
                <a:pos x="connsiteX4742" y="connsiteY4742"/>
              </a:cxn>
              <a:cxn ang="0">
                <a:pos x="connsiteX4743" y="connsiteY4743"/>
              </a:cxn>
              <a:cxn ang="0">
                <a:pos x="connsiteX4744" y="connsiteY4744"/>
              </a:cxn>
              <a:cxn ang="0">
                <a:pos x="connsiteX4745" y="connsiteY4745"/>
              </a:cxn>
              <a:cxn ang="0">
                <a:pos x="connsiteX4746" y="connsiteY4746"/>
              </a:cxn>
              <a:cxn ang="0">
                <a:pos x="connsiteX4747" y="connsiteY4747"/>
              </a:cxn>
              <a:cxn ang="0">
                <a:pos x="connsiteX4748" y="connsiteY4748"/>
              </a:cxn>
              <a:cxn ang="0">
                <a:pos x="connsiteX4749" y="connsiteY4749"/>
              </a:cxn>
              <a:cxn ang="0">
                <a:pos x="connsiteX4750" y="connsiteY4750"/>
              </a:cxn>
              <a:cxn ang="0">
                <a:pos x="connsiteX4751" y="connsiteY4751"/>
              </a:cxn>
              <a:cxn ang="0">
                <a:pos x="connsiteX4752" y="connsiteY4752"/>
              </a:cxn>
              <a:cxn ang="0">
                <a:pos x="connsiteX4753" y="connsiteY4753"/>
              </a:cxn>
              <a:cxn ang="0">
                <a:pos x="connsiteX4754" y="connsiteY4754"/>
              </a:cxn>
              <a:cxn ang="0">
                <a:pos x="connsiteX4755" y="connsiteY4755"/>
              </a:cxn>
              <a:cxn ang="0">
                <a:pos x="connsiteX4756" y="connsiteY4756"/>
              </a:cxn>
              <a:cxn ang="0">
                <a:pos x="connsiteX4757" y="connsiteY4757"/>
              </a:cxn>
              <a:cxn ang="0">
                <a:pos x="connsiteX4758" y="connsiteY4758"/>
              </a:cxn>
              <a:cxn ang="0">
                <a:pos x="connsiteX4759" y="connsiteY4759"/>
              </a:cxn>
              <a:cxn ang="0">
                <a:pos x="connsiteX4760" y="connsiteY4760"/>
              </a:cxn>
              <a:cxn ang="0">
                <a:pos x="connsiteX4761" y="connsiteY4761"/>
              </a:cxn>
              <a:cxn ang="0">
                <a:pos x="connsiteX4762" y="connsiteY4762"/>
              </a:cxn>
              <a:cxn ang="0">
                <a:pos x="connsiteX4763" y="connsiteY4763"/>
              </a:cxn>
              <a:cxn ang="0">
                <a:pos x="connsiteX4764" y="connsiteY4764"/>
              </a:cxn>
              <a:cxn ang="0">
                <a:pos x="connsiteX4765" y="connsiteY4765"/>
              </a:cxn>
              <a:cxn ang="0">
                <a:pos x="connsiteX4766" y="connsiteY4766"/>
              </a:cxn>
              <a:cxn ang="0">
                <a:pos x="connsiteX4767" y="connsiteY4767"/>
              </a:cxn>
              <a:cxn ang="0">
                <a:pos x="connsiteX4768" y="connsiteY4768"/>
              </a:cxn>
              <a:cxn ang="0">
                <a:pos x="connsiteX4769" y="connsiteY4769"/>
              </a:cxn>
              <a:cxn ang="0">
                <a:pos x="connsiteX4770" y="connsiteY4770"/>
              </a:cxn>
              <a:cxn ang="0">
                <a:pos x="connsiteX4771" y="connsiteY4771"/>
              </a:cxn>
              <a:cxn ang="0">
                <a:pos x="connsiteX4772" y="connsiteY4772"/>
              </a:cxn>
              <a:cxn ang="0">
                <a:pos x="connsiteX4773" y="connsiteY4773"/>
              </a:cxn>
              <a:cxn ang="0">
                <a:pos x="connsiteX4774" y="connsiteY4774"/>
              </a:cxn>
              <a:cxn ang="0">
                <a:pos x="connsiteX4775" y="connsiteY4775"/>
              </a:cxn>
              <a:cxn ang="0">
                <a:pos x="connsiteX4776" y="connsiteY4776"/>
              </a:cxn>
              <a:cxn ang="0">
                <a:pos x="connsiteX4777" y="connsiteY4777"/>
              </a:cxn>
              <a:cxn ang="0">
                <a:pos x="connsiteX4778" y="connsiteY4778"/>
              </a:cxn>
              <a:cxn ang="0">
                <a:pos x="connsiteX4779" y="connsiteY4779"/>
              </a:cxn>
              <a:cxn ang="0">
                <a:pos x="connsiteX4780" y="connsiteY4780"/>
              </a:cxn>
              <a:cxn ang="0">
                <a:pos x="connsiteX4781" y="connsiteY4781"/>
              </a:cxn>
              <a:cxn ang="0">
                <a:pos x="connsiteX4782" y="connsiteY4782"/>
              </a:cxn>
              <a:cxn ang="0">
                <a:pos x="connsiteX4783" y="connsiteY4783"/>
              </a:cxn>
              <a:cxn ang="0">
                <a:pos x="connsiteX4784" y="connsiteY4784"/>
              </a:cxn>
              <a:cxn ang="0">
                <a:pos x="connsiteX4785" y="connsiteY4785"/>
              </a:cxn>
              <a:cxn ang="0">
                <a:pos x="connsiteX4786" y="connsiteY4786"/>
              </a:cxn>
              <a:cxn ang="0">
                <a:pos x="connsiteX4787" y="connsiteY4787"/>
              </a:cxn>
              <a:cxn ang="0">
                <a:pos x="connsiteX4788" y="connsiteY4788"/>
              </a:cxn>
              <a:cxn ang="0">
                <a:pos x="connsiteX4789" y="connsiteY4789"/>
              </a:cxn>
              <a:cxn ang="0">
                <a:pos x="connsiteX4790" y="connsiteY4790"/>
              </a:cxn>
              <a:cxn ang="0">
                <a:pos x="connsiteX4791" y="connsiteY4791"/>
              </a:cxn>
              <a:cxn ang="0">
                <a:pos x="connsiteX4792" y="connsiteY4792"/>
              </a:cxn>
              <a:cxn ang="0">
                <a:pos x="connsiteX4793" y="connsiteY4793"/>
              </a:cxn>
              <a:cxn ang="0">
                <a:pos x="connsiteX4794" y="connsiteY4794"/>
              </a:cxn>
              <a:cxn ang="0">
                <a:pos x="connsiteX4795" y="connsiteY4795"/>
              </a:cxn>
              <a:cxn ang="0">
                <a:pos x="connsiteX4796" y="connsiteY4796"/>
              </a:cxn>
              <a:cxn ang="0">
                <a:pos x="connsiteX4797" y="connsiteY4797"/>
              </a:cxn>
              <a:cxn ang="0">
                <a:pos x="connsiteX4798" y="connsiteY4798"/>
              </a:cxn>
              <a:cxn ang="0">
                <a:pos x="connsiteX4799" y="connsiteY4799"/>
              </a:cxn>
              <a:cxn ang="0">
                <a:pos x="connsiteX4800" y="connsiteY4800"/>
              </a:cxn>
              <a:cxn ang="0">
                <a:pos x="connsiteX4801" y="connsiteY4801"/>
              </a:cxn>
              <a:cxn ang="0">
                <a:pos x="connsiteX4802" y="connsiteY4802"/>
              </a:cxn>
              <a:cxn ang="0">
                <a:pos x="connsiteX4803" y="connsiteY4803"/>
              </a:cxn>
              <a:cxn ang="0">
                <a:pos x="connsiteX4804" y="connsiteY4804"/>
              </a:cxn>
              <a:cxn ang="0">
                <a:pos x="connsiteX4805" y="connsiteY4805"/>
              </a:cxn>
              <a:cxn ang="0">
                <a:pos x="connsiteX4806" y="connsiteY4806"/>
              </a:cxn>
              <a:cxn ang="0">
                <a:pos x="connsiteX4807" y="connsiteY4807"/>
              </a:cxn>
              <a:cxn ang="0">
                <a:pos x="connsiteX4808" y="connsiteY4808"/>
              </a:cxn>
              <a:cxn ang="0">
                <a:pos x="connsiteX4809" y="connsiteY4809"/>
              </a:cxn>
              <a:cxn ang="0">
                <a:pos x="connsiteX4810" y="connsiteY4810"/>
              </a:cxn>
              <a:cxn ang="0">
                <a:pos x="connsiteX4811" y="connsiteY4811"/>
              </a:cxn>
              <a:cxn ang="0">
                <a:pos x="connsiteX4812" y="connsiteY4812"/>
              </a:cxn>
              <a:cxn ang="0">
                <a:pos x="connsiteX4813" y="connsiteY4813"/>
              </a:cxn>
              <a:cxn ang="0">
                <a:pos x="connsiteX4814" y="connsiteY4814"/>
              </a:cxn>
              <a:cxn ang="0">
                <a:pos x="connsiteX4815" y="connsiteY4815"/>
              </a:cxn>
              <a:cxn ang="0">
                <a:pos x="connsiteX4816" y="connsiteY4816"/>
              </a:cxn>
              <a:cxn ang="0">
                <a:pos x="connsiteX4817" y="connsiteY4817"/>
              </a:cxn>
              <a:cxn ang="0">
                <a:pos x="connsiteX4818" y="connsiteY4818"/>
              </a:cxn>
              <a:cxn ang="0">
                <a:pos x="connsiteX4819" y="connsiteY4819"/>
              </a:cxn>
              <a:cxn ang="0">
                <a:pos x="connsiteX4820" y="connsiteY4820"/>
              </a:cxn>
              <a:cxn ang="0">
                <a:pos x="connsiteX4821" y="connsiteY4821"/>
              </a:cxn>
              <a:cxn ang="0">
                <a:pos x="connsiteX4822" y="connsiteY4822"/>
              </a:cxn>
              <a:cxn ang="0">
                <a:pos x="connsiteX4823" y="connsiteY4823"/>
              </a:cxn>
              <a:cxn ang="0">
                <a:pos x="connsiteX4824" y="connsiteY4824"/>
              </a:cxn>
              <a:cxn ang="0">
                <a:pos x="connsiteX4825" y="connsiteY4825"/>
              </a:cxn>
              <a:cxn ang="0">
                <a:pos x="connsiteX4826" y="connsiteY4826"/>
              </a:cxn>
              <a:cxn ang="0">
                <a:pos x="connsiteX4827" y="connsiteY4827"/>
              </a:cxn>
              <a:cxn ang="0">
                <a:pos x="connsiteX4828" y="connsiteY4828"/>
              </a:cxn>
              <a:cxn ang="0">
                <a:pos x="connsiteX4829" y="connsiteY4829"/>
              </a:cxn>
              <a:cxn ang="0">
                <a:pos x="connsiteX4830" y="connsiteY4830"/>
              </a:cxn>
              <a:cxn ang="0">
                <a:pos x="connsiteX4831" y="connsiteY4831"/>
              </a:cxn>
              <a:cxn ang="0">
                <a:pos x="connsiteX4832" y="connsiteY4832"/>
              </a:cxn>
              <a:cxn ang="0">
                <a:pos x="connsiteX4833" y="connsiteY4833"/>
              </a:cxn>
              <a:cxn ang="0">
                <a:pos x="connsiteX4834" y="connsiteY4834"/>
              </a:cxn>
              <a:cxn ang="0">
                <a:pos x="connsiteX4835" y="connsiteY4835"/>
              </a:cxn>
              <a:cxn ang="0">
                <a:pos x="connsiteX4836" y="connsiteY4836"/>
              </a:cxn>
              <a:cxn ang="0">
                <a:pos x="connsiteX4837" y="connsiteY4837"/>
              </a:cxn>
              <a:cxn ang="0">
                <a:pos x="connsiteX4838" y="connsiteY4838"/>
              </a:cxn>
              <a:cxn ang="0">
                <a:pos x="connsiteX4839" y="connsiteY4839"/>
              </a:cxn>
              <a:cxn ang="0">
                <a:pos x="connsiteX4840" y="connsiteY4840"/>
              </a:cxn>
              <a:cxn ang="0">
                <a:pos x="connsiteX4841" y="connsiteY4841"/>
              </a:cxn>
              <a:cxn ang="0">
                <a:pos x="connsiteX4842" y="connsiteY4842"/>
              </a:cxn>
              <a:cxn ang="0">
                <a:pos x="connsiteX4843" y="connsiteY4843"/>
              </a:cxn>
              <a:cxn ang="0">
                <a:pos x="connsiteX4844" y="connsiteY4844"/>
              </a:cxn>
              <a:cxn ang="0">
                <a:pos x="connsiteX4845" y="connsiteY4845"/>
              </a:cxn>
              <a:cxn ang="0">
                <a:pos x="connsiteX4846" y="connsiteY4846"/>
              </a:cxn>
              <a:cxn ang="0">
                <a:pos x="connsiteX4847" y="connsiteY4847"/>
              </a:cxn>
              <a:cxn ang="0">
                <a:pos x="connsiteX4848" y="connsiteY4848"/>
              </a:cxn>
              <a:cxn ang="0">
                <a:pos x="connsiteX4849" y="connsiteY4849"/>
              </a:cxn>
              <a:cxn ang="0">
                <a:pos x="connsiteX4850" y="connsiteY4850"/>
              </a:cxn>
              <a:cxn ang="0">
                <a:pos x="connsiteX4851" y="connsiteY4851"/>
              </a:cxn>
              <a:cxn ang="0">
                <a:pos x="connsiteX4852" y="connsiteY4852"/>
              </a:cxn>
              <a:cxn ang="0">
                <a:pos x="connsiteX4853" y="connsiteY4853"/>
              </a:cxn>
              <a:cxn ang="0">
                <a:pos x="connsiteX4854" y="connsiteY4854"/>
              </a:cxn>
              <a:cxn ang="0">
                <a:pos x="connsiteX4855" y="connsiteY4855"/>
              </a:cxn>
              <a:cxn ang="0">
                <a:pos x="connsiteX4856" y="connsiteY4856"/>
              </a:cxn>
              <a:cxn ang="0">
                <a:pos x="connsiteX4857" y="connsiteY4857"/>
              </a:cxn>
              <a:cxn ang="0">
                <a:pos x="connsiteX4858" y="connsiteY4858"/>
              </a:cxn>
              <a:cxn ang="0">
                <a:pos x="connsiteX4859" y="connsiteY4859"/>
              </a:cxn>
              <a:cxn ang="0">
                <a:pos x="connsiteX4860" y="connsiteY4860"/>
              </a:cxn>
              <a:cxn ang="0">
                <a:pos x="connsiteX4861" y="connsiteY4861"/>
              </a:cxn>
              <a:cxn ang="0">
                <a:pos x="connsiteX4862" y="connsiteY4862"/>
              </a:cxn>
              <a:cxn ang="0">
                <a:pos x="connsiteX4863" y="connsiteY4863"/>
              </a:cxn>
              <a:cxn ang="0">
                <a:pos x="connsiteX4864" y="connsiteY4864"/>
              </a:cxn>
              <a:cxn ang="0">
                <a:pos x="connsiteX4865" y="connsiteY4865"/>
              </a:cxn>
              <a:cxn ang="0">
                <a:pos x="connsiteX4866" y="connsiteY4866"/>
              </a:cxn>
              <a:cxn ang="0">
                <a:pos x="connsiteX4867" y="connsiteY4867"/>
              </a:cxn>
              <a:cxn ang="0">
                <a:pos x="connsiteX4868" y="connsiteY4868"/>
              </a:cxn>
              <a:cxn ang="0">
                <a:pos x="connsiteX4869" y="connsiteY4869"/>
              </a:cxn>
              <a:cxn ang="0">
                <a:pos x="connsiteX4870" y="connsiteY4870"/>
              </a:cxn>
              <a:cxn ang="0">
                <a:pos x="connsiteX4871" y="connsiteY4871"/>
              </a:cxn>
              <a:cxn ang="0">
                <a:pos x="connsiteX4872" y="connsiteY4872"/>
              </a:cxn>
              <a:cxn ang="0">
                <a:pos x="connsiteX4873" y="connsiteY4873"/>
              </a:cxn>
              <a:cxn ang="0">
                <a:pos x="connsiteX4874" y="connsiteY4874"/>
              </a:cxn>
              <a:cxn ang="0">
                <a:pos x="connsiteX4875" y="connsiteY4875"/>
              </a:cxn>
              <a:cxn ang="0">
                <a:pos x="connsiteX4876" y="connsiteY4876"/>
              </a:cxn>
              <a:cxn ang="0">
                <a:pos x="connsiteX4877" y="connsiteY4877"/>
              </a:cxn>
              <a:cxn ang="0">
                <a:pos x="connsiteX4878" y="connsiteY4878"/>
              </a:cxn>
              <a:cxn ang="0">
                <a:pos x="connsiteX4879" y="connsiteY4879"/>
              </a:cxn>
              <a:cxn ang="0">
                <a:pos x="connsiteX4880" y="connsiteY4880"/>
              </a:cxn>
              <a:cxn ang="0">
                <a:pos x="connsiteX4881" y="connsiteY4881"/>
              </a:cxn>
              <a:cxn ang="0">
                <a:pos x="connsiteX4882" y="connsiteY4882"/>
              </a:cxn>
              <a:cxn ang="0">
                <a:pos x="connsiteX4883" y="connsiteY4883"/>
              </a:cxn>
              <a:cxn ang="0">
                <a:pos x="connsiteX4884" y="connsiteY4884"/>
              </a:cxn>
              <a:cxn ang="0">
                <a:pos x="connsiteX4885" y="connsiteY4885"/>
              </a:cxn>
              <a:cxn ang="0">
                <a:pos x="connsiteX4886" y="connsiteY4886"/>
              </a:cxn>
              <a:cxn ang="0">
                <a:pos x="connsiteX4887" y="connsiteY4887"/>
              </a:cxn>
              <a:cxn ang="0">
                <a:pos x="connsiteX4888" y="connsiteY4888"/>
              </a:cxn>
              <a:cxn ang="0">
                <a:pos x="connsiteX4889" y="connsiteY4889"/>
              </a:cxn>
              <a:cxn ang="0">
                <a:pos x="connsiteX4890" y="connsiteY4890"/>
              </a:cxn>
              <a:cxn ang="0">
                <a:pos x="connsiteX4891" y="connsiteY4891"/>
              </a:cxn>
              <a:cxn ang="0">
                <a:pos x="connsiteX4892" y="connsiteY4892"/>
              </a:cxn>
              <a:cxn ang="0">
                <a:pos x="connsiteX4893" y="connsiteY4893"/>
              </a:cxn>
              <a:cxn ang="0">
                <a:pos x="connsiteX4894" y="connsiteY4894"/>
              </a:cxn>
              <a:cxn ang="0">
                <a:pos x="connsiteX4895" y="connsiteY4895"/>
              </a:cxn>
              <a:cxn ang="0">
                <a:pos x="connsiteX4896" y="connsiteY4896"/>
              </a:cxn>
              <a:cxn ang="0">
                <a:pos x="connsiteX4897" y="connsiteY4897"/>
              </a:cxn>
              <a:cxn ang="0">
                <a:pos x="connsiteX4898" y="connsiteY4898"/>
              </a:cxn>
              <a:cxn ang="0">
                <a:pos x="connsiteX4899" y="connsiteY4899"/>
              </a:cxn>
              <a:cxn ang="0">
                <a:pos x="connsiteX4900" y="connsiteY4900"/>
              </a:cxn>
              <a:cxn ang="0">
                <a:pos x="connsiteX4901" y="connsiteY4901"/>
              </a:cxn>
              <a:cxn ang="0">
                <a:pos x="connsiteX4902" y="connsiteY4902"/>
              </a:cxn>
              <a:cxn ang="0">
                <a:pos x="connsiteX4903" y="connsiteY4903"/>
              </a:cxn>
              <a:cxn ang="0">
                <a:pos x="connsiteX4904" y="connsiteY4904"/>
              </a:cxn>
              <a:cxn ang="0">
                <a:pos x="connsiteX4905" y="connsiteY4905"/>
              </a:cxn>
              <a:cxn ang="0">
                <a:pos x="connsiteX4906" y="connsiteY4906"/>
              </a:cxn>
              <a:cxn ang="0">
                <a:pos x="connsiteX4907" y="connsiteY4907"/>
              </a:cxn>
              <a:cxn ang="0">
                <a:pos x="connsiteX4908" y="connsiteY4908"/>
              </a:cxn>
              <a:cxn ang="0">
                <a:pos x="connsiteX4909" y="connsiteY4909"/>
              </a:cxn>
              <a:cxn ang="0">
                <a:pos x="connsiteX4910" y="connsiteY4910"/>
              </a:cxn>
              <a:cxn ang="0">
                <a:pos x="connsiteX4911" y="connsiteY4911"/>
              </a:cxn>
              <a:cxn ang="0">
                <a:pos x="connsiteX4912" y="connsiteY4912"/>
              </a:cxn>
              <a:cxn ang="0">
                <a:pos x="connsiteX4913" y="connsiteY4913"/>
              </a:cxn>
              <a:cxn ang="0">
                <a:pos x="connsiteX4914" y="connsiteY4914"/>
              </a:cxn>
              <a:cxn ang="0">
                <a:pos x="connsiteX4915" y="connsiteY4915"/>
              </a:cxn>
              <a:cxn ang="0">
                <a:pos x="connsiteX4916" y="connsiteY4916"/>
              </a:cxn>
              <a:cxn ang="0">
                <a:pos x="connsiteX4917" y="connsiteY4917"/>
              </a:cxn>
              <a:cxn ang="0">
                <a:pos x="connsiteX4918" y="connsiteY4918"/>
              </a:cxn>
              <a:cxn ang="0">
                <a:pos x="connsiteX4919" y="connsiteY4919"/>
              </a:cxn>
              <a:cxn ang="0">
                <a:pos x="connsiteX4920" y="connsiteY4920"/>
              </a:cxn>
              <a:cxn ang="0">
                <a:pos x="connsiteX4921" y="connsiteY4921"/>
              </a:cxn>
              <a:cxn ang="0">
                <a:pos x="connsiteX4922" y="connsiteY4922"/>
              </a:cxn>
              <a:cxn ang="0">
                <a:pos x="connsiteX4923" y="connsiteY4923"/>
              </a:cxn>
              <a:cxn ang="0">
                <a:pos x="connsiteX4924" y="connsiteY4924"/>
              </a:cxn>
              <a:cxn ang="0">
                <a:pos x="connsiteX4925" y="connsiteY4925"/>
              </a:cxn>
              <a:cxn ang="0">
                <a:pos x="connsiteX4926" y="connsiteY4926"/>
              </a:cxn>
              <a:cxn ang="0">
                <a:pos x="connsiteX4927" y="connsiteY4927"/>
              </a:cxn>
              <a:cxn ang="0">
                <a:pos x="connsiteX4928" y="connsiteY4928"/>
              </a:cxn>
              <a:cxn ang="0">
                <a:pos x="connsiteX4929" y="connsiteY4929"/>
              </a:cxn>
              <a:cxn ang="0">
                <a:pos x="connsiteX4930" y="connsiteY4930"/>
              </a:cxn>
              <a:cxn ang="0">
                <a:pos x="connsiteX4931" y="connsiteY4931"/>
              </a:cxn>
              <a:cxn ang="0">
                <a:pos x="connsiteX4932" y="connsiteY4932"/>
              </a:cxn>
              <a:cxn ang="0">
                <a:pos x="connsiteX4933" y="connsiteY4933"/>
              </a:cxn>
              <a:cxn ang="0">
                <a:pos x="connsiteX4934" y="connsiteY4934"/>
              </a:cxn>
              <a:cxn ang="0">
                <a:pos x="connsiteX4935" y="connsiteY4935"/>
              </a:cxn>
              <a:cxn ang="0">
                <a:pos x="connsiteX4936" y="connsiteY4936"/>
              </a:cxn>
              <a:cxn ang="0">
                <a:pos x="connsiteX4937" y="connsiteY4937"/>
              </a:cxn>
              <a:cxn ang="0">
                <a:pos x="connsiteX4938" y="connsiteY4938"/>
              </a:cxn>
              <a:cxn ang="0">
                <a:pos x="connsiteX4939" y="connsiteY4939"/>
              </a:cxn>
              <a:cxn ang="0">
                <a:pos x="connsiteX4940" y="connsiteY4940"/>
              </a:cxn>
              <a:cxn ang="0">
                <a:pos x="connsiteX4941" y="connsiteY4941"/>
              </a:cxn>
              <a:cxn ang="0">
                <a:pos x="connsiteX4942" y="connsiteY4942"/>
              </a:cxn>
              <a:cxn ang="0">
                <a:pos x="connsiteX4943" y="connsiteY4943"/>
              </a:cxn>
              <a:cxn ang="0">
                <a:pos x="connsiteX4944" y="connsiteY4944"/>
              </a:cxn>
              <a:cxn ang="0">
                <a:pos x="connsiteX4945" y="connsiteY4945"/>
              </a:cxn>
              <a:cxn ang="0">
                <a:pos x="connsiteX4946" y="connsiteY4946"/>
              </a:cxn>
              <a:cxn ang="0">
                <a:pos x="connsiteX4947" y="connsiteY4947"/>
              </a:cxn>
              <a:cxn ang="0">
                <a:pos x="connsiteX4948" y="connsiteY4948"/>
              </a:cxn>
              <a:cxn ang="0">
                <a:pos x="connsiteX4949" y="connsiteY4949"/>
              </a:cxn>
              <a:cxn ang="0">
                <a:pos x="connsiteX4950" y="connsiteY4950"/>
              </a:cxn>
              <a:cxn ang="0">
                <a:pos x="connsiteX4951" y="connsiteY4951"/>
              </a:cxn>
              <a:cxn ang="0">
                <a:pos x="connsiteX4952" y="connsiteY4952"/>
              </a:cxn>
              <a:cxn ang="0">
                <a:pos x="connsiteX4953" y="connsiteY4953"/>
              </a:cxn>
              <a:cxn ang="0">
                <a:pos x="connsiteX4954" y="connsiteY4954"/>
              </a:cxn>
              <a:cxn ang="0">
                <a:pos x="connsiteX4955" y="connsiteY4955"/>
              </a:cxn>
              <a:cxn ang="0">
                <a:pos x="connsiteX4956" y="connsiteY4956"/>
              </a:cxn>
              <a:cxn ang="0">
                <a:pos x="connsiteX4957" y="connsiteY4957"/>
              </a:cxn>
              <a:cxn ang="0">
                <a:pos x="connsiteX4958" y="connsiteY4958"/>
              </a:cxn>
              <a:cxn ang="0">
                <a:pos x="connsiteX4959" y="connsiteY4959"/>
              </a:cxn>
              <a:cxn ang="0">
                <a:pos x="connsiteX4960" y="connsiteY4960"/>
              </a:cxn>
              <a:cxn ang="0">
                <a:pos x="connsiteX4961" y="connsiteY4961"/>
              </a:cxn>
              <a:cxn ang="0">
                <a:pos x="connsiteX4962" y="connsiteY4962"/>
              </a:cxn>
              <a:cxn ang="0">
                <a:pos x="connsiteX4963" y="connsiteY4963"/>
              </a:cxn>
              <a:cxn ang="0">
                <a:pos x="connsiteX4964" y="connsiteY4964"/>
              </a:cxn>
              <a:cxn ang="0">
                <a:pos x="connsiteX4965" y="connsiteY4965"/>
              </a:cxn>
              <a:cxn ang="0">
                <a:pos x="connsiteX4966" y="connsiteY4966"/>
              </a:cxn>
              <a:cxn ang="0">
                <a:pos x="connsiteX4967" y="connsiteY4967"/>
              </a:cxn>
              <a:cxn ang="0">
                <a:pos x="connsiteX4968" y="connsiteY4968"/>
              </a:cxn>
              <a:cxn ang="0">
                <a:pos x="connsiteX4969" y="connsiteY4969"/>
              </a:cxn>
              <a:cxn ang="0">
                <a:pos x="connsiteX4970" y="connsiteY4970"/>
              </a:cxn>
              <a:cxn ang="0">
                <a:pos x="connsiteX4971" y="connsiteY4971"/>
              </a:cxn>
              <a:cxn ang="0">
                <a:pos x="connsiteX4972" y="connsiteY4972"/>
              </a:cxn>
              <a:cxn ang="0">
                <a:pos x="connsiteX4973" y="connsiteY4973"/>
              </a:cxn>
              <a:cxn ang="0">
                <a:pos x="connsiteX4974" y="connsiteY4974"/>
              </a:cxn>
              <a:cxn ang="0">
                <a:pos x="connsiteX4975" y="connsiteY4975"/>
              </a:cxn>
              <a:cxn ang="0">
                <a:pos x="connsiteX4976" y="connsiteY4976"/>
              </a:cxn>
              <a:cxn ang="0">
                <a:pos x="connsiteX4977" y="connsiteY4977"/>
              </a:cxn>
              <a:cxn ang="0">
                <a:pos x="connsiteX4978" y="connsiteY4978"/>
              </a:cxn>
              <a:cxn ang="0">
                <a:pos x="connsiteX4979" y="connsiteY4979"/>
              </a:cxn>
              <a:cxn ang="0">
                <a:pos x="connsiteX4980" y="connsiteY4980"/>
              </a:cxn>
              <a:cxn ang="0">
                <a:pos x="connsiteX4981" y="connsiteY4981"/>
              </a:cxn>
              <a:cxn ang="0">
                <a:pos x="connsiteX4982" y="connsiteY4982"/>
              </a:cxn>
              <a:cxn ang="0">
                <a:pos x="connsiteX4983" y="connsiteY4983"/>
              </a:cxn>
              <a:cxn ang="0">
                <a:pos x="connsiteX4984" y="connsiteY4984"/>
              </a:cxn>
              <a:cxn ang="0">
                <a:pos x="connsiteX4985" y="connsiteY4985"/>
              </a:cxn>
              <a:cxn ang="0">
                <a:pos x="connsiteX4986" y="connsiteY4986"/>
              </a:cxn>
              <a:cxn ang="0">
                <a:pos x="connsiteX4987" y="connsiteY4987"/>
              </a:cxn>
              <a:cxn ang="0">
                <a:pos x="connsiteX4988" y="connsiteY4988"/>
              </a:cxn>
              <a:cxn ang="0">
                <a:pos x="connsiteX4989" y="connsiteY4989"/>
              </a:cxn>
              <a:cxn ang="0">
                <a:pos x="connsiteX4990" y="connsiteY4990"/>
              </a:cxn>
              <a:cxn ang="0">
                <a:pos x="connsiteX4991" y="connsiteY4991"/>
              </a:cxn>
              <a:cxn ang="0">
                <a:pos x="connsiteX4992" y="connsiteY4992"/>
              </a:cxn>
              <a:cxn ang="0">
                <a:pos x="connsiteX4993" y="connsiteY4993"/>
              </a:cxn>
              <a:cxn ang="0">
                <a:pos x="connsiteX4994" y="connsiteY4994"/>
              </a:cxn>
              <a:cxn ang="0">
                <a:pos x="connsiteX4995" y="connsiteY4995"/>
              </a:cxn>
              <a:cxn ang="0">
                <a:pos x="connsiteX4996" y="connsiteY4996"/>
              </a:cxn>
              <a:cxn ang="0">
                <a:pos x="connsiteX4997" y="connsiteY4997"/>
              </a:cxn>
              <a:cxn ang="0">
                <a:pos x="connsiteX4998" y="connsiteY4998"/>
              </a:cxn>
              <a:cxn ang="0">
                <a:pos x="connsiteX4999" y="connsiteY4999"/>
              </a:cxn>
              <a:cxn ang="0">
                <a:pos x="connsiteX5000" y="connsiteY5000"/>
              </a:cxn>
              <a:cxn ang="0">
                <a:pos x="connsiteX5001" y="connsiteY5001"/>
              </a:cxn>
              <a:cxn ang="0">
                <a:pos x="connsiteX5002" y="connsiteY5002"/>
              </a:cxn>
              <a:cxn ang="0">
                <a:pos x="connsiteX5003" y="connsiteY5003"/>
              </a:cxn>
              <a:cxn ang="0">
                <a:pos x="connsiteX5004" y="connsiteY5004"/>
              </a:cxn>
              <a:cxn ang="0">
                <a:pos x="connsiteX5005" y="connsiteY5005"/>
              </a:cxn>
              <a:cxn ang="0">
                <a:pos x="connsiteX5006" y="connsiteY5006"/>
              </a:cxn>
              <a:cxn ang="0">
                <a:pos x="connsiteX5007" y="connsiteY5007"/>
              </a:cxn>
              <a:cxn ang="0">
                <a:pos x="connsiteX5008" y="connsiteY5008"/>
              </a:cxn>
              <a:cxn ang="0">
                <a:pos x="connsiteX5009" y="connsiteY5009"/>
              </a:cxn>
              <a:cxn ang="0">
                <a:pos x="connsiteX5010" y="connsiteY5010"/>
              </a:cxn>
              <a:cxn ang="0">
                <a:pos x="connsiteX5011" y="connsiteY5011"/>
              </a:cxn>
              <a:cxn ang="0">
                <a:pos x="connsiteX5012" y="connsiteY5012"/>
              </a:cxn>
              <a:cxn ang="0">
                <a:pos x="connsiteX5013" y="connsiteY5013"/>
              </a:cxn>
              <a:cxn ang="0">
                <a:pos x="connsiteX5014" y="connsiteY5014"/>
              </a:cxn>
              <a:cxn ang="0">
                <a:pos x="connsiteX5015" y="connsiteY5015"/>
              </a:cxn>
              <a:cxn ang="0">
                <a:pos x="connsiteX5016" y="connsiteY5016"/>
              </a:cxn>
              <a:cxn ang="0">
                <a:pos x="connsiteX5017" y="connsiteY5017"/>
              </a:cxn>
              <a:cxn ang="0">
                <a:pos x="connsiteX5018" y="connsiteY5018"/>
              </a:cxn>
              <a:cxn ang="0">
                <a:pos x="connsiteX5019" y="connsiteY5019"/>
              </a:cxn>
              <a:cxn ang="0">
                <a:pos x="connsiteX5020" y="connsiteY5020"/>
              </a:cxn>
              <a:cxn ang="0">
                <a:pos x="connsiteX5021" y="connsiteY5021"/>
              </a:cxn>
              <a:cxn ang="0">
                <a:pos x="connsiteX5022" y="connsiteY5022"/>
              </a:cxn>
              <a:cxn ang="0">
                <a:pos x="connsiteX5023" y="connsiteY5023"/>
              </a:cxn>
              <a:cxn ang="0">
                <a:pos x="connsiteX5024" y="connsiteY5024"/>
              </a:cxn>
              <a:cxn ang="0">
                <a:pos x="connsiteX5025" y="connsiteY5025"/>
              </a:cxn>
              <a:cxn ang="0">
                <a:pos x="connsiteX5026" y="connsiteY5026"/>
              </a:cxn>
              <a:cxn ang="0">
                <a:pos x="connsiteX5027" y="connsiteY5027"/>
              </a:cxn>
              <a:cxn ang="0">
                <a:pos x="connsiteX5028" y="connsiteY5028"/>
              </a:cxn>
              <a:cxn ang="0">
                <a:pos x="connsiteX5029" y="connsiteY5029"/>
              </a:cxn>
              <a:cxn ang="0">
                <a:pos x="connsiteX5030" y="connsiteY5030"/>
              </a:cxn>
              <a:cxn ang="0">
                <a:pos x="connsiteX5031" y="connsiteY5031"/>
              </a:cxn>
              <a:cxn ang="0">
                <a:pos x="connsiteX5032" y="connsiteY5032"/>
              </a:cxn>
              <a:cxn ang="0">
                <a:pos x="connsiteX5033" y="connsiteY5033"/>
              </a:cxn>
              <a:cxn ang="0">
                <a:pos x="connsiteX5034" y="connsiteY5034"/>
              </a:cxn>
              <a:cxn ang="0">
                <a:pos x="connsiteX5035" y="connsiteY5035"/>
              </a:cxn>
              <a:cxn ang="0">
                <a:pos x="connsiteX5036" y="connsiteY5036"/>
              </a:cxn>
              <a:cxn ang="0">
                <a:pos x="connsiteX5037" y="connsiteY5037"/>
              </a:cxn>
              <a:cxn ang="0">
                <a:pos x="connsiteX5038" y="connsiteY5038"/>
              </a:cxn>
              <a:cxn ang="0">
                <a:pos x="connsiteX5039" y="connsiteY5039"/>
              </a:cxn>
              <a:cxn ang="0">
                <a:pos x="connsiteX5040" y="connsiteY5040"/>
              </a:cxn>
              <a:cxn ang="0">
                <a:pos x="connsiteX5041" y="connsiteY5041"/>
              </a:cxn>
              <a:cxn ang="0">
                <a:pos x="connsiteX5042" y="connsiteY5042"/>
              </a:cxn>
              <a:cxn ang="0">
                <a:pos x="connsiteX5043" y="connsiteY5043"/>
              </a:cxn>
              <a:cxn ang="0">
                <a:pos x="connsiteX5044" y="connsiteY5044"/>
              </a:cxn>
              <a:cxn ang="0">
                <a:pos x="connsiteX5045" y="connsiteY5045"/>
              </a:cxn>
              <a:cxn ang="0">
                <a:pos x="connsiteX5046" y="connsiteY5046"/>
              </a:cxn>
              <a:cxn ang="0">
                <a:pos x="connsiteX5047" y="connsiteY5047"/>
              </a:cxn>
              <a:cxn ang="0">
                <a:pos x="connsiteX5048" y="connsiteY5048"/>
              </a:cxn>
              <a:cxn ang="0">
                <a:pos x="connsiteX5049" y="connsiteY5049"/>
              </a:cxn>
              <a:cxn ang="0">
                <a:pos x="connsiteX5050" y="connsiteY5050"/>
              </a:cxn>
              <a:cxn ang="0">
                <a:pos x="connsiteX5051" y="connsiteY5051"/>
              </a:cxn>
              <a:cxn ang="0">
                <a:pos x="connsiteX5052" y="connsiteY5052"/>
              </a:cxn>
              <a:cxn ang="0">
                <a:pos x="connsiteX5053" y="connsiteY5053"/>
              </a:cxn>
              <a:cxn ang="0">
                <a:pos x="connsiteX5054" y="connsiteY5054"/>
              </a:cxn>
              <a:cxn ang="0">
                <a:pos x="connsiteX5055" y="connsiteY5055"/>
              </a:cxn>
              <a:cxn ang="0">
                <a:pos x="connsiteX5056" y="connsiteY5056"/>
              </a:cxn>
              <a:cxn ang="0">
                <a:pos x="connsiteX5057" y="connsiteY5057"/>
              </a:cxn>
              <a:cxn ang="0">
                <a:pos x="connsiteX5058" y="connsiteY5058"/>
              </a:cxn>
              <a:cxn ang="0">
                <a:pos x="connsiteX5059" y="connsiteY5059"/>
              </a:cxn>
              <a:cxn ang="0">
                <a:pos x="connsiteX5060" y="connsiteY5060"/>
              </a:cxn>
              <a:cxn ang="0">
                <a:pos x="connsiteX5061" y="connsiteY5061"/>
              </a:cxn>
              <a:cxn ang="0">
                <a:pos x="connsiteX5062" y="connsiteY5062"/>
              </a:cxn>
              <a:cxn ang="0">
                <a:pos x="connsiteX5063" y="connsiteY5063"/>
              </a:cxn>
              <a:cxn ang="0">
                <a:pos x="connsiteX5064" y="connsiteY5064"/>
              </a:cxn>
              <a:cxn ang="0">
                <a:pos x="connsiteX5065" y="connsiteY5065"/>
              </a:cxn>
              <a:cxn ang="0">
                <a:pos x="connsiteX5066" y="connsiteY5066"/>
              </a:cxn>
              <a:cxn ang="0">
                <a:pos x="connsiteX5067" y="connsiteY5067"/>
              </a:cxn>
              <a:cxn ang="0">
                <a:pos x="connsiteX5068" y="connsiteY5068"/>
              </a:cxn>
              <a:cxn ang="0">
                <a:pos x="connsiteX5069" y="connsiteY5069"/>
              </a:cxn>
              <a:cxn ang="0">
                <a:pos x="connsiteX5070" y="connsiteY5070"/>
              </a:cxn>
              <a:cxn ang="0">
                <a:pos x="connsiteX5071" y="connsiteY5071"/>
              </a:cxn>
              <a:cxn ang="0">
                <a:pos x="connsiteX5072" y="connsiteY5072"/>
              </a:cxn>
              <a:cxn ang="0">
                <a:pos x="connsiteX5073" y="connsiteY5073"/>
              </a:cxn>
              <a:cxn ang="0">
                <a:pos x="connsiteX5074" y="connsiteY5074"/>
              </a:cxn>
              <a:cxn ang="0">
                <a:pos x="connsiteX5075" y="connsiteY5075"/>
              </a:cxn>
              <a:cxn ang="0">
                <a:pos x="connsiteX5076" y="connsiteY5076"/>
              </a:cxn>
              <a:cxn ang="0">
                <a:pos x="connsiteX5077" y="connsiteY5077"/>
              </a:cxn>
              <a:cxn ang="0">
                <a:pos x="connsiteX5078" y="connsiteY5078"/>
              </a:cxn>
              <a:cxn ang="0">
                <a:pos x="connsiteX5079" y="connsiteY5079"/>
              </a:cxn>
              <a:cxn ang="0">
                <a:pos x="connsiteX5080" y="connsiteY5080"/>
              </a:cxn>
              <a:cxn ang="0">
                <a:pos x="connsiteX5081" y="connsiteY5081"/>
              </a:cxn>
              <a:cxn ang="0">
                <a:pos x="connsiteX5082" y="connsiteY5082"/>
              </a:cxn>
              <a:cxn ang="0">
                <a:pos x="connsiteX5083" y="connsiteY5083"/>
              </a:cxn>
              <a:cxn ang="0">
                <a:pos x="connsiteX5084" y="connsiteY5084"/>
              </a:cxn>
              <a:cxn ang="0">
                <a:pos x="connsiteX5085" y="connsiteY5085"/>
              </a:cxn>
              <a:cxn ang="0">
                <a:pos x="connsiteX5086" y="connsiteY5086"/>
              </a:cxn>
              <a:cxn ang="0">
                <a:pos x="connsiteX5087" y="connsiteY5087"/>
              </a:cxn>
              <a:cxn ang="0">
                <a:pos x="connsiteX5088" y="connsiteY5088"/>
              </a:cxn>
              <a:cxn ang="0">
                <a:pos x="connsiteX5089" y="connsiteY5089"/>
              </a:cxn>
              <a:cxn ang="0">
                <a:pos x="connsiteX5090" y="connsiteY5090"/>
              </a:cxn>
              <a:cxn ang="0">
                <a:pos x="connsiteX5091" y="connsiteY5091"/>
              </a:cxn>
              <a:cxn ang="0">
                <a:pos x="connsiteX5092" y="connsiteY5092"/>
              </a:cxn>
              <a:cxn ang="0">
                <a:pos x="connsiteX5093" y="connsiteY5093"/>
              </a:cxn>
              <a:cxn ang="0">
                <a:pos x="connsiteX5094" y="connsiteY5094"/>
              </a:cxn>
              <a:cxn ang="0">
                <a:pos x="connsiteX5095" y="connsiteY5095"/>
              </a:cxn>
              <a:cxn ang="0">
                <a:pos x="connsiteX5096" y="connsiteY5096"/>
              </a:cxn>
              <a:cxn ang="0">
                <a:pos x="connsiteX5097" y="connsiteY5097"/>
              </a:cxn>
              <a:cxn ang="0">
                <a:pos x="connsiteX5098" y="connsiteY5098"/>
              </a:cxn>
              <a:cxn ang="0">
                <a:pos x="connsiteX5099" y="connsiteY5099"/>
              </a:cxn>
              <a:cxn ang="0">
                <a:pos x="connsiteX5100" y="connsiteY5100"/>
              </a:cxn>
              <a:cxn ang="0">
                <a:pos x="connsiteX5101" y="connsiteY5101"/>
              </a:cxn>
              <a:cxn ang="0">
                <a:pos x="connsiteX5102" y="connsiteY5102"/>
              </a:cxn>
              <a:cxn ang="0">
                <a:pos x="connsiteX5103" y="connsiteY5103"/>
              </a:cxn>
              <a:cxn ang="0">
                <a:pos x="connsiteX5104" y="connsiteY5104"/>
              </a:cxn>
              <a:cxn ang="0">
                <a:pos x="connsiteX5105" y="connsiteY5105"/>
              </a:cxn>
              <a:cxn ang="0">
                <a:pos x="connsiteX5106" y="connsiteY5106"/>
              </a:cxn>
              <a:cxn ang="0">
                <a:pos x="connsiteX5107" y="connsiteY5107"/>
              </a:cxn>
              <a:cxn ang="0">
                <a:pos x="connsiteX5108" y="connsiteY5108"/>
              </a:cxn>
              <a:cxn ang="0">
                <a:pos x="connsiteX5109" y="connsiteY5109"/>
              </a:cxn>
              <a:cxn ang="0">
                <a:pos x="connsiteX5110" y="connsiteY5110"/>
              </a:cxn>
              <a:cxn ang="0">
                <a:pos x="connsiteX5111" y="connsiteY5111"/>
              </a:cxn>
              <a:cxn ang="0">
                <a:pos x="connsiteX5112" y="connsiteY5112"/>
              </a:cxn>
              <a:cxn ang="0">
                <a:pos x="connsiteX5113" y="connsiteY5113"/>
              </a:cxn>
              <a:cxn ang="0">
                <a:pos x="connsiteX5114" y="connsiteY5114"/>
              </a:cxn>
              <a:cxn ang="0">
                <a:pos x="connsiteX5115" y="connsiteY5115"/>
              </a:cxn>
              <a:cxn ang="0">
                <a:pos x="connsiteX5116" y="connsiteY5116"/>
              </a:cxn>
              <a:cxn ang="0">
                <a:pos x="connsiteX5117" y="connsiteY5117"/>
              </a:cxn>
              <a:cxn ang="0">
                <a:pos x="connsiteX5118" y="connsiteY5118"/>
              </a:cxn>
              <a:cxn ang="0">
                <a:pos x="connsiteX5119" y="connsiteY5119"/>
              </a:cxn>
              <a:cxn ang="0">
                <a:pos x="connsiteX5120" y="connsiteY5120"/>
              </a:cxn>
              <a:cxn ang="0">
                <a:pos x="connsiteX5121" y="connsiteY5121"/>
              </a:cxn>
              <a:cxn ang="0">
                <a:pos x="connsiteX5122" y="connsiteY5122"/>
              </a:cxn>
              <a:cxn ang="0">
                <a:pos x="connsiteX5123" y="connsiteY5123"/>
              </a:cxn>
              <a:cxn ang="0">
                <a:pos x="connsiteX5124" y="connsiteY5124"/>
              </a:cxn>
              <a:cxn ang="0">
                <a:pos x="connsiteX5125" y="connsiteY5125"/>
              </a:cxn>
              <a:cxn ang="0">
                <a:pos x="connsiteX5126" y="connsiteY5126"/>
              </a:cxn>
              <a:cxn ang="0">
                <a:pos x="connsiteX5127" y="connsiteY5127"/>
              </a:cxn>
              <a:cxn ang="0">
                <a:pos x="connsiteX5128" y="connsiteY5128"/>
              </a:cxn>
              <a:cxn ang="0">
                <a:pos x="connsiteX5129" y="connsiteY5129"/>
              </a:cxn>
              <a:cxn ang="0">
                <a:pos x="connsiteX5130" y="connsiteY5130"/>
              </a:cxn>
              <a:cxn ang="0">
                <a:pos x="connsiteX5131" y="connsiteY5131"/>
              </a:cxn>
              <a:cxn ang="0">
                <a:pos x="connsiteX5132" y="connsiteY5132"/>
              </a:cxn>
              <a:cxn ang="0">
                <a:pos x="connsiteX5133" y="connsiteY5133"/>
              </a:cxn>
              <a:cxn ang="0">
                <a:pos x="connsiteX5134" y="connsiteY5134"/>
              </a:cxn>
              <a:cxn ang="0">
                <a:pos x="connsiteX5135" y="connsiteY5135"/>
              </a:cxn>
              <a:cxn ang="0">
                <a:pos x="connsiteX5136" y="connsiteY5136"/>
              </a:cxn>
              <a:cxn ang="0">
                <a:pos x="connsiteX5137" y="connsiteY5137"/>
              </a:cxn>
              <a:cxn ang="0">
                <a:pos x="connsiteX5138" y="connsiteY5138"/>
              </a:cxn>
              <a:cxn ang="0">
                <a:pos x="connsiteX5139" y="connsiteY5139"/>
              </a:cxn>
              <a:cxn ang="0">
                <a:pos x="connsiteX5140" y="connsiteY5140"/>
              </a:cxn>
              <a:cxn ang="0">
                <a:pos x="connsiteX5141" y="connsiteY5141"/>
              </a:cxn>
              <a:cxn ang="0">
                <a:pos x="connsiteX5142" y="connsiteY5142"/>
              </a:cxn>
              <a:cxn ang="0">
                <a:pos x="connsiteX5143" y="connsiteY5143"/>
              </a:cxn>
              <a:cxn ang="0">
                <a:pos x="connsiteX5144" y="connsiteY5144"/>
              </a:cxn>
              <a:cxn ang="0">
                <a:pos x="connsiteX5145" y="connsiteY5145"/>
              </a:cxn>
              <a:cxn ang="0">
                <a:pos x="connsiteX5146" y="connsiteY5146"/>
              </a:cxn>
              <a:cxn ang="0">
                <a:pos x="connsiteX5147" y="connsiteY5147"/>
              </a:cxn>
              <a:cxn ang="0">
                <a:pos x="connsiteX5148" y="connsiteY5148"/>
              </a:cxn>
              <a:cxn ang="0">
                <a:pos x="connsiteX5149" y="connsiteY5149"/>
              </a:cxn>
              <a:cxn ang="0">
                <a:pos x="connsiteX5150" y="connsiteY5150"/>
              </a:cxn>
              <a:cxn ang="0">
                <a:pos x="connsiteX5151" y="connsiteY5151"/>
              </a:cxn>
              <a:cxn ang="0">
                <a:pos x="connsiteX5152" y="connsiteY5152"/>
              </a:cxn>
              <a:cxn ang="0">
                <a:pos x="connsiteX5153" y="connsiteY5153"/>
              </a:cxn>
              <a:cxn ang="0">
                <a:pos x="connsiteX5154" y="connsiteY5154"/>
              </a:cxn>
              <a:cxn ang="0">
                <a:pos x="connsiteX5155" y="connsiteY5155"/>
              </a:cxn>
              <a:cxn ang="0">
                <a:pos x="connsiteX5156" y="connsiteY5156"/>
              </a:cxn>
              <a:cxn ang="0">
                <a:pos x="connsiteX5157" y="connsiteY5157"/>
              </a:cxn>
              <a:cxn ang="0">
                <a:pos x="connsiteX5158" y="connsiteY5158"/>
              </a:cxn>
              <a:cxn ang="0">
                <a:pos x="connsiteX5159" y="connsiteY5159"/>
              </a:cxn>
              <a:cxn ang="0">
                <a:pos x="connsiteX5160" y="connsiteY5160"/>
              </a:cxn>
              <a:cxn ang="0">
                <a:pos x="connsiteX5161" y="connsiteY5161"/>
              </a:cxn>
              <a:cxn ang="0">
                <a:pos x="connsiteX5162" y="connsiteY5162"/>
              </a:cxn>
              <a:cxn ang="0">
                <a:pos x="connsiteX5163" y="connsiteY5163"/>
              </a:cxn>
              <a:cxn ang="0">
                <a:pos x="connsiteX5164" y="connsiteY5164"/>
              </a:cxn>
              <a:cxn ang="0">
                <a:pos x="connsiteX5165" y="connsiteY5165"/>
              </a:cxn>
              <a:cxn ang="0">
                <a:pos x="connsiteX5166" y="connsiteY5166"/>
              </a:cxn>
              <a:cxn ang="0">
                <a:pos x="connsiteX5167" y="connsiteY5167"/>
              </a:cxn>
              <a:cxn ang="0">
                <a:pos x="connsiteX5168" y="connsiteY5168"/>
              </a:cxn>
              <a:cxn ang="0">
                <a:pos x="connsiteX5169" y="connsiteY5169"/>
              </a:cxn>
              <a:cxn ang="0">
                <a:pos x="connsiteX5170" y="connsiteY5170"/>
              </a:cxn>
              <a:cxn ang="0">
                <a:pos x="connsiteX5171" y="connsiteY5171"/>
              </a:cxn>
              <a:cxn ang="0">
                <a:pos x="connsiteX5172" y="connsiteY5172"/>
              </a:cxn>
              <a:cxn ang="0">
                <a:pos x="connsiteX5173" y="connsiteY5173"/>
              </a:cxn>
              <a:cxn ang="0">
                <a:pos x="connsiteX5174" y="connsiteY5174"/>
              </a:cxn>
              <a:cxn ang="0">
                <a:pos x="connsiteX5175" y="connsiteY5175"/>
              </a:cxn>
              <a:cxn ang="0">
                <a:pos x="connsiteX5176" y="connsiteY5176"/>
              </a:cxn>
              <a:cxn ang="0">
                <a:pos x="connsiteX5177" y="connsiteY5177"/>
              </a:cxn>
              <a:cxn ang="0">
                <a:pos x="connsiteX5178" y="connsiteY5178"/>
              </a:cxn>
              <a:cxn ang="0">
                <a:pos x="connsiteX5179" y="connsiteY5179"/>
              </a:cxn>
              <a:cxn ang="0">
                <a:pos x="connsiteX5180" y="connsiteY5180"/>
              </a:cxn>
              <a:cxn ang="0">
                <a:pos x="connsiteX5181" y="connsiteY5181"/>
              </a:cxn>
              <a:cxn ang="0">
                <a:pos x="connsiteX5182" y="connsiteY5182"/>
              </a:cxn>
              <a:cxn ang="0">
                <a:pos x="connsiteX5183" y="connsiteY5183"/>
              </a:cxn>
              <a:cxn ang="0">
                <a:pos x="connsiteX5184" y="connsiteY5184"/>
              </a:cxn>
              <a:cxn ang="0">
                <a:pos x="connsiteX5185" y="connsiteY5185"/>
              </a:cxn>
              <a:cxn ang="0">
                <a:pos x="connsiteX5186" y="connsiteY5186"/>
              </a:cxn>
              <a:cxn ang="0">
                <a:pos x="connsiteX5187" y="connsiteY5187"/>
              </a:cxn>
              <a:cxn ang="0">
                <a:pos x="connsiteX5188" y="connsiteY5188"/>
              </a:cxn>
              <a:cxn ang="0">
                <a:pos x="connsiteX5189" y="connsiteY5189"/>
              </a:cxn>
              <a:cxn ang="0">
                <a:pos x="connsiteX5190" y="connsiteY5190"/>
              </a:cxn>
              <a:cxn ang="0">
                <a:pos x="connsiteX5191" y="connsiteY5191"/>
              </a:cxn>
              <a:cxn ang="0">
                <a:pos x="connsiteX5192" y="connsiteY5192"/>
              </a:cxn>
              <a:cxn ang="0">
                <a:pos x="connsiteX5193" y="connsiteY5193"/>
              </a:cxn>
              <a:cxn ang="0">
                <a:pos x="connsiteX5194" y="connsiteY5194"/>
              </a:cxn>
              <a:cxn ang="0">
                <a:pos x="connsiteX5195" y="connsiteY5195"/>
              </a:cxn>
              <a:cxn ang="0">
                <a:pos x="connsiteX5196" y="connsiteY5196"/>
              </a:cxn>
              <a:cxn ang="0">
                <a:pos x="connsiteX5197" y="connsiteY5197"/>
              </a:cxn>
              <a:cxn ang="0">
                <a:pos x="connsiteX5198" y="connsiteY5198"/>
              </a:cxn>
              <a:cxn ang="0">
                <a:pos x="connsiteX5199" y="connsiteY5199"/>
              </a:cxn>
              <a:cxn ang="0">
                <a:pos x="connsiteX5200" y="connsiteY5200"/>
              </a:cxn>
              <a:cxn ang="0">
                <a:pos x="connsiteX5201" y="connsiteY5201"/>
              </a:cxn>
              <a:cxn ang="0">
                <a:pos x="connsiteX5202" y="connsiteY5202"/>
              </a:cxn>
              <a:cxn ang="0">
                <a:pos x="connsiteX5203" y="connsiteY5203"/>
              </a:cxn>
              <a:cxn ang="0">
                <a:pos x="connsiteX5204" y="connsiteY5204"/>
              </a:cxn>
              <a:cxn ang="0">
                <a:pos x="connsiteX5205" y="connsiteY5205"/>
              </a:cxn>
              <a:cxn ang="0">
                <a:pos x="connsiteX5206" y="connsiteY5206"/>
              </a:cxn>
              <a:cxn ang="0">
                <a:pos x="connsiteX5207" y="connsiteY5207"/>
              </a:cxn>
              <a:cxn ang="0">
                <a:pos x="connsiteX5208" y="connsiteY5208"/>
              </a:cxn>
              <a:cxn ang="0">
                <a:pos x="connsiteX5209" y="connsiteY5209"/>
              </a:cxn>
              <a:cxn ang="0">
                <a:pos x="connsiteX5210" y="connsiteY5210"/>
              </a:cxn>
              <a:cxn ang="0">
                <a:pos x="connsiteX5211" y="connsiteY5211"/>
              </a:cxn>
              <a:cxn ang="0">
                <a:pos x="connsiteX5212" y="connsiteY5212"/>
              </a:cxn>
              <a:cxn ang="0">
                <a:pos x="connsiteX5213" y="connsiteY5213"/>
              </a:cxn>
              <a:cxn ang="0">
                <a:pos x="connsiteX5214" y="connsiteY5214"/>
              </a:cxn>
              <a:cxn ang="0">
                <a:pos x="connsiteX5215" y="connsiteY5215"/>
              </a:cxn>
              <a:cxn ang="0">
                <a:pos x="connsiteX5216" y="connsiteY5216"/>
              </a:cxn>
              <a:cxn ang="0">
                <a:pos x="connsiteX5217" y="connsiteY5217"/>
              </a:cxn>
              <a:cxn ang="0">
                <a:pos x="connsiteX5218" y="connsiteY5218"/>
              </a:cxn>
              <a:cxn ang="0">
                <a:pos x="connsiteX5219" y="connsiteY5219"/>
              </a:cxn>
              <a:cxn ang="0">
                <a:pos x="connsiteX5220" y="connsiteY5220"/>
              </a:cxn>
              <a:cxn ang="0">
                <a:pos x="connsiteX5221" y="connsiteY5221"/>
              </a:cxn>
              <a:cxn ang="0">
                <a:pos x="connsiteX5222" y="connsiteY5222"/>
              </a:cxn>
              <a:cxn ang="0">
                <a:pos x="connsiteX5223" y="connsiteY5223"/>
              </a:cxn>
              <a:cxn ang="0">
                <a:pos x="connsiteX5224" y="connsiteY5224"/>
              </a:cxn>
              <a:cxn ang="0">
                <a:pos x="connsiteX5225" y="connsiteY5225"/>
              </a:cxn>
              <a:cxn ang="0">
                <a:pos x="connsiteX5226" y="connsiteY5226"/>
              </a:cxn>
              <a:cxn ang="0">
                <a:pos x="connsiteX5227" y="connsiteY5227"/>
              </a:cxn>
              <a:cxn ang="0">
                <a:pos x="connsiteX5228" y="connsiteY5228"/>
              </a:cxn>
              <a:cxn ang="0">
                <a:pos x="connsiteX5229" y="connsiteY5229"/>
              </a:cxn>
              <a:cxn ang="0">
                <a:pos x="connsiteX5230" y="connsiteY5230"/>
              </a:cxn>
              <a:cxn ang="0">
                <a:pos x="connsiteX5231" y="connsiteY5231"/>
              </a:cxn>
              <a:cxn ang="0">
                <a:pos x="connsiteX5232" y="connsiteY5232"/>
              </a:cxn>
              <a:cxn ang="0">
                <a:pos x="connsiteX5233" y="connsiteY5233"/>
              </a:cxn>
              <a:cxn ang="0">
                <a:pos x="connsiteX5234" y="connsiteY5234"/>
              </a:cxn>
              <a:cxn ang="0">
                <a:pos x="connsiteX5235" y="connsiteY5235"/>
              </a:cxn>
              <a:cxn ang="0">
                <a:pos x="connsiteX5236" y="connsiteY5236"/>
              </a:cxn>
              <a:cxn ang="0">
                <a:pos x="connsiteX5237" y="connsiteY5237"/>
              </a:cxn>
              <a:cxn ang="0">
                <a:pos x="connsiteX5238" y="connsiteY5238"/>
              </a:cxn>
              <a:cxn ang="0">
                <a:pos x="connsiteX5239" y="connsiteY5239"/>
              </a:cxn>
              <a:cxn ang="0">
                <a:pos x="connsiteX5240" y="connsiteY5240"/>
              </a:cxn>
              <a:cxn ang="0">
                <a:pos x="connsiteX5241" y="connsiteY5241"/>
              </a:cxn>
              <a:cxn ang="0">
                <a:pos x="connsiteX5242" y="connsiteY5242"/>
              </a:cxn>
              <a:cxn ang="0">
                <a:pos x="connsiteX5243" y="connsiteY5243"/>
              </a:cxn>
              <a:cxn ang="0">
                <a:pos x="connsiteX5244" y="connsiteY5244"/>
              </a:cxn>
              <a:cxn ang="0">
                <a:pos x="connsiteX5245" y="connsiteY5245"/>
              </a:cxn>
              <a:cxn ang="0">
                <a:pos x="connsiteX5246" y="connsiteY5246"/>
              </a:cxn>
              <a:cxn ang="0">
                <a:pos x="connsiteX5247" y="connsiteY5247"/>
              </a:cxn>
              <a:cxn ang="0">
                <a:pos x="connsiteX5248" y="connsiteY5248"/>
              </a:cxn>
              <a:cxn ang="0">
                <a:pos x="connsiteX5249" y="connsiteY5249"/>
              </a:cxn>
              <a:cxn ang="0">
                <a:pos x="connsiteX5250" y="connsiteY5250"/>
              </a:cxn>
              <a:cxn ang="0">
                <a:pos x="connsiteX5251" y="connsiteY5251"/>
              </a:cxn>
              <a:cxn ang="0">
                <a:pos x="connsiteX5252" y="connsiteY5252"/>
              </a:cxn>
              <a:cxn ang="0">
                <a:pos x="connsiteX5253" y="connsiteY5253"/>
              </a:cxn>
              <a:cxn ang="0">
                <a:pos x="connsiteX5254" y="connsiteY5254"/>
              </a:cxn>
              <a:cxn ang="0">
                <a:pos x="connsiteX5255" y="connsiteY5255"/>
              </a:cxn>
              <a:cxn ang="0">
                <a:pos x="connsiteX5256" y="connsiteY5256"/>
              </a:cxn>
              <a:cxn ang="0">
                <a:pos x="connsiteX5257" y="connsiteY5257"/>
              </a:cxn>
              <a:cxn ang="0">
                <a:pos x="connsiteX5258" y="connsiteY5258"/>
              </a:cxn>
              <a:cxn ang="0">
                <a:pos x="connsiteX5259" y="connsiteY5259"/>
              </a:cxn>
              <a:cxn ang="0">
                <a:pos x="connsiteX5260" y="connsiteY5260"/>
              </a:cxn>
              <a:cxn ang="0">
                <a:pos x="connsiteX5261" y="connsiteY5261"/>
              </a:cxn>
              <a:cxn ang="0">
                <a:pos x="connsiteX5262" y="connsiteY5262"/>
              </a:cxn>
              <a:cxn ang="0">
                <a:pos x="connsiteX5263" y="connsiteY5263"/>
              </a:cxn>
              <a:cxn ang="0">
                <a:pos x="connsiteX5264" y="connsiteY5264"/>
              </a:cxn>
              <a:cxn ang="0">
                <a:pos x="connsiteX5265" y="connsiteY5265"/>
              </a:cxn>
              <a:cxn ang="0">
                <a:pos x="connsiteX5266" y="connsiteY5266"/>
              </a:cxn>
              <a:cxn ang="0">
                <a:pos x="connsiteX5267" y="connsiteY5267"/>
              </a:cxn>
              <a:cxn ang="0">
                <a:pos x="connsiteX5268" y="connsiteY5268"/>
              </a:cxn>
              <a:cxn ang="0">
                <a:pos x="connsiteX5269" y="connsiteY5269"/>
              </a:cxn>
              <a:cxn ang="0">
                <a:pos x="connsiteX5270" y="connsiteY5270"/>
              </a:cxn>
              <a:cxn ang="0">
                <a:pos x="connsiteX5271" y="connsiteY5271"/>
              </a:cxn>
              <a:cxn ang="0">
                <a:pos x="connsiteX5272" y="connsiteY5272"/>
              </a:cxn>
              <a:cxn ang="0">
                <a:pos x="connsiteX5273" y="connsiteY5273"/>
              </a:cxn>
              <a:cxn ang="0">
                <a:pos x="connsiteX5274" y="connsiteY5274"/>
              </a:cxn>
              <a:cxn ang="0">
                <a:pos x="connsiteX5275" y="connsiteY5275"/>
              </a:cxn>
              <a:cxn ang="0">
                <a:pos x="connsiteX5276" y="connsiteY5276"/>
              </a:cxn>
              <a:cxn ang="0">
                <a:pos x="connsiteX5277" y="connsiteY5277"/>
              </a:cxn>
              <a:cxn ang="0">
                <a:pos x="connsiteX5278" y="connsiteY5278"/>
              </a:cxn>
              <a:cxn ang="0">
                <a:pos x="connsiteX5279" y="connsiteY5279"/>
              </a:cxn>
              <a:cxn ang="0">
                <a:pos x="connsiteX5280" y="connsiteY5280"/>
              </a:cxn>
              <a:cxn ang="0">
                <a:pos x="connsiteX5281" y="connsiteY5281"/>
              </a:cxn>
              <a:cxn ang="0">
                <a:pos x="connsiteX5282" y="connsiteY5282"/>
              </a:cxn>
              <a:cxn ang="0">
                <a:pos x="connsiteX5283" y="connsiteY5283"/>
              </a:cxn>
              <a:cxn ang="0">
                <a:pos x="connsiteX5284" y="connsiteY5284"/>
              </a:cxn>
              <a:cxn ang="0">
                <a:pos x="connsiteX5285" y="connsiteY5285"/>
              </a:cxn>
              <a:cxn ang="0">
                <a:pos x="connsiteX5286" y="connsiteY5286"/>
              </a:cxn>
              <a:cxn ang="0">
                <a:pos x="connsiteX5287" y="connsiteY5287"/>
              </a:cxn>
              <a:cxn ang="0">
                <a:pos x="connsiteX5288" y="connsiteY5288"/>
              </a:cxn>
              <a:cxn ang="0">
                <a:pos x="connsiteX5289" y="connsiteY5289"/>
              </a:cxn>
              <a:cxn ang="0">
                <a:pos x="connsiteX5290" y="connsiteY5290"/>
              </a:cxn>
              <a:cxn ang="0">
                <a:pos x="connsiteX5291" y="connsiteY5291"/>
              </a:cxn>
              <a:cxn ang="0">
                <a:pos x="connsiteX5292" y="connsiteY5292"/>
              </a:cxn>
              <a:cxn ang="0">
                <a:pos x="connsiteX5293" y="connsiteY5293"/>
              </a:cxn>
              <a:cxn ang="0">
                <a:pos x="connsiteX5294" y="connsiteY5294"/>
              </a:cxn>
              <a:cxn ang="0">
                <a:pos x="connsiteX5295" y="connsiteY5295"/>
              </a:cxn>
              <a:cxn ang="0">
                <a:pos x="connsiteX5296" y="connsiteY5296"/>
              </a:cxn>
              <a:cxn ang="0">
                <a:pos x="connsiteX5297" y="connsiteY5297"/>
              </a:cxn>
              <a:cxn ang="0">
                <a:pos x="connsiteX5298" y="connsiteY5298"/>
              </a:cxn>
              <a:cxn ang="0">
                <a:pos x="connsiteX5299" y="connsiteY5299"/>
              </a:cxn>
              <a:cxn ang="0">
                <a:pos x="connsiteX5300" y="connsiteY5300"/>
              </a:cxn>
              <a:cxn ang="0">
                <a:pos x="connsiteX5301" y="connsiteY5301"/>
              </a:cxn>
              <a:cxn ang="0">
                <a:pos x="connsiteX5302" y="connsiteY5302"/>
              </a:cxn>
              <a:cxn ang="0">
                <a:pos x="connsiteX5303" y="connsiteY5303"/>
              </a:cxn>
              <a:cxn ang="0">
                <a:pos x="connsiteX5304" y="connsiteY5304"/>
              </a:cxn>
              <a:cxn ang="0">
                <a:pos x="connsiteX5305" y="connsiteY5305"/>
              </a:cxn>
              <a:cxn ang="0">
                <a:pos x="connsiteX5306" y="connsiteY5306"/>
              </a:cxn>
              <a:cxn ang="0">
                <a:pos x="connsiteX5307" y="connsiteY5307"/>
              </a:cxn>
              <a:cxn ang="0">
                <a:pos x="connsiteX5308" y="connsiteY5308"/>
              </a:cxn>
              <a:cxn ang="0">
                <a:pos x="connsiteX5309" y="connsiteY5309"/>
              </a:cxn>
              <a:cxn ang="0">
                <a:pos x="connsiteX5310" y="connsiteY5310"/>
              </a:cxn>
              <a:cxn ang="0">
                <a:pos x="connsiteX5311" y="connsiteY5311"/>
              </a:cxn>
              <a:cxn ang="0">
                <a:pos x="connsiteX5312" y="connsiteY5312"/>
              </a:cxn>
              <a:cxn ang="0">
                <a:pos x="connsiteX5313" y="connsiteY5313"/>
              </a:cxn>
              <a:cxn ang="0">
                <a:pos x="connsiteX5314" y="connsiteY5314"/>
              </a:cxn>
              <a:cxn ang="0">
                <a:pos x="connsiteX5315" y="connsiteY5315"/>
              </a:cxn>
              <a:cxn ang="0">
                <a:pos x="connsiteX5316" y="connsiteY5316"/>
              </a:cxn>
              <a:cxn ang="0">
                <a:pos x="connsiteX5317" y="connsiteY5317"/>
              </a:cxn>
              <a:cxn ang="0">
                <a:pos x="connsiteX5318" y="connsiteY5318"/>
              </a:cxn>
              <a:cxn ang="0">
                <a:pos x="connsiteX5319" y="connsiteY5319"/>
              </a:cxn>
              <a:cxn ang="0">
                <a:pos x="connsiteX5320" y="connsiteY5320"/>
              </a:cxn>
              <a:cxn ang="0">
                <a:pos x="connsiteX5321" y="connsiteY5321"/>
              </a:cxn>
              <a:cxn ang="0">
                <a:pos x="connsiteX5322" y="connsiteY5322"/>
              </a:cxn>
              <a:cxn ang="0">
                <a:pos x="connsiteX5323" y="connsiteY5323"/>
              </a:cxn>
              <a:cxn ang="0">
                <a:pos x="connsiteX5324" y="connsiteY5324"/>
              </a:cxn>
              <a:cxn ang="0">
                <a:pos x="connsiteX5325" y="connsiteY5325"/>
              </a:cxn>
              <a:cxn ang="0">
                <a:pos x="connsiteX5326" y="connsiteY5326"/>
              </a:cxn>
              <a:cxn ang="0">
                <a:pos x="connsiteX5327" y="connsiteY5327"/>
              </a:cxn>
              <a:cxn ang="0">
                <a:pos x="connsiteX5328" y="connsiteY5328"/>
              </a:cxn>
              <a:cxn ang="0">
                <a:pos x="connsiteX5329" y="connsiteY5329"/>
              </a:cxn>
              <a:cxn ang="0">
                <a:pos x="connsiteX5330" y="connsiteY5330"/>
              </a:cxn>
              <a:cxn ang="0">
                <a:pos x="connsiteX5331" y="connsiteY5331"/>
              </a:cxn>
              <a:cxn ang="0">
                <a:pos x="connsiteX5332" y="connsiteY5332"/>
              </a:cxn>
              <a:cxn ang="0">
                <a:pos x="connsiteX5333" y="connsiteY5333"/>
              </a:cxn>
              <a:cxn ang="0">
                <a:pos x="connsiteX5334" y="connsiteY5334"/>
              </a:cxn>
              <a:cxn ang="0">
                <a:pos x="connsiteX5335" y="connsiteY5335"/>
              </a:cxn>
              <a:cxn ang="0">
                <a:pos x="connsiteX5336" y="connsiteY5336"/>
              </a:cxn>
              <a:cxn ang="0">
                <a:pos x="connsiteX5337" y="connsiteY5337"/>
              </a:cxn>
              <a:cxn ang="0">
                <a:pos x="connsiteX5338" y="connsiteY5338"/>
              </a:cxn>
              <a:cxn ang="0">
                <a:pos x="connsiteX5339" y="connsiteY5339"/>
              </a:cxn>
              <a:cxn ang="0">
                <a:pos x="connsiteX5340" y="connsiteY5340"/>
              </a:cxn>
              <a:cxn ang="0">
                <a:pos x="connsiteX5341" y="connsiteY5341"/>
              </a:cxn>
              <a:cxn ang="0">
                <a:pos x="connsiteX5342" y="connsiteY5342"/>
              </a:cxn>
              <a:cxn ang="0">
                <a:pos x="connsiteX5343" y="connsiteY5343"/>
              </a:cxn>
              <a:cxn ang="0">
                <a:pos x="connsiteX5344" y="connsiteY5344"/>
              </a:cxn>
              <a:cxn ang="0">
                <a:pos x="connsiteX5345" y="connsiteY5345"/>
              </a:cxn>
              <a:cxn ang="0">
                <a:pos x="connsiteX5346" y="connsiteY5346"/>
              </a:cxn>
              <a:cxn ang="0">
                <a:pos x="connsiteX5347" y="connsiteY5347"/>
              </a:cxn>
              <a:cxn ang="0">
                <a:pos x="connsiteX5348" y="connsiteY5348"/>
              </a:cxn>
              <a:cxn ang="0">
                <a:pos x="connsiteX5349" y="connsiteY5349"/>
              </a:cxn>
              <a:cxn ang="0">
                <a:pos x="connsiteX5350" y="connsiteY5350"/>
              </a:cxn>
              <a:cxn ang="0">
                <a:pos x="connsiteX5351" y="connsiteY5351"/>
              </a:cxn>
              <a:cxn ang="0">
                <a:pos x="connsiteX5352" y="connsiteY5352"/>
              </a:cxn>
              <a:cxn ang="0">
                <a:pos x="connsiteX5353" y="connsiteY5353"/>
              </a:cxn>
              <a:cxn ang="0">
                <a:pos x="connsiteX5354" y="connsiteY5354"/>
              </a:cxn>
              <a:cxn ang="0">
                <a:pos x="connsiteX5355" y="connsiteY5355"/>
              </a:cxn>
              <a:cxn ang="0">
                <a:pos x="connsiteX5356" y="connsiteY5356"/>
              </a:cxn>
              <a:cxn ang="0">
                <a:pos x="connsiteX5357" y="connsiteY5357"/>
              </a:cxn>
              <a:cxn ang="0">
                <a:pos x="connsiteX5358" y="connsiteY5358"/>
              </a:cxn>
              <a:cxn ang="0">
                <a:pos x="connsiteX5359" y="connsiteY5359"/>
              </a:cxn>
              <a:cxn ang="0">
                <a:pos x="connsiteX5360" y="connsiteY5360"/>
              </a:cxn>
              <a:cxn ang="0">
                <a:pos x="connsiteX5361" y="connsiteY5361"/>
              </a:cxn>
              <a:cxn ang="0">
                <a:pos x="connsiteX5362" y="connsiteY5362"/>
              </a:cxn>
              <a:cxn ang="0">
                <a:pos x="connsiteX5363" y="connsiteY5363"/>
              </a:cxn>
              <a:cxn ang="0">
                <a:pos x="connsiteX5364" y="connsiteY5364"/>
              </a:cxn>
              <a:cxn ang="0">
                <a:pos x="connsiteX5365" y="connsiteY5365"/>
              </a:cxn>
              <a:cxn ang="0">
                <a:pos x="connsiteX5366" y="connsiteY5366"/>
              </a:cxn>
              <a:cxn ang="0">
                <a:pos x="connsiteX5367" y="connsiteY5367"/>
              </a:cxn>
              <a:cxn ang="0">
                <a:pos x="connsiteX5368" y="connsiteY5368"/>
              </a:cxn>
              <a:cxn ang="0">
                <a:pos x="connsiteX5369" y="connsiteY5369"/>
              </a:cxn>
              <a:cxn ang="0">
                <a:pos x="connsiteX5370" y="connsiteY5370"/>
              </a:cxn>
              <a:cxn ang="0">
                <a:pos x="connsiteX5371" y="connsiteY5371"/>
              </a:cxn>
              <a:cxn ang="0">
                <a:pos x="connsiteX5372" y="connsiteY5372"/>
              </a:cxn>
              <a:cxn ang="0">
                <a:pos x="connsiteX5373" y="connsiteY5373"/>
              </a:cxn>
              <a:cxn ang="0">
                <a:pos x="connsiteX5374" y="connsiteY5374"/>
              </a:cxn>
              <a:cxn ang="0">
                <a:pos x="connsiteX5375" y="connsiteY5375"/>
              </a:cxn>
              <a:cxn ang="0">
                <a:pos x="connsiteX5376" y="connsiteY5376"/>
              </a:cxn>
              <a:cxn ang="0">
                <a:pos x="connsiteX5377" y="connsiteY5377"/>
              </a:cxn>
              <a:cxn ang="0">
                <a:pos x="connsiteX5378" y="connsiteY5378"/>
              </a:cxn>
              <a:cxn ang="0">
                <a:pos x="connsiteX5379" y="connsiteY5379"/>
              </a:cxn>
              <a:cxn ang="0">
                <a:pos x="connsiteX5380" y="connsiteY5380"/>
              </a:cxn>
              <a:cxn ang="0">
                <a:pos x="connsiteX5381" y="connsiteY5381"/>
              </a:cxn>
              <a:cxn ang="0">
                <a:pos x="connsiteX5382" y="connsiteY5382"/>
              </a:cxn>
              <a:cxn ang="0">
                <a:pos x="connsiteX5383" y="connsiteY5383"/>
              </a:cxn>
              <a:cxn ang="0">
                <a:pos x="connsiteX5384" y="connsiteY5384"/>
              </a:cxn>
              <a:cxn ang="0">
                <a:pos x="connsiteX5385" y="connsiteY5385"/>
              </a:cxn>
              <a:cxn ang="0">
                <a:pos x="connsiteX5386" y="connsiteY5386"/>
              </a:cxn>
              <a:cxn ang="0">
                <a:pos x="connsiteX5387" y="connsiteY5387"/>
              </a:cxn>
              <a:cxn ang="0">
                <a:pos x="connsiteX5388" y="connsiteY5388"/>
              </a:cxn>
              <a:cxn ang="0">
                <a:pos x="connsiteX5389" y="connsiteY5389"/>
              </a:cxn>
              <a:cxn ang="0">
                <a:pos x="connsiteX5390" y="connsiteY5390"/>
              </a:cxn>
              <a:cxn ang="0">
                <a:pos x="connsiteX5391" y="connsiteY5391"/>
              </a:cxn>
              <a:cxn ang="0">
                <a:pos x="connsiteX5392" y="connsiteY5392"/>
              </a:cxn>
              <a:cxn ang="0">
                <a:pos x="connsiteX5393" y="connsiteY5393"/>
              </a:cxn>
              <a:cxn ang="0">
                <a:pos x="connsiteX5394" y="connsiteY5394"/>
              </a:cxn>
              <a:cxn ang="0">
                <a:pos x="connsiteX5395" y="connsiteY5395"/>
              </a:cxn>
              <a:cxn ang="0">
                <a:pos x="connsiteX5396" y="connsiteY5396"/>
              </a:cxn>
              <a:cxn ang="0">
                <a:pos x="connsiteX5397" y="connsiteY5397"/>
              </a:cxn>
              <a:cxn ang="0">
                <a:pos x="connsiteX5398" y="connsiteY5398"/>
              </a:cxn>
              <a:cxn ang="0">
                <a:pos x="connsiteX5399" y="connsiteY5399"/>
              </a:cxn>
              <a:cxn ang="0">
                <a:pos x="connsiteX5400" y="connsiteY5400"/>
              </a:cxn>
              <a:cxn ang="0">
                <a:pos x="connsiteX5401" y="connsiteY5401"/>
              </a:cxn>
              <a:cxn ang="0">
                <a:pos x="connsiteX5402" y="connsiteY5402"/>
              </a:cxn>
              <a:cxn ang="0">
                <a:pos x="connsiteX5403" y="connsiteY5403"/>
              </a:cxn>
              <a:cxn ang="0">
                <a:pos x="connsiteX5404" y="connsiteY5404"/>
              </a:cxn>
              <a:cxn ang="0">
                <a:pos x="connsiteX5405" y="connsiteY5405"/>
              </a:cxn>
              <a:cxn ang="0">
                <a:pos x="connsiteX5406" y="connsiteY5406"/>
              </a:cxn>
              <a:cxn ang="0">
                <a:pos x="connsiteX5407" y="connsiteY5407"/>
              </a:cxn>
              <a:cxn ang="0">
                <a:pos x="connsiteX5408" y="connsiteY5408"/>
              </a:cxn>
              <a:cxn ang="0">
                <a:pos x="connsiteX5409" y="connsiteY5409"/>
              </a:cxn>
              <a:cxn ang="0">
                <a:pos x="connsiteX5410" y="connsiteY5410"/>
              </a:cxn>
              <a:cxn ang="0">
                <a:pos x="connsiteX5411" y="connsiteY5411"/>
              </a:cxn>
              <a:cxn ang="0">
                <a:pos x="connsiteX5412" y="connsiteY5412"/>
              </a:cxn>
              <a:cxn ang="0">
                <a:pos x="connsiteX5413" y="connsiteY5413"/>
              </a:cxn>
              <a:cxn ang="0">
                <a:pos x="connsiteX5414" y="connsiteY5414"/>
              </a:cxn>
              <a:cxn ang="0">
                <a:pos x="connsiteX5415" y="connsiteY5415"/>
              </a:cxn>
              <a:cxn ang="0">
                <a:pos x="connsiteX5416" y="connsiteY5416"/>
              </a:cxn>
              <a:cxn ang="0">
                <a:pos x="connsiteX5417" y="connsiteY5417"/>
              </a:cxn>
              <a:cxn ang="0">
                <a:pos x="connsiteX5418" y="connsiteY5418"/>
              </a:cxn>
              <a:cxn ang="0">
                <a:pos x="connsiteX5419" y="connsiteY5419"/>
              </a:cxn>
              <a:cxn ang="0">
                <a:pos x="connsiteX5420" y="connsiteY5420"/>
              </a:cxn>
              <a:cxn ang="0">
                <a:pos x="connsiteX5421" y="connsiteY5421"/>
              </a:cxn>
              <a:cxn ang="0">
                <a:pos x="connsiteX5422" y="connsiteY5422"/>
              </a:cxn>
              <a:cxn ang="0">
                <a:pos x="connsiteX5423" y="connsiteY5423"/>
              </a:cxn>
              <a:cxn ang="0">
                <a:pos x="connsiteX5424" y="connsiteY5424"/>
              </a:cxn>
              <a:cxn ang="0">
                <a:pos x="connsiteX5425" y="connsiteY5425"/>
              </a:cxn>
              <a:cxn ang="0">
                <a:pos x="connsiteX5426" y="connsiteY5426"/>
              </a:cxn>
              <a:cxn ang="0">
                <a:pos x="connsiteX5427" y="connsiteY5427"/>
              </a:cxn>
              <a:cxn ang="0">
                <a:pos x="connsiteX5428" y="connsiteY5428"/>
              </a:cxn>
              <a:cxn ang="0">
                <a:pos x="connsiteX5429" y="connsiteY5429"/>
              </a:cxn>
              <a:cxn ang="0">
                <a:pos x="connsiteX5430" y="connsiteY5430"/>
              </a:cxn>
              <a:cxn ang="0">
                <a:pos x="connsiteX5431" y="connsiteY5431"/>
              </a:cxn>
              <a:cxn ang="0">
                <a:pos x="connsiteX5432" y="connsiteY5432"/>
              </a:cxn>
              <a:cxn ang="0">
                <a:pos x="connsiteX5433" y="connsiteY5433"/>
              </a:cxn>
              <a:cxn ang="0">
                <a:pos x="connsiteX5434" y="connsiteY5434"/>
              </a:cxn>
              <a:cxn ang="0">
                <a:pos x="connsiteX5435" y="connsiteY5435"/>
              </a:cxn>
              <a:cxn ang="0">
                <a:pos x="connsiteX5436" y="connsiteY5436"/>
              </a:cxn>
              <a:cxn ang="0">
                <a:pos x="connsiteX5437" y="connsiteY5437"/>
              </a:cxn>
              <a:cxn ang="0">
                <a:pos x="connsiteX5438" y="connsiteY5438"/>
              </a:cxn>
              <a:cxn ang="0">
                <a:pos x="connsiteX5439" y="connsiteY5439"/>
              </a:cxn>
              <a:cxn ang="0">
                <a:pos x="connsiteX5440" y="connsiteY5440"/>
              </a:cxn>
              <a:cxn ang="0">
                <a:pos x="connsiteX5441" y="connsiteY5441"/>
              </a:cxn>
              <a:cxn ang="0">
                <a:pos x="connsiteX5442" y="connsiteY5442"/>
              </a:cxn>
              <a:cxn ang="0">
                <a:pos x="connsiteX5443" y="connsiteY5443"/>
              </a:cxn>
              <a:cxn ang="0">
                <a:pos x="connsiteX5444" y="connsiteY5444"/>
              </a:cxn>
              <a:cxn ang="0">
                <a:pos x="connsiteX5445" y="connsiteY5445"/>
              </a:cxn>
              <a:cxn ang="0">
                <a:pos x="connsiteX5446" y="connsiteY5446"/>
              </a:cxn>
              <a:cxn ang="0">
                <a:pos x="connsiteX5447" y="connsiteY5447"/>
              </a:cxn>
              <a:cxn ang="0">
                <a:pos x="connsiteX5448" y="connsiteY5448"/>
              </a:cxn>
              <a:cxn ang="0">
                <a:pos x="connsiteX5449" y="connsiteY5449"/>
              </a:cxn>
              <a:cxn ang="0">
                <a:pos x="connsiteX5450" y="connsiteY5450"/>
              </a:cxn>
              <a:cxn ang="0">
                <a:pos x="connsiteX5451" y="connsiteY5451"/>
              </a:cxn>
              <a:cxn ang="0">
                <a:pos x="connsiteX5452" y="connsiteY5452"/>
              </a:cxn>
              <a:cxn ang="0">
                <a:pos x="connsiteX5453" y="connsiteY5453"/>
              </a:cxn>
              <a:cxn ang="0">
                <a:pos x="connsiteX5454" y="connsiteY5454"/>
              </a:cxn>
              <a:cxn ang="0">
                <a:pos x="connsiteX5455" y="connsiteY5455"/>
              </a:cxn>
              <a:cxn ang="0">
                <a:pos x="connsiteX5456" y="connsiteY5456"/>
              </a:cxn>
              <a:cxn ang="0">
                <a:pos x="connsiteX5457" y="connsiteY5457"/>
              </a:cxn>
              <a:cxn ang="0">
                <a:pos x="connsiteX5458" y="connsiteY5458"/>
              </a:cxn>
              <a:cxn ang="0">
                <a:pos x="connsiteX5459" y="connsiteY5459"/>
              </a:cxn>
              <a:cxn ang="0">
                <a:pos x="connsiteX5460" y="connsiteY5460"/>
              </a:cxn>
              <a:cxn ang="0">
                <a:pos x="connsiteX5461" y="connsiteY5461"/>
              </a:cxn>
              <a:cxn ang="0">
                <a:pos x="connsiteX5462" y="connsiteY5462"/>
              </a:cxn>
              <a:cxn ang="0">
                <a:pos x="connsiteX5463" y="connsiteY5463"/>
              </a:cxn>
              <a:cxn ang="0">
                <a:pos x="connsiteX5464" y="connsiteY5464"/>
              </a:cxn>
              <a:cxn ang="0">
                <a:pos x="connsiteX5465" y="connsiteY5465"/>
              </a:cxn>
              <a:cxn ang="0">
                <a:pos x="connsiteX5466" y="connsiteY5466"/>
              </a:cxn>
              <a:cxn ang="0">
                <a:pos x="connsiteX5467" y="connsiteY5467"/>
              </a:cxn>
              <a:cxn ang="0">
                <a:pos x="connsiteX5468" y="connsiteY5468"/>
              </a:cxn>
              <a:cxn ang="0">
                <a:pos x="connsiteX5469" y="connsiteY5469"/>
              </a:cxn>
              <a:cxn ang="0">
                <a:pos x="connsiteX5470" y="connsiteY5470"/>
              </a:cxn>
              <a:cxn ang="0">
                <a:pos x="connsiteX5471" y="connsiteY5471"/>
              </a:cxn>
              <a:cxn ang="0">
                <a:pos x="connsiteX5472" y="connsiteY5472"/>
              </a:cxn>
              <a:cxn ang="0">
                <a:pos x="connsiteX5473" y="connsiteY5473"/>
              </a:cxn>
              <a:cxn ang="0">
                <a:pos x="connsiteX5474" y="connsiteY5474"/>
              </a:cxn>
              <a:cxn ang="0">
                <a:pos x="connsiteX5475" y="connsiteY5475"/>
              </a:cxn>
              <a:cxn ang="0">
                <a:pos x="connsiteX5476" y="connsiteY5476"/>
              </a:cxn>
              <a:cxn ang="0">
                <a:pos x="connsiteX5477" y="connsiteY5477"/>
              </a:cxn>
              <a:cxn ang="0">
                <a:pos x="connsiteX5478" y="connsiteY5478"/>
              </a:cxn>
              <a:cxn ang="0">
                <a:pos x="connsiteX5479" y="connsiteY5479"/>
              </a:cxn>
              <a:cxn ang="0">
                <a:pos x="connsiteX5480" y="connsiteY5480"/>
              </a:cxn>
              <a:cxn ang="0">
                <a:pos x="connsiteX5481" y="connsiteY5481"/>
              </a:cxn>
              <a:cxn ang="0">
                <a:pos x="connsiteX5482" y="connsiteY5482"/>
              </a:cxn>
              <a:cxn ang="0">
                <a:pos x="connsiteX5483" y="connsiteY5483"/>
              </a:cxn>
              <a:cxn ang="0">
                <a:pos x="connsiteX5484" y="connsiteY5484"/>
              </a:cxn>
              <a:cxn ang="0">
                <a:pos x="connsiteX5485" y="connsiteY5485"/>
              </a:cxn>
              <a:cxn ang="0">
                <a:pos x="connsiteX5486" y="connsiteY5486"/>
              </a:cxn>
              <a:cxn ang="0">
                <a:pos x="connsiteX5487" y="connsiteY5487"/>
              </a:cxn>
              <a:cxn ang="0">
                <a:pos x="connsiteX5488" y="connsiteY5488"/>
              </a:cxn>
              <a:cxn ang="0">
                <a:pos x="connsiteX5489" y="connsiteY5489"/>
              </a:cxn>
              <a:cxn ang="0">
                <a:pos x="connsiteX5490" y="connsiteY5490"/>
              </a:cxn>
              <a:cxn ang="0">
                <a:pos x="connsiteX5491" y="connsiteY5491"/>
              </a:cxn>
              <a:cxn ang="0">
                <a:pos x="connsiteX5492" y="connsiteY5492"/>
              </a:cxn>
              <a:cxn ang="0">
                <a:pos x="connsiteX5493" y="connsiteY5493"/>
              </a:cxn>
              <a:cxn ang="0">
                <a:pos x="connsiteX5494" y="connsiteY5494"/>
              </a:cxn>
              <a:cxn ang="0">
                <a:pos x="connsiteX5495" y="connsiteY5495"/>
              </a:cxn>
              <a:cxn ang="0">
                <a:pos x="connsiteX5496" y="connsiteY5496"/>
              </a:cxn>
              <a:cxn ang="0">
                <a:pos x="connsiteX5497" y="connsiteY5497"/>
              </a:cxn>
              <a:cxn ang="0">
                <a:pos x="connsiteX5498" y="connsiteY5498"/>
              </a:cxn>
              <a:cxn ang="0">
                <a:pos x="connsiteX5499" y="connsiteY5499"/>
              </a:cxn>
              <a:cxn ang="0">
                <a:pos x="connsiteX5500" y="connsiteY5500"/>
              </a:cxn>
              <a:cxn ang="0">
                <a:pos x="connsiteX5501" y="connsiteY5501"/>
              </a:cxn>
              <a:cxn ang="0">
                <a:pos x="connsiteX5502" y="connsiteY5502"/>
              </a:cxn>
              <a:cxn ang="0">
                <a:pos x="connsiteX5503" y="connsiteY5503"/>
              </a:cxn>
              <a:cxn ang="0">
                <a:pos x="connsiteX5504" y="connsiteY5504"/>
              </a:cxn>
              <a:cxn ang="0">
                <a:pos x="connsiteX5505" y="connsiteY5505"/>
              </a:cxn>
              <a:cxn ang="0">
                <a:pos x="connsiteX5506" y="connsiteY5506"/>
              </a:cxn>
              <a:cxn ang="0">
                <a:pos x="connsiteX5507" y="connsiteY5507"/>
              </a:cxn>
              <a:cxn ang="0">
                <a:pos x="connsiteX5508" y="connsiteY5508"/>
              </a:cxn>
              <a:cxn ang="0">
                <a:pos x="connsiteX5509" y="connsiteY5509"/>
              </a:cxn>
              <a:cxn ang="0">
                <a:pos x="connsiteX5510" y="connsiteY5510"/>
              </a:cxn>
              <a:cxn ang="0">
                <a:pos x="connsiteX5511" y="connsiteY5511"/>
              </a:cxn>
              <a:cxn ang="0">
                <a:pos x="connsiteX5512" y="connsiteY5512"/>
              </a:cxn>
              <a:cxn ang="0">
                <a:pos x="connsiteX5513" y="connsiteY5513"/>
              </a:cxn>
              <a:cxn ang="0">
                <a:pos x="connsiteX5514" y="connsiteY5514"/>
              </a:cxn>
              <a:cxn ang="0">
                <a:pos x="connsiteX5515" y="connsiteY5515"/>
              </a:cxn>
              <a:cxn ang="0">
                <a:pos x="connsiteX5516" y="connsiteY5516"/>
              </a:cxn>
              <a:cxn ang="0">
                <a:pos x="connsiteX5517" y="connsiteY5517"/>
              </a:cxn>
              <a:cxn ang="0">
                <a:pos x="connsiteX5518" y="connsiteY5518"/>
              </a:cxn>
              <a:cxn ang="0">
                <a:pos x="connsiteX5519" y="connsiteY5519"/>
              </a:cxn>
              <a:cxn ang="0">
                <a:pos x="connsiteX5520" y="connsiteY5520"/>
              </a:cxn>
              <a:cxn ang="0">
                <a:pos x="connsiteX5521" y="connsiteY5521"/>
              </a:cxn>
              <a:cxn ang="0">
                <a:pos x="connsiteX5522" y="connsiteY5522"/>
              </a:cxn>
              <a:cxn ang="0">
                <a:pos x="connsiteX5523" y="connsiteY5523"/>
              </a:cxn>
              <a:cxn ang="0">
                <a:pos x="connsiteX5524" y="connsiteY5524"/>
              </a:cxn>
              <a:cxn ang="0">
                <a:pos x="connsiteX5525" y="connsiteY5525"/>
              </a:cxn>
              <a:cxn ang="0">
                <a:pos x="connsiteX5526" y="connsiteY5526"/>
              </a:cxn>
              <a:cxn ang="0">
                <a:pos x="connsiteX5527" y="connsiteY5527"/>
              </a:cxn>
              <a:cxn ang="0">
                <a:pos x="connsiteX5528" y="connsiteY5528"/>
              </a:cxn>
              <a:cxn ang="0">
                <a:pos x="connsiteX5529" y="connsiteY5529"/>
              </a:cxn>
              <a:cxn ang="0">
                <a:pos x="connsiteX5530" y="connsiteY5530"/>
              </a:cxn>
              <a:cxn ang="0">
                <a:pos x="connsiteX5531" y="connsiteY5531"/>
              </a:cxn>
              <a:cxn ang="0">
                <a:pos x="connsiteX5532" y="connsiteY5532"/>
              </a:cxn>
              <a:cxn ang="0">
                <a:pos x="connsiteX5533" y="connsiteY5533"/>
              </a:cxn>
              <a:cxn ang="0">
                <a:pos x="connsiteX5534" y="connsiteY5534"/>
              </a:cxn>
              <a:cxn ang="0">
                <a:pos x="connsiteX5535" y="connsiteY5535"/>
              </a:cxn>
              <a:cxn ang="0">
                <a:pos x="connsiteX5536" y="connsiteY5536"/>
              </a:cxn>
              <a:cxn ang="0">
                <a:pos x="connsiteX5537" y="connsiteY5537"/>
              </a:cxn>
              <a:cxn ang="0">
                <a:pos x="connsiteX5538" y="connsiteY5538"/>
              </a:cxn>
              <a:cxn ang="0">
                <a:pos x="connsiteX5539" y="connsiteY5539"/>
              </a:cxn>
              <a:cxn ang="0">
                <a:pos x="connsiteX5540" y="connsiteY5540"/>
              </a:cxn>
              <a:cxn ang="0">
                <a:pos x="connsiteX5541" y="connsiteY5541"/>
              </a:cxn>
              <a:cxn ang="0">
                <a:pos x="connsiteX5542" y="connsiteY5542"/>
              </a:cxn>
              <a:cxn ang="0">
                <a:pos x="connsiteX5543" y="connsiteY5543"/>
              </a:cxn>
              <a:cxn ang="0">
                <a:pos x="connsiteX5544" y="connsiteY5544"/>
              </a:cxn>
              <a:cxn ang="0">
                <a:pos x="connsiteX5545" y="connsiteY5545"/>
              </a:cxn>
              <a:cxn ang="0">
                <a:pos x="connsiteX5546" y="connsiteY5546"/>
              </a:cxn>
              <a:cxn ang="0">
                <a:pos x="connsiteX5547" y="connsiteY5547"/>
              </a:cxn>
              <a:cxn ang="0">
                <a:pos x="connsiteX5548" y="connsiteY5548"/>
              </a:cxn>
              <a:cxn ang="0">
                <a:pos x="connsiteX5549" y="connsiteY5549"/>
              </a:cxn>
              <a:cxn ang="0">
                <a:pos x="connsiteX5550" y="connsiteY5550"/>
              </a:cxn>
              <a:cxn ang="0">
                <a:pos x="connsiteX5551" y="connsiteY5551"/>
              </a:cxn>
              <a:cxn ang="0">
                <a:pos x="connsiteX5552" y="connsiteY5552"/>
              </a:cxn>
              <a:cxn ang="0">
                <a:pos x="connsiteX5553" y="connsiteY5553"/>
              </a:cxn>
              <a:cxn ang="0">
                <a:pos x="connsiteX5554" y="connsiteY5554"/>
              </a:cxn>
              <a:cxn ang="0">
                <a:pos x="connsiteX5555" y="connsiteY5555"/>
              </a:cxn>
              <a:cxn ang="0">
                <a:pos x="connsiteX5556" y="connsiteY5556"/>
              </a:cxn>
              <a:cxn ang="0">
                <a:pos x="connsiteX5557" y="connsiteY5557"/>
              </a:cxn>
              <a:cxn ang="0">
                <a:pos x="connsiteX5558" y="connsiteY5558"/>
              </a:cxn>
              <a:cxn ang="0">
                <a:pos x="connsiteX5559" y="connsiteY5559"/>
              </a:cxn>
              <a:cxn ang="0">
                <a:pos x="connsiteX5560" y="connsiteY5560"/>
              </a:cxn>
              <a:cxn ang="0">
                <a:pos x="connsiteX5561" y="connsiteY5561"/>
              </a:cxn>
              <a:cxn ang="0">
                <a:pos x="connsiteX5562" y="connsiteY5562"/>
              </a:cxn>
              <a:cxn ang="0">
                <a:pos x="connsiteX5563" y="connsiteY5563"/>
              </a:cxn>
              <a:cxn ang="0">
                <a:pos x="connsiteX5564" y="connsiteY5564"/>
              </a:cxn>
              <a:cxn ang="0">
                <a:pos x="connsiteX5565" y="connsiteY5565"/>
              </a:cxn>
              <a:cxn ang="0">
                <a:pos x="connsiteX5566" y="connsiteY5566"/>
              </a:cxn>
              <a:cxn ang="0">
                <a:pos x="connsiteX5567" y="connsiteY5567"/>
              </a:cxn>
              <a:cxn ang="0">
                <a:pos x="connsiteX5568" y="connsiteY5568"/>
              </a:cxn>
              <a:cxn ang="0">
                <a:pos x="connsiteX5569" y="connsiteY5569"/>
              </a:cxn>
              <a:cxn ang="0">
                <a:pos x="connsiteX5570" y="connsiteY5570"/>
              </a:cxn>
              <a:cxn ang="0">
                <a:pos x="connsiteX5571" y="connsiteY5571"/>
              </a:cxn>
              <a:cxn ang="0">
                <a:pos x="connsiteX5572" y="connsiteY5572"/>
              </a:cxn>
              <a:cxn ang="0">
                <a:pos x="connsiteX5573" y="connsiteY5573"/>
              </a:cxn>
              <a:cxn ang="0">
                <a:pos x="connsiteX5574" y="connsiteY5574"/>
              </a:cxn>
              <a:cxn ang="0">
                <a:pos x="connsiteX5575" y="connsiteY5575"/>
              </a:cxn>
              <a:cxn ang="0">
                <a:pos x="connsiteX5576" y="connsiteY5576"/>
              </a:cxn>
              <a:cxn ang="0">
                <a:pos x="connsiteX5577" y="connsiteY5577"/>
              </a:cxn>
              <a:cxn ang="0">
                <a:pos x="connsiteX5578" y="connsiteY5578"/>
              </a:cxn>
              <a:cxn ang="0">
                <a:pos x="connsiteX5579" y="connsiteY5579"/>
              </a:cxn>
              <a:cxn ang="0">
                <a:pos x="connsiteX5580" y="connsiteY5580"/>
              </a:cxn>
              <a:cxn ang="0">
                <a:pos x="connsiteX5581" y="connsiteY5581"/>
              </a:cxn>
              <a:cxn ang="0">
                <a:pos x="connsiteX5582" y="connsiteY5582"/>
              </a:cxn>
              <a:cxn ang="0">
                <a:pos x="connsiteX5583" y="connsiteY5583"/>
              </a:cxn>
              <a:cxn ang="0">
                <a:pos x="connsiteX5584" y="connsiteY5584"/>
              </a:cxn>
              <a:cxn ang="0">
                <a:pos x="connsiteX5585" y="connsiteY5585"/>
              </a:cxn>
              <a:cxn ang="0">
                <a:pos x="connsiteX5586" y="connsiteY5586"/>
              </a:cxn>
              <a:cxn ang="0">
                <a:pos x="connsiteX5587" y="connsiteY5587"/>
              </a:cxn>
              <a:cxn ang="0">
                <a:pos x="connsiteX5588" y="connsiteY5588"/>
              </a:cxn>
              <a:cxn ang="0">
                <a:pos x="connsiteX5589" y="connsiteY5589"/>
              </a:cxn>
              <a:cxn ang="0">
                <a:pos x="connsiteX5590" y="connsiteY5590"/>
              </a:cxn>
              <a:cxn ang="0">
                <a:pos x="connsiteX5591" y="connsiteY5591"/>
              </a:cxn>
              <a:cxn ang="0">
                <a:pos x="connsiteX5592" y="connsiteY5592"/>
              </a:cxn>
              <a:cxn ang="0">
                <a:pos x="connsiteX5593" y="connsiteY5593"/>
              </a:cxn>
              <a:cxn ang="0">
                <a:pos x="connsiteX5594" y="connsiteY5594"/>
              </a:cxn>
              <a:cxn ang="0">
                <a:pos x="connsiteX5595" y="connsiteY5595"/>
              </a:cxn>
              <a:cxn ang="0">
                <a:pos x="connsiteX5596" y="connsiteY5596"/>
              </a:cxn>
              <a:cxn ang="0">
                <a:pos x="connsiteX5597" y="connsiteY5597"/>
              </a:cxn>
              <a:cxn ang="0">
                <a:pos x="connsiteX5598" y="connsiteY5598"/>
              </a:cxn>
              <a:cxn ang="0">
                <a:pos x="connsiteX5599" y="connsiteY5599"/>
              </a:cxn>
              <a:cxn ang="0">
                <a:pos x="connsiteX5600" y="connsiteY5600"/>
              </a:cxn>
              <a:cxn ang="0">
                <a:pos x="connsiteX5601" y="connsiteY5601"/>
              </a:cxn>
              <a:cxn ang="0">
                <a:pos x="connsiteX5602" y="connsiteY5602"/>
              </a:cxn>
              <a:cxn ang="0">
                <a:pos x="connsiteX5603" y="connsiteY5603"/>
              </a:cxn>
              <a:cxn ang="0">
                <a:pos x="connsiteX5604" y="connsiteY5604"/>
              </a:cxn>
              <a:cxn ang="0">
                <a:pos x="connsiteX5605" y="connsiteY5605"/>
              </a:cxn>
              <a:cxn ang="0">
                <a:pos x="connsiteX5606" y="connsiteY5606"/>
              </a:cxn>
              <a:cxn ang="0">
                <a:pos x="connsiteX5607" y="connsiteY5607"/>
              </a:cxn>
              <a:cxn ang="0">
                <a:pos x="connsiteX5608" y="connsiteY5608"/>
              </a:cxn>
              <a:cxn ang="0">
                <a:pos x="connsiteX5609" y="connsiteY5609"/>
              </a:cxn>
              <a:cxn ang="0">
                <a:pos x="connsiteX5610" y="connsiteY5610"/>
              </a:cxn>
              <a:cxn ang="0">
                <a:pos x="connsiteX5611" y="connsiteY5611"/>
              </a:cxn>
              <a:cxn ang="0">
                <a:pos x="connsiteX5612" y="connsiteY5612"/>
              </a:cxn>
              <a:cxn ang="0">
                <a:pos x="connsiteX5613" y="connsiteY5613"/>
              </a:cxn>
              <a:cxn ang="0">
                <a:pos x="connsiteX5614" y="connsiteY5614"/>
              </a:cxn>
              <a:cxn ang="0">
                <a:pos x="connsiteX5615" y="connsiteY5615"/>
              </a:cxn>
              <a:cxn ang="0">
                <a:pos x="connsiteX5616" y="connsiteY5616"/>
              </a:cxn>
              <a:cxn ang="0">
                <a:pos x="connsiteX5617" y="connsiteY5617"/>
              </a:cxn>
              <a:cxn ang="0">
                <a:pos x="connsiteX5618" y="connsiteY5618"/>
              </a:cxn>
              <a:cxn ang="0">
                <a:pos x="connsiteX5619" y="connsiteY5619"/>
              </a:cxn>
              <a:cxn ang="0">
                <a:pos x="connsiteX5620" y="connsiteY5620"/>
              </a:cxn>
              <a:cxn ang="0">
                <a:pos x="connsiteX5621" y="connsiteY5621"/>
              </a:cxn>
              <a:cxn ang="0">
                <a:pos x="connsiteX5622" y="connsiteY5622"/>
              </a:cxn>
              <a:cxn ang="0">
                <a:pos x="connsiteX5623" y="connsiteY5623"/>
              </a:cxn>
              <a:cxn ang="0">
                <a:pos x="connsiteX5624" y="connsiteY5624"/>
              </a:cxn>
              <a:cxn ang="0">
                <a:pos x="connsiteX5625" y="connsiteY5625"/>
              </a:cxn>
              <a:cxn ang="0">
                <a:pos x="connsiteX5626" y="connsiteY5626"/>
              </a:cxn>
              <a:cxn ang="0">
                <a:pos x="connsiteX5627" y="connsiteY5627"/>
              </a:cxn>
              <a:cxn ang="0">
                <a:pos x="connsiteX5628" y="connsiteY5628"/>
              </a:cxn>
              <a:cxn ang="0">
                <a:pos x="connsiteX5629" y="connsiteY5629"/>
              </a:cxn>
              <a:cxn ang="0">
                <a:pos x="connsiteX5630" y="connsiteY5630"/>
              </a:cxn>
              <a:cxn ang="0">
                <a:pos x="connsiteX5631" y="connsiteY5631"/>
              </a:cxn>
              <a:cxn ang="0">
                <a:pos x="connsiteX5632" y="connsiteY5632"/>
              </a:cxn>
              <a:cxn ang="0">
                <a:pos x="connsiteX5633" y="connsiteY5633"/>
              </a:cxn>
              <a:cxn ang="0">
                <a:pos x="connsiteX5634" y="connsiteY5634"/>
              </a:cxn>
              <a:cxn ang="0">
                <a:pos x="connsiteX5635" y="connsiteY5635"/>
              </a:cxn>
              <a:cxn ang="0">
                <a:pos x="connsiteX5636" y="connsiteY5636"/>
              </a:cxn>
              <a:cxn ang="0">
                <a:pos x="connsiteX5637" y="connsiteY5637"/>
              </a:cxn>
              <a:cxn ang="0">
                <a:pos x="connsiteX5638" y="connsiteY5638"/>
              </a:cxn>
              <a:cxn ang="0">
                <a:pos x="connsiteX5639" y="connsiteY5639"/>
              </a:cxn>
              <a:cxn ang="0">
                <a:pos x="connsiteX5640" y="connsiteY5640"/>
              </a:cxn>
              <a:cxn ang="0">
                <a:pos x="connsiteX5641" y="connsiteY5641"/>
              </a:cxn>
              <a:cxn ang="0">
                <a:pos x="connsiteX5642" y="connsiteY5642"/>
              </a:cxn>
              <a:cxn ang="0">
                <a:pos x="connsiteX5643" y="connsiteY5643"/>
              </a:cxn>
              <a:cxn ang="0">
                <a:pos x="connsiteX5644" y="connsiteY5644"/>
              </a:cxn>
              <a:cxn ang="0">
                <a:pos x="connsiteX5645" y="connsiteY5645"/>
              </a:cxn>
              <a:cxn ang="0">
                <a:pos x="connsiteX5646" y="connsiteY5646"/>
              </a:cxn>
              <a:cxn ang="0">
                <a:pos x="connsiteX5647" y="connsiteY5647"/>
              </a:cxn>
              <a:cxn ang="0">
                <a:pos x="connsiteX5648" y="connsiteY5648"/>
              </a:cxn>
              <a:cxn ang="0">
                <a:pos x="connsiteX5649" y="connsiteY5649"/>
              </a:cxn>
              <a:cxn ang="0">
                <a:pos x="connsiteX5650" y="connsiteY5650"/>
              </a:cxn>
              <a:cxn ang="0">
                <a:pos x="connsiteX5651" y="connsiteY5651"/>
              </a:cxn>
              <a:cxn ang="0">
                <a:pos x="connsiteX5652" y="connsiteY5652"/>
              </a:cxn>
              <a:cxn ang="0">
                <a:pos x="connsiteX5653" y="connsiteY5653"/>
              </a:cxn>
              <a:cxn ang="0">
                <a:pos x="connsiteX5654" y="connsiteY5654"/>
              </a:cxn>
              <a:cxn ang="0">
                <a:pos x="connsiteX5655" y="connsiteY5655"/>
              </a:cxn>
              <a:cxn ang="0">
                <a:pos x="connsiteX5656" y="connsiteY5656"/>
              </a:cxn>
              <a:cxn ang="0">
                <a:pos x="connsiteX5657" y="connsiteY5657"/>
              </a:cxn>
              <a:cxn ang="0">
                <a:pos x="connsiteX5658" y="connsiteY5658"/>
              </a:cxn>
              <a:cxn ang="0">
                <a:pos x="connsiteX5659" y="connsiteY5659"/>
              </a:cxn>
              <a:cxn ang="0">
                <a:pos x="connsiteX5660" y="connsiteY5660"/>
              </a:cxn>
              <a:cxn ang="0">
                <a:pos x="connsiteX5661" y="connsiteY5661"/>
              </a:cxn>
              <a:cxn ang="0">
                <a:pos x="connsiteX5662" y="connsiteY5662"/>
              </a:cxn>
              <a:cxn ang="0">
                <a:pos x="connsiteX5663" y="connsiteY5663"/>
              </a:cxn>
              <a:cxn ang="0">
                <a:pos x="connsiteX5664" y="connsiteY5664"/>
              </a:cxn>
              <a:cxn ang="0">
                <a:pos x="connsiteX5665" y="connsiteY5665"/>
              </a:cxn>
              <a:cxn ang="0">
                <a:pos x="connsiteX5666" y="connsiteY5666"/>
              </a:cxn>
              <a:cxn ang="0">
                <a:pos x="connsiteX5667" y="connsiteY5667"/>
              </a:cxn>
              <a:cxn ang="0">
                <a:pos x="connsiteX5668" y="connsiteY5668"/>
              </a:cxn>
              <a:cxn ang="0">
                <a:pos x="connsiteX5669" y="connsiteY5669"/>
              </a:cxn>
              <a:cxn ang="0">
                <a:pos x="connsiteX5670" y="connsiteY5670"/>
              </a:cxn>
              <a:cxn ang="0">
                <a:pos x="connsiteX5671" y="connsiteY5671"/>
              </a:cxn>
              <a:cxn ang="0">
                <a:pos x="connsiteX5672" y="connsiteY5672"/>
              </a:cxn>
              <a:cxn ang="0">
                <a:pos x="connsiteX5673" y="connsiteY5673"/>
              </a:cxn>
              <a:cxn ang="0">
                <a:pos x="connsiteX5674" y="connsiteY5674"/>
              </a:cxn>
              <a:cxn ang="0">
                <a:pos x="connsiteX5675" y="connsiteY5675"/>
              </a:cxn>
              <a:cxn ang="0">
                <a:pos x="connsiteX5676" y="connsiteY5676"/>
              </a:cxn>
              <a:cxn ang="0">
                <a:pos x="connsiteX5677" y="connsiteY5677"/>
              </a:cxn>
              <a:cxn ang="0">
                <a:pos x="connsiteX5678" y="connsiteY5678"/>
              </a:cxn>
              <a:cxn ang="0">
                <a:pos x="connsiteX5679" y="connsiteY5679"/>
              </a:cxn>
              <a:cxn ang="0">
                <a:pos x="connsiteX5680" y="connsiteY5680"/>
              </a:cxn>
              <a:cxn ang="0">
                <a:pos x="connsiteX5681" y="connsiteY5681"/>
              </a:cxn>
              <a:cxn ang="0">
                <a:pos x="connsiteX5682" y="connsiteY5682"/>
              </a:cxn>
              <a:cxn ang="0">
                <a:pos x="connsiteX5683" y="connsiteY5683"/>
              </a:cxn>
              <a:cxn ang="0">
                <a:pos x="connsiteX5684" y="connsiteY5684"/>
              </a:cxn>
              <a:cxn ang="0">
                <a:pos x="connsiteX5685" y="connsiteY5685"/>
              </a:cxn>
              <a:cxn ang="0">
                <a:pos x="connsiteX5686" y="connsiteY5686"/>
              </a:cxn>
              <a:cxn ang="0">
                <a:pos x="connsiteX5687" y="connsiteY5687"/>
              </a:cxn>
              <a:cxn ang="0">
                <a:pos x="connsiteX5688" y="connsiteY5688"/>
              </a:cxn>
              <a:cxn ang="0">
                <a:pos x="connsiteX5689" y="connsiteY5689"/>
              </a:cxn>
              <a:cxn ang="0">
                <a:pos x="connsiteX5690" y="connsiteY5690"/>
              </a:cxn>
              <a:cxn ang="0">
                <a:pos x="connsiteX5691" y="connsiteY5691"/>
              </a:cxn>
              <a:cxn ang="0">
                <a:pos x="connsiteX5692" y="connsiteY5692"/>
              </a:cxn>
              <a:cxn ang="0">
                <a:pos x="connsiteX5693" y="connsiteY5693"/>
              </a:cxn>
              <a:cxn ang="0">
                <a:pos x="connsiteX5694" y="connsiteY5694"/>
              </a:cxn>
              <a:cxn ang="0">
                <a:pos x="connsiteX5695" y="connsiteY5695"/>
              </a:cxn>
              <a:cxn ang="0">
                <a:pos x="connsiteX5696" y="connsiteY5696"/>
              </a:cxn>
              <a:cxn ang="0">
                <a:pos x="connsiteX5697" y="connsiteY5697"/>
              </a:cxn>
              <a:cxn ang="0">
                <a:pos x="connsiteX5698" y="connsiteY5698"/>
              </a:cxn>
              <a:cxn ang="0">
                <a:pos x="connsiteX5699" y="connsiteY5699"/>
              </a:cxn>
              <a:cxn ang="0">
                <a:pos x="connsiteX5700" y="connsiteY5700"/>
              </a:cxn>
              <a:cxn ang="0">
                <a:pos x="connsiteX5701" y="connsiteY5701"/>
              </a:cxn>
              <a:cxn ang="0">
                <a:pos x="connsiteX5702" y="connsiteY5702"/>
              </a:cxn>
              <a:cxn ang="0">
                <a:pos x="connsiteX5703" y="connsiteY5703"/>
              </a:cxn>
              <a:cxn ang="0">
                <a:pos x="connsiteX5704" y="connsiteY5704"/>
              </a:cxn>
              <a:cxn ang="0">
                <a:pos x="connsiteX5705" y="connsiteY5705"/>
              </a:cxn>
              <a:cxn ang="0">
                <a:pos x="connsiteX5706" y="connsiteY5706"/>
              </a:cxn>
              <a:cxn ang="0">
                <a:pos x="connsiteX5707" y="connsiteY5707"/>
              </a:cxn>
              <a:cxn ang="0">
                <a:pos x="connsiteX5708" y="connsiteY5708"/>
              </a:cxn>
              <a:cxn ang="0">
                <a:pos x="connsiteX5709" y="connsiteY5709"/>
              </a:cxn>
              <a:cxn ang="0">
                <a:pos x="connsiteX5710" y="connsiteY5710"/>
              </a:cxn>
              <a:cxn ang="0">
                <a:pos x="connsiteX5711" y="connsiteY5711"/>
              </a:cxn>
              <a:cxn ang="0">
                <a:pos x="connsiteX5712" y="connsiteY5712"/>
              </a:cxn>
              <a:cxn ang="0">
                <a:pos x="connsiteX5713" y="connsiteY5713"/>
              </a:cxn>
              <a:cxn ang="0">
                <a:pos x="connsiteX5714" y="connsiteY5714"/>
              </a:cxn>
              <a:cxn ang="0">
                <a:pos x="connsiteX5715" y="connsiteY5715"/>
              </a:cxn>
              <a:cxn ang="0">
                <a:pos x="connsiteX5716" y="connsiteY5716"/>
              </a:cxn>
              <a:cxn ang="0">
                <a:pos x="connsiteX5717" y="connsiteY5717"/>
              </a:cxn>
              <a:cxn ang="0">
                <a:pos x="connsiteX5718" y="connsiteY5718"/>
              </a:cxn>
              <a:cxn ang="0">
                <a:pos x="connsiteX5719" y="connsiteY5719"/>
              </a:cxn>
              <a:cxn ang="0">
                <a:pos x="connsiteX5720" y="connsiteY5720"/>
              </a:cxn>
              <a:cxn ang="0">
                <a:pos x="connsiteX5721" y="connsiteY5721"/>
              </a:cxn>
              <a:cxn ang="0">
                <a:pos x="connsiteX5722" y="connsiteY5722"/>
              </a:cxn>
              <a:cxn ang="0">
                <a:pos x="connsiteX5723" y="connsiteY5723"/>
              </a:cxn>
              <a:cxn ang="0">
                <a:pos x="connsiteX5724" y="connsiteY5724"/>
              </a:cxn>
              <a:cxn ang="0">
                <a:pos x="connsiteX5725" y="connsiteY5725"/>
              </a:cxn>
              <a:cxn ang="0">
                <a:pos x="connsiteX5726" y="connsiteY5726"/>
              </a:cxn>
              <a:cxn ang="0">
                <a:pos x="connsiteX5727" y="connsiteY5727"/>
              </a:cxn>
              <a:cxn ang="0">
                <a:pos x="connsiteX5728" y="connsiteY5728"/>
              </a:cxn>
              <a:cxn ang="0">
                <a:pos x="connsiteX5729" y="connsiteY5729"/>
              </a:cxn>
              <a:cxn ang="0">
                <a:pos x="connsiteX5730" y="connsiteY5730"/>
              </a:cxn>
              <a:cxn ang="0">
                <a:pos x="connsiteX5731" y="connsiteY5731"/>
              </a:cxn>
              <a:cxn ang="0">
                <a:pos x="connsiteX5732" y="connsiteY5732"/>
              </a:cxn>
              <a:cxn ang="0">
                <a:pos x="connsiteX5733" y="connsiteY5733"/>
              </a:cxn>
              <a:cxn ang="0">
                <a:pos x="connsiteX5734" y="connsiteY5734"/>
              </a:cxn>
              <a:cxn ang="0">
                <a:pos x="connsiteX5735" y="connsiteY5735"/>
              </a:cxn>
              <a:cxn ang="0">
                <a:pos x="connsiteX5736" y="connsiteY5736"/>
              </a:cxn>
              <a:cxn ang="0">
                <a:pos x="connsiteX5737" y="connsiteY5737"/>
              </a:cxn>
              <a:cxn ang="0">
                <a:pos x="connsiteX5738" y="connsiteY5738"/>
              </a:cxn>
              <a:cxn ang="0">
                <a:pos x="connsiteX5739" y="connsiteY5739"/>
              </a:cxn>
              <a:cxn ang="0">
                <a:pos x="connsiteX5740" y="connsiteY5740"/>
              </a:cxn>
              <a:cxn ang="0">
                <a:pos x="connsiteX5741" y="connsiteY5741"/>
              </a:cxn>
              <a:cxn ang="0">
                <a:pos x="connsiteX5742" y="connsiteY5742"/>
              </a:cxn>
              <a:cxn ang="0">
                <a:pos x="connsiteX5743" y="connsiteY5743"/>
              </a:cxn>
              <a:cxn ang="0">
                <a:pos x="connsiteX5744" y="connsiteY5744"/>
              </a:cxn>
              <a:cxn ang="0">
                <a:pos x="connsiteX5745" y="connsiteY5745"/>
              </a:cxn>
              <a:cxn ang="0">
                <a:pos x="connsiteX5746" y="connsiteY5746"/>
              </a:cxn>
              <a:cxn ang="0">
                <a:pos x="connsiteX5747" y="connsiteY5747"/>
              </a:cxn>
              <a:cxn ang="0">
                <a:pos x="connsiteX5748" y="connsiteY5748"/>
              </a:cxn>
              <a:cxn ang="0">
                <a:pos x="connsiteX5749" y="connsiteY5749"/>
              </a:cxn>
              <a:cxn ang="0">
                <a:pos x="connsiteX5750" y="connsiteY5750"/>
              </a:cxn>
              <a:cxn ang="0">
                <a:pos x="connsiteX5751" y="connsiteY5751"/>
              </a:cxn>
              <a:cxn ang="0">
                <a:pos x="connsiteX5752" y="connsiteY5752"/>
              </a:cxn>
              <a:cxn ang="0">
                <a:pos x="connsiteX5753" y="connsiteY5753"/>
              </a:cxn>
              <a:cxn ang="0">
                <a:pos x="connsiteX5754" y="connsiteY5754"/>
              </a:cxn>
              <a:cxn ang="0">
                <a:pos x="connsiteX5755" y="connsiteY5755"/>
              </a:cxn>
              <a:cxn ang="0">
                <a:pos x="connsiteX5756" y="connsiteY5756"/>
              </a:cxn>
              <a:cxn ang="0">
                <a:pos x="connsiteX5757" y="connsiteY5757"/>
              </a:cxn>
              <a:cxn ang="0">
                <a:pos x="connsiteX5758" y="connsiteY5758"/>
              </a:cxn>
              <a:cxn ang="0">
                <a:pos x="connsiteX5759" y="connsiteY5759"/>
              </a:cxn>
              <a:cxn ang="0">
                <a:pos x="connsiteX5760" y="connsiteY5760"/>
              </a:cxn>
              <a:cxn ang="0">
                <a:pos x="connsiteX5761" y="connsiteY5761"/>
              </a:cxn>
              <a:cxn ang="0">
                <a:pos x="connsiteX5762" y="connsiteY5762"/>
              </a:cxn>
              <a:cxn ang="0">
                <a:pos x="connsiteX5763" y="connsiteY5763"/>
              </a:cxn>
              <a:cxn ang="0">
                <a:pos x="connsiteX5764" y="connsiteY5764"/>
              </a:cxn>
              <a:cxn ang="0">
                <a:pos x="connsiteX5765" y="connsiteY5765"/>
              </a:cxn>
              <a:cxn ang="0">
                <a:pos x="connsiteX5766" y="connsiteY5766"/>
              </a:cxn>
              <a:cxn ang="0">
                <a:pos x="connsiteX5767" y="connsiteY5767"/>
              </a:cxn>
              <a:cxn ang="0">
                <a:pos x="connsiteX5768" y="connsiteY5768"/>
              </a:cxn>
              <a:cxn ang="0">
                <a:pos x="connsiteX5769" y="connsiteY5769"/>
              </a:cxn>
              <a:cxn ang="0">
                <a:pos x="connsiteX5770" y="connsiteY5770"/>
              </a:cxn>
              <a:cxn ang="0">
                <a:pos x="connsiteX5771" y="connsiteY5771"/>
              </a:cxn>
              <a:cxn ang="0">
                <a:pos x="connsiteX5772" y="connsiteY5772"/>
              </a:cxn>
              <a:cxn ang="0">
                <a:pos x="connsiteX5773" y="connsiteY5773"/>
              </a:cxn>
              <a:cxn ang="0">
                <a:pos x="connsiteX5774" y="connsiteY5774"/>
              </a:cxn>
              <a:cxn ang="0">
                <a:pos x="connsiteX5775" y="connsiteY5775"/>
              </a:cxn>
              <a:cxn ang="0">
                <a:pos x="connsiteX5776" y="connsiteY5776"/>
              </a:cxn>
              <a:cxn ang="0">
                <a:pos x="connsiteX5777" y="connsiteY5777"/>
              </a:cxn>
              <a:cxn ang="0">
                <a:pos x="connsiteX5778" y="connsiteY5778"/>
              </a:cxn>
              <a:cxn ang="0">
                <a:pos x="connsiteX5779" y="connsiteY5779"/>
              </a:cxn>
              <a:cxn ang="0">
                <a:pos x="connsiteX5780" y="connsiteY5780"/>
              </a:cxn>
              <a:cxn ang="0">
                <a:pos x="connsiteX5781" y="connsiteY5781"/>
              </a:cxn>
              <a:cxn ang="0">
                <a:pos x="connsiteX5782" y="connsiteY5782"/>
              </a:cxn>
              <a:cxn ang="0">
                <a:pos x="connsiteX5783" y="connsiteY5783"/>
              </a:cxn>
              <a:cxn ang="0">
                <a:pos x="connsiteX5784" y="connsiteY5784"/>
              </a:cxn>
              <a:cxn ang="0">
                <a:pos x="connsiteX5785" y="connsiteY5785"/>
              </a:cxn>
              <a:cxn ang="0">
                <a:pos x="connsiteX5786" y="connsiteY5786"/>
              </a:cxn>
              <a:cxn ang="0">
                <a:pos x="connsiteX5787" y="connsiteY5787"/>
              </a:cxn>
              <a:cxn ang="0">
                <a:pos x="connsiteX5788" y="connsiteY5788"/>
              </a:cxn>
              <a:cxn ang="0">
                <a:pos x="connsiteX5789" y="connsiteY5789"/>
              </a:cxn>
              <a:cxn ang="0">
                <a:pos x="connsiteX5790" y="connsiteY5790"/>
              </a:cxn>
              <a:cxn ang="0">
                <a:pos x="connsiteX5791" y="connsiteY5791"/>
              </a:cxn>
              <a:cxn ang="0">
                <a:pos x="connsiteX5792" y="connsiteY5792"/>
              </a:cxn>
              <a:cxn ang="0">
                <a:pos x="connsiteX5793" y="connsiteY5793"/>
              </a:cxn>
              <a:cxn ang="0">
                <a:pos x="connsiteX5794" y="connsiteY5794"/>
              </a:cxn>
              <a:cxn ang="0">
                <a:pos x="connsiteX5795" y="connsiteY5795"/>
              </a:cxn>
              <a:cxn ang="0">
                <a:pos x="connsiteX5796" y="connsiteY5796"/>
              </a:cxn>
              <a:cxn ang="0">
                <a:pos x="connsiteX5797" y="connsiteY5797"/>
              </a:cxn>
              <a:cxn ang="0">
                <a:pos x="connsiteX5798" y="connsiteY5798"/>
              </a:cxn>
              <a:cxn ang="0">
                <a:pos x="connsiteX5799" y="connsiteY5799"/>
              </a:cxn>
              <a:cxn ang="0">
                <a:pos x="connsiteX5800" y="connsiteY5800"/>
              </a:cxn>
              <a:cxn ang="0">
                <a:pos x="connsiteX5801" y="connsiteY5801"/>
              </a:cxn>
              <a:cxn ang="0">
                <a:pos x="connsiteX5802" y="connsiteY5802"/>
              </a:cxn>
              <a:cxn ang="0">
                <a:pos x="connsiteX5803" y="connsiteY5803"/>
              </a:cxn>
              <a:cxn ang="0">
                <a:pos x="connsiteX5804" y="connsiteY5804"/>
              </a:cxn>
              <a:cxn ang="0">
                <a:pos x="connsiteX5805" y="connsiteY5805"/>
              </a:cxn>
              <a:cxn ang="0">
                <a:pos x="connsiteX5806" y="connsiteY5806"/>
              </a:cxn>
              <a:cxn ang="0">
                <a:pos x="connsiteX5807" y="connsiteY5807"/>
              </a:cxn>
              <a:cxn ang="0">
                <a:pos x="connsiteX5808" y="connsiteY5808"/>
              </a:cxn>
              <a:cxn ang="0">
                <a:pos x="connsiteX5809" y="connsiteY5809"/>
              </a:cxn>
              <a:cxn ang="0">
                <a:pos x="connsiteX5810" y="connsiteY5810"/>
              </a:cxn>
              <a:cxn ang="0">
                <a:pos x="connsiteX5811" y="connsiteY5811"/>
              </a:cxn>
              <a:cxn ang="0">
                <a:pos x="connsiteX5812" y="connsiteY5812"/>
              </a:cxn>
              <a:cxn ang="0">
                <a:pos x="connsiteX5813" y="connsiteY5813"/>
              </a:cxn>
              <a:cxn ang="0">
                <a:pos x="connsiteX5814" y="connsiteY5814"/>
              </a:cxn>
              <a:cxn ang="0">
                <a:pos x="connsiteX5815" y="connsiteY5815"/>
              </a:cxn>
              <a:cxn ang="0">
                <a:pos x="connsiteX5816" y="connsiteY5816"/>
              </a:cxn>
              <a:cxn ang="0">
                <a:pos x="connsiteX5817" y="connsiteY5817"/>
              </a:cxn>
              <a:cxn ang="0">
                <a:pos x="connsiteX5818" y="connsiteY5818"/>
              </a:cxn>
              <a:cxn ang="0">
                <a:pos x="connsiteX5819" y="connsiteY5819"/>
              </a:cxn>
              <a:cxn ang="0">
                <a:pos x="connsiteX5820" y="connsiteY5820"/>
              </a:cxn>
              <a:cxn ang="0">
                <a:pos x="connsiteX5821" y="connsiteY5821"/>
              </a:cxn>
              <a:cxn ang="0">
                <a:pos x="connsiteX5822" y="connsiteY5822"/>
              </a:cxn>
              <a:cxn ang="0">
                <a:pos x="connsiteX5823" y="connsiteY5823"/>
              </a:cxn>
              <a:cxn ang="0">
                <a:pos x="connsiteX5824" y="connsiteY5824"/>
              </a:cxn>
              <a:cxn ang="0">
                <a:pos x="connsiteX5825" y="connsiteY5825"/>
              </a:cxn>
              <a:cxn ang="0">
                <a:pos x="connsiteX5826" y="connsiteY5826"/>
              </a:cxn>
              <a:cxn ang="0">
                <a:pos x="connsiteX5827" y="connsiteY5827"/>
              </a:cxn>
              <a:cxn ang="0">
                <a:pos x="connsiteX5828" y="connsiteY5828"/>
              </a:cxn>
              <a:cxn ang="0">
                <a:pos x="connsiteX5829" y="connsiteY5829"/>
              </a:cxn>
              <a:cxn ang="0">
                <a:pos x="connsiteX5830" y="connsiteY5830"/>
              </a:cxn>
              <a:cxn ang="0">
                <a:pos x="connsiteX5831" y="connsiteY5831"/>
              </a:cxn>
              <a:cxn ang="0">
                <a:pos x="connsiteX5832" y="connsiteY5832"/>
              </a:cxn>
              <a:cxn ang="0">
                <a:pos x="connsiteX5833" y="connsiteY5833"/>
              </a:cxn>
              <a:cxn ang="0">
                <a:pos x="connsiteX5834" y="connsiteY5834"/>
              </a:cxn>
              <a:cxn ang="0">
                <a:pos x="connsiteX5835" y="connsiteY5835"/>
              </a:cxn>
              <a:cxn ang="0">
                <a:pos x="connsiteX5836" y="connsiteY5836"/>
              </a:cxn>
              <a:cxn ang="0">
                <a:pos x="connsiteX5837" y="connsiteY5837"/>
              </a:cxn>
              <a:cxn ang="0">
                <a:pos x="connsiteX5838" y="connsiteY5838"/>
              </a:cxn>
              <a:cxn ang="0">
                <a:pos x="connsiteX5839" y="connsiteY5839"/>
              </a:cxn>
              <a:cxn ang="0">
                <a:pos x="connsiteX5840" y="connsiteY5840"/>
              </a:cxn>
              <a:cxn ang="0">
                <a:pos x="connsiteX5841" y="connsiteY5841"/>
              </a:cxn>
              <a:cxn ang="0">
                <a:pos x="connsiteX5842" y="connsiteY5842"/>
              </a:cxn>
              <a:cxn ang="0">
                <a:pos x="connsiteX5843" y="connsiteY5843"/>
              </a:cxn>
              <a:cxn ang="0">
                <a:pos x="connsiteX5844" y="connsiteY5844"/>
              </a:cxn>
              <a:cxn ang="0">
                <a:pos x="connsiteX5845" y="connsiteY5845"/>
              </a:cxn>
              <a:cxn ang="0">
                <a:pos x="connsiteX5846" y="connsiteY5846"/>
              </a:cxn>
              <a:cxn ang="0">
                <a:pos x="connsiteX5847" y="connsiteY5847"/>
              </a:cxn>
              <a:cxn ang="0">
                <a:pos x="connsiteX5848" y="connsiteY5848"/>
              </a:cxn>
              <a:cxn ang="0">
                <a:pos x="connsiteX5849" y="connsiteY5849"/>
              </a:cxn>
              <a:cxn ang="0">
                <a:pos x="connsiteX5850" y="connsiteY5850"/>
              </a:cxn>
              <a:cxn ang="0">
                <a:pos x="connsiteX5851" y="connsiteY5851"/>
              </a:cxn>
              <a:cxn ang="0">
                <a:pos x="connsiteX5852" y="connsiteY5852"/>
              </a:cxn>
              <a:cxn ang="0">
                <a:pos x="connsiteX5853" y="connsiteY5853"/>
              </a:cxn>
              <a:cxn ang="0">
                <a:pos x="connsiteX5854" y="connsiteY5854"/>
              </a:cxn>
              <a:cxn ang="0">
                <a:pos x="connsiteX5855" y="connsiteY5855"/>
              </a:cxn>
              <a:cxn ang="0">
                <a:pos x="connsiteX5856" y="connsiteY5856"/>
              </a:cxn>
              <a:cxn ang="0">
                <a:pos x="connsiteX5857" y="connsiteY5857"/>
              </a:cxn>
              <a:cxn ang="0">
                <a:pos x="connsiteX5858" y="connsiteY5858"/>
              </a:cxn>
              <a:cxn ang="0">
                <a:pos x="connsiteX5859" y="connsiteY5859"/>
              </a:cxn>
              <a:cxn ang="0">
                <a:pos x="connsiteX5860" y="connsiteY5860"/>
              </a:cxn>
              <a:cxn ang="0">
                <a:pos x="connsiteX5861" y="connsiteY5861"/>
              </a:cxn>
              <a:cxn ang="0">
                <a:pos x="connsiteX5862" y="connsiteY5862"/>
              </a:cxn>
              <a:cxn ang="0">
                <a:pos x="connsiteX5863" y="connsiteY5863"/>
              </a:cxn>
              <a:cxn ang="0">
                <a:pos x="connsiteX5864" y="connsiteY5864"/>
              </a:cxn>
              <a:cxn ang="0">
                <a:pos x="connsiteX5865" y="connsiteY5865"/>
              </a:cxn>
              <a:cxn ang="0">
                <a:pos x="connsiteX5866" y="connsiteY5866"/>
              </a:cxn>
              <a:cxn ang="0">
                <a:pos x="connsiteX5867" y="connsiteY5867"/>
              </a:cxn>
              <a:cxn ang="0">
                <a:pos x="connsiteX5868" y="connsiteY5868"/>
              </a:cxn>
              <a:cxn ang="0">
                <a:pos x="connsiteX5869" y="connsiteY5869"/>
              </a:cxn>
              <a:cxn ang="0">
                <a:pos x="connsiteX5870" y="connsiteY5870"/>
              </a:cxn>
              <a:cxn ang="0">
                <a:pos x="connsiteX5871" y="connsiteY5871"/>
              </a:cxn>
              <a:cxn ang="0">
                <a:pos x="connsiteX5872" y="connsiteY5872"/>
              </a:cxn>
              <a:cxn ang="0">
                <a:pos x="connsiteX5873" y="connsiteY5873"/>
              </a:cxn>
              <a:cxn ang="0">
                <a:pos x="connsiteX5874" y="connsiteY5874"/>
              </a:cxn>
              <a:cxn ang="0">
                <a:pos x="connsiteX5875" y="connsiteY5875"/>
              </a:cxn>
              <a:cxn ang="0">
                <a:pos x="connsiteX5876" y="connsiteY5876"/>
              </a:cxn>
              <a:cxn ang="0">
                <a:pos x="connsiteX5877" y="connsiteY5877"/>
              </a:cxn>
              <a:cxn ang="0">
                <a:pos x="connsiteX5878" y="connsiteY5878"/>
              </a:cxn>
              <a:cxn ang="0">
                <a:pos x="connsiteX5879" y="connsiteY5879"/>
              </a:cxn>
              <a:cxn ang="0">
                <a:pos x="connsiteX5880" y="connsiteY5880"/>
              </a:cxn>
              <a:cxn ang="0">
                <a:pos x="connsiteX5881" y="connsiteY5881"/>
              </a:cxn>
              <a:cxn ang="0">
                <a:pos x="connsiteX5882" y="connsiteY5882"/>
              </a:cxn>
              <a:cxn ang="0">
                <a:pos x="connsiteX5883" y="connsiteY5883"/>
              </a:cxn>
              <a:cxn ang="0">
                <a:pos x="connsiteX5884" y="connsiteY5884"/>
              </a:cxn>
              <a:cxn ang="0">
                <a:pos x="connsiteX5885" y="connsiteY5885"/>
              </a:cxn>
              <a:cxn ang="0">
                <a:pos x="connsiteX5886" y="connsiteY5886"/>
              </a:cxn>
              <a:cxn ang="0">
                <a:pos x="connsiteX5887" y="connsiteY5887"/>
              </a:cxn>
              <a:cxn ang="0">
                <a:pos x="connsiteX5888" y="connsiteY5888"/>
              </a:cxn>
              <a:cxn ang="0">
                <a:pos x="connsiteX5889" y="connsiteY5889"/>
              </a:cxn>
              <a:cxn ang="0">
                <a:pos x="connsiteX5890" y="connsiteY5890"/>
              </a:cxn>
              <a:cxn ang="0">
                <a:pos x="connsiteX5891" y="connsiteY5891"/>
              </a:cxn>
              <a:cxn ang="0">
                <a:pos x="connsiteX5892" y="connsiteY5892"/>
              </a:cxn>
              <a:cxn ang="0">
                <a:pos x="connsiteX5893" y="connsiteY5893"/>
              </a:cxn>
              <a:cxn ang="0">
                <a:pos x="connsiteX5894" y="connsiteY5894"/>
              </a:cxn>
              <a:cxn ang="0">
                <a:pos x="connsiteX5895" y="connsiteY5895"/>
              </a:cxn>
              <a:cxn ang="0">
                <a:pos x="connsiteX5896" y="connsiteY5896"/>
              </a:cxn>
              <a:cxn ang="0">
                <a:pos x="connsiteX5897" y="connsiteY5897"/>
              </a:cxn>
              <a:cxn ang="0">
                <a:pos x="connsiteX5898" y="connsiteY5898"/>
              </a:cxn>
              <a:cxn ang="0">
                <a:pos x="connsiteX5899" y="connsiteY5899"/>
              </a:cxn>
              <a:cxn ang="0">
                <a:pos x="connsiteX5900" y="connsiteY5900"/>
              </a:cxn>
              <a:cxn ang="0">
                <a:pos x="connsiteX5901" y="connsiteY5901"/>
              </a:cxn>
              <a:cxn ang="0">
                <a:pos x="connsiteX5902" y="connsiteY5902"/>
              </a:cxn>
              <a:cxn ang="0">
                <a:pos x="connsiteX5903" y="connsiteY5903"/>
              </a:cxn>
              <a:cxn ang="0">
                <a:pos x="connsiteX5904" y="connsiteY5904"/>
              </a:cxn>
              <a:cxn ang="0">
                <a:pos x="connsiteX5905" y="connsiteY5905"/>
              </a:cxn>
              <a:cxn ang="0">
                <a:pos x="connsiteX5906" y="connsiteY5906"/>
              </a:cxn>
              <a:cxn ang="0">
                <a:pos x="connsiteX5907" y="connsiteY5907"/>
              </a:cxn>
              <a:cxn ang="0">
                <a:pos x="connsiteX5908" y="connsiteY5908"/>
              </a:cxn>
              <a:cxn ang="0">
                <a:pos x="connsiteX5909" y="connsiteY5909"/>
              </a:cxn>
              <a:cxn ang="0">
                <a:pos x="connsiteX5910" y="connsiteY5910"/>
              </a:cxn>
              <a:cxn ang="0">
                <a:pos x="connsiteX5911" y="connsiteY5911"/>
              </a:cxn>
              <a:cxn ang="0">
                <a:pos x="connsiteX5912" y="connsiteY5912"/>
              </a:cxn>
              <a:cxn ang="0">
                <a:pos x="connsiteX5913" y="connsiteY5913"/>
              </a:cxn>
              <a:cxn ang="0">
                <a:pos x="connsiteX5914" y="connsiteY5914"/>
              </a:cxn>
              <a:cxn ang="0">
                <a:pos x="connsiteX5915" y="connsiteY5915"/>
              </a:cxn>
              <a:cxn ang="0">
                <a:pos x="connsiteX5916" y="connsiteY5916"/>
              </a:cxn>
              <a:cxn ang="0">
                <a:pos x="connsiteX5917" y="connsiteY5917"/>
              </a:cxn>
              <a:cxn ang="0">
                <a:pos x="connsiteX5918" y="connsiteY5918"/>
              </a:cxn>
              <a:cxn ang="0">
                <a:pos x="connsiteX5919" y="connsiteY5919"/>
              </a:cxn>
              <a:cxn ang="0">
                <a:pos x="connsiteX5920" y="connsiteY5920"/>
              </a:cxn>
              <a:cxn ang="0">
                <a:pos x="connsiteX5921" y="connsiteY5921"/>
              </a:cxn>
              <a:cxn ang="0">
                <a:pos x="connsiteX5922" y="connsiteY5922"/>
              </a:cxn>
              <a:cxn ang="0">
                <a:pos x="connsiteX5923" y="connsiteY5923"/>
              </a:cxn>
              <a:cxn ang="0">
                <a:pos x="connsiteX5924" y="connsiteY5924"/>
              </a:cxn>
              <a:cxn ang="0">
                <a:pos x="connsiteX5925" y="connsiteY5925"/>
              </a:cxn>
              <a:cxn ang="0">
                <a:pos x="connsiteX5926" y="connsiteY5926"/>
              </a:cxn>
              <a:cxn ang="0">
                <a:pos x="connsiteX5927" y="connsiteY5927"/>
              </a:cxn>
              <a:cxn ang="0">
                <a:pos x="connsiteX5928" y="connsiteY5928"/>
              </a:cxn>
              <a:cxn ang="0">
                <a:pos x="connsiteX5929" y="connsiteY5929"/>
              </a:cxn>
              <a:cxn ang="0">
                <a:pos x="connsiteX5930" y="connsiteY5930"/>
              </a:cxn>
              <a:cxn ang="0">
                <a:pos x="connsiteX5931" y="connsiteY5931"/>
              </a:cxn>
              <a:cxn ang="0">
                <a:pos x="connsiteX5932" y="connsiteY5932"/>
              </a:cxn>
              <a:cxn ang="0">
                <a:pos x="connsiteX5933" y="connsiteY5933"/>
              </a:cxn>
              <a:cxn ang="0">
                <a:pos x="connsiteX5934" y="connsiteY5934"/>
              </a:cxn>
              <a:cxn ang="0">
                <a:pos x="connsiteX5935" y="connsiteY5935"/>
              </a:cxn>
              <a:cxn ang="0">
                <a:pos x="connsiteX5936" y="connsiteY5936"/>
              </a:cxn>
              <a:cxn ang="0">
                <a:pos x="connsiteX5937" y="connsiteY5937"/>
              </a:cxn>
              <a:cxn ang="0">
                <a:pos x="connsiteX5938" y="connsiteY5938"/>
              </a:cxn>
              <a:cxn ang="0">
                <a:pos x="connsiteX5939" y="connsiteY5939"/>
              </a:cxn>
              <a:cxn ang="0">
                <a:pos x="connsiteX5940" y="connsiteY5940"/>
              </a:cxn>
              <a:cxn ang="0">
                <a:pos x="connsiteX5941" y="connsiteY5941"/>
              </a:cxn>
              <a:cxn ang="0">
                <a:pos x="connsiteX5942" y="connsiteY5942"/>
              </a:cxn>
              <a:cxn ang="0">
                <a:pos x="connsiteX5943" y="connsiteY5943"/>
              </a:cxn>
              <a:cxn ang="0">
                <a:pos x="connsiteX5944" y="connsiteY5944"/>
              </a:cxn>
              <a:cxn ang="0">
                <a:pos x="connsiteX5945" y="connsiteY5945"/>
              </a:cxn>
              <a:cxn ang="0">
                <a:pos x="connsiteX5946" y="connsiteY5946"/>
              </a:cxn>
              <a:cxn ang="0">
                <a:pos x="connsiteX5947" y="connsiteY5947"/>
              </a:cxn>
              <a:cxn ang="0">
                <a:pos x="connsiteX5948" y="connsiteY5948"/>
              </a:cxn>
              <a:cxn ang="0">
                <a:pos x="connsiteX5949" y="connsiteY5949"/>
              </a:cxn>
              <a:cxn ang="0">
                <a:pos x="connsiteX5950" y="connsiteY5950"/>
              </a:cxn>
              <a:cxn ang="0">
                <a:pos x="connsiteX5951" y="connsiteY5951"/>
              </a:cxn>
              <a:cxn ang="0">
                <a:pos x="connsiteX5952" y="connsiteY5952"/>
              </a:cxn>
              <a:cxn ang="0">
                <a:pos x="connsiteX5953" y="connsiteY5953"/>
              </a:cxn>
              <a:cxn ang="0">
                <a:pos x="connsiteX5954" y="connsiteY5954"/>
              </a:cxn>
              <a:cxn ang="0">
                <a:pos x="connsiteX5955" y="connsiteY5955"/>
              </a:cxn>
              <a:cxn ang="0">
                <a:pos x="connsiteX5956" y="connsiteY5956"/>
              </a:cxn>
              <a:cxn ang="0">
                <a:pos x="connsiteX5957" y="connsiteY5957"/>
              </a:cxn>
              <a:cxn ang="0">
                <a:pos x="connsiteX5958" y="connsiteY5958"/>
              </a:cxn>
              <a:cxn ang="0">
                <a:pos x="connsiteX5959" y="connsiteY5959"/>
              </a:cxn>
              <a:cxn ang="0">
                <a:pos x="connsiteX5960" y="connsiteY5960"/>
              </a:cxn>
              <a:cxn ang="0">
                <a:pos x="connsiteX5961" y="connsiteY5961"/>
              </a:cxn>
              <a:cxn ang="0">
                <a:pos x="connsiteX5962" y="connsiteY5962"/>
              </a:cxn>
              <a:cxn ang="0">
                <a:pos x="connsiteX5963" y="connsiteY5963"/>
              </a:cxn>
              <a:cxn ang="0">
                <a:pos x="connsiteX5964" y="connsiteY5964"/>
              </a:cxn>
              <a:cxn ang="0">
                <a:pos x="connsiteX5965" y="connsiteY5965"/>
              </a:cxn>
              <a:cxn ang="0">
                <a:pos x="connsiteX5966" y="connsiteY5966"/>
              </a:cxn>
              <a:cxn ang="0">
                <a:pos x="connsiteX5967" y="connsiteY5967"/>
              </a:cxn>
              <a:cxn ang="0">
                <a:pos x="connsiteX5968" y="connsiteY5968"/>
              </a:cxn>
              <a:cxn ang="0">
                <a:pos x="connsiteX5969" y="connsiteY5969"/>
              </a:cxn>
              <a:cxn ang="0">
                <a:pos x="connsiteX5970" y="connsiteY5970"/>
              </a:cxn>
              <a:cxn ang="0">
                <a:pos x="connsiteX5971" y="connsiteY5971"/>
              </a:cxn>
              <a:cxn ang="0">
                <a:pos x="connsiteX5972" y="connsiteY5972"/>
              </a:cxn>
              <a:cxn ang="0">
                <a:pos x="connsiteX5973" y="connsiteY5973"/>
              </a:cxn>
              <a:cxn ang="0">
                <a:pos x="connsiteX5974" y="connsiteY5974"/>
              </a:cxn>
              <a:cxn ang="0">
                <a:pos x="connsiteX5975" y="connsiteY5975"/>
              </a:cxn>
              <a:cxn ang="0">
                <a:pos x="connsiteX5976" y="connsiteY5976"/>
              </a:cxn>
              <a:cxn ang="0">
                <a:pos x="connsiteX5977" y="connsiteY5977"/>
              </a:cxn>
              <a:cxn ang="0">
                <a:pos x="connsiteX5978" y="connsiteY5978"/>
              </a:cxn>
              <a:cxn ang="0">
                <a:pos x="connsiteX5979" y="connsiteY5979"/>
              </a:cxn>
              <a:cxn ang="0">
                <a:pos x="connsiteX5980" y="connsiteY5980"/>
              </a:cxn>
              <a:cxn ang="0">
                <a:pos x="connsiteX5981" y="connsiteY5981"/>
              </a:cxn>
              <a:cxn ang="0">
                <a:pos x="connsiteX5982" y="connsiteY5982"/>
              </a:cxn>
              <a:cxn ang="0">
                <a:pos x="connsiteX5983" y="connsiteY5983"/>
              </a:cxn>
              <a:cxn ang="0">
                <a:pos x="connsiteX5984" y="connsiteY5984"/>
              </a:cxn>
              <a:cxn ang="0">
                <a:pos x="connsiteX5985" y="connsiteY5985"/>
              </a:cxn>
              <a:cxn ang="0">
                <a:pos x="connsiteX5986" y="connsiteY5986"/>
              </a:cxn>
              <a:cxn ang="0">
                <a:pos x="connsiteX5987" y="connsiteY5987"/>
              </a:cxn>
              <a:cxn ang="0">
                <a:pos x="connsiteX5988" y="connsiteY5988"/>
              </a:cxn>
              <a:cxn ang="0">
                <a:pos x="connsiteX5989" y="connsiteY5989"/>
              </a:cxn>
              <a:cxn ang="0">
                <a:pos x="connsiteX5990" y="connsiteY5990"/>
              </a:cxn>
              <a:cxn ang="0">
                <a:pos x="connsiteX5991" y="connsiteY5991"/>
              </a:cxn>
              <a:cxn ang="0">
                <a:pos x="connsiteX5992" y="connsiteY5992"/>
              </a:cxn>
              <a:cxn ang="0">
                <a:pos x="connsiteX5993" y="connsiteY5993"/>
              </a:cxn>
              <a:cxn ang="0">
                <a:pos x="connsiteX5994" y="connsiteY5994"/>
              </a:cxn>
              <a:cxn ang="0">
                <a:pos x="connsiteX5995" y="connsiteY5995"/>
              </a:cxn>
              <a:cxn ang="0">
                <a:pos x="connsiteX5996" y="connsiteY5996"/>
              </a:cxn>
              <a:cxn ang="0">
                <a:pos x="connsiteX5997" y="connsiteY5997"/>
              </a:cxn>
              <a:cxn ang="0">
                <a:pos x="connsiteX5998" y="connsiteY5998"/>
              </a:cxn>
              <a:cxn ang="0">
                <a:pos x="connsiteX5999" y="connsiteY5999"/>
              </a:cxn>
              <a:cxn ang="0">
                <a:pos x="connsiteX6000" y="connsiteY6000"/>
              </a:cxn>
              <a:cxn ang="0">
                <a:pos x="connsiteX6001" y="connsiteY6001"/>
              </a:cxn>
              <a:cxn ang="0">
                <a:pos x="connsiteX6002" y="connsiteY6002"/>
              </a:cxn>
              <a:cxn ang="0">
                <a:pos x="connsiteX6003" y="connsiteY6003"/>
              </a:cxn>
              <a:cxn ang="0">
                <a:pos x="connsiteX6004" y="connsiteY6004"/>
              </a:cxn>
              <a:cxn ang="0">
                <a:pos x="connsiteX6005" y="connsiteY6005"/>
              </a:cxn>
              <a:cxn ang="0">
                <a:pos x="connsiteX6006" y="connsiteY6006"/>
              </a:cxn>
              <a:cxn ang="0">
                <a:pos x="connsiteX6007" y="connsiteY6007"/>
              </a:cxn>
              <a:cxn ang="0">
                <a:pos x="connsiteX6008" y="connsiteY6008"/>
              </a:cxn>
              <a:cxn ang="0">
                <a:pos x="connsiteX6009" y="connsiteY6009"/>
              </a:cxn>
              <a:cxn ang="0">
                <a:pos x="connsiteX6010" y="connsiteY6010"/>
              </a:cxn>
              <a:cxn ang="0">
                <a:pos x="connsiteX6011" y="connsiteY6011"/>
              </a:cxn>
              <a:cxn ang="0">
                <a:pos x="connsiteX6012" y="connsiteY6012"/>
              </a:cxn>
              <a:cxn ang="0">
                <a:pos x="connsiteX6013" y="connsiteY6013"/>
              </a:cxn>
              <a:cxn ang="0">
                <a:pos x="connsiteX6014" y="connsiteY6014"/>
              </a:cxn>
              <a:cxn ang="0">
                <a:pos x="connsiteX6015" y="connsiteY6015"/>
              </a:cxn>
              <a:cxn ang="0">
                <a:pos x="connsiteX6016" y="connsiteY6016"/>
              </a:cxn>
              <a:cxn ang="0">
                <a:pos x="connsiteX6017" y="connsiteY6017"/>
              </a:cxn>
              <a:cxn ang="0">
                <a:pos x="connsiteX6018" y="connsiteY6018"/>
              </a:cxn>
              <a:cxn ang="0">
                <a:pos x="connsiteX6019" y="connsiteY6019"/>
              </a:cxn>
              <a:cxn ang="0">
                <a:pos x="connsiteX6020" y="connsiteY6020"/>
              </a:cxn>
              <a:cxn ang="0">
                <a:pos x="connsiteX6021" y="connsiteY6021"/>
              </a:cxn>
              <a:cxn ang="0">
                <a:pos x="connsiteX6022" y="connsiteY6022"/>
              </a:cxn>
              <a:cxn ang="0">
                <a:pos x="connsiteX6023" y="connsiteY6023"/>
              </a:cxn>
              <a:cxn ang="0">
                <a:pos x="connsiteX6024" y="connsiteY6024"/>
              </a:cxn>
              <a:cxn ang="0">
                <a:pos x="connsiteX6025" y="connsiteY6025"/>
              </a:cxn>
              <a:cxn ang="0">
                <a:pos x="connsiteX6026" y="connsiteY6026"/>
              </a:cxn>
              <a:cxn ang="0">
                <a:pos x="connsiteX6027" y="connsiteY6027"/>
              </a:cxn>
              <a:cxn ang="0">
                <a:pos x="connsiteX6028" y="connsiteY6028"/>
              </a:cxn>
              <a:cxn ang="0">
                <a:pos x="connsiteX6029" y="connsiteY6029"/>
              </a:cxn>
              <a:cxn ang="0">
                <a:pos x="connsiteX6030" y="connsiteY6030"/>
              </a:cxn>
              <a:cxn ang="0">
                <a:pos x="connsiteX6031" y="connsiteY6031"/>
              </a:cxn>
              <a:cxn ang="0">
                <a:pos x="connsiteX6032" y="connsiteY6032"/>
              </a:cxn>
              <a:cxn ang="0">
                <a:pos x="connsiteX6033" y="connsiteY6033"/>
              </a:cxn>
              <a:cxn ang="0">
                <a:pos x="connsiteX6034" y="connsiteY6034"/>
              </a:cxn>
              <a:cxn ang="0">
                <a:pos x="connsiteX6035" y="connsiteY6035"/>
              </a:cxn>
              <a:cxn ang="0">
                <a:pos x="connsiteX6036" y="connsiteY6036"/>
              </a:cxn>
              <a:cxn ang="0">
                <a:pos x="connsiteX6037" y="connsiteY6037"/>
              </a:cxn>
              <a:cxn ang="0">
                <a:pos x="connsiteX6038" y="connsiteY6038"/>
              </a:cxn>
              <a:cxn ang="0">
                <a:pos x="connsiteX6039" y="connsiteY6039"/>
              </a:cxn>
              <a:cxn ang="0">
                <a:pos x="connsiteX6040" y="connsiteY6040"/>
              </a:cxn>
              <a:cxn ang="0">
                <a:pos x="connsiteX6041" y="connsiteY6041"/>
              </a:cxn>
              <a:cxn ang="0">
                <a:pos x="connsiteX6042" y="connsiteY6042"/>
              </a:cxn>
              <a:cxn ang="0">
                <a:pos x="connsiteX6043" y="connsiteY6043"/>
              </a:cxn>
              <a:cxn ang="0">
                <a:pos x="connsiteX6044" y="connsiteY6044"/>
              </a:cxn>
              <a:cxn ang="0">
                <a:pos x="connsiteX6045" y="connsiteY6045"/>
              </a:cxn>
              <a:cxn ang="0">
                <a:pos x="connsiteX6046" y="connsiteY6046"/>
              </a:cxn>
              <a:cxn ang="0">
                <a:pos x="connsiteX6047" y="connsiteY6047"/>
              </a:cxn>
              <a:cxn ang="0">
                <a:pos x="connsiteX6048" y="connsiteY6048"/>
              </a:cxn>
              <a:cxn ang="0">
                <a:pos x="connsiteX6049" y="connsiteY6049"/>
              </a:cxn>
              <a:cxn ang="0">
                <a:pos x="connsiteX6050" y="connsiteY6050"/>
              </a:cxn>
              <a:cxn ang="0">
                <a:pos x="connsiteX6051" y="connsiteY6051"/>
              </a:cxn>
              <a:cxn ang="0">
                <a:pos x="connsiteX6052" y="connsiteY6052"/>
              </a:cxn>
              <a:cxn ang="0">
                <a:pos x="connsiteX6053" y="connsiteY6053"/>
              </a:cxn>
              <a:cxn ang="0">
                <a:pos x="connsiteX6054" y="connsiteY6054"/>
              </a:cxn>
              <a:cxn ang="0">
                <a:pos x="connsiteX6055" y="connsiteY6055"/>
              </a:cxn>
              <a:cxn ang="0">
                <a:pos x="connsiteX6056" y="connsiteY6056"/>
              </a:cxn>
              <a:cxn ang="0">
                <a:pos x="connsiteX6057" y="connsiteY6057"/>
              </a:cxn>
              <a:cxn ang="0">
                <a:pos x="connsiteX6058" y="connsiteY6058"/>
              </a:cxn>
              <a:cxn ang="0">
                <a:pos x="connsiteX6059" y="connsiteY6059"/>
              </a:cxn>
              <a:cxn ang="0">
                <a:pos x="connsiteX6060" y="connsiteY6060"/>
              </a:cxn>
              <a:cxn ang="0">
                <a:pos x="connsiteX6061" y="connsiteY6061"/>
              </a:cxn>
              <a:cxn ang="0">
                <a:pos x="connsiteX6062" y="connsiteY6062"/>
              </a:cxn>
              <a:cxn ang="0">
                <a:pos x="connsiteX6063" y="connsiteY6063"/>
              </a:cxn>
              <a:cxn ang="0">
                <a:pos x="connsiteX6064" y="connsiteY6064"/>
              </a:cxn>
              <a:cxn ang="0">
                <a:pos x="connsiteX6065" y="connsiteY6065"/>
              </a:cxn>
              <a:cxn ang="0">
                <a:pos x="connsiteX6066" y="connsiteY6066"/>
              </a:cxn>
              <a:cxn ang="0">
                <a:pos x="connsiteX6067" y="connsiteY6067"/>
              </a:cxn>
              <a:cxn ang="0">
                <a:pos x="connsiteX6068" y="connsiteY6068"/>
              </a:cxn>
              <a:cxn ang="0">
                <a:pos x="connsiteX6069" y="connsiteY6069"/>
              </a:cxn>
              <a:cxn ang="0">
                <a:pos x="connsiteX6070" y="connsiteY6070"/>
              </a:cxn>
              <a:cxn ang="0">
                <a:pos x="connsiteX6071" y="connsiteY6071"/>
              </a:cxn>
              <a:cxn ang="0">
                <a:pos x="connsiteX6072" y="connsiteY6072"/>
              </a:cxn>
              <a:cxn ang="0">
                <a:pos x="connsiteX6073" y="connsiteY6073"/>
              </a:cxn>
              <a:cxn ang="0">
                <a:pos x="connsiteX6074" y="connsiteY6074"/>
              </a:cxn>
              <a:cxn ang="0">
                <a:pos x="connsiteX6075" y="connsiteY6075"/>
              </a:cxn>
              <a:cxn ang="0">
                <a:pos x="connsiteX6076" y="connsiteY6076"/>
              </a:cxn>
              <a:cxn ang="0">
                <a:pos x="connsiteX6077" y="connsiteY6077"/>
              </a:cxn>
              <a:cxn ang="0">
                <a:pos x="connsiteX6078" y="connsiteY6078"/>
              </a:cxn>
              <a:cxn ang="0">
                <a:pos x="connsiteX6079" y="connsiteY6079"/>
              </a:cxn>
              <a:cxn ang="0">
                <a:pos x="connsiteX6080" y="connsiteY6080"/>
              </a:cxn>
              <a:cxn ang="0">
                <a:pos x="connsiteX6081" y="connsiteY6081"/>
              </a:cxn>
              <a:cxn ang="0">
                <a:pos x="connsiteX6082" y="connsiteY6082"/>
              </a:cxn>
              <a:cxn ang="0">
                <a:pos x="connsiteX6083" y="connsiteY6083"/>
              </a:cxn>
              <a:cxn ang="0">
                <a:pos x="connsiteX6084" y="connsiteY6084"/>
              </a:cxn>
              <a:cxn ang="0">
                <a:pos x="connsiteX6085" y="connsiteY6085"/>
              </a:cxn>
              <a:cxn ang="0">
                <a:pos x="connsiteX6086" y="connsiteY6086"/>
              </a:cxn>
              <a:cxn ang="0">
                <a:pos x="connsiteX6087" y="connsiteY6087"/>
              </a:cxn>
              <a:cxn ang="0">
                <a:pos x="connsiteX6088" y="connsiteY6088"/>
              </a:cxn>
              <a:cxn ang="0">
                <a:pos x="connsiteX6089" y="connsiteY6089"/>
              </a:cxn>
              <a:cxn ang="0">
                <a:pos x="connsiteX6090" y="connsiteY6090"/>
              </a:cxn>
              <a:cxn ang="0">
                <a:pos x="connsiteX6091" y="connsiteY6091"/>
              </a:cxn>
              <a:cxn ang="0">
                <a:pos x="connsiteX6092" y="connsiteY6092"/>
              </a:cxn>
              <a:cxn ang="0">
                <a:pos x="connsiteX6093" y="connsiteY6093"/>
              </a:cxn>
              <a:cxn ang="0">
                <a:pos x="connsiteX6094" y="connsiteY6094"/>
              </a:cxn>
              <a:cxn ang="0">
                <a:pos x="connsiteX6095" y="connsiteY6095"/>
              </a:cxn>
              <a:cxn ang="0">
                <a:pos x="connsiteX6096" y="connsiteY6096"/>
              </a:cxn>
              <a:cxn ang="0">
                <a:pos x="connsiteX6097" y="connsiteY6097"/>
              </a:cxn>
              <a:cxn ang="0">
                <a:pos x="connsiteX6098" y="connsiteY6098"/>
              </a:cxn>
              <a:cxn ang="0">
                <a:pos x="connsiteX6099" y="connsiteY6099"/>
              </a:cxn>
              <a:cxn ang="0">
                <a:pos x="connsiteX6100" y="connsiteY6100"/>
              </a:cxn>
              <a:cxn ang="0">
                <a:pos x="connsiteX6101" y="connsiteY6101"/>
              </a:cxn>
              <a:cxn ang="0">
                <a:pos x="connsiteX6102" y="connsiteY6102"/>
              </a:cxn>
              <a:cxn ang="0">
                <a:pos x="connsiteX6103" y="connsiteY6103"/>
              </a:cxn>
              <a:cxn ang="0">
                <a:pos x="connsiteX6104" y="connsiteY6104"/>
              </a:cxn>
              <a:cxn ang="0">
                <a:pos x="connsiteX6105" y="connsiteY6105"/>
              </a:cxn>
              <a:cxn ang="0">
                <a:pos x="connsiteX6106" y="connsiteY6106"/>
              </a:cxn>
            </a:cxnLst>
            <a:rect l="l" t="t" r="r" b="b"/>
            <a:pathLst>
              <a:path w="11625583" h="6380470">
                <a:moveTo>
                  <a:pt x="3172506" y="6251138"/>
                </a:moveTo>
                <a:cubicBezTo>
                  <a:pt x="3208220" y="6251138"/>
                  <a:pt x="3237172" y="6280090"/>
                  <a:pt x="3237172" y="6315804"/>
                </a:cubicBezTo>
                <a:cubicBezTo>
                  <a:pt x="3237172" y="6351518"/>
                  <a:pt x="3208220" y="6380470"/>
                  <a:pt x="3172506" y="6380470"/>
                </a:cubicBezTo>
                <a:cubicBezTo>
                  <a:pt x="3136793" y="6380470"/>
                  <a:pt x="3107840" y="6351518"/>
                  <a:pt x="3107840" y="6315804"/>
                </a:cubicBezTo>
                <a:cubicBezTo>
                  <a:pt x="3107840" y="6280090"/>
                  <a:pt x="3136793" y="6251138"/>
                  <a:pt x="3172506" y="6251138"/>
                </a:cubicBezTo>
                <a:close/>
                <a:moveTo>
                  <a:pt x="3321253" y="6251137"/>
                </a:moveTo>
                <a:cubicBezTo>
                  <a:pt x="3356967" y="6251137"/>
                  <a:pt x="3385919" y="6280089"/>
                  <a:pt x="3385919" y="6315803"/>
                </a:cubicBezTo>
                <a:cubicBezTo>
                  <a:pt x="3385919" y="6351517"/>
                  <a:pt x="3356967" y="6380469"/>
                  <a:pt x="3321253" y="6380469"/>
                </a:cubicBezTo>
                <a:cubicBezTo>
                  <a:pt x="3285539" y="6380469"/>
                  <a:pt x="3256587" y="6351517"/>
                  <a:pt x="3256587" y="6315803"/>
                </a:cubicBezTo>
                <a:cubicBezTo>
                  <a:pt x="3256587" y="6280089"/>
                  <a:pt x="3285539" y="6251137"/>
                  <a:pt x="3321253" y="6251137"/>
                </a:cubicBezTo>
                <a:close/>
                <a:moveTo>
                  <a:pt x="3172507" y="6110222"/>
                </a:moveTo>
                <a:cubicBezTo>
                  <a:pt x="3208221" y="6110222"/>
                  <a:pt x="3237173" y="6139174"/>
                  <a:pt x="3237173" y="6174888"/>
                </a:cubicBezTo>
                <a:cubicBezTo>
                  <a:pt x="3237173" y="6210602"/>
                  <a:pt x="3208221" y="6239554"/>
                  <a:pt x="3172507" y="6239554"/>
                </a:cubicBezTo>
                <a:cubicBezTo>
                  <a:pt x="3136793" y="6239554"/>
                  <a:pt x="3107841" y="6210602"/>
                  <a:pt x="3107841" y="6174888"/>
                </a:cubicBezTo>
                <a:cubicBezTo>
                  <a:pt x="3107841" y="6139174"/>
                  <a:pt x="3136793" y="6110222"/>
                  <a:pt x="3172507" y="6110222"/>
                </a:cubicBezTo>
                <a:close/>
                <a:moveTo>
                  <a:pt x="3172507" y="5965390"/>
                </a:moveTo>
                <a:cubicBezTo>
                  <a:pt x="3208221" y="5965390"/>
                  <a:pt x="3237173" y="5994342"/>
                  <a:pt x="3237173" y="6030056"/>
                </a:cubicBezTo>
                <a:cubicBezTo>
                  <a:pt x="3237173" y="6065770"/>
                  <a:pt x="3208221" y="6094722"/>
                  <a:pt x="3172507" y="6094722"/>
                </a:cubicBezTo>
                <a:cubicBezTo>
                  <a:pt x="3136793" y="6094722"/>
                  <a:pt x="3107841" y="6065770"/>
                  <a:pt x="3107841" y="6030056"/>
                </a:cubicBezTo>
                <a:cubicBezTo>
                  <a:pt x="3107841" y="5994342"/>
                  <a:pt x="3136793" y="5965390"/>
                  <a:pt x="3172507" y="5965390"/>
                </a:cubicBezTo>
                <a:close/>
                <a:moveTo>
                  <a:pt x="3321254" y="5965389"/>
                </a:moveTo>
                <a:cubicBezTo>
                  <a:pt x="3356968" y="5965389"/>
                  <a:pt x="3385920" y="5994341"/>
                  <a:pt x="3385920" y="6030055"/>
                </a:cubicBezTo>
                <a:cubicBezTo>
                  <a:pt x="3385920" y="6065769"/>
                  <a:pt x="3356968" y="6094721"/>
                  <a:pt x="3321254" y="6094721"/>
                </a:cubicBezTo>
                <a:cubicBezTo>
                  <a:pt x="3285540" y="6094721"/>
                  <a:pt x="3256588" y="6065769"/>
                  <a:pt x="3256588" y="6030055"/>
                </a:cubicBezTo>
                <a:cubicBezTo>
                  <a:pt x="3256588" y="5994341"/>
                  <a:pt x="3285540" y="5965389"/>
                  <a:pt x="3321254" y="5965389"/>
                </a:cubicBezTo>
                <a:close/>
                <a:moveTo>
                  <a:pt x="10938540" y="5824473"/>
                </a:moveTo>
                <a:cubicBezTo>
                  <a:pt x="10974254" y="5824473"/>
                  <a:pt x="11003206" y="5853425"/>
                  <a:pt x="11003206" y="5889139"/>
                </a:cubicBezTo>
                <a:cubicBezTo>
                  <a:pt x="11003206" y="5924853"/>
                  <a:pt x="10974254" y="5953805"/>
                  <a:pt x="10938540" y="5953805"/>
                </a:cubicBezTo>
                <a:cubicBezTo>
                  <a:pt x="10902826" y="5953805"/>
                  <a:pt x="10873874" y="5924853"/>
                  <a:pt x="10873874" y="5889139"/>
                </a:cubicBezTo>
                <a:cubicBezTo>
                  <a:pt x="10873874" y="5853425"/>
                  <a:pt x="10902826" y="5824473"/>
                  <a:pt x="10938540" y="5824473"/>
                </a:cubicBezTo>
                <a:close/>
                <a:moveTo>
                  <a:pt x="3321254" y="5824473"/>
                </a:moveTo>
                <a:cubicBezTo>
                  <a:pt x="3356968" y="5824473"/>
                  <a:pt x="3385920" y="5853425"/>
                  <a:pt x="3385920" y="5889139"/>
                </a:cubicBezTo>
                <a:cubicBezTo>
                  <a:pt x="3385920" y="5924853"/>
                  <a:pt x="3356968" y="5953805"/>
                  <a:pt x="3321254" y="5953805"/>
                </a:cubicBezTo>
                <a:cubicBezTo>
                  <a:pt x="3285540" y="5953805"/>
                  <a:pt x="3256588" y="5924853"/>
                  <a:pt x="3256588" y="5889139"/>
                </a:cubicBezTo>
                <a:cubicBezTo>
                  <a:pt x="3256588" y="5853425"/>
                  <a:pt x="3285540" y="5824473"/>
                  <a:pt x="3321254" y="5824473"/>
                </a:cubicBezTo>
                <a:close/>
                <a:moveTo>
                  <a:pt x="3172507" y="5824473"/>
                </a:moveTo>
                <a:cubicBezTo>
                  <a:pt x="3208221" y="5824473"/>
                  <a:pt x="3237174" y="5853425"/>
                  <a:pt x="3237174" y="5889139"/>
                </a:cubicBezTo>
                <a:cubicBezTo>
                  <a:pt x="3237174" y="5924853"/>
                  <a:pt x="3208221" y="5953805"/>
                  <a:pt x="3172507" y="5953805"/>
                </a:cubicBezTo>
                <a:cubicBezTo>
                  <a:pt x="3136793" y="5953805"/>
                  <a:pt x="3107841" y="5924853"/>
                  <a:pt x="3107841" y="5889139"/>
                </a:cubicBezTo>
                <a:cubicBezTo>
                  <a:pt x="3107841" y="5853425"/>
                  <a:pt x="3136793" y="5824473"/>
                  <a:pt x="3172507" y="5824473"/>
                </a:cubicBezTo>
                <a:close/>
                <a:moveTo>
                  <a:pt x="11095113" y="5683557"/>
                </a:moveTo>
                <a:cubicBezTo>
                  <a:pt x="11130827" y="5683557"/>
                  <a:pt x="11159779" y="5712509"/>
                  <a:pt x="11159779" y="5748223"/>
                </a:cubicBezTo>
                <a:cubicBezTo>
                  <a:pt x="11159779" y="5783937"/>
                  <a:pt x="11130827" y="5812889"/>
                  <a:pt x="11095113" y="5812889"/>
                </a:cubicBezTo>
                <a:cubicBezTo>
                  <a:pt x="11059399" y="5812889"/>
                  <a:pt x="11030447" y="5783937"/>
                  <a:pt x="11030447" y="5748223"/>
                </a:cubicBezTo>
                <a:cubicBezTo>
                  <a:pt x="11030447" y="5712509"/>
                  <a:pt x="11059399" y="5683557"/>
                  <a:pt x="11095113" y="5683557"/>
                </a:cubicBezTo>
                <a:close/>
                <a:moveTo>
                  <a:pt x="10312246" y="5683557"/>
                </a:moveTo>
                <a:cubicBezTo>
                  <a:pt x="10347960" y="5683557"/>
                  <a:pt x="10376912" y="5712509"/>
                  <a:pt x="10376912" y="5748223"/>
                </a:cubicBezTo>
                <a:cubicBezTo>
                  <a:pt x="10376912" y="5783937"/>
                  <a:pt x="10347960" y="5812889"/>
                  <a:pt x="10312246" y="5812889"/>
                </a:cubicBezTo>
                <a:cubicBezTo>
                  <a:pt x="10276532" y="5812889"/>
                  <a:pt x="10247580" y="5783937"/>
                  <a:pt x="10247580" y="5748223"/>
                </a:cubicBezTo>
                <a:cubicBezTo>
                  <a:pt x="10247580" y="5712509"/>
                  <a:pt x="10276532" y="5683557"/>
                  <a:pt x="10312246" y="5683557"/>
                </a:cubicBezTo>
                <a:close/>
                <a:moveTo>
                  <a:pt x="3321255" y="5683557"/>
                </a:moveTo>
                <a:cubicBezTo>
                  <a:pt x="3356969" y="5683557"/>
                  <a:pt x="3385921" y="5712509"/>
                  <a:pt x="3385921" y="5748223"/>
                </a:cubicBezTo>
                <a:cubicBezTo>
                  <a:pt x="3385921" y="5783937"/>
                  <a:pt x="3356969" y="5812889"/>
                  <a:pt x="3321255" y="5812889"/>
                </a:cubicBezTo>
                <a:cubicBezTo>
                  <a:pt x="3285541" y="5812889"/>
                  <a:pt x="3256590" y="5783937"/>
                  <a:pt x="3256590" y="5748223"/>
                </a:cubicBezTo>
                <a:cubicBezTo>
                  <a:pt x="3256590" y="5712509"/>
                  <a:pt x="3285541" y="5683557"/>
                  <a:pt x="3321255" y="5683557"/>
                </a:cubicBezTo>
                <a:close/>
                <a:moveTo>
                  <a:pt x="3172508" y="5683557"/>
                </a:moveTo>
                <a:cubicBezTo>
                  <a:pt x="3208222" y="5683557"/>
                  <a:pt x="3237174" y="5712509"/>
                  <a:pt x="3237174" y="5748223"/>
                </a:cubicBezTo>
                <a:cubicBezTo>
                  <a:pt x="3237174" y="5783937"/>
                  <a:pt x="3208222" y="5812889"/>
                  <a:pt x="3172508" y="5812889"/>
                </a:cubicBezTo>
                <a:cubicBezTo>
                  <a:pt x="3136793" y="5812889"/>
                  <a:pt x="3107842" y="5783937"/>
                  <a:pt x="3107842" y="5748223"/>
                </a:cubicBezTo>
                <a:cubicBezTo>
                  <a:pt x="3107842" y="5712509"/>
                  <a:pt x="3136793" y="5683557"/>
                  <a:pt x="3172508" y="5683557"/>
                </a:cubicBezTo>
                <a:close/>
                <a:moveTo>
                  <a:pt x="11251686" y="5538729"/>
                </a:moveTo>
                <a:cubicBezTo>
                  <a:pt x="11287400" y="5538729"/>
                  <a:pt x="11316352" y="5567681"/>
                  <a:pt x="11316352" y="5603395"/>
                </a:cubicBezTo>
                <a:cubicBezTo>
                  <a:pt x="11316352" y="5639109"/>
                  <a:pt x="11287400" y="5668061"/>
                  <a:pt x="11251686" y="5668061"/>
                </a:cubicBezTo>
                <a:cubicBezTo>
                  <a:pt x="11215972" y="5668061"/>
                  <a:pt x="11187020" y="5639109"/>
                  <a:pt x="11187020" y="5603395"/>
                </a:cubicBezTo>
                <a:cubicBezTo>
                  <a:pt x="11187020" y="5567681"/>
                  <a:pt x="11215972" y="5538729"/>
                  <a:pt x="11251686" y="5538729"/>
                </a:cubicBezTo>
                <a:close/>
                <a:moveTo>
                  <a:pt x="3481742" y="5538728"/>
                </a:moveTo>
                <a:cubicBezTo>
                  <a:pt x="3517456" y="5538728"/>
                  <a:pt x="3546408" y="5567680"/>
                  <a:pt x="3546408" y="5603394"/>
                </a:cubicBezTo>
                <a:cubicBezTo>
                  <a:pt x="3546408" y="5639108"/>
                  <a:pt x="3517456" y="5668060"/>
                  <a:pt x="3481742" y="5668060"/>
                </a:cubicBezTo>
                <a:cubicBezTo>
                  <a:pt x="3446028" y="5668060"/>
                  <a:pt x="3417075" y="5639108"/>
                  <a:pt x="3417075" y="5603394"/>
                </a:cubicBezTo>
                <a:cubicBezTo>
                  <a:pt x="3417075" y="5567680"/>
                  <a:pt x="3446028" y="5538728"/>
                  <a:pt x="3481742" y="5538728"/>
                </a:cubicBezTo>
                <a:close/>
                <a:moveTo>
                  <a:pt x="3172511" y="5538728"/>
                </a:moveTo>
                <a:cubicBezTo>
                  <a:pt x="3208225" y="5538728"/>
                  <a:pt x="3237177" y="5567680"/>
                  <a:pt x="3237177" y="5603394"/>
                </a:cubicBezTo>
                <a:cubicBezTo>
                  <a:pt x="3237177" y="5639108"/>
                  <a:pt x="3208225" y="5668060"/>
                  <a:pt x="3172511" y="5668060"/>
                </a:cubicBezTo>
                <a:cubicBezTo>
                  <a:pt x="3136797" y="5668060"/>
                  <a:pt x="3107844" y="5639108"/>
                  <a:pt x="3107844" y="5603394"/>
                </a:cubicBezTo>
                <a:cubicBezTo>
                  <a:pt x="3107844" y="5567680"/>
                  <a:pt x="3136797" y="5538728"/>
                  <a:pt x="3172511" y="5538728"/>
                </a:cubicBezTo>
                <a:close/>
                <a:moveTo>
                  <a:pt x="10312248" y="5538726"/>
                </a:moveTo>
                <a:cubicBezTo>
                  <a:pt x="10347962" y="5538726"/>
                  <a:pt x="10376914" y="5567678"/>
                  <a:pt x="10376914" y="5603392"/>
                </a:cubicBezTo>
                <a:cubicBezTo>
                  <a:pt x="10376914" y="5639106"/>
                  <a:pt x="10347962" y="5668058"/>
                  <a:pt x="10312248" y="5668058"/>
                </a:cubicBezTo>
                <a:cubicBezTo>
                  <a:pt x="10276534" y="5668058"/>
                  <a:pt x="10247582" y="5639106"/>
                  <a:pt x="10247582" y="5603392"/>
                </a:cubicBezTo>
                <a:cubicBezTo>
                  <a:pt x="10247582" y="5567678"/>
                  <a:pt x="10276534" y="5538726"/>
                  <a:pt x="10312248" y="5538726"/>
                </a:cubicBezTo>
                <a:close/>
                <a:moveTo>
                  <a:pt x="10159588" y="5538726"/>
                </a:moveTo>
                <a:cubicBezTo>
                  <a:pt x="10195302" y="5538726"/>
                  <a:pt x="10224254" y="5567678"/>
                  <a:pt x="10224254" y="5603392"/>
                </a:cubicBezTo>
                <a:cubicBezTo>
                  <a:pt x="10224254" y="5639106"/>
                  <a:pt x="10195302" y="5668058"/>
                  <a:pt x="10159588" y="5668058"/>
                </a:cubicBezTo>
                <a:cubicBezTo>
                  <a:pt x="10123874" y="5668058"/>
                  <a:pt x="10094922" y="5639106"/>
                  <a:pt x="10094922" y="5603392"/>
                </a:cubicBezTo>
                <a:cubicBezTo>
                  <a:pt x="10094922" y="5567678"/>
                  <a:pt x="10123874" y="5538726"/>
                  <a:pt x="10159588" y="5538726"/>
                </a:cubicBezTo>
                <a:close/>
                <a:moveTo>
                  <a:pt x="3321256" y="5538726"/>
                </a:moveTo>
                <a:cubicBezTo>
                  <a:pt x="3356970" y="5538726"/>
                  <a:pt x="3385922" y="5567678"/>
                  <a:pt x="3385922" y="5603392"/>
                </a:cubicBezTo>
                <a:cubicBezTo>
                  <a:pt x="3385922" y="5639106"/>
                  <a:pt x="3356970" y="5668058"/>
                  <a:pt x="3321256" y="5668058"/>
                </a:cubicBezTo>
                <a:cubicBezTo>
                  <a:pt x="3285542" y="5668058"/>
                  <a:pt x="3256590" y="5639106"/>
                  <a:pt x="3256590" y="5603392"/>
                </a:cubicBezTo>
                <a:cubicBezTo>
                  <a:pt x="3256590" y="5567678"/>
                  <a:pt x="3285542" y="5538726"/>
                  <a:pt x="3321256" y="5538726"/>
                </a:cubicBezTo>
                <a:close/>
                <a:moveTo>
                  <a:pt x="11251688" y="5401725"/>
                </a:moveTo>
                <a:cubicBezTo>
                  <a:pt x="11287402" y="5401725"/>
                  <a:pt x="11316354" y="5430677"/>
                  <a:pt x="11316354" y="5466391"/>
                </a:cubicBezTo>
                <a:cubicBezTo>
                  <a:pt x="11316354" y="5502105"/>
                  <a:pt x="11287402" y="5531057"/>
                  <a:pt x="11251688" y="5531057"/>
                </a:cubicBezTo>
                <a:cubicBezTo>
                  <a:pt x="11215974" y="5531057"/>
                  <a:pt x="11187022" y="5502105"/>
                  <a:pt x="11187022" y="5466391"/>
                </a:cubicBezTo>
                <a:cubicBezTo>
                  <a:pt x="11187022" y="5430677"/>
                  <a:pt x="11215974" y="5401725"/>
                  <a:pt x="11251688" y="5401725"/>
                </a:cubicBezTo>
                <a:close/>
                <a:moveTo>
                  <a:pt x="10312248" y="5401725"/>
                </a:moveTo>
                <a:cubicBezTo>
                  <a:pt x="10347962" y="5401725"/>
                  <a:pt x="10376914" y="5430677"/>
                  <a:pt x="10376914" y="5466391"/>
                </a:cubicBezTo>
                <a:cubicBezTo>
                  <a:pt x="10376914" y="5502105"/>
                  <a:pt x="10347962" y="5531057"/>
                  <a:pt x="10312248" y="5531057"/>
                </a:cubicBezTo>
                <a:cubicBezTo>
                  <a:pt x="10276534" y="5531057"/>
                  <a:pt x="10247582" y="5502105"/>
                  <a:pt x="10247582" y="5466391"/>
                </a:cubicBezTo>
                <a:cubicBezTo>
                  <a:pt x="10247582" y="5430677"/>
                  <a:pt x="10276534" y="5401725"/>
                  <a:pt x="10312248" y="5401725"/>
                </a:cubicBezTo>
                <a:close/>
                <a:moveTo>
                  <a:pt x="10159588" y="5401725"/>
                </a:moveTo>
                <a:cubicBezTo>
                  <a:pt x="10195302" y="5401725"/>
                  <a:pt x="10224254" y="5430677"/>
                  <a:pt x="10224254" y="5466391"/>
                </a:cubicBezTo>
                <a:cubicBezTo>
                  <a:pt x="10224254" y="5502105"/>
                  <a:pt x="10195302" y="5531057"/>
                  <a:pt x="10159588" y="5531057"/>
                </a:cubicBezTo>
                <a:cubicBezTo>
                  <a:pt x="10123874" y="5531057"/>
                  <a:pt x="10094922" y="5502105"/>
                  <a:pt x="10094922" y="5466391"/>
                </a:cubicBezTo>
                <a:cubicBezTo>
                  <a:pt x="10094922" y="5430677"/>
                  <a:pt x="10123874" y="5401725"/>
                  <a:pt x="10159588" y="5401725"/>
                </a:cubicBezTo>
                <a:close/>
                <a:moveTo>
                  <a:pt x="10003016" y="5401725"/>
                </a:moveTo>
                <a:cubicBezTo>
                  <a:pt x="10038730" y="5401725"/>
                  <a:pt x="10067682" y="5430677"/>
                  <a:pt x="10067682" y="5466391"/>
                </a:cubicBezTo>
                <a:cubicBezTo>
                  <a:pt x="10067682" y="5502105"/>
                  <a:pt x="10038730" y="5531057"/>
                  <a:pt x="10003016" y="5531057"/>
                </a:cubicBezTo>
                <a:cubicBezTo>
                  <a:pt x="9967302" y="5531057"/>
                  <a:pt x="9938350" y="5502105"/>
                  <a:pt x="9938350" y="5466391"/>
                </a:cubicBezTo>
                <a:cubicBezTo>
                  <a:pt x="9938350" y="5430677"/>
                  <a:pt x="9967302" y="5401725"/>
                  <a:pt x="10003016" y="5401725"/>
                </a:cubicBezTo>
                <a:close/>
                <a:moveTo>
                  <a:pt x="6119999" y="5401725"/>
                </a:moveTo>
                <a:cubicBezTo>
                  <a:pt x="6155713" y="5401725"/>
                  <a:pt x="6184665" y="5430677"/>
                  <a:pt x="6184665" y="5466391"/>
                </a:cubicBezTo>
                <a:cubicBezTo>
                  <a:pt x="6184665" y="5502105"/>
                  <a:pt x="6155713" y="5531057"/>
                  <a:pt x="6119999" y="5531057"/>
                </a:cubicBezTo>
                <a:cubicBezTo>
                  <a:pt x="6084285" y="5531057"/>
                  <a:pt x="6055333" y="5502105"/>
                  <a:pt x="6055333" y="5466391"/>
                </a:cubicBezTo>
                <a:cubicBezTo>
                  <a:pt x="6055333" y="5430677"/>
                  <a:pt x="6084285" y="5401725"/>
                  <a:pt x="6119999" y="5401725"/>
                </a:cubicBezTo>
                <a:close/>
                <a:moveTo>
                  <a:pt x="3630488" y="5401725"/>
                </a:moveTo>
                <a:cubicBezTo>
                  <a:pt x="3666202" y="5401725"/>
                  <a:pt x="3695154" y="5430677"/>
                  <a:pt x="3695154" y="5466391"/>
                </a:cubicBezTo>
                <a:cubicBezTo>
                  <a:pt x="3695154" y="5502105"/>
                  <a:pt x="3666202" y="5531057"/>
                  <a:pt x="3630488" y="5531057"/>
                </a:cubicBezTo>
                <a:cubicBezTo>
                  <a:pt x="3594774" y="5531057"/>
                  <a:pt x="3565822" y="5502105"/>
                  <a:pt x="3565822" y="5466391"/>
                </a:cubicBezTo>
                <a:cubicBezTo>
                  <a:pt x="3565822" y="5430677"/>
                  <a:pt x="3594774" y="5401725"/>
                  <a:pt x="3630488" y="5401725"/>
                </a:cubicBezTo>
                <a:close/>
                <a:moveTo>
                  <a:pt x="3481743" y="5401725"/>
                </a:moveTo>
                <a:cubicBezTo>
                  <a:pt x="3517457" y="5401725"/>
                  <a:pt x="3546410" y="5430677"/>
                  <a:pt x="3546410" y="5466391"/>
                </a:cubicBezTo>
                <a:cubicBezTo>
                  <a:pt x="3546410" y="5502105"/>
                  <a:pt x="3517457" y="5531057"/>
                  <a:pt x="3481743" y="5531057"/>
                </a:cubicBezTo>
                <a:cubicBezTo>
                  <a:pt x="3446029" y="5531057"/>
                  <a:pt x="3417077" y="5502105"/>
                  <a:pt x="3417077" y="5466391"/>
                </a:cubicBezTo>
                <a:cubicBezTo>
                  <a:pt x="3417077" y="5430677"/>
                  <a:pt x="3446029" y="5401725"/>
                  <a:pt x="3481743" y="5401725"/>
                </a:cubicBezTo>
                <a:close/>
                <a:moveTo>
                  <a:pt x="3321258" y="5401725"/>
                </a:moveTo>
                <a:cubicBezTo>
                  <a:pt x="3356971" y="5401725"/>
                  <a:pt x="3385924" y="5430677"/>
                  <a:pt x="3385924" y="5466391"/>
                </a:cubicBezTo>
                <a:cubicBezTo>
                  <a:pt x="3385924" y="5502105"/>
                  <a:pt x="3356971" y="5531057"/>
                  <a:pt x="3321258" y="5531057"/>
                </a:cubicBezTo>
                <a:cubicBezTo>
                  <a:pt x="3285544" y="5531057"/>
                  <a:pt x="3256592" y="5502105"/>
                  <a:pt x="3256592" y="5466391"/>
                </a:cubicBezTo>
                <a:cubicBezTo>
                  <a:pt x="3256592" y="5430677"/>
                  <a:pt x="3285544" y="5401725"/>
                  <a:pt x="3321258" y="5401725"/>
                </a:cubicBezTo>
                <a:close/>
                <a:moveTo>
                  <a:pt x="3172512" y="5401725"/>
                </a:moveTo>
                <a:cubicBezTo>
                  <a:pt x="3208226" y="5401725"/>
                  <a:pt x="3237179" y="5430677"/>
                  <a:pt x="3237179" y="5466391"/>
                </a:cubicBezTo>
                <a:cubicBezTo>
                  <a:pt x="3237179" y="5502105"/>
                  <a:pt x="3208226" y="5531057"/>
                  <a:pt x="3172512" y="5531057"/>
                </a:cubicBezTo>
                <a:cubicBezTo>
                  <a:pt x="3136798" y="5531057"/>
                  <a:pt x="3107846" y="5502105"/>
                  <a:pt x="3107846" y="5466391"/>
                </a:cubicBezTo>
                <a:cubicBezTo>
                  <a:pt x="3107846" y="5430677"/>
                  <a:pt x="3136798" y="5401725"/>
                  <a:pt x="3172512" y="5401725"/>
                </a:cubicBezTo>
                <a:close/>
                <a:moveTo>
                  <a:pt x="9850358" y="5256896"/>
                </a:moveTo>
                <a:cubicBezTo>
                  <a:pt x="9886072" y="5256896"/>
                  <a:pt x="9915024" y="5285848"/>
                  <a:pt x="9915024" y="5321562"/>
                </a:cubicBezTo>
                <a:cubicBezTo>
                  <a:pt x="9915024" y="5357276"/>
                  <a:pt x="9886072" y="5386228"/>
                  <a:pt x="9850358" y="5386228"/>
                </a:cubicBezTo>
                <a:cubicBezTo>
                  <a:pt x="9814644" y="5386228"/>
                  <a:pt x="9785692" y="5357276"/>
                  <a:pt x="9785692" y="5321562"/>
                </a:cubicBezTo>
                <a:cubicBezTo>
                  <a:pt x="9785692" y="5285848"/>
                  <a:pt x="9814644" y="5256896"/>
                  <a:pt x="9850358" y="5256896"/>
                </a:cubicBezTo>
                <a:close/>
                <a:moveTo>
                  <a:pt x="9227977" y="5256896"/>
                </a:moveTo>
                <a:cubicBezTo>
                  <a:pt x="9263691" y="5256896"/>
                  <a:pt x="9292643" y="5285848"/>
                  <a:pt x="9292643" y="5321562"/>
                </a:cubicBezTo>
                <a:cubicBezTo>
                  <a:pt x="9292643" y="5357276"/>
                  <a:pt x="9263691" y="5386228"/>
                  <a:pt x="9227977" y="5386228"/>
                </a:cubicBezTo>
                <a:cubicBezTo>
                  <a:pt x="9192263" y="5386228"/>
                  <a:pt x="9163311" y="5357276"/>
                  <a:pt x="9163311" y="5321562"/>
                </a:cubicBezTo>
                <a:cubicBezTo>
                  <a:pt x="9163311" y="5285848"/>
                  <a:pt x="9192263" y="5256896"/>
                  <a:pt x="9227977" y="5256896"/>
                </a:cubicBezTo>
                <a:close/>
                <a:moveTo>
                  <a:pt x="6429231" y="5256896"/>
                </a:moveTo>
                <a:cubicBezTo>
                  <a:pt x="6464945" y="5256896"/>
                  <a:pt x="6493897" y="5285848"/>
                  <a:pt x="6493897" y="5321562"/>
                </a:cubicBezTo>
                <a:cubicBezTo>
                  <a:pt x="6493897" y="5357276"/>
                  <a:pt x="6464945" y="5386228"/>
                  <a:pt x="6429231" y="5386228"/>
                </a:cubicBezTo>
                <a:cubicBezTo>
                  <a:pt x="6393517" y="5386228"/>
                  <a:pt x="6364565" y="5357276"/>
                  <a:pt x="6364565" y="5321562"/>
                </a:cubicBezTo>
                <a:cubicBezTo>
                  <a:pt x="6364565" y="5285848"/>
                  <a:pt x="6393517" y="5256896"/>
                  <a:pt x="6429231" y="5256896"/>
                </a:cubicBezTo>
                <a:close/>
                <a:moveTo>
                  <a:pt x="6276572" y="5256896"/>
                </a:moveTo>
                <a:cubicBezTo>
                  <a:pt x="6312286" y="5256896"/>
                  <a:pt x="6341238" y="5285848"/>
                  <a:pt x="6341238" y="5321562"/>
                </a:cubicBezTo>
                <a:cubicBezTo>
                  <a:pt x="6341238" y="5357276"/>
                  <a:pt x="6312286" y="5386228"/>
                  <a:pt x="6276572" y="5386228"/>
                </a:cubicBezTo>
                <a:cubicBezTo>
                  <a:pt x="6240858" y="5386228"/>
                  <a:pt x="6211906" y="5357276"/>
                  <a:pt x="6211906" y="5321562"/>
                </a:cubicBezTo>
                <a:cubicBezTo>
                  <a:pt x="6211906" y="5285848"/>
                  <a:pt x="6240858" y="5256896"/>
                  <a:pt x="6276572" y="5256896"/>
                </a:cubicBezTo>
                <a:close/>
                <a:moveTo>
                  <a:pt x="3790976" y="5256896"/>
                </a:moveTo>
                <a:cubicBezTo>
                  <a:pt x="3826690" y="5256896"/>
                  <a:pt x="3855643" y="5285848"/>
                  <a:pt x="3855643" y="5321562"/>
                </a:cubicBezTo>
                <a:cubicBezTo>
                  <a:pt x="3855643" y="5357276"/>
                  <a:pt x="3826690" y="5386228"/>
                  <a:pt x="3790976" y="5386228"/>
                </a:cubicBezTo>
                <a:cubicBezTo>
                  <a:pt x="3755262" y="5386228"/>
                  <a:pt x="3726310" y="5357276"/>
                  <a:pt x="3726310" y="5321562"/>
                </a:cubicBezTo>
                <a:cubicBezTo>
                  <a:pt x="3726310" y="5285848"/>
                  <a:pt x="3755262" y="5256896"/>
                  <a:pt x="3790976" y="5256896"/>
                </a:cubicBezTo>
                <a:close/>
                <a:moveTo>
                  <a:pt x="3481745" y="5256896"/>
                </a:moveTo>
                <a:cubicBezTo>
                  <a:pt x="3517459" y="5256896"/>
                  <a:pt x="3546411" y="5285848"/>
                  <a:pt x="3546411" y="5321562"/>
                </a:cubicBezTo>
                <a:cubicBezTo>
                  <a:pt x="3546411" y="5357276"/>
                  <a:pt x="3517459" y="5386228"/>
                  <a:pt x="3481745" y="5386228"/>
                </a:cubicBezTo>
                <a:cubicBezTo>
                  <a:pt x="3446032" y="5386228"/>
                  <a:pt x="3417080" y="5357276"/>
                  <a:pt x="3417080" y="5321562"/>
                </a:cubicBezTo>
                <a:cubicBezTo>
                  <a:pt x="3417080" y="5285848"/>
                  <a:pt x="3446032" y="5256896"/>
                  <a:pt x="3481745" y="5256896"/>
                </a:cubicBezTo>
                <a:close/>
                <a:moveTo>
                  <a:pt x="3172514" y="5256896"/>
                </a:moveTo>
                <a:cubicBezTo>
                  <a:pt x="3208229" y="5256896"/>
                  <a:pt x="3237180" y="5285848"/>
                  <a:pt x="3237180" y="5321562"/>
                </a:cubicBezTo>
                <a:cubicBezTo>
                  <a:pt x="3237180" y="5357276"/>
                  <a:pt x="3208229" y="5386228"/>
                  <a:pt x="3172514" y="5386228"/>
                </a:cubicBezTo>
                <a:cubicBezTo>
                  <a:pt x="3136800" y="5386228"/>
                  <a:pt x="3107847" y="5357276"/>
                  <a:pt x="3107847" y="5321562"/>
                </a:cubicBezTo>
                <a:cubicBezTo>
                  <a:pt x="3107847" y="5285848"/>
                  <a:pt x="3136800" y="5256896"/>
                  <a:pt x="3172514" y="5256896"/>
                </a:cubicBezTo>
                <a:close/>
                <a:moveTo>
                  <a:pt x="10312248" y="5256895"/>
                </a:moveTo>
                <a:cubicBezTo>
                  <a:pt x="10347962" y="5256895"/>
                  <a:pt x="10376914" y="5285847"/>
                  <a:pt x="10376914" y="5321561"/>
                </a:cubicBezTo>
                <a:cubicBezTo>
                  <a:pt x="10376914" y="5357275"/>
                  <a:pt x="10347962" y="5386227"/>
                  <a:pt x="10312248" y="5386227"/>
                </a:cubicBezTo>
                <a:cubicBezTo>
                  <a:pt x="10276534" y="5386227"/>
                  <a:pt x="10247582" y="5357275"/>
                  <a:pt x="10247582" y="5321561"/>
                </a:cubicBezTo>
                <a:cubicBezTo>
                  <a:pt x="10247582" y="5285847"/>
                  <a:pt x="10276534" y="5256895"/>
                  <a:pt x="10312248" y="5256895"/>
                </a:cubicBezTo>
                <a:close/>
                <a:moveTo>
                  <a:pt x="10159588" y="5256895"/>
                </a:moveTo>
                <a:cubicBezTo>
                  <a:pt x="10195302" y="5256895"/>
                  <a:pt x="10224254" y="5285847"/>
                  <a:pt x="10224254" y="5321561"/>
                </a:cubicBezTo>
                <a:cubicBezTo>
                  <a:pt x="10224254" y="5357275"/>
                  <a:pt x="10195302" y="5386227"/>
                  <a:pt x="10159588" y="5386227"/>
                </a:cubicBezTo>
                <a:cubicBezTo>
                  <a:pt x="10123874" y="5386227"/>
                  <a:pt x="10094922" y="5357275"/>
                  <a:pt x="10094922" y="5321561"/>
                </a:cubicBezTo>
                <a:cubicBezTo>
                  <a:pt x="10094922" y="5285847"/>
                  <a:pt x="10123874" y="5256895"/>
                  <a:pt x="10159588" y="5256895"/>
                </a:cubicBezTo>
                <a:close/>
                <a:moveTo>
                  <a:pt x="10003016" y="5256895"/>
                </a:moveTo>
                <a:cubicBezTo>
                  <a:pt x="10038730" y="5256895"/>
                  <a:pt x="10067682" y="5285847"/>
                  <a:pt x="10067682" y="5321561"/>
                </a:cubicBezTo>
                <a:cubicBezTo>
                  <a:pt x="10067682" y="5357275"/>
                  <a:pt x="10038730" y="5386227"/>
                  <a:pt x="10003016" y="5386227"/>
                </a:cubicBezTo>
                <a:cubicBezTo>
                  <a:pt x="9967302" y="5386227"/>
                  <a:pt x="9938350" y="5357275"/>
                  <a:pt x="9938350" y="5321561"/>
                </a:cubicBezTo>
                <a:cubicBezTo>
                  <a:pt x="9938350" y="5285847"/>
                  <a:pt x="9967302" y="5256895"/>
                  <a:pt x="10003016" y="5256895"/>
                </a:cubicBezTo>
                <a:close/>
                <a:moveTo>
                  <a:pt x="9384550" y="5256895"/>
                </a:moveTo>
                <a:cubicBezTo>
                  <a:pt x="9420264" y="5256895"/>
                  <a:pt x="9449216" y="5285847"/>
                  <a:pt x="9449216" y="5321561"/>
                </a:cubicBezTo>
                <a:cubicBezTo>
                  <a:pt x="9449216" y="5357275"/>
                  <a:pt x="9420264" y="5386227"/>
                  <a:pt x="9384550" y="5386227"/>
                </a:cubicBezTo>
                <a:cubicBezTo>
                  <a:pt x="9348836" y="5386227"/>
                  <a:pt x="9319884" y="5357275"/>
                  <a:pt x="9319884" y="5321561"/>
                </a:cubicBezTo>
                <a:cubicBezTo>
                  <a:pt x="9319884" y="5285847"/>
                  <a:pt x="9348836" y="5256895"/>
                  <a:pt x="9384550" y="5256895"/>
                </a:cubicBezTo>
                <a:close/>
                <a:moveTo>
                  <a:pt x="6119999" y="5256895"/>
                </a:moveTo>
                <a:cubicBezTo>
                  <a:pt x="6155713" y="5256895"/>
                  <a:pt x="6184665" y="5285847"/>
                  <a:pt x="6184665" y="5321561"/>
                </a:cubicBezTo>
                <a:cubicBezTo>
                  <a:pt x="6184665" y="5357275"/>
                  <a:pt x="6155713" y="5386227"/>
                  <a:pt x="6119999" y="5386227"/>
                </a:cubicBezTo>
                <a:cubicBezTo>
                  <a:pt x="6084285" y="5386227"/>
                  <a:pt x="6055333" y="5357275"/>
                  <a:pt x="6055333" y="5321561"/>
                </a:cubicBezTo>
                <a:cubicBezTo>
                  <a:pt x="6055333" y="5285847"/>
                  <a:pt x="6084285" y="5256895"/>
                  <a:pt x="6119999" y="5256895"/>
                </a:cubicBezTo>
                <a:close/>
                <a:moveTo>
                  <a:pt x="3630491" y="5256895"/>
                </a:moveTo>
                <a:cubicBezTo>
                  <a:pt x="3666205" y="5256895"/>
                  <a:pt x="3695156" y="5285847"/>
                  <a:pt x="3695156" y="5321561"/>
                </a:cubicBezTo>
                <a:cubicBezTo>
                  <a:pt x="3695156" y="5357275"/>
                  <a:pt x="3666205" y="5386227"/>
                  <a:pt x="3630491" y="5386227"/>
                </a:cubicBezTo>
                <a:cubicBezTo>
                  <a:pt x="3594776" y="5386227"/>
                  <a:pt x="3565825" y="5357275"/>
                  <a:pt x="3565825" y="5321561"/>
                </a:cubicBezTo>
                <a:cubicBezTo>
                  <a:pt x="3565825" y="5285847"/>
                  <a:pt x="3594776" y="5256895"/>
                  <a:pt x="3630491" y="5256895"/>
                </a:cubicBezTo>
                <a:close/>
                <a:moveTo>
                  <a:pt x="3321260" y="5256895"/>
                </a:moveTo>
                <a:cubicBezTo>
                  <a:pt x="3356974" y="5256895"/>
                  <a:pt x="3385925" y="5285847"/>
                  <a:pt x="3385925" y="5321561"/>
                </a:cubicBezTo>
                <a:cubicBezTo>
                  <a:pt x="3385925" y="5357275"/>
                  <a:pt x="3356974" y="5386227"/>
                  <a:pt x="3321260" y="5386227"/>
                </a:cubicBezTo>
                <a:cubicBezTo>
                  <a:pt x="3285546" y="5386227"/>
                  <a:pt x="3256594" y="5357275"/>
                  <a:pt x="3256594" y="5321561"/>
                </a:cubicBezTo>
                <a:cubicBezTo>
                  <a:pt x="3256594" y="5285847"/>
                  <a:pt x="3285546" y="5256895"/>
                  <a:pt x="3321260" y="5256895"/>
                </a:cubicBezTo>
                <a:close/>
                <a:moveTo>
                  <a:pt x="10468821" y="5115980"/>
                </a:moveTo>
                <a:cubicBezTo>
                  <a:pt x="10504535" y="5115980"/>
                  <a:pt x="10533487" y="5144932"/>
                  <a:pt x="10533487" y="5180646"/>
                </a:cubicBezTo>
                <a:cubicBezTo>
                  <a:pt x="10533487" y="5216360"/>
                  <a:pt x="10504535" y="5245312"/>
                  <a:pt x="10468821" y="5245312"/>
                </a:cubicBezTo>
                <a:cubicBezTo>
                  <a:pt x="10433107" y="5245312"/>
                  <a:pt x="10404155" y="5216360"/>
                  <a:pt x="10404155" y="5180646"/>
                </a:cubicBezTo>
                <a:cubicBezTo>
                  <a:pt x="10404155" y="5144932"/>
                  <a:pt x="10433107" y="5115980"/>
                  <a:pt x="10468821" y="5115980"/>
                </a:cubicBezTo>
                <a:close/>
                <a:moveTo>
                  <a:pt x="9850358" y="5115980"/>
                </a:moveTo>
                <a:cubicBezTo>
                  <a:pt x="9886072" y="5115980"/>
                  <a:pt x="9915024" y="5144932"/>
                  <a:pt x="9915024" y="5180646"/>
                </a:cubicBezTo>
                <a:cubicBezTo>
                  <a:pt x="9915024" y="5216360"/>
                  <a:pt x="9886072" y="5245312"/>
                  <a:pt x="9850358" y="5245312"/>
                </a:cubicBezTo>
                <a:cubicBezTo>
                  <a:pt x="9814644" y="5245312"/>
                  <a:pt x="9785692" y="5216360"/>
                  <a:pt x="9785692" y="5180646"/>
                </a:cubicBezTo>
                <a:cubicBezTo>
                  <a:pt x="9785692" y="5144932"/>
                  <a:pt x="9814644" y="5115980"/>
                  <a:pt x="9850358" y="5115980"/>
                </a:cubicBezTo>
                <a:close/>
                <a:moveTo>
                  <a:pt x="9227977" y="5115980"/>
                </a:moveTo>
                <a:cubicBezTo>
                  <a:pt x="9263691" y="5115980"/>
                  <a:pt x="9292643" y="5144932"/>
                  <a:pt x="9292643" y="5180646"/>
                </a:cubicBezTo>
                <a:cubicBezTo>
                  <a:pt x="9292643" y="5216360"/>
                  <a:pt x="9263691" y="5245312"/>
                  <a:pt x="9227977" y="5245312"/>
                </a:cubicBezTo>
                <a:cubicBezTo>
                  <a:pt x="9192263" y="5245312"/>
                  <a:pt x="9163311" y="5216360"/>
                  <a:pt x="9163311" y="5180646"/>
                </a:cubicBezTo>
                <a:cubicBezTo>
                  <a:pt x="9163311" y="5144932"/>
                  <a:pt x="9192263" y="5115980"/>
                  <a:pt x="9227977" y="5115980"/>
                </a:cubicBezTo>
                <a:close/>
                <a:moveTo>
                  <a:pt x="6429231" y="5115980"/>
                </a:moveTo>
                <a:cubicBezTo>
                  <a:pt x="6464945" y="5115980"/>
                  <a:pt x="6493897" y="5144932"/>
                  <a:pt x="6493897" y="5180646"/>
                </a:cubicBezTo>
                <a:cubicBezTo>
                  <a:pt x="6493897" y="5216360"/>
                  <a:pt x="6464945" y="5245312"/>
                  <a:pt x="6429231" y="5245312"/>
                </a:cubicBezTo>
                <a:cubicBezTo>
                  <a:pt x="6393517" y="5245312"/>
                  <a:pt x="6364565" y="5216360"/>
                  <a:pt x="6364565" y="5180646"/>
                </a:cubicBezTo>
                <a:cubicBezTo>
                  <a:pt x="6364565" y="5144932"/>
                  <a:pt x="6393517" y="5115980"/>
                  <a:pt x="6429231" y="5115980"/>
                </a:cubicBezTo>
                <a:close/>
                <a:moveTo>
                  <a:pt x="6276572" y="5115980"/>
                </a:moveTo>
                <a:cubicBezTo>
                  <a:pt x="6312286" y="5115980"/>
                  <a:pt x="6341238" y="5144932"/>
                  <a:pt x="6341238" y="5180646"/>
                </a:cubicBezTo>
                <a:cubicBezTo>
                  <a:pt x="6341238" y="5216360"/>
                  <a:pt x="6312286" y="5245312"/>
                  <a:pt x="6276572" y="5245312"/>
                </a:cubicBezTo>
                <a:cubicBezTo>
                  <a:pt x="6240858" y="5245312"/>
                  <a:pt x="6211906" y="5216360"/>
                  <a:pt x="6211906" y="5180646"/>
                </a:cubicBezTo>
                <a:cubicBezTo>
                  <a:pt x="6211906" y="5144932"/>
                  <a:pt x="6240858" y="5115980"/>
                  <a:pt x="6276572" y="5115980"/>
                </a:cubicBezTo>
                <a:close/>
                <a:moveTo>
                  <a:pt x="5967339" y="5115980"/>
                </a:moveTo>
                <a:cubicBezTo>
                  <a:pt x="6003053" y="5115980"/>
                  <a:pt x="6032005" y="5144932"/>
                  <a:pt x="6032005" y="5180646"/>
                </a:cubicBezTo>
                <a:cubicBezTo>
                  <a:pt x="6032005" y="5216360"/>
                  <a:pt x="6003053" y="5245312"/>
                  <a:pt x="5967339" y="5245312"/>
                </a:cubicBezTo>
                <a:cubicBezTo>
                  <a:pt x="5931625" y="5245312"/>
                  <a:pt x="5902673" y="5216360"/>
                  <a:pt x="5902673" y="5180646"/>
                </a:cubicBezTo>
                <a:cubicBezTo>
                  <a:pt x="5902673" y="5144932"/>
                  <a:pt x="5931625" y="5115980"/>
                  <a:pt x="5967339" y="5115980"/>
                </a:cubicBezTo>
                <a:close/>
                <a:moveTo>
                  <a:pt x="3790979" y="5115980"/>
                </a:moveTo>
                <a:cubicBezTo>
                  <a:pt x="3826693" y="5115980"/>
                  <a:pt x="3855646" y="5144932"/>
                  <a:pt x="3855646" y="5180646"/>
                </a:cubicBezTo>
                <a:cubicBezTo>
                  <a:pt x="3855646" y="5216360"/>
                  <a:pt x="3826693" y="5245312"/>
                  <a:pt x="3790979" y="5245312"/>
                </a:cubicBezTo>
                <a:cubicBezTo>
                  <a:pt x="3755264" y="5245312"/>
                  <a:pt x="3726312" y="5216360"/>
                  <a:pt x="3726312" y="5180646"/>
                </a:cubicBezTo>
                <a:cubicBezTo>
                  <a:pt x="3726312" y="5144932"/>
                  <a:pt x="3755264" y="5115980"/>
                  <a:pt x="3790979" y="5115980"/>
                </a:cubicBezTo>
                <a:close/>
                <a:moveTo>
                  <a:pt x="3481748" y="5115980"/>
                </a:moveTo>
                <a:cubicBezTo>
                  <a:pt x="3517461" y="5115980"/>
                  <a:pt x="3546415" y="5144932"/>
                  <a:pt x="3546415" y="5180646"/>
                </a:cubicBezTo>
                <a:cubicBezTo>
                  <a:pt x="3546415" y="5216360"/>
                  <a:pt x="3517461" y="5245312"/>
                  <a:pt x="3481748" y="5245312"/>
                </a:cubicBezTo>
                <a:cubicBezTo>
                  <a:pt x="3446034" y="5245312"/>
                  <a:pt x="3417082" y="5216360"/>
                  <a:pt x="3417082" y="5180646"/>
                </a:cubicBezTo>
                <a:cubicBezTo>
                  <a:pt x="3417082" y="5144932"/>
                  <a:pt x="3446034" y="5115980"/>
                  <a:pt x="3481748" y="5115980"/>
                </a:cubicBezTo>
                <a:close/>
                <a:moveTo>
                  <a:pt x="3172518" y="5115980"/>
                </a:moveTo>
                <a:cubicBezTo>
                  <a:pt x="3208232" y="5115980"/>
                  <a:pt x="3237185" y="5144932"/>
                  <a:pt x="3237185" y="5180646"/>
                </a:cubicBezTo>
                <a:cubicBezTo>
                  <a:pt x="3237185" y="5216360"/>
                  <a:pt x="3208232" y="5245312"/>
                  <a:pt x="3172518" y="5245312"/>
                </a:cubicBezTo>
                <a:cubicBezTo>
                  <a:pt x="3136803" y="5245312"/>
                  <a:pt x="3107851" y="5216360"/>
                  <a:pt x="3107851" y="5180646"/>
                </a:cubicBezTo>
                <a:cubicBezTo>
                  <a:pt x="3107851" y="5144932"/>
                  <a:pt x="3136803" y="5115980"/>
                  <a:pt x="3172518" y="5115980"/>
                </a:cubicBezTo>
                <a:close/>
                <a:moveTo>
                  <a:pt x="10312248" y="5115979"/>
                </a:moveTo>
                <a:cubicBezTo>
                  <a:pt x="10347962" y="5115979"/>
                  <a:pt x="10376914" y="5144931"/>
                  <a:pt x="10376914" y="5180645"/>
                </a:cubicBezTo>
                <a:cubicBezTo>
                  <a:pt x="10376914" y="5216359"/>
                  <a:pt x="10347962" y="5245311"/>
                  <a:pt x="10312248" y="5245311"/>
                </a:cubicBezTo>
                <a:cubicBezTo>
                  <a:pt x="10276534" y="5245311"/>
                  <a:pt x="10247582" y="5216359"/>
                  <a:pt x="10247582" y="5180645"/>
                </a:cubicBezTo>
                <a:cubicBezTo>
                  <a:pt x="10247582" y="5144931"/>
                  <a:pt x="10276534" y="5115979"/>
                  <a:pt x="10312248" y="5115979"/>
                </a:cubicBezTo>
                <a:close/>
                <a:moveTo>
                  <a:pt x="10159588" y="5115979"/>
                </a:moveTo>
                <a:cubicBezTo>
                  <a:pt x="10195302" y="5115979"/>
                  <a:pt x="10224254" y="5144931"/>
                  <a:pt x="10224254" y="5180645"/>
                </a:cubicBezTo>
                <a:cubicBezTo>
                  <a:pt x="10224254" y="5216359"/>
                  <a:pt x="10195302" y="5245311"/>
                  <a:pt x="10159588" y="5245311"/>
                </a:cubicBezTo>
                <a:cubicBezTo>
                  <a:pt x="10123874" y="5245311"/>
                  <a:pt x="10094922" y="5216359"/>
                  <a:pt x="10094922" y="5180645"/>
                </a:cubicBezTo>
                <a:cubicBezTo>
                  <a:pt x="10094922" y="5144931"/>
                  <a:pt x="10123874" y="5115979"/>
                  <a:pt x="10159588" y="5115979"/>
                </a:cubicBezTo>
                <a:close/>
                <a:moveTo>
                  <a:pt x="10003016" y="5115979"/>
                </a:moveTo>
                <a:cubicBezTo>
                  <a:pt x="10038730" y="5115979"/>
                  <a:pt x="10067682" y="5144931"/>
                  <a:pt x="10067682" y="5180645"/>
                </a:cubicBezTo>
                <a:cubicBezTo>
                  <a:pt x="10067682" y="5216359"/>
                  <a:pt x="10038730" y="5245311"/>
                  <a:pt x="10003016" y="5245311"/>
                </a:cubicBezTo>
                <a:cubicBezTo>
                  <a:pt x="9967302" y="5245311"/>
                  <a:pt x="9938350" y="5216359"/>
                  <a:pt x="9938350" y="5180645"/>
                </a:cubicBezTo>
                <a:cubicBezTo>
                  <a:pt x="9938350" y="5144931"/>
                  <a:pt x="9967302" y="5115979"/>
                  <a:pt x="10003016" y="5115979"/>
                </a:cubicBezTo>
                <a:close/>
                <a:moveTo>
                  <a:pt x="9693783" y="5115979"/>
                </a:moveTo>
                <a:cubicBezTo>
                  <a:pt x="9729497" y="5115979"/>
                  <a:pt x="9758449" y="5144931"/>
                  <a:pt x="9758449" y="5180645"/>
                </a:cubicBezTo>
                <a:cubicBezTo>
                  <a:pt x="9758449" y="5216359"/>
                  <a:pt x="9729497" y="5245311"/>
                  <a:pt x="9693783" y="5245311"/>
                </a:cubicBezTo>
                <a:cubicBezTo>
                  <a:pt x="9658069" y="5245311"/>
                  <a:pt x="9629117" y="5216359"/>
                  <a:pt x="9629117" y="5180645"/>
                </a:cubicBezTo>
                <a:cubicBezTo>
                  <a:pt x="9629117" y="5144931"/>
                  <a:pt x="9658069" y="5115979"/>
                  <a:pt x="9693783" y="5115979"/>
                </a:cubicBezTo>
                <a:close/>
                <a:moveTo>
                  <a:pt x="9541125" y="5115979"/>
                </a:moveTo>
                <a:cubicBezTo>
                  <a:pt x="9576839" y="5115979"/>
                  <a:pt x="9605791" y="5144931"/>
                  <a:pt x="9605791" y="5180645"/>
                </a:cubicBezTo>
                <a:cubicBezTo>
                  <a:pt x="9605791" y="5216359"/>
                  <a:pt x="9576839" y="5245311"/>
                  <a:pt x="9541125" y="5245311"/>
                </a:cubicBezTo>
                <a:cubicBezTo>
                  <a:pt x="9505411" y="5245311"/>
                  <a:pt x="9476459" y="5216359"/>
                  <a:pt x="9476459" y="5180645"/>
                </a:cubicBezTo>
                <a:cubicBezTo>
                  <a:pt x="9476459" y="5144931"/>
                  <a:pt x="9505411" y="5115979"/>
                  <a:pt x="9541125" y="5115979"/>
                </a:cubicBezTo>
                <a:close/>
                <a:moveTo>
                  <a:pt x="9384550" y="5115979"/>
                </a:moveTo>
                <a:cubicBezTo>
                  <a:pt x="9420264" y="5115979"/>
                  <a:pt x="9449216" y="5144931"/>
                  <a:pt x="9449216" y="5180645"/>
                </a:cubicBezTo>
                <a:cubicBezTo>
                  <a:pt x="9449216" y="5216359"/>
                  <a:pt x="9420264" y="5245311"/>
                  <a:pt x="9384550" y="5245311"/>
                </a:cubicBezTo>
                <a:cubicBezTo>
                  <a:pt x="9348836" y="5245311"/>
                  <a:pt x="9319884" y="5216359"/>
                  <a:pt x="9319884" y="5180645"/>
                </a:cubicBezTo>
                <a:cubicBezTo>
                  <a:pt x="9319884" y="5144931"/>
                  <a:pt x="9348836" y="5115979"/>
                  <a:pt x="9384550" y="5115979"/>
                </a:cubicBezTo>
                <a:close/>
                <a:moveTo>
                  <a:pt x="6119999" y="5115979"/>
                </a:moveTo>
                <a:cubicBezTo>
                  <a:pt x="6155713" y="5115979"/>
                  <a:pt x="6184665" y="5144931"/>
                  <a:pt x="6184665" y="5180645"/>
                </a:cubicBezTo>
                <a:cubicBezTo>
                  <a:pt x="6184665" y="5216359"/>
                  <a:pt x="6155713" y="5245311"/>
                  <a:pt x="6119999" y="5245311"/>
                </a:cubicBezTo>
                <a:cubicBezTo>
                  <a:pt x="6084285" y="5245311"/>
                  <a:pt x="6055333" y="5216359"/>
                  <a:pt x="6055333" y="5180645"/>
                </a:cubicBezTo>
                <a:cubicBezTo>
                  <a:pt x="6055333" y="5144931"/>
                  <a:pt x="6084285" y="5115979"/>
                  <a:pt x="6119999" y="5115979"/>
                </a:cubicBezTo>
                <a:close/>
                <a:moveTo>
                  <a:pt x="3630493" y="5115979"/>
                </a:moveTo>
                <a:cubicBezTo>
                  <a:pt x="3666207" y="5115979"/>
                  <a:pt x="3695158" y="5144931"/>
                  <a:pt x="3695158" y="5180645"/>
                </a:cubicBezTo>
                <a:cubicBezTo>
                  <a:pt x="3695158" y="5216359"/>
                  <a:pt x="3666207" y="5245311"/>
                  <a:pt x="3630493" y="5245311"/>
                </a:cubicBezTo>
                <a:cubicBezTo>
                  <a:pt x="3594778" y="5245311"/>
                  <a:pt x="3565827" y="5216359"/>
                  <a:pt x="3565827" y="5180645"/>
                </a:cubicBezTo>
                <a:cubicBezTo>
                  <a:pt x="3565827" y="5144931"/>
                  <a:pt x="3594778" y="5115979"/>
                  <a:pt x="3630493" y="5115979"/>
                </a:cubicBezTo>
                <a:close/>
                <a:moveTo>
                  <a:pt x="3321262" y="5115979"/>
                </a:moveTo>
                <a:cubicBezTo>
                  <a:pt x="3356978" y="5115979"/>
                  <a:pt x="3385929" y="5144931"/>
                  <a:pt x="3385929" y="5180645"/>
                </a:cubicBezTo>
                <a:cubicBezTo>
                  <a:pt x="3385929" y="5216359"/>
                  <a:pt x="3356978" y="5245311"/>
                  <a:pt x="3321262" y="5245311"/>
                </a:cubicBezTo>
                <a:cubicBezTo>
                  <a:pt x="3285549" y="5245311"/>
                  <a:pt x="3256596" y="5216359"/>
                  <a:pt x="3256596" y="5180645"/>
                </a:cubicBezTo>
                <a:cubicBezTo>
                  <a:pt x="3256596" y="5144931"/>
                  <a:pt x="3285549" y="5115979"/>
                  <a:pt x="3321262" y="5115979"/>
                </a:cubicBezTo>
                <a:close/>
                <a:moveTo>
                  <a:pt x="10468821" y="4975063"/>
                </a:moveTo>
                <a:cubicBezTo>
                  <a:pt x="10504535" y="4975063"/>
                  <a:pt x="10533487" y="5004015"/>
                  <a:pt x="10533487" y="5039729"/>
                </a:cubicBezTo>
                <a:cubicBezTo>
                  <a:pt x="10533487" y="5075443"/>
                  <a:pt x="10504535" y="5104395"/>
                  <a:pt x="10468821" y="5104395"/>
                </a:cubicBezTo>
                <a:cubicBezTo>
                  <a:pt x="10433107" y="5104395"/>
                  <a:pt x="10404155" y="5075443"/>
                  <a:pt x="10404155" y="5039729"/>
                </a:cubicBezTo>
                <a:cubicBezTo>
                  <a:pt x="10404155" y="5004015"/>
                  <a:pt x="10433107" y="4975063"/>
                  <a:pt x="10468821" y="4975063"/>
                </a:cubicBezTo>
                <a:close/>
                <a:moveTo>
                  <a:pt x="10312248" y="4975063"/>
                </a:moveTo>
                <a:cubicBezTo>
                  <a:pt x="10347962" y="4975063"/>
                  <a:pt x="10376914" y="5004015"/>
                  <a:pt x="10376914" y="5039729"/>
                </a:cubicBezTo>
                <a:cubicBezTo>
                  <a:pt x="10376914" y="5075443"/>
                  <a:pt x="10347962" y="5104395"/>
                  <a:pt x="10312248" y="5104395"/>
                </a:cubicBezTo>
                <a:cubicBezTo>
                  <a:pt x="10276534" y="5104395"/>
                  <a:pt x="10247582" y="5075443"/>
                  <a:pt x="10247582" y="5039729"/>
                </a:cubicBezTo>
                <a:cubicBezTo>
                  <a:pt x="10247582" y="5004015"/>
                  <a:pt x="10276534" y="4975063"/>
                  <a:pt x="10312248" y="4975063"/>
                </a:cubicBezTo>
                <a:close/>
                <a:moveTo>
                  <a:pt x="10159588" y="4975063"/>
                </a:moveTo>
                <a:cubicBezTo>
                  <a:pt x="10195302" y="4975063"/>
                  <a:pt x="10224254" y="5004015"/>
                  <a:pt x="10224254" y="5039729"/>
                </a:cubicBezTo>
                <a:cubicBezTo>
                  <a:pt x="10224254" y="5075443"/>
                  <a:pt x="10195302" y="5104395"/>
                  <a:pt x="10159588" y="5104395"/>
                </a:cubicBezTo>
                <a:cubicBezTo>
                  <a:pt x="10123874" y="5104395"/>
                  <a:pt x="10094922" y="5075443"/>
                  <a:pt x="10094922" y="5039729"/>
                </a:cubicBezTo>
                <a:cubicBezTo>
                  <a:pt x="10094922" y="5004015"/>
                  <a:pt x="10123874" y="4975063"/>
                  <a:pt x="10159588" y="4975063"/>
                </a:cubicBezTo>
                <a:close/>
                <a:moveTo>
                  <a:pt x="10003016" y="4975063"/>
                </a:moveTo>
                <a:cubicBezTo>
                  <a:pt x="10038730" y="4975063"/>
                  <a:pt x="10067682" y="5004015"/>
                  <a:pt x="10067682" y="5039729"/>
                </a:cubicBezTo>
                <a:cubicBezTo>
                  <a:pt x="10067682" y="5075443"/>
                  <a:pt x="10038730" y="5104395"/>
                  <a:pt x="10003016" y="5104395"/>
                </a:cubicBezTo>
                <a:cubicBezTo>
                  <a:pt x="9967302" y="5104395"/>
                  <a:pt x="9938350" y="5075443"/>
                  <a:pt x="9938350" y="5039729"/>
                </a:cubicBezTo>
                <a:cubicBezTo>
                  <a:pt x="9938350" y="5004015"/>
                  <a:pt x="9967302" y="4975063"/>
                  <a:pt x="10003016" y="4975063"/>
                </a:cubicBezTo>
                <a:close/>
                <a:moveTo>
                  <a:pt x="9850358" y="4975063"/>
                </a:moveTo>
                <a:cubicBezTo>
                  <a:pt x="9886072" y="4975063"/>
                  <a:pt x="9915024" y="5004015"/>
                  <a:pt x="9915024" y="5039729"/>
                </a:cubicBezTo>
                <a:cubicBezTo>
                  <a:pt x="9915024" y="5075443"/>
                  <a:pt x="9886072" y="5104395"/>
                  <a:pt x="9850358" y="5104395"/>
                </a:cubicBezTo>
                <a:cubicBezTo>
                  <a:pt x="9814644" y="5104395"/>
                  <a:pt x="9785692" y="5075443"/>
                  <a:pt x="9785692" y="5039729"/>
                </a:cubicBezTo>
                <a:cubicBezTo>
                  <a:pt x="9785692" y="5004015"/>
                  <a:pt x="9814644" y="4975063"/>
                  <a:pt x="9850358" y="4975063"/>
                </a:cubicBezTo>
                <a:close/>
                <a:moveTo>
                  <a:pt x="9693783" y="4975063"/>
                </a:moveTo>
                <a:cubicBezTo>
                  <a:pt x="9729497" y="4975063"/>
                  <a:pt x="9758449" y="5004015"/>
                  <a:pt x="9758449" y="5039729"/>
                </a:cubicBezTo>
                <a:cubicBezTo>
                  <a:pt x="9758449" y="5075443"/>
                  <a:pt x="9729497" y="5104395"/>
                  <a:pt x="9693783" y="5104395"/>
                </a:cubicBezTo>
                <a:cubicBezTo>
                  <a:pt x="9658069" y="5104395"/>
                  <a:pt x="9629117" y="5075443"/>
                  <a:pt x="9629117" y="5039729"/>
                </a:cubicBezTo>
                <a:cubicBezTo>
                  <a:pt x="9629117" y="5004015"/>
                  <a:pt x="9658069" y="4975063"/>
                  <a:pt x="9693783" y="4975063"/>
                </a:cubicBezTo>
                <a:close/>
                <a:moveTo>
                  <a:pt x="9541125" y="4975063"/>
                </a:moveTo>
                <a:cubicBezTo>
                  <a:pt x="9576839" y="4975063"/>
                  <a:pt x="9605791" y="5004015"/>
                  <a:pt x="9605791" y="5039729"/>
                </a:cubicBezTo>
                <a:cubicBezTo>
                  <a:pt x="9605791" y="5075443"/>
                  <a:pt x="9576839" y="5104395"/>
                  <a:pt x="9541125" y="5104395"/>
                </a:cubicBezTo>
                <a:cubicBezTo>
                  <a:pt x="9505411" y="5104395"/>
                  <a:pt x="9476459" y="5075443"/>
                  <a:pt x="9476459" y="5039729"/>
                </a:cubicBezTo>
                <a:cubicBezTo>
                  <a:pt x="9476459" y="5004015"/>
                  <a:pt x="9505411" y="4975063"/>
                  <a:pt x="9541125" y="4975063"/>
                </a:cubicBezTo>
                <a:close/>
                <a:moveTo>
                  <a:pt x="9384550" y="4975063"/>
                </a:moveTo>
                <a:cubicBezTo>
                  <a:pt x="9420264" y="4975063"/>
                  <a:pt x="9449216" y="5004015"/>
                  <a:pt x="9449216" y="5039729"/>
                </a:cubicBezTo>
                <a:cubicBezTo>
                  <a:pt x="9449216" y="5075443"/>
                  <a:pt x="9420264" y="5104395"/>
                  <a:pt x="9384550" y="5104395"/>
                </a:cubicBezTo>
                <a:cubicBezTo>
                  <a:pt x="9348836" y="5104395"/>
                  <a:pt x="9319884" y="5075443"/>
                  <a:pt x="9319884" y="5039729"/>
                </a:cubicBezTo>
                <a:cubicBezTo>
                  <a:pt x="9319884" y="5004015"/>
                  <a:pt x="9348836" y="4975063"/>
                  <a:pt x="9384550" y="4975063"/>
                </a:cubicBezTo>
                <a:close/>
                <a:moveTo>
                  <a:pt x="9227977" y="4975063"/>
                </a:moveTo>
                <a:cubicBezTo>
                  <a:pt x="9263691" y="4975063"/>
                  <a:pt x="9292643" y="5004015"/>
                  <a:pt x="9292643" y="5039729"/>
                </a:cubicBezTo>
                <a:cubicBezTo>
                  <a:pt x="9292643" y="5075443"/>
                  <a:pt x="9263691" y="5104395"/>
                  <a:pt x="9227977" y="5104395"/>
                </a:cubicBezTo>
                <a:cubicBezTo>
                  <a:pt x="9192263" y="5104395"/>
                  <a:pt x="9163311" y="5075443"/>
                  <a:pt x="9163311" y="5039729"/>
                </a:cubicBezTo>
                <a:cubicBezTo>
                  <a:pt x="9163311" y="5004015"/>
                  <a:pt x="9192263" y="4975063"/>
                  <a:pt x="9227977" y="4975063"/>
                </a:cubicBezTo>
                <a:close/>
                <a:moveTo>
                  <a:pt x="7055523" y="4975063"/>
                </a:moveTo>
                <a:cubicBezTo>
                  <a:pt x="7091237" y="4975063"/>
                  <a:pt x="7120189" y="5004015"/>
                  <a:pt x="7120189" y="5039729"/>
                </a:cubicBezTo>
                <a:cubicBezTo>
                  <a:pt x="7120189" y="5075443"/>
                  <a:pt x="7091237" y="5104395"/>
                  <a:pt x="7055523" y="5104395"/>
                </a:cubicBezTo>
                <a:cubicBezTo>
                  <a:pt x="7019809" y="5104395"/>
                  <a:pt x="6990857" y="5075443"/>
                  <a:pt x="6990857" y="5039729"/>
                </a:cubicBezTo>
                <a:cubicBezTo>
                  <a:pt x="6990857" y="5004015"/>
                  <a:pt x="7019809" y="4975063"/>
                  <a:pt x="7055523" y="4975063"/>
                </a:cubicBezTo>
                <a:close/>
                <a:moveTo>
                  <a:pt x="6585804" y="4975063"/>
                </a:moveTo>
                <a:cubicBezTo>
                  <a:pt x="6621518" y="4975063"/>
                  <a:pt x="6650470" y="5004015"/>
                  <a:pt x="6650470" y="5039729"/>
                </a:cubicBezTo>
                <a:cubicBezTo>
                  <a:pt x="6650470" y="5075443"/>
                  <a:pt x="6621518" y="5104395"/>
                  <a:pt x="6585804" y="5104395"/>
                </a:cubicBezTo>
                <a:cubicBezTo>
                  <a:pt x="6550090" y="5104395"/>
                  <a:pt x="6521138" y="5075443"/>
                  <a:pt x="6521138" y="5039729"/>
                </a:cubicBezTo>
                <a:cubicBezTo>
                  <a:pt x="6521138" y="5004015"/>
                  <a:pt x="6550090" y="4975063"/>
                  <a:pt x="6585804" y="4975063"/>
                </a:cubicBezTo>
                <a:close/>
                <a:moveTo>
                  <a:pt x="6429231" y="4975063"/>
                </a:moveTo>
                <a:cubicBezTo>
                  <a:pt x="6464945" y="4975063"/>
                  <a:pt x="6493897" y="5004015"/>
                  <a:pt x="6493897" y="5039729"/>
                </a:cubicBezTo>
                <a:cubicBezTo>
                  <a:pt x="6493897" y="5075443"/>
                  <a:pt x="6464945" y="5104395"/>
                  <a:pt x="6429231" y="5104395"/>
                </a:cubicBezTo>
                <a:cubicBezTo>
                  <a:pt x="6393517" y="5104395"/>
                  <a:pt x="6364565" y="5075443"/>
                  <a:pt x="6364565" y="5039729"/>
                </a:cubicBezTo>
                <a:cubicBezTo>
                  <a:pt x="6364565" y="5004015"/>
                  <a:pt x="6393517" y="4975063"/>
                  <a:pt x="6429231" y="4975063"/>
                </a:cubicBezTo>
                <a:close/>
                <a:moveTo>
                  <a:pt x="6276572" y="4975063"/>
                </a:moveTo>
                <a:cubicBezTo>
                  <a:pt x="6312286" y="4975063"/>
                  <a:pt x="6341238" y="5004015"/>
                  <a:pt x="6341238" y="5039729"/>
                </a:cubicBezTo>
                <a:cubicBezTo>
                  <a:pt x="6341238" y="5075443"/>
                  <a:pt x="6312286" y="5104395"/>
                  <a:pt x="6276572" y="5104395"/>
                </a:cubicBezTo>
                <a:cubicBezTo>
                  <a:pt x="6240858" y="5104395"/>
                  <a:pt x="6211906" y="5075443"/>
                  <a:pt x="6211906" y="5039729"/>
                </a:cubicBezTo>
                <a:cubicBezTo>
                  <a:pt x="6211906" y="5004015"/>
                  <a:pt x="6240858" y="4975063"/>
                  <a:pt x="6276572" y="4975063"/>
                </a:cubicBezTo>
                <a:close/>
                <a:moveTo>
                  <a:pt x="6119999" y="4975063"/>
                </a:moveTo>
                <a:cubicBezTo>
                  <a:pt x="6155713" y="4975063"/>
                  <a:pt x="6184665" y="5004015"/>
                  <a:pt x="6184665" y="5039729"/>
                </a:cubicBezTo>
                <a:cubicBezTo>
                  <a:pt x="6184665" y="5075443"/>
                  <a:pt x="6155713" y="5104395"/>
                  <a:pt x="6119999" y="5104395"/>
                </a:cubicBezTo>
                <a:cubicBezTo>
                  <a:pt x="6084285" y="5104395"/>
                  <a:pt x="6055333" y="5075443"/>
                  <a:pt x="6055333" y="5039729"/>
                </a:cubicBezTo>
                <a:cubicBezTo>
                  <a:pt x="6055333" y="5004015"/>
                  <a:pt x="6084285" y="4975063"/>
                  <a:pt x="6119999" y="4975063"/>
                </a:cubicBezTo>
                <a:close/>
                <a:moveTo>
                  <a:pt x="5967339" y="4975063"/>
                </a:moveTo>
                <a:cubicBezTo>
                  <a:pt x="6003053" y="4975063"/>
                  <a:pt x="6032005" y="5004015"/>
                  <a:pt x="6032005" y="5039729"/>
                </a:cubicBezTo>
                <a:cubicBezTo>
                  <a:pt x="6032005" y="5075443"/>
                  <a:pt x="6003053" y="5104395"/>
                  <a:pt x="5967339" y="5104395"/>
                </a:cubicBezTo>
                <a:cubicBezTo>
                  <a:pt x="5931625" y="5104395"/>
                  <a:pt x="5902673" y="5075443"/>
                  <a:pt x="5902673" y="5039729"/>
                </a:cubicBezTo>
                <a:cubicBezTo>
                  <a:pt x="5902673" y="5004015"/>
                  <a:pt x="5931625" y="4975063"/>
                  <a:pt x="5967339" y="4975063"/>
                </a:cubicBezTo>
                <a:close/>
                <a:moveTo>
                  <a:pt x="3947550" y="4975063"/>
                </a:moveTo>
                <a:cubicBezTo>
                  <a:pt x="3983262" y="4975063"/>
                  <a:pt x="4012217" y="5004015"/>
                  <a:pt x="4012217" y="5039729"/>
                </a:cubicBezTo>
                <a:cubicBezTo>
                  <a:pt x="4012217" y="5075443"/>
                  <a:pt x="3983262" y="5104395"/>
                  <a:pt x="3947550" y="5104395"/>
                </a:cubicBezTo>
                <a:cubicBezTo>
                  <a:pt x="3911844" y="5104395"/>
                  <a:pt x="3882891" y="5075443"/>
                  <a:pt x="3882891" y="5039729"/>
                </a:cubicBezTo>
                <a:cubicBezTo>
                  <a:pt x="3882891" y="5004015"/>
                  <a:pt x="3911844" y="4975063"/>
                  <a:pt x="3947550" y="4975063"/>
                </a:cubicBezTo>
                <a:close/>
                <a:moveTo>
                  <a:pt x="3790982" y="4975063"/>
                </a:moveTo>
                <a:cubicBezTo>
                  <a:pt x="3826696" y="4975063"/>
                  <a:pt x="3855648" y="5004015"/>
                  <a:pt x="3855648" y="5039729"/>
                </a:cubicBezTo>
                <a:cubicBezTo>
                  <a:pt x="3855648" y="5075443"/>
                  <a:pt x="3826696" y="5104395"/>
                  <a:pt x="3790982" y="5104395"/>
                </a:cubicBezTo>
                <a:cubicBezTo>
                  <a:pt x="3755268" y="5104395"/>
                  <a:pt x="3726315" y="5075443"/>
                  <a:pt x="3726315" y="5039729"/>
                </a:cubicBezTo>
                <a:cubicBezTo>
                  <a:pt x="3726315" y="5004015"/>
                  <a:pt x="3755268" y="4975063"/>
                  <a:pt x="3790982" y="4975063"/>
                </a:cubicBezTo>
                <a:close/>
                <a:moveTo>
                  <a:pt x="3630497" y="4975063"/>
                </a:moveTo>
                <a:cubicBezTo>
                  <a:pt x="3666211" y="4975063"/>
                  <a:pt x="3695163" y="5004015"/>
                  <a:pt x="3695163" y="5039729"/>
                </a:cubicBezTo>
                <a:cubicBezTo>
                  <a:pt x="3695163" y="5075443"/>
                  <a:pt x="3666211" y="5104395"/>
                  <a:pt x="3630497" y="5104395"/>
                </a:cubicBezTo>
                <a:cubicBezTo>
                  <a:pt x="3594783" y="5104395"/>
                  <a:pt x="3565829" y="5075443"/>
                  <a:pt x="3565829" y="5039729"/>
                </a:cubicBezTo>
                <a:cubicBezTo>
                  <a:pt x="3565829" y="5004015"/>
                  <a:pt x="3594783" y="4975063"/>
                  <a:pt x="3630497" y="4975063"/>
                </a:cubicBezTo>
                <a:close/>
                <a:moveTo>
                  <a:pt x="3481751" y="4975063"/>
                </a:moveTo>
                <a:cubicBezTo>
                  <a:pt x="3517466" y="4975063"/>
                  <a:pt x="3546417" y="5004015"/>
                  <a:pt x="3546417" y="5039729"/>
                </a:cubicBezTo>
                <a:cubicBezTo>
                  <a:pt x="3546417" y="5075443"/>
                  <a:pt x="3517466" y="5104395"/>
                  <a:pt x="3481751" y="5104395"/>
                </a:cubicBezTo>
                <a:cubicBezTo>
                  <a:pt x="3446039" y="5104395"/>
                  <a:pt x="3417085" y="5075443"/>
                  <a:pt x="3417085" y="5039729"/>
                </a:cubicBezTo>
                <a:cubicBezTo>
                  <a:pt x="3417085" y="5004015"/>
                  <a:pt x="3446039" y="4975063"/>
                  <a:pt x="3481751" y="4975063"/>
                </a:cubicBezTo>
                <a:close/>
                <a:moveTo>
                  <a:pt x="3321267" y="4975063"/>
                </a:moveTo>
                <a:cubicBezTo>
                  <a:pt x="3356981" y="4975063"/>
                  <a:pt x="3385932" y="5004015"/>
                  <a:pt x="3385932" y="5039729"/>
                </a:cubicBezTo>
                <a:cubicBezTo>
                  <a:pt x="3385932" y="5075443"/>
                  <a:pt x="3356981" y="5104395"/>
                  <a:pt x="3321267" y="5104395"/>
                </a:cubicBezTo>
                <a:cubicBezTo>
                  <a:pt x="3285552" y="5104395"/>
                  <a:pt x="3256602" y="5075443"/>
                  <a:pt x="3256602" y="5039729"/>
                </a:cubicBezTo>
                <a:cubicBezTo>
                  <a:pt x="3256602" y="5004015"/>
                  <a:pt x="3285552" y="4975063"/>
                  <a:pt x="3321267" y="4975063"/>
                </a:cubicBezTo>
                <a:close/>
                <a:moveTo>
                  <a:pt x="3172521" y="4975063"/>
                </a:moveTo>
                <a:cubicBezTo>
                  <a:pt x="3208235" y="4975063"/>
                  <a:pt x="3237188" y="5004015"/>
                  <a:pt x="3237188" y="5039729"/>
                </a:cubicBezTo>
                <a:cubicBezTo>
                  <a:pt x="3237188" y="5075443"/>
                  <a:pt x="3208235" y="5104395"/>
                  <a:pt x="3172521" y="5104395"/>
                </a:cubicBezTo>
                <a:cubicBezTo>
                  <a:pt x="3136806" y="5104395"/>
                  <a:pt x="3107854" y="5075443"/>
                  <a:pt x="3107854" y="5039729"/>
                </a:cubicBezTo>
                <a:cubicBezTo>
                  <a:pt x="3107854" y="5004015"/>
                  <a:pt x="3136806" y="4975063"/>
                  <a:pt x="3172521" y="4975063"/>
                </a:cubicBezTo>
                <a:close/>
                <a:moveTo>
                  <a:pt x="9850358" y="4830235"/>
                </a:moveTo>
                <a:cubicBezTo>
                  <a:pt x="9886072" y="4830235"/>
                  <a:pt x="9915024" y="4859187"/>
                  <a:pt x="9915024" y="4894901"/>
                </a:cubicBezTo>
                <a:cubicBezTo>
                  <a:pt x="9915024" y="4930615"/>
                  <a:pt x="9886072" y="4959567"/>
                  <a:pt x="9850358" y="4959567"/>
                </a:cubicBezTo>
                <a:cubicBezTo>
                  <a:pt x="9814644" y="4959567"/>
                  <a:pt x="9785692" y="4930615"/>
                  <a:pt x="9785692" y="4894901"/>
                </a:cubicBezTo>
                <a:cubicBezTo>
                  <a:pt x="9785692" y="4859187"/>
                  <a:pt x="9814644" y="4830235"/>
                  <a:pt x="9850358" y="4830235"/>
                </a:cubicBezTo>
                <a:close/>
                <a:moveTo>
                  <a:pt x="6429231" y="4830235"/>
                </a:moveTo>
                <a:cubicBezTo>
                  <a:pt x="6464945" y="4830235"/>
                  <a:pt x="6493897" y="4859187"/>
                  <a:pt x="6493897" y="4894901"/>
                </a:cubicBezTo>
                <a:cubicBezTo>
                  <a:pt x="6493897" y="4930615"/>
                  <a:pt x="6464945" y="4959567"/>
                  <a:pt x="6429231" y="4959567"/>
                </a:cubicBezTo>
                <a:cubicBezTo>
                  <a:pt x="6393517" y="4959567"/>
                  <a:pt x="6364565" y="4930615"/>
                  <a:pt x="6364565" y="4894901"/>
                </a:cubicBezTo>
                <a:cubicBezTo>
                  <a:pt x="6364565" y="4859187"/>
                  <a:pt x="6393517" y="4830235"/>
                  <a:pt x="6429231" y="4830235"/>
                </a:cubicBezTo>
                <a:close/>
                <a:moveTo>
                  <a:pt x="6276571" y="4830235"/>
                </a:moveTo>
                <a:cubicBezTo>
                  <a:pt x="6312285" y="4830235"/>
                  <a:pt x="6341237" y="4859187"/>
                  <a:pt x="6341237" y="4894901"/>
                </a:cubicBezTo>
                <a:cubicBezTo>
                  <a:pt x="6341237" y="4930615"/>
                  <a:pt x="6312285" y="4959567"/>
                  <a:pt x="6276571" y="4959567"/>
                </a:cubicBezTo>
                <a:cubicBezTo>
                  <a:pt x="6240857" y="4959567"/>
                  <a:pt x="6211905" y="4930615"/>
                  <a:pt x="6211905" y="4894901"/>
                </a:cubicBezTo>
                <a:cubicBezTo>
                  <a:pt x="6211905" y="4859187"/>
                  <a:pt x="6240857" y="4830235"/>
                  <a:pt x="6276571" y="4830235"/>
                </a:cubicBezTo>
                <a:close/>
                <a:moveTo>
                  <a:pt x="5967339" y="4830235"/>
                </a:moveTo>
                <a:cubicBezTo>
                  <a:pt x="6003053" y="4830235"/>
                  <a:pt x="6032005" y="4859187"/>
                  <a:pt x="6032005" y="4894901"/>
                </a:cubicBezTo>
                <a:cubicBezTo>
                  <a:pt x="6032005" y="4930615"/>
                  <a:pt x="6003053" y="4959567"/>
                  <a:pt x="5967339" y="4959567"/>
                </a:cubicBezTo>
                <a:cubicBezTo>
                  <a:pt x="5931625" y="4959567"/>
                  <a:pt x="5902673" y="4930615"/>
                  <a:pt x="5902673" y="4894901"/>
                </a:cubicBezTo>
                <a:cubicBezTo>
                  <a:pt x="5902673" y="4859187"/>
                  <a:pt x="5931625" y="4830235"/>
                  <a:pt x="5967339" y="4830235"/>
                </a:cubicBezTo>
                <a:close/>
                <a:moveTo>
                  <a:pt x="3947550" y="4830235"/>
                </a:moveTo>
                <a:cubicBezTo>
                  <a:pt x="3983262" y="4830235"/>
                  <a:pt x="4012217" y="4859187"/>
                  <a:pt x="4012217" y="4894901"/>
                </a:cubicBezTo>
                <a:cubicBezTo>
                  <a:pt x="4012217" y="4930615"/>
                  <a:pt x="3983262" y="4959567"/>
                  <a:pt x="3947550" y="4959567"/>
                </a:cubicBezTo>
                <a:cubicBezTo>
                  <a:pt x="3911847" y="4959567"/>
                  <a:pt x="3882895" y="4930615"/>
                  <a:pt x="3882895" y="4894901"/>
                </a:cubicBezTo>
                <a:cubicBezTo>
                  <a:pt x="3882895" y="4859187"/>
                  <a:pt x="3911847" y="4830235"/>
                  <a:pt x="3947550" y="4830235"/>
                </a:cubicBezTo>
                <a:close/>
                <a:moveTo>
                  <a:pt x="3790985" y="4830235"/>
                </a:moveTo>
                <a:cubicBezTo>
                  <a:pt x="3826700" y="4830235"/>
                  <a:pt x="3855652" y="4859187"/>
                  <a:pt x="3855652" y="4894901"/>
                </a:cubicBezTo>
                <a:cubicBezTo>
                  <a:pt x="3855652" y="4930615"/>
                  <a:pt x="3826700" y="4959567"/>
                  <a:pt x="3790985" y="4959567"/>
                </a:cubicBezTo>
                <a:cubicBezTo>
                  <a:pt x="3755271" y="4959567"/>
                  <a:pt x="3726319" y="4930615"/>
                  <a:pt x="3726319" y="4894901"/>
                </a:cubicBezTo>
                <a:cubicBezTo>
                  <a:pt x="3726319" y="4859187"/>
                  <a:pt x="3755271" y="4830235"/>
                  <a:pt x="3790985" y="4830235"/>
                </a:cubicBezTo>
                <a:close/>
                <a:moveTo>
                  <a:pt x="3481754" y="4830235"/>
                </a:moveTo>
                <a:cubicBezTo>
                  <a:pt x="3517468" y="4830235"/>
                  <a:pt x="3546420" y="4859187"/>
                  <a:pt x="3546420" y="4894901"/>
                </a:cubicBezTo>
                <a:cubicBezTo>
                  <a:pt x="3546420" y="4930615"/>
                  <a:pt x="3517468" y="4959567"/>
                  <a:pt x="3481754" y="4959567"/>
                </a:cubicBezTo>
                <a:cubicBezTo>
                  <a:pt x="3446041" y="4959567"/>
                  <a:pt x="3417090" y="4930615"/>
                  <a:pt x="3417090" y="4894901"/>
                </a:cubicBezTo>
                <a:cubicBezTo>
                  <a:pt x="3417090" y="4859187"/>
                  <a:pt x="3446041" y="4830235"/>
                  <a:pt x="3481754" y="4830235"/>
                </a:cubicBezTo>
                <a:close/>
                <a:moveTo>
                  <a:pt x="10312248" y="4830234"/>
                </a:moveTo>
                <a:cubicBezTo>
                  <a:pt x="10347962" y="4830234"/>
                  <a:pt x="10376914" y="4859186"/>
                  <a:pt x="10376914" y="4894900"/>
                </a:cubicBezTo>
                <a:cubicBezTo>
                  <a:pt x="10376914" y="4930614"/>
                  <a:pt x="10347962" y="4959566"/>
                  <a:pt x="10312248" y="4959566"/>
                </a:cubicBezTo>
                <a:cubicBezTo>
                  <a:pt x="10276534" y="4959566"/>
                  <a:pt x="10247582" y="4930614"/>
                  <a:pt x="10247582" y="4894900"/>
                </a:cubicBezTo>
                <a:cubicBezTo>
                  <a:pt x="10247582" y="4859186"/>
                  <a:pt x="10276534" y="4830234"/>
                  <a:pt x="10312248" y="4830234"/>
                </a:cubicBezTo>
                <a:close/>
                <a:moveTo>
                  <a:pt x="10159588" y="4830234"/>
                </a:moveTo>
                <a:cubicBezTo>
                  <a:pt x="10195302" y="4830234"/>
                  <a:pt x="10224254" y="4859186"/>
                  <a:pt x="10224254" y="4894900"/>
                </a:cubicBezTo>
                <a:cubicBezTo>
                  <a:pt x="10224254" y="4930614"/>
                  <a:pt x="10195302" y="4959566"/>
                  <a:pt x="10159588" y="4959566"/>
                </a:cubicBezTo>
                <a:cubicBezTo>
                  <a:pt x="10123874" y="4959566"/>
                  <a:pt x="10094922" y="4930614"/>
                  <a:pt x="10094922" y="4894900"/>
                </a:cubicBezTo>
                <a:cubicBezTo>
                  <a:pt x="10094922" y="4859186"/>
                  <a:pt x="10123874" y="4830234"/>
                  <a:pt x="10159588" y="4830234"/>
                </a:cubicBezTo>
                <a:close/>
                <a:moveTo>
                  <a:pt x="10003016" y="4830234"/>
                </a:moveTo>
                <a:cubicBezTo>
                  <a:pt x="10038730" y="4830234"/>
                  <a:pt x="10067682" y="4859186"/>
                  <a:pt x="10067682" y="4894900"/>
                </a:cubicBezTo>
                <a:cubicBezTo>
                  <a:pt x="10067682" y="4930614"/>
                  <a:pt x="10038730" y="4959566"/>
                  <a:pt x="10003016" y="4959566"/>
                </a:cubicBezTo>
                <a:cubicBezTo>
                  <a:pt x="9967302" y="4959566"/>
                  <a:pt x="9938350" y="4930614"/>
                  <a:pt x="9938350" y="4894900"/>
                </a:cubicBezTo>
                <a:cubicBezTo>
                  <a:pt x="9938350" y="4859186"/>
                  <a:pt x="9967302" y="4830234"/>
                  <a:pt x="10003016" y="4830234"/>
                </a:cubicBezTo>
                <a:close/>
                <a:moveTo>
                  <a:pt x="9693783" y="4830234"/>
                </a:moveTo>
                <a:cubicBezTo>
                  <a:pt x="9729497" y="4830234"/>
                  <a:pt x="9758449" y="4859186"/>
                  <a:pt x="9758449" y="4894900"/>
                </a:cubicBezTo>
                <a:cubicBezTo>
                  <a:pt x="9758449" y="4930614"/>
                  <a:pt x="9729497" y="4959566"/>
                  <a:pt x="9693783" y="4959566"/>
                </a:cubicBezTo>
                <a:cubicBezTo>
                  <a:pt x="9658069" y="4959566"/>
                  <a:pt x="9629117" y="4930614"/>
                  <a:pt x="9629117" y="4894900"/>
                </a:cubicBezTo>
                <a:cubicBezTo>
                  <a:pt x="9629117" y="4859186"/>
                  <a:pt x="9658069" y="4830234"/>
                  <a:pt x="9693783" y="4830234"/>
                </a:cubicBezTo>
                <a:close/>
                <a:moveTo>
                  <a:pt x="9541123" y="4830234"/>
                </a:moveTo>
                <a:cubicBezTo>
                  <a:pt x="9576837" y="4830234"/>
                  <a:pt x="9605789" y="4859186"/>
                  <a:pt x="9605789" y="4894900"/>
                </a:cubicBezTo>
                <a:cubicBezTo>
                  <a:pt x="9605789" y="4930614"/>
                  <a:pt x="9576837" y="4959566"/>
                  <a:pt x="9541123" y="4959566"/>
                </a:cubicBezTo>
                <a:cubicBezTo>
                  <a:pt x="9505409" y="4959566"/>
                  <a:pt x="9476457" y="4930614"/>
                  <a:pt x="9476457" y="4894900"/>
                </a:cubicBezTo>
                <a:cubicBezTo>
                  <a:pt x="9476457" y="4859186"/>
                  <a:pt x="9505409" y="4830234"/>
                  <a:pt x="9541123" y="4830234"/>
                </a:cubicBezTo>
                <a:close/>
                <a:moveTo>
                  <a:pt x="9384550" y="4830234"/>
                </a:moveTo>
                <a:cubicBezTo>
                  <a:pt x="9420264" y="4830234"/>
                  <a:pt x="9449216" y="4859186"/>
                  <a:pt x="9449216" y="4894900"/>
                </a:cubicBezTo>
                <a:cubicBezTo>
                  <a:pt x="9449216" y="4930614"/>
                  <a:pt x="9420264" y="4959566"/>
                  <a:pt x="9384550" y="4959566"/>
                </a:cubicBezTo>
                <a:cubicBezTo>
                  <a:pt x="9348836" y="4959566"/>
                  <a:pt x="9319884" y="4930614"/>
                  <a:pt x="9319884" y="4894900"/>
                </a:cubicBezTo>
                <a:cubicBezTo>
                  <a:pt x="9319884" y="4859186"/>
                  <a:pt x="9348836" y="4830234"/>
                  <a:pt x="9384550" y="4830234"/>
                </a:cubicBezTo>
                <a:close/>
                <a:moveTo>
                  <a:pt x="7055523" y="4830234"/>
                </a:moveTo>
                <a:cubicBezTo>
                  <a:pt x="7091237" y="4830234"/>
                  <a:pt x="7120189" y="4859186"/>
                  <a:pt x="7120189" y="4894900"/>
                </a:cubicBezTo>
                <a:cubicBezTo>
                  <a:pt x="7120189" y="4930614"/>
                  <a:pt x="7091237" y="4959566"/>
                  <a:pt x="7055523" y="4959566"/>
                </a:cubicBezTo>
                <a:cubicBezTo>
                  <a:pt x="7019809" y="4959566"/>
                  <a:pt x="6990857" y="4930614"/>
                  <a:pt x="6990857" y="4894900"/>
                </a:cubicBezTo>
                <a:cubicBezTo>
                  <a:pt x="6990857" y="4859186"/>
                  <a:pt x="7019809" y="4830234"/>
                  <a:pt x="7055523" y="4830234"/>
                </a:cubicBezTo>
                <a:close/>
                <a:moveTo>
                  <a:pt x="6585804" y="4830234"/>
                </a:moveTo>
                <a:cubicBezTo>
                  <a:pt x="6621518" y="4830234"/>
                  <a:pt x="6650470" y="4859186"/>
                  <a:pt x="6650470" y="4894900"/>
                </a:cubicBezTo>
                <a:cubicBezTo>
                  <a:pt x="6650470" y="4930614"/>
                  <a:pt x="6621518" y="4959566"/>
                  <a:pt x="6585804" y="4959566"/>
                </a:cubicBezTo>
                <a:cubicBezTo>
                  <a:pt x="6550090" y="4959566"/>
                  <a:pt x="6521138" y="4930614"/>
                  <a:pt x="6521138" y="4894900"/>
                </a:cubicBezTo>
                <a:cubicBezTo>
                  <a:pt x="6521138" y="4859186"/>
                  <a:pt x="6550090" y="4830234"/>
                  <a:pt x="6585804" y="4830234"/>
                </a:cubicBezTo>
                <a:close/>
                <a:moveTo>
                  <a:pt x="6119999" y="4830234"/>
                </a:moveTo>
                <a:cubicBezTo>
                  <a:pt x="6155713" y="4830234"/>
                  <a:pt x="6184665" y="4859186"/>
                  <a:pt x="6184665" y="4894900"/>
                </a:cubicBezTo>
                <a:cubicBezTo>
                  <a:pt x="6184665" y="4930614"/>
                  <a:pt x="6155713" y="4959566"/>
                  <a:pt x="6119999" y="4959566"/>
                </a:cubicBezTo>
                <a:cubicBezTo>
                  <a:pt x="6084285" y="4959566"/>
                  <a:pt x="6055333" y="4930614"/>
                  <a:pt x="6055333" y="4894900"/>
                </a:cubicBezTo>
                <a:cubicBezTo>
                  <a:pt x="6055333" y="4859186"/>
                  <a:pt x="6084285" y="4830234"/>
                  <a:pt x="6119999" y="4830234"/>
                </a:cubicBezTo>
                <a:close/>
                <a:moveTo>
                  <a:pt x="4100209" y="4830234"/>
                </a:moveTo>
                <a:cubicBezTo>
                  <a:pt x="4135921" y="4830234"/>
                  <a:pt x="4164876" y="4859186"/>
                  <a:pt x="4164876" y="4894900"/>
                </a:cubicBezTo>
                <a:cubicBezTo>
                  <a:pt x="4164876" y="4930614"/>
                  <a:pt x="4135921" y="4959566"/>
                  <a:pt x="4100209" y="4959566"/>
                </a:cubicBezTo>
                <a:cubicBezTo>
                  <a:pt x="4064494" y="4959566"/>
                  <a:pt x="4035544" y="4930614"/>
                  <a:pt x="4035544" y="4894900"/>
                </a:cubicBezTo>
                <a:cubicBezTo>
                  <a:pt x="4035544" y="4859186"/>
                  <a:pt x="4064494" y="4830234"/>
                  <a:pt x="4100209" y="4830234"/>
                </a:cubicBezTo>
                <a:close/>
                <a:moveTo>
                  <a:pt x="3630500" y="4830234"/>
                </a:moveTo>
                <a:cubicBezTo>
                  <a:pt x="3666214" y="4830234"/>
                  <a:pt x="3695166" y="4859186"/>
                  <a:pt x="3695166" y="4894900"/>
                </a:cubicBezTo>
                <a:cubicBezTo>
                  <a:pt x="3695166" y="4930614"/>
                  <a:pt x="3666214" y="4959566"/>
                  <a:pt x="3630500" y="4959566"/>
                </a:cubicBezTo>
                <a:cubicBezTo>
                  <a:pt x="3594785" y="4959566"/>
                  <a:pt x="3565834" y="4930614"/>
                  <a:pt x="3565834" y="4894900"/>
                </a:cubicBezTo>
                <a:cubicBezTo>
                  <a:pt x="3565834" y="4859186"/>
                  <a:pt x="3594785" y="4830234"/>
                  <a:pt x="3630500" y="4830234"/>
                </a:cubicBezTo>
                <a:close/>
                <a:moveTo>
                  <a:pt x="3321271" y="4830234"/>
                </a:moveTo>
                <a:cubicBezTo>
                  <a:pt x="3356985" y="4830234"/>
                  <a:pt x="3385935" y="4859186"/>
                  <a:pt x="3385935" y="4894900"/>
                </a:cubicBezTo>
                <a:cubicBezTo>
                  <a:pt x="3385935" y="4930614"/>
                  <a:pt x="3356985" y="4959566"/>
                  <a:pt x="3321271" y="4959566"/>
                </a:cubicBezTo>
                <a:cubicBezTo>
                  <a:pt x="3285557" y="4959566"/>
                  <a:pt x="3256604" y="4930614"/>
                  <a:pt x="3256604" y="4894900"/>
                </a:cubicBezTo>
                <a:cubicBezTo>
                  <a:pt x="3256604" y="4859186"/>
                  <a:pt x="3285557" y="4830234"/>
                  <a:pt x="3321271" y="4830234"/>
                </a:cubicBezTo>
                <a:close/>
                <a:moveTo>
                  <a:pt x="10159588" y="4685405"/>
                </a:moveTo>
                <a:cubicBezTo>
                  <a:pt x="10195302" y="4685405"/>
                  <a:pt x="10224254" y="4714357"/>
                  <a:pt x="10224254" y="4750071"/>
                </a:cubicBezTo>
                <a:cubicBezTo>
                  <a:pt x="10224254" y="4785785"/>
                  <a:pt x="10195302" y="4814737"/>
                  <a:pt x="10159588" y="4814737"/>
                </a:cubicBezTo>
                <a:cubicBezTo>
                  <a:pt x="10123874" y="4814737"/>
                  <a:pt x="10094922" y="4785785"/>
                  <a:pt x="10094922" y="4750071"/>
                </a:cubicBezTo>
                <a:cubicBezTo>
                  <a:pt x="10094922" y="4714357"/>
                  <a:pt x="10123874" y="4685405"/>
                  <a:pt x="10159588" y="4685405"/>
                </a:cubicBezTo>
                <a:close/>
                <a:moveTo>
                  <a:pt x="10003016" y="4685405"/>
                </a:moveTo>
                <a:cubicBezTo>
                  <a:pt x="10038730" y="4685405"/>
                  <a:pt x="10067682" y="4714357"/>
                  <a:pt x="10067682" y="4750071"/>
                </a:cubicBezTo>
                <a:cubicBezTo>
                  <a:pt x="10067682" y="4785785"/>
                  <a:pt x="10038730" y="4814737"/>
                  <a:pt x="10003016" y="4814737"/>
                </a:cubicBezTo>
                <a:cubicBezTo>
                  <a:pt x="9967302" y="4814737"/>
                  <a:pt x="9938350" y="4785785"/>
                  <a:pt x="9938350" y="4750071"/>
                </a:cubicBezTo>
                <a:cubicBezTo>
                  <a:pt x="9938350" y="4714357"/>
                  <a:pt x="9967302" y="4685405"/>
                  <a:pt x="10003016" y="4685405"/>
                </a:cubicBezTo>
                <a:close/>
                <a:moveTo>
                  <a:pt x="9850358" y="4685405"/>
                </a:moveTo>
                <a:cubicBezTo>
                  <a:pt x="9886072" y="4685405"/>
                  <a:pt x="9915024" y="4714357"/>
                  <a:pt x="9915024" y="4750071"/>
                </a:cubicBezTo>
                <a:cubicBezTo>
                  <a:pt x="9915024" y="4785785"/>
                  <a:pt x="9886072" y="4814737"/>
                  <a:pt x="9850358" y="4814737"/>
                </a:cubicBezTo>
                <a:cubicBezTo>
                  <a:pt x="9814644" y="4814737"/>
                  <a:pt x="9785692" y="4785785"/>
                  <a:pt x="9785692" y="4750071"/>
                </a:cubicBezTo>
                <a:cubicBezTo>
                  <a:pt x="9785692" y="4714357"/>
                  <a:pt x="9814644" y="4685405"/>
                  <a:pt x="9850358" y="4685405"/>
                </a:cubicBezTo>
                <a:close/>
                <a:moveTo>
                  <a:pt x="9693783" y="4685405"/>
                </a:moveTo>
                <a:cubicBezTo>
                  <a:pt x="9729497" y="4685405"/>
                  <a:pt x="9758449" y="4714357"/>
                  <a:pt x="9758449" y="4750071"/>
                </a:cubicBezTo>
                <a:cubicBezTo>
                  <a:pt x="9758449" y="4785785"/>
                  <a:pt x="9729497" y="4814737"/>
                  <a:pt x="9693783" y="4814737"/>
                </a:cubicBezTo>
                <a:cubicBezTo>
                  <a:pt x="9658069" y="4814737"/>
                  <a:pt x="9629117" y="4785785"/>
                  <a:pt x="9629117" y="4750071"/>
                </a:cubicBezTo>
                <a:cubicBezTo>
                  <a:pt x="9629117" y="4714357"/>
                  <a:pt x="9658069" y="4685405"/>
                  <a:pt x="9693783" y="4685405"/>
                </a:cubicBezTo>
                <a:close/>
                <a:moveTo>
                  <a:pt x="9541123" y="4685405"/>
                </a:moveTo>
                <a:cubicBezTo>
                  <a:pt x="9576837" y="4685405"/>
                  <a:pt x="9605789" y="4714357"/>
                  <a:pt x="9605789" y="4750071"/>
                </a:cubicBezTo>
                <a:cubicBezTo>
                  <a:pt x="9605789" y="4785785"/>
                  <a:pt x="9576837" y="4814737"/>
                  <a:pt x="9541123" y="4814737"/>
                </a:cubicBezTo>
                <a:cubicBezTo>
                  <a:pt x="9505409" y="4814737"/>
                  <a:pt x="9476457" y="4785785"/>
                  <a:pt x="9476457" y="4750071"/>
                </a:cubicBezTo>
                <a:cubicBezTo>
                  <a:pt x="9476457" y="4714357"/>
                  <a:pt x="9505409" y="4685405"/>
                  <a:pt x="9541123" y="4685405"/>
                </a:cubicBezTo>
                <a:close/>
                <a:moveTo>
                  <a:pt x="7055523" y="4685405"/>
                </a:moveTo>
                <a:cubicBezTo>
                  <a:pt x="7091237" y="4685405"/>
                  <a:pt x="7120189" y="4714357"/>
                  <a:pt x="7120189" y="4750071"/>
                </a:cubicBezTo>
                <a:cubicBezTo>
                  <a:pt x="7120189" y="4785785"/>
                  <a:pt x="7091237" y="4814737"/>
                  <a:pt x="7055523" y="4814737"/>
                </a:cubicBezTo>
                <a:cubicBezTo>
                  <a:pt x="7019809" y="4814737"/>
                  <a:pt x="6990857" y="4785785"/>
                  <a:pt x="6990857" y="4750071"/>
                </a:cubicBezTo>
                <a:cubicBezTo>
                  <a:pt x="6990857" y="4714357"/>
                  <a:pt x="7019809" y="4685405"/>
                  <a:pt x="7055523" y="4685405"/>
                </a:cubicBezTo>
                <a:close/>
                <a:moveTo>
                  <a:pt x="6742377" y="4685405"/>
                </a:moveTo>
                <a:cubicBezTo>
                  <a:pt x="6778091" y="4685405"/>
                  <a:pt x="6807043" y="4714357"/>
                  <a:pt x="6807043" y="4750071"/>
                </a:cubicBezTo>
                <a:cubicBezTo>
                  <a:pt x="6807043" y="4785785"/>
                  <a:pt x="6778091" y="4814737"/>
                  <a:pt x="6742377" y="4814737"/>
                </a:cubicBezTo>
                <a:cubicBezTo>
                  <a:pt x="6706663" y="4814737"/>
                  <a:pt x="6677711" y="4785785"/>
                  <a:pt x="6677711" y="4750071"/>
                </a:cubicBezTo>
                <a:cubicBezTo>
                  <a:pt x="6677711" y="4714357"/>
                  <a:pt x="6706663" y="4685405"/>
                  <a:pt x="6742377" y="4685405"/>
                </a:cubicBezTo>
                <a:close/>
                <a:moveTo>
                  <a:pt x="6585804" y="4685405"/>
                </a:moveTo>
                <a:cubicBezTo>
                  <a:pt x="6621518" y="4685405"/>
                  <a:pt x="6650470" y="4714357"/>
                  <a:pt x="6650470" y="4750071"/>
                </a:cubicBezTo>
                <a:cubicBezTo>
                  <a:pt x="6650470" y="4785785"/>
                  <a:pt x="6621518" y="4814737"/>
                  <a:pt x="6585804" y="4814737"/>
                </a:cubicBezTo>
                <a:cubicBezTo>
                  <a:pt x="6550090" y="4814737"/>
                  <a:pt x="6521138" y="4785785"/>
                  <a:pt x="6521138" y="4750071"/>
                </a:cubicBezTo>
                <a:cubicBezTo>
                  <a:pt x="6521138" y="4714357"/>
                  <a:pt x="6550090" y="4685405"/>
                  <a:pt x="6585804" y="4685405"/>
                </a:cubicBezTo>
                <a:close/>
                <a:moveTo>
                  <a:pt x="6429231" y="4685405"/>
                </a:moveTo>
                <a:cubicBezTo>
                  <a:pt x="6464945" y="4685405"/>
                  <a:pt x="6493897" y="4714357"/>
                  <a:pt x="6493897" y="4750071"/>
                </a:cubicBezTo>
                <a:cubicBezTo>
                  <a:pt x="6493897" y="4785785"/>
                  <a:pt x="6464945" y="4814737"/>
                  <a:pt x="6429231" y="4814737"/>
                </a:cubicBezTo>
                <a:cubicBezTo>
                  <a:pt x="6393517" y="4814737"/>
                  <a:pt x="6364565" y="4785785"/>
                  <a:pt x="6364565" y="4750071"/>
                </a:cubicBezTo>
                <a:cubicBezTo>
                  <a:pt x="6364565" y="4714357"/>
                  <a:pt x="6393517" y="4685405"/>
                  <a:pt x="6429231" y="4685405"/>
                </a:cubicBezTo>
                <a:close/>
                <a:moveTo>
                  <a:pt x="6276571" y="4685405"/>
                </a:moveTo>
                <a:cubicBezTo>
                  <a:pt x="6312285" y="4685405"/>
                  <a:pt x="6341237" y="4714357"/>
                  <a:pt x="6341237" y="4750071"/>
                </a:cubicBezTo>
                <a:cubicBezTo>
                  <a:pt x="6341237" y="4785785"/>
                  <a:pt x="6312285" y="4814737"/>
                  <a:pt x="6276571" y="4814737"/>
                </a:cubicBezTo>
                <a:cubicBezTo>
                  <a:pt x="6240857" y="4814737"/>
                  <a:pt x="6211905" y="4785785"/>
                  <a:pt x="6211905" y="4750071"/>
                </a:cubicBezTo>
                <a:cubicBezTo>
                  <a:pt x="6211905" y="4714357"/>
                  <a:pt x="6240857" y="4685405"/>
                  <a:pt x="6276571" y="4685405"/>
                </a:cubicBezTo>
                <a:close/>
                <a:moveTo>
                  <a:pt x="6119999" y="4685405"/>
                </a:moveTo>
                <a:cubicBezTo>
                  <a:pt x="6155713" y="4685405"/>
                  <a:pt x="6184665" y="4714357"/>
                  <a:pt x="6184665" y="4750071"/>
                </a:cubicBezTo>
                <a:cubicBezTo>
                  <a:pt x="6184665" y="4785785"/>
                  <a:pt x="6155713" y="4814737"/>
                  <a:pt x="6119999" y="4814737"/>
                </a:cubicBezTo>
                <a:cubicBezTo>
                  <a:pt x="6084285" y="4814737"/>
                  <a:pt x="6055333" y="4785785"/>
                  <a:pt x="6055333" y="4750071"/>
                </a:cubicBezTo>
                <a:cubicBezTo>
                  <a:pt x="6055333" y="4714357"/>
                  <a:pt x="6084285" y="4685405"/>
                  <a:pt x="6119999" y="4685405"/>
                </a:cubicBezTo>
                <a:close/>
                <a:moveTo>
                  <a:pt x="5967339" y="4685405"/>
                </a:moveTo>
                <a:cubicBezTo>
                  <a:pt x="6003053" y="4685405"/>
                  <a:pt x="6032005" y="4714357"/>
                  <a:pt x="6032005" y="4750071"/>
                </a:cubicBezTo>
                <a:cubicBezTo>
                  <a:pt x="6032005" y="4785785"/>
                  <a:pt x="6003053" y="4814737"/>
                  <a:pt x="5967339" y="4814737"/>
                </a:cubicBezTo>
                <a:cubicBezTo>
                  <a:pt x="5931625" y="4814737"/>
                  <a:pt x="5902673" y="4785785"/>
                  <a:pt x="5902673" y="4750071"/>
                </a:cubicBezTo>
                <a:cubicBezTo>
                  <a:pt x="5902673" y="4714357"/>
                  <a:pt x="5931625" y="4685405"/>
                  <a:pt x="5967339" y="4685405"/>
                </a:cubicBezTo>
                <a:close/>
                <a:moveTo>
                  <a:pt x="4100211" y="4685405"/>
                </a:moveTo>
                <a:cubicBezTo>
                  <a:pt x="4135925" y="4685405"/>
                  <a:pt x="4164876" y="4714357"/>
                  <a:pt x="4164876" y="4750071"/>
                </a:cubicBezTo>
                <a:cubicBezTo>
                  <a:pt x="4164876" y="4785785"/>
                  <a:pt x="4135925" y="4814737"/>
                  <a:pt x="4100211" y="4814737"/>
                </a:cubicBezTo>
                <a:cubicBezTo>
                  <a:pt x="4064497" y="4814737"/>
                  <a:pt x="4035544" y="4785785"/>
                  <a:pt x="4035544" y="4750071"/>
                </a:cubicBezTo>
                <a:cubicBezTo>
                  <a:pt x="4035544" y="4714357"/>
                  <a:pt x="4064497" y="4685405"/>
                  <a:pt x="4100211" y="4685405"/>
                </a:cubicBezTo>
                <a:close/>
                <a:moveTo>
                  <a:pt x="3947550" y="4685405"/>
                </a:moveTo>
                <a:cubicBezTo>
                  <a:pt x="3983265" y="4685405"/>
                  <a:pt x="4012217" y="4714357"/>
                  <a:pt x="4012217" y="4750071"/>
                </a:cubicBezTo>
                <a:cubicBezTo>
                  <a:pt x="4012217" y="4785785"/>
                  <a:pt x="3983265" y="4814737"/>
                  <a:pt x="3947550" y="4814737"/>
                </a:cubicBezTo>
                <a:cubicBezTo>
                  <a:pt x="3911849" y="4814737"/>
                  <a:pt x="3882897" y="4785785"/>
                  <a:pt x="3882897" y="4750071"/>
                </a:cubicBezTo>
                <a:cubicBezTo>
                  <a:pt x="3882897" y="4714357"/>
                  <a:pt x="3911849" y="4685405"/>
                  <a:pt x="3947550" y="4685405"/>
                </a:cubicBezTo>
                <a:close/>
                <a:moveTo>
                  <a:pt x="3790989" y="4685405"/>
                </a:moveTo>
                <a:cubicBezTo>
                  <a:pt x="3826702" y="4685405"/>
                  <a:pt x="3855655" y="4714357"/>
                  <a:pt x="3855655" y="4750071"/>
                </a:cubicBezTo>
                <a:cubicBezTo>
                  <a:pt x="3855655" y="4785785"/>
                  <a:pt x="3826702" y="4814737"/>
                  <a:pt x="3790989" y="4814737"/>
                </a:cubicBezTo>
                <a:cubicBezTo>
                  <a:pt x="3755274" y="4814737"/>
                  <a:pt x="3726321" y="4785785"/>
                  <a:pt x="3726321" y="4750071"/>
                </a:cubicBezTo>
                <a:cubicBezTo>
                  <a:pt x="3726321" y="4714357"/>
                  <a:pt x="3755274" y="4685405"/>
                  <a:pt x="3790989" y="4685405"/>
                </a:cubicBezTo>
                <a:close/>
                <a:moveTo>
                  <a:pt x="3630503" y="4685405"/>
                </a:moveTo>
                <a:cubicBezTo>
                  <a:pt x="3666218" y="4685405"/>
                  <a:pt x="3695169" y="4714357"/>
                  <a:pt x="3695169" y="4750071"/>
                </a:cubicBezTo>
                <a:cubicBezTo>
                  <a:pt x="3695169" y="4785785"/>
                  <a:pt x="3666218" y="4814737"/>
                  <a:pt x="3630503" y="4814737"/>
                </a:cubicBezTo>
                <a:cubicBezTo>
                  <a:pt x="3594787" y="4814737"/>
                  <a:pt x="3565836" y="4785785"/>
                  <a:pt x="3565836" y="4750071"/>
                </a:cubicBezTo>
                <a:cubicBezTo>
                  <a:pt x="3565836" y="4714357"/>
                  <a:pt x="3594787" y="4685405"/>
                  <a:pt x="3630503" y="4685405"/>
                </a:cubicBezTo>
                <a:close/>
                <a:moveTo>
                  <a:pt x="3481758" y="4685405"/>
                </a:moveTo>
                <a:cubicBezTo>
                  <a:pt x="3517472" y="4685405"/>
                  <a:pt x="3546424" y="4714357"/>
                  <a:pt x="3546424" y="4750071"/>
                </a:cubicBezTo>
                <a:cubicBezTo>
                  <a:pt x="3546424" y="4785785"/>
                  <a:pt x="3517472" y="4814737"/>
                  <a:pt x="3481758" y="4814737"/>
                </a:cubicBezTo>
                <a:cubicBezTo>
                  <a:pt x="3446044" y="4814737"/>
                  <a:pt x="3417092" y="4785785"/>
                  <a:pt x="3417092" y="4750071"/>
                </a:cubicBezTo>
                <a:cubicBezTo>
                  <a:pt x="3417092" y="4714357"/>
                  <a:pt x="3446044" y="4685405"/>
                  <a:pt x="3481758" y="4685405"/>
                </a:cubicBezTo>
                <a:close/>
                <a:moveTo>
                  <a:pt x="3321273" y="4685405"/>
                </a:moveTo>
                <a:cubicBezTo>
                  <a:pt x="3356988" y="4685405"/>
                  <a:pt x="3385938" y="4714357"/>
                  <a:pt x="3385938" y="4750071"/>
                </a:cubicBezTo>
                <a:cubicBezTo>
                  <a:pt x="3385938" y="4785785"/>
                  <a:pt x="3356988" y="4814737"/>
                  <a:pt x="3321273" y="4814737"/>
                </a:cubicBezTo>
                <a:cubicBezTo>
                  <a:pt x="3285559" y="4814737"/>
                  <a:pt x="3256607" y="4785785"/>
                  <a:pt x="3256607" y="4750071"/>
                </a:cubicBezTo>
                <a:cubicBezTo>
                  <a:pt x="3256607" y="4714357"/>
                  <a:pt x="3285559" y="4685405"/>
                  <a:pt x="3321273" y="4685405"/>
                </a:cubicBezTo>
                <a:close/>
                <a:moveTo>
                  <a:pt x="10159588" y="4536658"/>
                </a:moveTo>
                <a:cubicBezTo>
                  <a:pt x="10195302" y="4536658"/>
                  <a:pt x="10224254" y="4565610"/>
                  <a:pt x="10224254" y="4601324"/>
                </a:cubicBezTo>
                <a:cubicBezTo>
                  <a:pt x="10224254" y="4637038"/>
                  <a:pt x="10195302" y="4665990"/>
                  <a:pt x="10159588" y="4665990"/>
                </a:cubicBezTo>
                <a:cubicBezTo>
                  <a:pt x="10123874" y="4665990"/>
                  <a:pt x="10094922" y="4637038"/>
                  <a:pt x="10094922" y="4601324"/>
                </a:cubicBezTo>
                <a:cubicBezTo>
                  <a:pt x="10094922" y="4565610"/>
                  <a:pt x="10123874" y="4536658"/>
                  <a:pt x="10159588" y="4536658"/>
                </a:cubicBezTo>
                <a:close/>
                <a:moveTo>
                  <a:pt x="9693783" y="4536658"/>
                </a:moveTo>
                <a:cubicBezTo>
                  <a:pt x="9729497" y="4536658"/>
                  <a:pt x="9758449" y="4565610"/>
                  <a:pt x="9758449" y="4601324"/>
                </a:cubicBezTo>
                <a:cubicBezTo>
                  <a:pt x="9758449" y="4637038"/>
                  <a:pt x="9729497" y="4665990"/>
                  <a:pt x="9693783" y="4665990"/>
                </a:cubicBezTo>
                <a:cubicBezTo>
                  <a:pt x="9658069" y="4665990"/>
                  <a:pt x="9629117" y="4637038"/>
                  <a:pt x="9629117" y="4601324"/>
                </a:cubicBezTo>
                <a:cubicBezTo>
                  <a:pt x="9629117" y="4565610"/>
                  <a:pt x="9658069" y="4536658"/>
                  <a:pt x="9693783" y="4536658"/>
                </a:cubicBezTo>
                <a:close/>
                <a:moveTo>
                  <a:pt x="7055523" y="4536658"/>
                </a:moveTo>
                <a:cubicBezTo>
                  <a:pt x="7091237" y="4536658"/>
                  <a:pt x="7120189" y="4565610"/>
                  <a:pt x="7120189" y="4601324"/>
                </a:cubicBezTo>
                <a:cubicBezTo>
                  <a:pt x="7120189" y="4637038"/>
                  <a:pt x="7091237" y="4665990"/>
                  <a:pt x="7055523" y="4665990"/>
                </a:cubicBezTo>
                <a:cubicBezTo>
                  <a:pt x="7019809" y="4665990"/>
                  <a:pt x="6990857" y="4637038"/>
                  <a:pt x="6990857" y="4601324"/>
                </a:cubicBezTo>
                <a:cubicBezTo>
                  <a:pt x="6990857" y="4565610"/>
                  <a:pt x="7019809" y="4536658"/>
                  <a:pt x="7055523" y="4536658"/>
                </a:cubicBezTo>
                <a:close/>
                <a:moveTo>
                  <a:pt x="9850358" y="4407486"/>
                </a:moveTo>
                <a:cubicBezTo>
                  <a:pt x="9886072" y="4407486"/>
                  <a:pt x="9915024" y="4436438"/>
                  <a:pt x="9915024" y="4472152"/>
                </a:cubicBezTo>
                <a:cubicBezTo>
                  <a:pt x="9915024" y="4498938"/>
                  <a:pt x="9898738" y="4521920"/>
                  <a:pt x="9875529" y="4531736"/>
                </a:cubicBezTo>
                <a:lnTo>
                  <a:pt x="9850754" y="4536738"/>
                </a:lnTo>
                <a:lnTo>
                  <a:pt x="9875529" y="4541740"/>
                </a:lnTo>
                <a:cubicBezTo>
                  <a:pt x="9898738" y="4551557"/>
                  <a:pt x="9915024" y="4574539"/>
                  <a:pt x="9915024" y="4601324"/>
                </a:cubicBezTo>
                <a:cubicBezTo>
                  <a:pt x="9915024" y="4637038"/>
                  <a:pt x="9886072" y="4665990"/>
                  <a:pt x="9850358" y="4665990"/>
                </a:cubicBezTo>
                <a:cubicBezTo>
                  <a:pt x="9814644" y="4665990"/>
                  <a:pt x="9785692" y="4637038"/>
                  <a:pt x="9785692" y="4601324"/>
                </a:cubicBezTo>
                <a:cubicBezTo>
                  <a:pt x="9785692" y="4574539"/>
                  <a:pt x="9801977" y="4551557"/>
                  <a:pt x="9825187" y="4541740"/>
                </a:cubicBezTo>
                <a:lnTo>
                  <a:pt x="9849962" y="4536738"/>
                </a:lnTo>
                <a:lnTo>
                  <a:pt x="9825187" y="4531736"/>
                </a:lnTo>
                <a:cubicBezTo>
                  <a:pt x="9801977" y="4521920"/>
                  <a:pt x="9785692" y="4498938"/>
                  <a:pt x="9785692" y="4472152"/>
                </a:cubicBezTo>
                <a:cubicBezTo>
                  <a:pt x="9785692" y="4436438"/>
                  <a:pt x="9814644" y="4407486"/>
                  <a:pt x="9850358" y="4407486"/>
                </a:cubicBezTo>
                <a:close/>
                <a:moveTo>
                  <a:pt x="6742377" y="4407486"/>
                </a:moveTo>
                <a:cubicBezTo>
                  <a:pt x="6778091" y="4407486"/>
                  <a:pt x="6807043" y="4436438"/>
                  <a:pt x="6807043" y="4472152"/>
                </a:cubicBezTo>
                <a:cubicBezTo>
                  <a:pt x="6807043" y="4498938"/>
                  <a:pt x="6790758" y="4521920"/>
                  <a:pt x="6767548" y="4531736"/>
                </a:cubicBezTo>
                <a:lnTo>
                  <a:pt x="6742773" y="4536738"/>
                </a:lnTo>
                <a:lnTo>
                  <a:pt x="6767548" y="4541740"/>
                </a:lnTo>
                <a:cubicBezTo>
                  <a:pt x="6790758" y="4551557"/>
                  <a:pt x="6807043" y="4574539"/>
                  <a:pt x="6807043" y="4601324"/>
                </a:cubicBezTo>
                <a:cubicBezTo>
                  <a:pt x="6807043" y="4637038"/>
                  <a:pt x="6778091" y="4665990"/>
                  <a:pt x="6742377" y="4665990"/>
                </a:cubicBezTo>
                <a:cubicBezTo>
                  <a:pt x="6706663" y="4665990"/>
                  <a:pt x="6677711" y="4637038"/>
                  <a:pt x="6677711" y="4601324"/>
                </a:cubicBezTo>
                <a:cubicBezTo>
                  <a:pt x="6677711" y="4574539"/>
                  <a:pt x="6693997" y="4551557"/>
                  <a:pt x="6717206" y="4541740"/>
                </a:cubicBezTo>
                <a:lnTo>
                  <a:pt x="6741981" y="4536738"/>
                </a:lnTo>
                <a:lnTo>
                  <a:pt x="6717206" y="4531736"/>
                </a:lnTo>
                <a:cubicBezTo>
                  <a:pt x="6693997" y="4521920"/>
                  <a:pt x="6677711" y="4498938"/>
                  <a:pt x="6677711" y="4472152"/>
                </a:cubicBezTo>
                <a:cubicBezTo>
                  <a:pt x="6677711" y="4436438"/>
                  <a:pt x="6706663" y="4407486"/>
                  <a:pt x="6742377" y="4407486"/>
                </a:cubicBezTo>
                <a:close/>
                <a:moveTo>
                  <a:pt x="6429231" y="4407486"/>
                </a:moveTo>
                <a:cubicBezTo>
                  <a:pt x="6464945" y="4407486"/>
                  <a:pt x="6493897" y="4436438"/>
                  <a:pt x="6493897" y="4472152"/>
                </a:cubicBezTo>
                <a:cubicBezTo>
                  <a:pt x="6493897" y="4498938"/>
                  <a:pt x="6477612" y="4521920"/>
                  <a:pt x="6454402" y="4531736"/>
                </a:cubicBezTo>
                <a:lnTo>
                  <a:pt x="6429628" y="4536738"/>
                </a:lnTo>
                <a:lnTo>
                  <a:pt x="6454402" y="4541740"/>
                </a:lnTo>
                <a:cubicBezTo>
                  <a:pt x="6477612" y="4551557"/>
                  <a:pt x="6493897" y="4574539"/>
                  <a:pt x="6493897" y="4601324"/>
                </a:cubicBezTo>
                <a:cubicBezTo>
                  <a:pt x="6493897" y="4637038"/>
                  <a:pt x="6464945" y="4665990"/>
                  <a:pt x="6429231" y="4665990"/>
                </a:cubicBezTo>
                <a:cubicBezTo>
                  <a:pt x="6393517" y="4665990"/>
                  <a:pt x="6364565" y="4637038"/>
                  <a:pt x="6364565" y="4601324"/>
                </a:cubicBezTo>
                <a:cubicBezTo>
                  <a:pt x="6364565" y="4574539"/>
                  <a:pt x="6380851" y="4551557"/>
                  <a:pt x="6404060" y="4541740"/>
                </a:cubicBezTo>
                <a:lnTo>
                  <a:pt x="6428835" y="4536738"/>
                </a:lnTo>
                <a:lnTo>
                  <a:pt x="6404060" y="4531736"/>
                </a:lnTo>
                <a:cubicBezTo>
                  <a:pt x="6380851" y="4521920"/>
                  <a:pt x="6364565" y="4498938"/>
                  <a:pt x="6364565" y="4472152"/>
                </a:cubicBezTo>
                <a:cubicBezTo>
                  <a:pt x="6364565" y="4436438"/>
                  <a:pt x="6393517" y="4407486"/>
                  <a:pt x="6429231" y="4407486"/>
                </a:cubicBezTo>
                <a:close/>
                <a:moveTo>
                  <a:pt x="6276571" y="4407486"/>
                </a:moveTo>
                <a:cubicBezTo>
                  <a:pt x="6312285" y="4407486"/>
                  <a:pt x="6341237" y="4436438"/>
                  <a:pt x="6341237" y="4472152"/>
                </a:cubicBezTo>
                <a:cubicBezTo>
                  <a:pt x="6341237" y="4498938"/>
                  <a:pt x="6324952" y="4521920"/>
                  <a:pt x="6301742" y="4531736"/>
                </a:cubicBezTo>
                <a:lnTo>
                  <a:pt x="6276968" y="4536738"/>
                </a:lnTo>
                <a:lnTo>
                  <a:pt x="6301742" y="4541740"/>
                </a:lnTo>
                <a:cubicBezTo>
                  <a:pt x="6324952" y="4551557"/>
                  <a:pt x="6341237" y="4574539"/>
                  <a:pt x="6341237" y="4601324"/>
                </a:cubicBezTo>
                <a:cubicBezTo>
                  <a:pt x="6341237" y="4637038"/>
                  <a:pt x="6312285" y="4665990"/>
                  <a:pt x="6276571" y="4665990"/>
                </a:cubicBezTo>
                <a:cubicBezTo>
                  <a:pt x="6240857" y="4665990"/>
                  <a:pt x="6211905" y="4637038"/>
                  <a:pt x="6211905" y="4601324"/>
                </a:cubicBezTo>
                <a:cubicBezTo>
                  <a:pt x="6211905" y="4574539"/>
                  <a:pt x="6228191" y="4551557"/>
                  <a:pt x="6251400" y="4541740"/>
                </a:cubicBezTo>
                <a:lnTo>
                  <a:pt x="6276175" y="4536738"/>
                </a:lnTo>
                <a:lnTo>
                  <a:pt x="6251400" y="4531736"/>
                </a:lnTo>
                <a:cubicBezTo>
                  <a:pt x="6228191" y="4521920"/>
                  <a:pt x="6211905" y="4498938"/>
                  <a:pt x="6211905" y="4472152"/>
                </a:cubicBezTo>
                <a:cubicBezTo>
                  <a:pt x="6211905" y="4436438"/>
                  <a:pt x="6240857" y="4407486"/>
                  <a:pt x="6276571" y="4407486"/>
                </a:cubicBezTo>
                <a:close/>
                <a:moveTo>
                  <a:pt x="5967339" y="4407486"/>
                </a:moveTo>
                <a:cubicBezTo>
                  <a:pt x="6003053" y="4407486"/>
                  <a:pt x="6032005" y="4436438"/>
                  <a:pt x="6032005" y="4472152"/>
                </a:cubicBezTo>
                <a:cubicBezTo>
                  <a:pt x="6032005" y="4498938"/>
                  <a:pt x="6015720" y="4521920"/>
                  <a:pt x="5992510" y="4531736"/>
                </a:cubicBezTo>
                <a:lnTo>
                  <a:pt x="5967736" y="4536738"/>
                </a:lnTo>
                <a:lnTo>
                  <a:pt x="5992510" y="4541740"/>
                </a:lnTo>
                <a:cubicBezTo>
                  <a:pt x="6015720" y="4551557"/>
                  <a:pt x="6032005" y="4574539"/>
                  <a:pt x="6032005" y="4601324"/>
                </a:cubicBezTo>
                <a:cubicBezTo>
                  <a:pt x="6032005" y="4637038"/>
                  <a:pt x="6003053" y="4665990"/>
                  <a:pt x="5967339" y="4665990"/>
                </a:cubicBezTo>
                <a:cubicBezTo>
                  <a:pt x="5931625" y="4665990"/>
                  <a:pt x="5902673" y="4637038"/>
                  <a:pt x="5902673" y="4601324"/>
                </a:cubicBezTo>
                <a:cubicBezTo>
                  <a:pt x="5902673" y="4574539"/>
                  <a:pt x="5918959" y="4551557"/>
                  <a:pt x="5942168" y="4541740"/>
                </a:cubicBezTo>
                <a:lnTo>
                  <a:pt x="5966943" y="4536738"/>
                </a:lnTo>
                <a:lnTo>
                  <a:pt x="5942168" y="4531736"/>
                </a:lnTo>
                <a:cubicBezTo>
                  <a:pt x="5918959" y="4521920"/>
                  <a:pt x="5902673" y="4498938"/>
                  <a:pt x="5902673" y="4472152"/>
                </a:cubicBezTo>
                <a:cubicBezTo>
                  <a:pt x="5902673" y="4436438"/>
                  <a:pt x="5931625" y="4407486"/>
                  <a:pt x="5967339" y="4407486"/>
                </a:cubicBezTo>
                <a:close/>
                <a:moveTo>
                  <a:pt x="4256781" y="4407486"/>
                </a:moveTo>
                <a:cubicBezTo>
                  <a:pt x="4292500" y="4407486"/>
                  <a:pt x="4321448" y="4436438"/>
                  <a:pt x="4321448" y="4472152"/>
                </a:cubicBezTo>
                <a:cubicBezTo>
                  <a:pt x="4321448" y="4507866"/>
                  <a:pt x="4292500" y="4536818"/>
                  <a:pt x="4256781" y="4536818"/>
                </a:cubicBezTo>
                <a:cubicBezTo>
                  <a:pt x="4221067" y="4536818"/>
                  <a:pt x="4192113" y="4507866"/>
                  <a:pt x="4192113" y="4472152"/>
                </a:cubicBezTo>
                <a:cubicBezTo>
                  <a:pt x="4192113" y="4436438"/>
                  <a:pt x="4221067" y="4407486"/>
                  <a:pt x="4256781" y="4407486"/>
                </a:cubicBezTo>
                <a:close/>
                <a:moveTo>
                  <a:pt x="3947550" y="4407486"/>
                </a:moveTo>
                <a:cubicBezTo>
                  <a:pt x="3983265" y="4407486"/>
                  <a:pt x="4012217" y="4436438"/>
                  <a:pt x="4012217" y="4472152"/>
                </a:cubicBezTo>
                <a:cubicBezTo>
                  <a:pt x="4012217" y="4498938"/>
                  <a:pt x="3995929" y="4521920"/>
                  <a:pt x="3972723" y="4531736"/>
                </a:cubicBezTo>
                <a:lnTo>
                  <a:pt x="3947944" y="4536738"/>
                </a:lnTo>
                <a:lnTo>
                  <a:pt x="3972720" y="4541740"/>
                </a:lnTo>
                <a:cubicBezTo>
                  <a:pt x="3995929" y="4551557"/>
                  <a:pt x="4012217" y="4574539"/>
                  <a:pt x="4012217" y="4601324"/>
                </a:cubicBezTo>
                <a:cubicBezTo>
                  <a:pt x="4012217" y="4637038"/>
                  <a:pt x="3983265" y="4665990"/>
                  <a:pt x="3947550" y="4665990"/>
                </a:cubicBezTo>
                <a:cubicBezTo>
                  <a:pt x="3911852" y="4665990"/>
                  <a:pt x="3882901" y="4637038"/>
                  <a:pt x="3882901" y="4601324"/>
                </a:cubicBezTo>
                <a:cubicBezTo>
                  <a:pt x="3882901" y="4574539"/>
                  <a:pt x="3899185" y="4551557"/>
                  <a:pt x="3922395" y="4541740"/>
                </a:cubicBezTo>
                <a:lnTo>
                  <a:pt x="3947151" y="4536738"/>
                </a:lnTo>
                <a:lnTo>
                  <a:pt x="3922397" y="4531736"/>
                </a:lnTo>
                <a:cubicBezTo>
                  <a:pt x="3899188" y="4521920"/>
                  <a:pt x="3882903" y="4498938"/>
                  <a:pt x="3882903" y="4472152"/>
                </a:cubicBezTo>
                <a:cubicBezTo>
                  <a:pt x="3882903" y="4436438"/>
                  <a:pt x="3911854" y="4407486"/>
                  <a:pt x="3947550" y="4407486"/>
                </a:cubicBezTo>
                <a:close/>
                <a:moveTo>
                  <a:pt x="3790995" y="4407486"/>
                </a:moveTo>
                <a:cubicBezTo>
                  <a:pt x="3826707" y="4407486"/>
                  <a:pt x="3855661" y="4436438"/>
                  <a:pt x="3855661" y="4472152"/>
                </a:cubicBezTo>
                <a:cubicBezTo>
                  <a:pt x="3855661" y="4498938"/>
                  <a:pt x="3839375" y="4521920"/>
                  <a:pt x="3816166" y="4531736"/>
                </a:cubicBezTo>
                <a:lnTo>
                  <a:pt x="3791389" y="4536739"/>
                </a:lnTo>
                <a:lnTo>
                  <a:pt x="3816163" y="4541740"/>
                </a:lnTo>
                <a:cubicBezTo>
                  <a:pt x="3839372" y="4551557"/>
                  <a:pt x="3855657" y="4574539"/>
                  <a:pt x="3855657" y="4601324"/>
                </a:cubicBezTo>
                <a:cubicBezTo>
                  <a:pt x="3855657" y="4637038"/>
                  <a:pt x="3826705" y="4665990"/>
                  <a:pt x="3790992" y="4665990"/>
                </a:cubicBezTo>
                <a:cubicBezTo>
                  <a:pt x="3755276" y="4665990"/>
                  <a:pt x="3726324" y="4637038"/>
                  <a:pt x="3726324" y="4601324"/>
                </a:cubicBezTo>
                <a:cubicBezTo>
                  <a:pt x="3726324" y="4574539"/>
                  <a:pt x="3742609" y="4551557"/>
                  <a:pt x="3765820" y="4541740"/>
                </a:cubicBezTo>
                <a:lnTo>
                  <a:pt x="3790597" y="4536738"/>
                </a:lnTo>
                <a:lnTo>
                  <a:pt x="3765822" y="4531736"/>
                </a:lnTo>
                <a:cubicBezTo>
                  <a:pt x="3742611" y="4521920"/>
                  <a:pt x="3726327" y="4498938"/>
                  <a:pt x="3726327" y="4472152"/>
                </a:cubicBezTo>
                <a:cubicBezTo>
                  <a:pt x="3726327" y="4436438"/>
                  <a:pt x="3755279" y="4407486"/>
                  <a:pt x="3790995" y="4407486"/>
                </a:cubicBezTo>
                <a:close/>
                <a:moveTo>
                  <a:pt x="3481760" y="4407486"/>
                </a:moveTo>
                <a:cubicBezTo>
                  <a:pt x="3517474" y="4407486"/>
                  <a:pt x="3546426" y="4436438"/>
                  <a:pt x="3546426" y="4472152"/>
                </a:cubicBezTo>
                <a:cubicBezTo>
                  <a:pt x="3546426" y="4498938"/>
                  <a:pt x="3530141" y="4521920"/>
                  <a:pt x="3506929" y="4531736"/>
                </a:cubicBezTo>
                <a:lnTo>
                  <a:pt x="3482156" y="4536738"/>
                </a:lnTo>
                <a:lnTo>
                  <a:pt x="3506929" y="4541740"/>
                </a:lnTo>
                <a:cubicBezTo>
                  <a:pt x="3530139" y="4551557"/>
                  <a:pt x="3546426" y="4574539"/>
                  <a:pt x="3546426" y="4601324"/>
                </a:cubicBezTo>
                <a:cubicBezTo>
                  <a:pt x="3546426" y="4637038"/>
                  <a:pt x="3517474" y="4665990"/>
                  <a:pt x="3481760" y="4665990"/>
                </a:cubicBezTo>
                <a:cubicBezTo>
                  <a:pt x="3446048" y="4665990"/>
                  <a:pt x="3417095" y="4637038"/>
                  <a:pt x="3417095" y="4601324"/>
                </a:cubicBezTo>
                <a:cubicBezTo>
                  <a:pt x="3417095" y="4574539"/>
                  <a:pt x="3433381" y="4551557"/>
                  <a:pt x="3456591" y="4541740"/>
                </a:cubicBezTo>
                <a:lnTo>
                  <a:pt x="3481364" y="4536738"/>
                </a:lnTo>
                <a:lnTo>
                  <a:pt x="3456591" y="4531736"/>
                </a:lnTo>
                <a:cubicBezTo>
                  <a:pt x="3433381" y="4521920"/>
                  <a:pt x="3417096" y="4498938"/>
                  <a:pt x="3417096" y="4472152"/>
                </a:cubicBezTo>
                <a:cubicBezTo>
                  <a:pt x="3417096" y="4436438"/>
                  <a:pt x="3446048" y="4407486"/>
                  <a:pt x="3481760" y="4407486"/>
                </a:cubicBezTo>
                <a:close/>
                <a:moveTo>
                  <a:pt x="3172530" y="4407486"/>
                </a:moveTo>
                <a:cubicBezTo>
                  <a:pt x="3208246" y="4407486"/>
                  <a:pt x="3237196" y="4436438"/>
                  <a:pt x="3237196" y="4472152"/>
                </a:cubicBezTo>
                <a:cubicBezTo>
                  <a:pt x="3237196" y="4498938"/>
                  <a:pt x="3220910" y="4521920"/>
                  <a:pt x="3197701" y="4531736"/>
                </a:cubicBezTo>
                <a:lnTo>
                  <a:pt x="3172927" y="4536738"/>
                </a:lnTo>
                <a:lnTo>
                  <a:pt x="3197703" y="4541740"/>
                </a:lnTo>
                <a:cubicBezTo>
                  <a:pt x="3220910" y="4551557"/>
                  <a:pt x="3237198" y="4574539"/>
                  <a:pt x="3237198" y="4601324"/>
                </a:cubicBezTo>
                <a:cubicBezTo>
                  <a:pt x="3237198" y="4637038"/>
                  <a:pt x="3208247" y="4665990"/>
                  <a:pt x="3172531" y="4665990"/>
                </a:cubicBezTo>
                <a:cubicBezTo>
                  <a:pt x="3136815" y="4665990"/>
                  <a:pt x="3107862" y="4637038"/>
                  <a:pt x="3107862" y="4601324"/>
                </a:cubicBezTo>
                <a:cubicBezTo>
                  <a:pt x="3107862" y="4574539"/>
                  <a:pt x="3124149" y="4551557"/>
                  <a:pt x="3147359" y="4541740"/>
                </a:cubicBezTo>
                <a:lnTo>
                  <a:pt x="3172134" y="4536738"/>
                </a:lnTo>
                <a:lnTo>
                  <a:pt x="3147357" y="4531736"/>
                </a:lnTo>
                <a:cubicBezTo>
                  <a:pt x="3124146" y="4521920"/>
                  <a:pt x="3107859" y="4498938"/>
                  <a:pt x="3107859" y="4472152"/>
                </a:cubicBezTo>
                <a:cubicBezTo>
                  <a:pt x="3107859" y="4436438"/>
                  <a:pt x="3136813" y="4407486"/>
                  <a:pt x="3172530" y="4407486"/>
                </a:cubicBezTo>
                <a:close/>
                <a:moveTo>
                  <a:pt x="6585804" y="4407484"/>
                </a:moveTo>
                <a:cubicBezTo>
                  <a:pt x="6621518" y="4407484"/>
                  <a:pt x="6650470" y="4436436"/>
                  <a:pt x="6650470" y="4472150"/>
                </a:cubicBezTo>
                <a:cubicBezTo>
                  <a:pt x="6650470" y="4498936"/>
                  <a:pt x="6634185" y="4521918"/>
                  <a:pt x="6610975" y="4531734"/>
                </a:cubicBezTo>
                <a:lnTo>
                  <a:pt x="6586196" y="4536737"/>
                </a:lnTo>
                <a:lnTo>
                  <a:pt x="6610975" y="4541740"/>
                </a:lnTo>
                <a:cubicBezTo>
                  <a:pt x="6634185" y="4551557"/>
                  <a:pt x="6650470" y="4574539"/>
                  <a:pt x="6650470" y="4601324"/>
                </a:cubicBezTo>
                <a:cubicBezTo>
                  <a:pt x="6650470" y="4637038"/>
                  <a:pt x="6621518" y="4665990"/>
                  <a:pt x="6585804" y="4665990"/>
                </a:cubicBezTo>
                <a:cubicBezTo>
                  <a:pt x="6550090" y="4665990"/>
                  <a:pt x="6521138" y="4637038"/>
                  <a:pt x="6521138" y="4601324"/>
                </a:cubicBezTo>
                <a:cubicBezTo>
                  <a:pt x="6521138" y="4574539"/>
                  <a:pt x="6537424" y="4551557"/>
                  <a:pt x="6560633" y="4541740"/>
                </a:cubicBezTo>
                <a:lnTo>
                  <a:pt x="6585413" y="4536737"/>
                </a:lnTo>
                <a:lnTo>
                  <a:pt x="6560633" y="4531734"/>
                </a:lnTo>
                <a:cubicBezTo>
                  <a:pt x="6537424" y="4521918"/>
                  <a:pt x="6521138" y="4498936"/>
                  <a:pt x="6521138" y="4472150"/>
                </a:cubicBezTo>
                <a:cubicBezTo>
                  <a:pt x="6521138" y="4436436"/>
                  <a:pt x="6550090" y="4407484"/>
                  <a:pt x="6585804" y="4407484"/>
                </a:cubicBezTo>
                <a:close/>
                <a:moveTo>
                  <a:pt x="6119999" y="4407484"/>
                </a:moveTo>
                <a:cubicBezTo>
                  <a:pt x="6155713" y="4407484"/>
                  <a:pt x="6184665" y="4436436"/>
                  <a:pt x="6184665" y="4472150"/>
                </a:cubicBezTo>
                <a:cubicBezTo>
                  <a:pt x="6184665" y="4498936"/>
                  <a:pt x="6168380" y="4521918"/>
                  <a:pt x="6145170" y="4531734"/>
                </a:cubicBezTo>
                <a:lnTo>
                  <a:pt x="6120391" y="4536737"/>
                </a:lnTo>
                <a:lnTo>
                  <a:pt x="6145170" y="4541740"/>
                </a:lnTo>
                <a:cubicBezTo>
                  <a:pt x="6168380" y="4551557"/>
                  <a:pt x="6184665" y="4574539"/>
                  <a:pt x="6184665" y="4601324"/>
                </a:cubicBezTo>
                <a:cubicBezTo>
                  <a:pt x="6184665" y="4637038"/>
                  <a:pt x="6155713" y="4665990"/>
                  <a:pt x="6119999" y="4665990"/>
                </a:cubicBezTo>
                <a:cubicBezTo>
                  <a:pt x="6084285" y="4665990"/>
                  <a:pt x="6055333" y="4637038"/>
                  <a:pt x="6055333" y="4601324"/>
                </a:cubicBezTo>
                <a:cubicBezTo>
                  <a:pt x="6055333" y="4574539"/>
                  <a:pt x="6071619" y="4551557"/>
                  <a:pt x="6094828" y="4541740"/>
                </a:cubicBezTo>
                <a:lnTo>
                  <a:pt x="6119608" y="4536737"/>
                </a:lnTo>
                <a:lnTo>
                  <a:pt x="6094828" y="4531734"/>
                </a:lnTo>
                <a:cubicBezTo>
                  <a:pt x="6071619" y="4521918"/>
                  <a:pt x="6055333" y="4498936"/>
                  <a:pt x="6055333" y="4472150"/>
                </a:cubicBezTo>
                <a:cubicBezTo>
                  <a:pt x="6055333" y="4436436"/>
                  <a:pt x="6084285" y="4407484"/>
                  <a:pt x="6119999" y="4407484"/>
                </a:cubicBezTo>
                <a:close/>
                <a:moveTo>
                  <a:pt x="4100213" y="4407484"/>
                </a:moveTo>
                <a:cubicBezTo>
                  <a:pt x="4135925" y="4407484"/>
                  <a:pt x="4164879" y="4436436"/>
                  <a:pt x="4164879" y="4472150"/>
                </a:cubicBezTo>
                <a:cubicBezTo>
                  <a:pt x="4164879" y="4498936"/>
                  <a:pt x="4148592" y="4521918"/>
                  <a:pt x="4125383" y="4531734"/>
                </a:cubicBezTo>
                <a:lnTo>
                  <a:pt x="4100603" y="4536737"/>
                </a:lnTo>
                <a:lnTo>
                  <a:pt x="4125383" y="4541740"/>
                </a:lnTo>
                <a:cubicBezTo>
                  <a:pt x="4148592" y="4551557"/>
                  <a:pt x="4164876" y="4574539"/>
                  <a:pt x="4164876" y="4601324"/>
                </a:cubicBezTo>
                <a:cubicBezTo>
                  <a:pt x="4164876" y="4637038"/>
                  <a:pt x="4135925" y="4665990"/>
                  <a:pt x="4100211" y="4665990"/>
                </a:cubicBezTo>
                <a:cubicBezTo>
                  <a:pt x="4064497" y="4665990"/>
                  <a:pt x="4035548" y="4637038"/>
                  <a:pt x="4035548" y="4601324"/>
                </a:cubicBezTo>
                <a:cubicBezTo>
                  <a:pt x="4035548" y="4574539"/>
                  <a:pt x="4051831" y="4551557"/>
                  <a:pt x="4075037" y="4541740"/>
                </a:cubicBezTo>
                <a:lnTo>
                  <a:pt x="4099820" y="4536737"/>
                </a:lnTo>
                <a:lnTo>
                  <a:pt x="4075039" y="4531734"/>
                </a:lnTo>
                <a:cubicBezTo>
                  <a:pt x="4051831" y="4521918"/>
                  <a:pt x="4035548" y="4498936"/>
                  <a:pt x="4035548" y="4472150"/>
                </a:cubicBezTo>
                <a:cubicBezTo>
                  <a:pt x="4035548" y="4436436"/>
                  <a:pt x="4064497" y="4407484"/>
                  <a:pt x="4100213" y="4407484"/>
                </a:cubicBezTo>
                <a:close/>
                <a:moveTo>
                  <a:pt x="3630508" y="4407484"/>
                </a:moveTo>
                <a:cubicBezTo>
                  <a:pt x="3666222" y="4407484"/>
                  <a:pt x="3695174" y="4436436"/>
                  <a:pt x="3695174" y="4472150"/>
                </a:cubicBezTo>
                <a:cubicBezTo>
                  <a:pt x="3695174" y="4498936"/>
                  <a:pt x="3678888" y="4521918"/>
                  <a:pt x="3655679" y="4531734"/>
                </a:cubicBezTo>
                <a:lnTo>
                  <a:pt x="3630899" y="4536738"/>
                </a:lnTo>
                <a:lnTo>
                  <a:pt x="3655677" y="4541740"/>
                </a:lnTo>
                <a:cubicBezTo>
                  <a:pt x="3678886" y="4551557"/>
                  <a:pt x="3695171" y="4574539"/>
                  <a:pt x="3695171" y="4601324"/>
                </a:cubicBezTo>
                <a:cubicBezTo>
                  <a:pt x="3695171" y="4637038"/>
                  <a:pt x="3666219" y="4665990"/>
                  <a:pt x="3630506" y="4665990"/>
                </a:cubicBezTo>
                <a:cubicBezTo>
                  <a:pt x="3594790" y="4665990"/>
                  <a:pt x="3565838" y="4637038"/>
                  <a:pt x="3565838" y="4601324"/>
                </a:cubicBezTo>
                <a:cubicBezTo>
                  <a:pt x="3565838" y="4574539"/>
                  <a:pt x="3582123" y="4551557"/>
                  <a:pt x="3605333" y="4541740"/>
                </a:cubicBezTo>
                <a:lnTo>
                  <a:pt x="3630116" y="4536737"/>
                </a:lnTo>
                <a:lnTo>
                  <a:pt x="3605335" y="4531734"/>
                </a:lnTo>
                <a:cubicBezTo>
                  <a:pt x="3582125" y="4521918"/>
                  <a:pt x="3565841" y="4498936"/>
                  <a:pt x="3565841" y="4472150"/>
                </a:cubicBezTo>
                <a:cubicBezTo>
                  <a:pt x="3565841" y="4436436"/>
                  <a:pt x="3594791" y="4407484"/>
                  <a:pt x="3630508" y="4407484"/>
                </a:cubicBezTo>
                <a:close/>
                <a:moveTo>
                  <a:pt x="3321277" y="4407484"/>
                </a:moveTo>
                <a:cubicBezTo>
                  <a:pt x="3356991" y="4407484"/>
                  <a:pt x="3385940" y="4436436"/>
                  <a:pt x="3385940" y="4472150"/>
                </a:cubicBezTo>
                <a:cubicBezTo>
                  <a:pt x="3385940" y="4498936"/>
                  <a:pt x="3369657" y="4521918"/>
                  <a:pt x="3346447" y="4531734"/>
                </a:cubicBezTo>
                <a:lnTo>
                  <a:pt x="3321669" y="4536737"/>
                </a:lnTo>
                <a:lnTo>
                  <a:pt x="3346446" y="4541740"/>
                </a:lnTo>
                <a:cubicBezTo>
                  <a:pt x="3369657" y="4551557"/>
                  <a:pt x="3385940" y="4574539"/>
                  <a:pt x="3385940" y="4601324"/>
                </a:cubicBezTo>
                <a:cubicBezTo>
                  <a:pt x="3385940" y="4637038"/>
                  <a:pt x="3356991" y="4665990"/>
                  <a:pt x="3321277" y="4665990"/>
                </a:cubicBezTo>
                <a:cubicBezTo>
                  <a:pt x="3285561" y="4665990"/>
                  <a:pt x="3256612" y="4637038"/>
                  <a:pt x="3256612" y="4601324"/>
                </a:cubicBezTo>
                <a:cubicBezTo>
                  <a:pt x="3256612" y="4574539"/>
                  <a:pt x="3272897" y="4551557"/>
                  <a:pt x="3296104" y="4541740"/>
                </a:cubicBezTo>
                <a:lnTo>
                  <a:pt x="3320887" y="4536737"/>
                </a:lnTo>
                <a:lnTo>
                  <a:pt x="3296104" y="4531734"/>
                </a:lnTo>
                <a:cubicBezTo>
                  <a:pt x="3272897" y="4521918"/>
                  <a:pt x="3256612" y="4498936"/>
                  <a:pt x="3256612" y="4472150"/>
                </a:cubicBezTo>
                <a:cubicBezTo>
                  <a:pt x="3256612" y="4436436"/>
                  <a:pt x="3285561" y="4407484"/>
                  <a:pt x="3321277" y="4407484"/>
                </a:cubicBezTo>
                <a:close/>
                <a:moveTo>
                  <a:pt x="3012037" y="4407484"/>
                </a:moveTo>
                <a:cubicBezTo>
                  <a:pt x="3047750" y="4407484"/>
                  <a:pt x="3076704" y="4436436"/>
                  <a:pt x="3076704" y="4472150"/>
                </a:cubicBezTo>
                <a:cubicBezTo>
                  <a:pt x="3076704" y="4507864"/>
                  <a:pt x="3047750" y="4536816"/>
                  <a:pt x="3012037" y="4536816"/>
                </a:cubicBezTo>
                <a:cubicBezTo>
                  <a:pt x="2976324" y="4536816"/>
                  <a:pt x="2947373" y="4507864"/>
                  <a:pt x="2947373" y="4472150"/>
                </a:cubicBezTo>
                <a:cubicBezTo>
                  <a:pt x="2947373" y="4436436"/>
                  <a:pt x="2976324" y="4407484"/>
                  <a:pt x="3012037" y="4407484"/>
                </a:cubicBezTo>
                <a:close/>
                <a:moveTo>
                  <a:pt x="10159586" y="4266568"/>
                </a:moveTo>
                <a:cubicBezTo>
                  <a:pt x="10195300" y="4266568"/>
                  <a:pt x="10224252" y="4295520"/>
                  <a:pt x="10224252" y="4331234"/>
                </a:cubicBezTo>
                <a:cubicBezTo>
                  <a:pt x="10224252" y="4366948"/>
                  <a:pt x="10195300" y="4395900"/>
                  <a:pt x="10159586" y="4395900"/>
                </a:cubicBezTo>
                <a:cubicBezTo>
                  <a:pt x="10123872" y="4395900"/>
                  <a:pt x="10094920" y="4366948"/>
                  <a:pt x="10094920" y="4331234"/>
                </a:cubicBezTo>
                <a:cubicBezTo>
                  <a:pt x="10094920" y="4295520"/>
                  <a:pt x="10123872" y="4266568"/>
                  <a:pt x="10159586" y="4266568"/>
                </a:cubicBezTo>
                <a:close/>
                <a:moveTo>
                  <a:pt x="9227976" y="4266568"/>
                </a:moveTo>
                <a:cubicBezTo>
                  <a:pt x="9263690" y="4266568"/>
                  <a:pt x="9292642" y="4295520"/>
                  <a:pt x="9292642" y="4331234"/>
                </a:cubicBezTo>
                <a:cubicBezTo>
                  <a:pt x="9292642" y="4366948"/>
                  <a:pt x="9263690" y="4395900"/>
                  <a:pt x="9227976" y="4395900"/>
                </a:cubicBezTo>
                <a:cubicBezTo>
                  <a:pt x="9192262" y="4395900"/>
                  <a:pt x="9163310" y="4366948"/>
                  <a:pt x="9163310" y="4331234"/>
                </a:cubicBezTo>
                <a:cubicBezTo>
                  <a:pt x="9163310" y="4295520"/>
                  <a:pt x="9192262" y="4266568"/>
                  <a:pt x="9227976" y="4266568"/>
                </a:cubicBezTo>
                <a:close/>
                <a:moveTo>
                  <a:pt x="9075316" y="4266568"/>
                </a:moveTo>
                <a:cubicBezTo>
                  <a:pt x="9111030" y="4266568"/>
                  <a:pt x="9139982" y="4295520"/>
                  <a:pt x="9139982" y="4331234"/>
                </a:cubicBezTo>
                <a:cubicBezTo>
                  <a:pt x="9139982" y="4366948"/>
                  <a:pt x="9111030" y="4395900"/>
                  <a:pt x="9075316" y="4395900"/>
                </a:cubicBezTo>
                <a:cubicBezTo>
                  <a:pt x="9039602" y="4395900"/>
                  <a:pt x="9010650" y="4366948"/>
                  <a:pt x="9010650" y="4331234"/>
                </a:cubicBezTo>
                <a:cubicBezTo>
                  <a:pt x="9010650" y="4295520"/>
                  <a:pt x="9039602" y="4266568"/>
                  <a:pt x="9075316" y="4266568"/>
                </a:cubicBezTo>
                <a:close/>
                <a:moveTo>
                  <a:pt x="6742375" y="4266568"/>
                </a:moveTo>
                <a:cubicBezTo>
                  <a:pt x="6778089" y="4266568"/>
                  <a:pt x="6807041" y="4295520"/>
                  <a:pt x="6807041" y="4331234"/>
                </a:cubicBezTo>
                <a:cubicBezTo>
                  <a:pt x="6807041" y="4366948"/>
                  <a:pt x="6778089" y="4395900"/>
                  <a:pt x="6742375" y="4395900"/>
                </a:cubicBezTo>
                <a:cubicBezTo>
                  <a:pt x="6706661" y="4395900"/>
                  <a:pt x="6677709" y="4366948"/>
                  <a:pt x="6677709" y="4331234"/>
                </a:cubicBezTo>
                <a:cubicBezTo>
                  <a:pt x="6677709" y="4295520"/>
                  <a:pt x="6706661" y="4266568"/>
                  <a:pt x="6742375" y="4266568"/>
                </a:cubicBezTo>
                <a:close/>
                <a:moveTo>
                  <a:pt x="6585802" y="4266568"/>
                </a:moveTo>
                <a:cubicBezTo>
                  <a:pt x="6621516" y="4266568"/>
                  <a:pt x="6650468" y="4295520"/>
                  <a:pt x="6650468" y="4331234"/>
                </a:cubicBezTo>
                <a:cubicBezTo>
                  <a:pt x="6650468" y="4366948"/>
                  <a:pt x="6621516" y="4395900"/>
                  <a:pt x="6585802" y="4395900"/>
                </a:cubicBezTo>
                <a:cubicBezTo>
                  <a:pt x="6550088" y="4395900"/>
                  <a:pt x="6521136" y="4366948"/>
                  <a:pt x="6521136" y="4331234"/>
                </a:cubicBezTo>
                <a:cubicBezTo>
                  <a:pt x="6521136" y="4295520"/>
                  <a:pt x="6550088" y="4266568"/>
                  <a:pt x="6585802" y="4266568"/>
                </a:cubicBezTo>
                <a:close/>
                <a:moveTo>
                  <a:pt x="6429228" y="4266568"/>
                </a:moveTo>
                <a:cubicBezTo>
                  <a:pt x="6464942" y="4266568"/>
                  <a:pt x="6493894" y="4295520"/>
                  <a:pt x="6493894" y="4331234"/>
                </a:cubicBezTo>
                <a:cubicBezTo>
                  <a:pt x="6493894" y="4366948"/>
                  <a:pt x="6464942" y="4395900"/>
                  <a:pt x="6429228" y="4395900"/>
                </a:cubicBezTo>
                <a:cubicBezTo>
                  <a:pt x="6393514" y="4395900"/>
                  <a:pt x="6364562" y="4366948"/>
                  <a:pt x="6364562" y="4331234"/>
                </a:cubicBezTo>
                <a:cubicBezTo>
                  <a:pt x="6364562" y="4295520"/>
                  <a:pt x="6393514" y="4266568"/>
                  <a:pt x="6429228" y="4266568"/>
                </a:cubicBezTo>
                <a:close/>
                <a:moveTo>
                  <a:pt x="6276569" y="4266568"/>
                </a:moveTo>
                <a:cubicBezTo>
                  <a:pt x="6312283" y="4266568"/>
                  <a:pt x="6341235" y="4295520"/>
                  <a:pt x="6341235" y="4331234"/>
                </a:cubicBezTo>
                <a:cubicBezTo>
                  <a:pt x="6341235" y="4366948"/>
                  <a:pt x="6312283" y="4395900"/>
                  <a:pt x="6276569" y="4395900"/>
                </a:cubicBezTo>
                <a:cubicBezTo>
                  <a:pt x="6240855" y="4395900"/>
                  <a:pt x="6211903" y="4366948"/>
                  <a:pt x="6211903" y="4331234"/>
                </a:cubicBezTo>
                <a:cubicBezTo>
                  <a:pt x="6211903" y="4295520"/>
                  <a:pt x="6240855" y="4266568"/>
                  <a:pt x="6276569" y="4266568"/>
                </a:cubicBezTo>
                <a:close/>
                <a:moveTo>
                  <a:pt x="6119998" y="4266568"/>
                </a:moveTo>
                <a:cubicBezTo>
                  <a:pt x="6155712" y="4266568"/>
                  <a:pt x="6184664" y="4295520"/>
                  <a:pt x="6184664" y="4331234"/>
                </a:cubicBezTo>
                <a:cubicBezTo>
                  <a:pt x="6184664" y="4366948"/>
                  <a:pt x="6155712" y="4395900"/>
                  <a:pt x="6119998" y="4395900"/>
                </a:cubicBezTo>
                <a:cubicBezTo>
                  <a:pt x="6084284" y="4395900"/>
                  <a:pt x="6055332" y="4366948"/>
                  <a:pt x="6055332" y="4331234"/>
                </a:cubicBezTo>
                <a:cubicBezTo>
                  <a:pt x="6055332" y="4295520"/>
                  <a:pt x="6084284" y="4266568"/>
                  <a:pt x="6119998" y="4266568"/>
                </a:cubicBezTo>
                <a:close/>
                <a:moveTo>
                  <a:pt x="5967338" y="4266568"/>
                </a:moveTo>
                <a:cubicBezTo>
                  <a:pt x="6003052" y="4266568"/>
                  <a:pt x="6032004" y="4295520"/>
                  <a:pt x="6032004" y="4331234"/>
                </a:cubicBezTo>
                <a:cubicBezTo>
                  <a:pt x="6032004" y="4366948"/>
                  <a:pt x="6003052" y="4395900"/>
                  <a:pt x="5967338" y="4395900"/>
                </a:cubicBezTo>
                <a:cubicBezTo>
                  <a:pt x="5931624" y="4395900"/>
                  <a:pt x="5902672" y="4366948"/>
                  <a:pt x="5902672" y="4331234"/>
                </a:cubicBezTo>
                <a:cubicBezTo>
                  <a:pt x="5902672" y="4295520"/>
                  <a:pt x="5931624" y="4266568"/>
                  <a:pt x="5967338" y="4266568"/>
                </a:cubicBezTo>
                <a:close/>
                <a:moveTo>
                  <a:pt x="4256780" y="4266568"/>
                </a:moveTo>
                <a:cubicBezTo>
                  <a:pt x="4292500" y="4266568"/>
                  <a:pt x="4321446" y="4295520"/>
                  <a:pt x="4321446" y="4331234"/>
                </a:cubicBezTo>
                <a:cubicBezTo>
                  <a:pt x="4321446" y="4366948"/>
                  <a:pt x="4292500" y="4395900"/>
                  <a:pt x="4256780" y="4395900"/>
                </a:cubicBezTo>
                <a:cubicBezTo>
                  <a:pt x="4221067" y="4395900"/>
                  <a:pt x="4192113" y="4366948"/>
                  <a:pt x="4192113" y="4331234"/>
                </a:cubicBezTo>
                <a:cubicBezTo>
                  <a:pt x="4192113" y="4295520"/>
                  <a:pt x="4221067" y="4266568"/>
                  <a:pt x="4256780" y="4266568"/>
                </a:cubicBezTo>
                <a:close/>
                <a:moveTo>
                  <a:pt x="4100211" y="4266568"/>
                </a:moveTo>
                <a:cubicBezTo>
                  <a:pt x="4135921" y="4266568"/>
                  <a:pt x="4164879" y="4295520"/>
                  <a:pt x="4164879" y="4331234"/>
                </a:cubicBezTo>
                <a:cubicBezTo>
                  <a:pt x="4164879" y="4366948"/>
                  <a:pt x="4135921" y="4395900"/>
                  <a:pt x="4100211" y="4395900"/>
                </a:cubicBezTo>
                <a:cubicBezTo>
                  <a:pt x="4064497" y="4395900"/>
                  <a:pt x="4035548" y="4366948"/>
                  <a:pt x="4035548" y="4331234"/>
                </a:cubicBezTo>
                <a:cubicBezTo>
                  <a:pt x="4035548" y="4295520"/>
                  <a:pt x="4064497" y="4266568"/>
                  <a:pt x="4100211" y="4266568"/>
                </a:cubicBezTo>
                <a:close/>
                <a:moveTo>
                  <a:pt x="3947545" y="4266568"/>
                </a:moveTo>
                <a:cubicBezTo>
                  <a:pt x="3983262" y="4266568"/>
                  <a:pt x="4012217" y="4295520"/>
                  <a:pt x="4012217" y="4331234"/>
                </a:cubicBezTo>
                <a:cubicBezTo>
                  <a:pt x="4012217" y="4366948"/>
                  <a:pt x="3983262" y="4395900"/>
                  <a:pt x="3947545" y="4395900"/>
                </a:cubicBezTo>
                <a:cubicBezTo>
                  <a:pt x="3911853" y="4395900"/>
                  <a:pt x="3882903" y="4366948"/>
                  <a:pt x="3882903" y="4331234"/>
                </a:cubicBezTo>
                <a:cubicBezTo>
                  <a:pt x="3882903" y="4295520"/>
                  <a:pt x="3911853" y="4266568"/>
                  <a:pt x="3947545" y="4266568"/>
                </a:cubicBezTo>
                <a:close/>
                <a:moveTo>
                  <a:pt x="3790995" y="4266568"/>
                </a:moveTo>
                <a:cubicBezTo>
                  <a:pt x="3826709" y="4266568"/>
                  <a:pt x="3855662" y="4295520"/>
                  <a:pt x="3855662" y="4331234"/>
                </a:cubicBezTo>
                <a:cubicBezTo>
                  <a:pt x="3855662" y="4366948"/>
                  <a:pt x="3826709" y="4395900"/>
                  <a:pt x="3790995" y="4395900"/>
                </a:cubicBezTo>
                <a:cubicBezTo>
                  <a:pt x="3755281" y="4395900"/>
                  <a:pt x="3726328" y="4366948"/>
                  <a:pt x="3726328" y="4331234"/>
                </a:cubicBezTo>
                <a:cubicBezTo>
                  <a:pt x="3726328" y="4295520"/>
                  <a:pt x="3755281" y="4266568"/>
                  <a:pt x="3790995" y="4266568"/>
                </a:cubicBezTo>
                <a:close/>
                <a:moveTo>
                  <a:pt x="3630508" y="4266568"/>
                </a:moveTo>
                <a:cubicBezTo>
                  <a:pt x="3666222" y="4266568"/>
                  <a:pt x="3695175" y="4295520"/>
                  <a:pt x="3695175" y="4331234"/>
                </a:cubicBezTo>
                <a:cubicBezTo>
                  <a:pt x="3695175" y="4366948"/>
                  <a:pt x="3666222" y="4395900"/>
                  <a:pt x="3630508" y="4395900"/>
                </a:cubicBezTo>
                <a:cubicBezTo>
                  <a:pt x="3594791" y="4395900"/>
                  <a:pt x="3565840" y="4366948"/>
                  <a:pt x="3565840" y="4331234"/>
                </a:cubicBezTo>
                <a:cubicBezTo>
                  <a:pt x="3565840" y="4295520"/>
                  <a:pt x="3594791" y="4266568"/>
                  <a:pt x="3630508" y="4266568"/>
                </a:cubicBezTo>
                <a:close/>
                <a:moveTo>
                  <a:pt x="3481762" y="4266568"/>
                </a:moveTo>
                <a:cubicBezTo>
                  <a:pt x="3517475" y="4266568"/>
                  <a:pt x="3546428" y="4295520"/>
                  <a:pt x="3546428" y="4331234"/>
                </a:cubicBezTo>
                <a:cubicBezTo>
                  <a:pt x="3546428" y="4366948"/>
                  <a:pt x="3517475" y="4395900"/>
                  <a:pt x="3481762" y="4395900"/>
                </a:cubicBezTo>
                <a:cubicBezTo>
                  <a:pt x="3446050" y="4395900"/>
                  <a:pt x="3417099" y="4366948"/>
                  <a:pt x="3417099" y="4331234"/>
                </a:cubicBezTo>
                <a:cubicBezTo>
                  <a:pt x="3417099" y="4295520"/>
                  <a:pt x="3446050" y="4266568"/>
                  <a:pt x="3481762" y="4266568"/>
                </a:cubicBezTo>
                <a:close/>
                <a:moveTo>
                  <a:pt x="3321282" y="4266568"/>
                </a:moveTo>
                <a:cubicBezTo>
                  <a:pt x="3356996" y="4266568"/>
                  <a:pt x="3385942" y="4295520"/>
                  <a:pt x="3385942" y="4331234"/>
                </a:cubicBezTo>
                <a:cubicBezTo>
                  <a:pt x="3385942" y="4366948"/>
                  <a:pt x="3356996" y="4395900"/>
                  <a:pt x="3321282" y="4395900"/>
                </a:cubicBezTo>
                <a:cubicBezTo>
                  <a:pt x="3285566" y="4395900"/>
                  <a:pt x="3256617" y="4366948"/>
                  <a:pt x="3256617" y="4331234"/>
                </a:cubicBezTo>
                <a:cubicBezTo>
                  <a:pt x="3256617" y="4295520"/>
                  <a:pt x="3285566" y="4266568"/>
                  <a:pt x="3321282" y="4266568"/>
                </a:cubicBezTo>
                <a:close/>
                <a:moveTo>
                  <a:pt x="3172532" y="4266568"/>
                </a:moveTo>
                <a:cubicBezTo>
                  <a:pt x="3208248" y="4266568"/>
                  <a:pt x="3237198" y="4295520"/>
                  <a:pt x="3237198" y="4331234"/>
                </a:cubicBezTo>
                <a:cubicBezTo>
                  <a:pt x="3237198" y="4366948"/>
                  <a:pt x="3208248" y="4395900"/>
                  <a:pt x="3172532" y="4395900"/>
                </a:cubicBezTo>
                <a:cubicBezTo>
                  <a:pt x="3136816" y="4395900"/>
                  <a:pt x="3107863" y="4366948"/>
                  <a:pt x="3107863" y="4331234"/>
                </a:cubicBezTo>
                <a:cubicBezTo>
                  <a:pt x="3107863" y="4295520"/>
                  <a:pt x="3136816" y="4266568"/>
                  <a:pt x="3172532" y="4266568"/>
                </a:cubicBezTo>
                <a:close/>
                <a:moveTo>
                  <a:pt x="3012039" y="4266568"/>
                </a:moveTo>
                <a:cubicBezTo>
                  <a:pt x="3047752" y="4266568"/>
                  <a:pt x="3076706" y="4295520"/>
                  <a:pt x="3076706" y="4331234"/>
                </a:cubicBezTo>
                <a:cubicBezTo>
                  <a:pt x="3076706" y="4366948"/>
                  <a:pt x="3047752" y="4395900"/>
                  <a:pt x="3012039" y="4395900"/>
                </a:cubicBezTo>
                <a:cubicBezTo>
                  <a:pt x="2976326" y="4395900"/>
                  <a:pt x="2947375" y="4366948"/>
                  <a:pt x="2947375" y="4331234"/>
                </a:cubicBezTo>
                <a:cubicBezTo>
                  <a:pt x="2947375" y="4295520"/>
                  <a:pt x="2976326" y="4266568"/>
                  <a:pt x="3012039" y="4266568"/>
                </a:cubicBezTo>
                <a:close/>
                <a:moveTo>
                  <a:pt x="10159586" y="4113910"/>
                </a:moveTo>
                <a:cubicBezTo>
                  <a:pt x="10195300" y="4113910"/>
                  <a:pt x="10224252" y="4142862"/>
                  <a:pt x="10224252" y="4178576"/>
                </a:cubicBezTo>
                <a:cubicBezTo>
                  <a:pt x="10224252" y="4214290"/>
                  <a:pt x="10195300" y="4243242"/>
                  <a:pt x="10159586" y="4243242"/>
                </a:cubicBezTo>
                <a:cubicBezTo>
                  <a:pt x="10123872" y="4243242"/>
                  <a:pt x="10094920" y="4214290"/>
                  <a:pt x="10094920" y="4178576"/>
                </a:cubicBezTo>
                <a:cubicBezTo>
                  <a:pt x="10094920" y="4142862"/>
                  <a:pt x="10123872" y="4113910"/>
                  <a:pt x="10159586" y="4113910"/>
                </a:cubicBezTo>
                <a:close/>
                <a:moveTo>
                  <a:pt x="10003015" y="4113910"/>
                </a:moveTo>
                <a:cubicBezTo>
                  <a:pt x="10038729" y="4113910"/>
                  <a:pt x="10067681" y="4142862"/>
                  <a:pt x="10067681" y="4178576"/>
                </a:cubicBezTo>
                <a:cubicBezTo>
                  <a:pt x="10067681" y="4214290"/>
                  <a:pt x="10038729" y="4243242"/>
                  <a:pt x="10003015" y="4243242"/>
                </a:cubicBezTo>
                <a:cubicBezTo>
                  <a:pt x="9967301" y="4243242"/>
                  <a:pt x="9938349" y="4214290"/>
                  <a:pt x="9938349" y="4178576"/>
                </a:cubicBezTo>
                <a:cubicBezTo>
                  <a:pt x="9938349" y="4142862"/>
                  <a:pt x="9967301" y="4113910"/>
                  <a:pt x="10003015" y="4113910"/>
                </a:cubicBezTo>
                <a:close/>
                <a:moveTo>
                  <a:pt x="9850355" y="4113910"/>
                </a:moveTo>
                <a:cubicBezTo>
                  <a:pt x="9886069" y="4113910"/>
                  <a:pt x="9915021" y="4142862"/>
                  <a:pt x="9915021" y="4178576"/>
                </a:cubicBezTo>
                <a:cubicBezTo>
                  <a:pt x="9915021" y="4214290"/>
                  <a:pt x="9886069" y="4243242"/>
                  <a:pt x="9850355" y="4243242"/>
                </a:cubicBezTo>
                <a:cubicBezTo>
                  <a:pt x="9814641" y="4243242"/>
                  <a:pt x="9785689" y="4214290"/>
                  <a:pt x="9785689" y="4178576"/>
                </a:cubicBezTo>
                <a:cubicBezTo>
                  <a:pt x="9785689" y="4142862"/>
                  <a:pt x="9814641" y="4113910"/>
                  <a:pt x="9850355" y="4113910"/>
                </a:cubicBezTo>
                <a:close/>
                <a:moveTo>
                  <a:pt x="9384549" y="4113910"/>
                </a:moveTo>
                <a:cubicBezTo>
                  <a:pt x="9420263" y="4113910"/>
                  <a:pt x="9449215" y="4142862"/>
                  <a:pt x="9449215" y="4178576"/>
                </a:cubicBezTo>
                <a:cubicBezTo>
                  <a:pt x="9449215" y="4214290"/>
                  <a:pt x="9420263" y="4243242"/>
                  <a:pt x="9384549" y="4243242"/>
                </a:cubicBezTo>
                <a:cubicBezTo>
                  <a:pt x="9348835" y="4243242"/>
                  <a:pt x="9319883" y="4214290"/>
                  <a:pt x="9319883" y="4178576"/>
                </a:cubicBezTo>
                <a:cubicBezTo>
                  <a:pt x="9319883" y="4142862"/>
                  <a:pt x="9348835" y="4113910"/>
                  <a:pt x="9384549" y="4113910"/>
                </a:cubicBezTo>
                <a:close/>
                <a:moveTo>
                  <a:pt x="8914828" y="4113910"/>
                </a:moveTo>
                <a:cubicBezTo>
                  <a:pt x="8950542" y="4113910"/>
                  <a:pt x="8979494" y="4142862"/>
                  <a:pt x="8979494" y="4178576"/>
                </a:cubicBezTo>
                <a:cubicBezTo>
                  <a:pt x="8979494" y="4214290"/>
                  <a:pt x="8950542" y="4243242"/>
                  <a:pt x="8914828" y="4243242"/>
                </a:cubicBezTo>
                <a:cubicBezTo>
                  <a:pt x="8879114" y="4243242"/>
                  <a:pt x="8850162" y="4214290"/>
                  <a:pt x="8850162" y="4178576"/>
                </a:cubicBezTo>
                <a:cubicBezTo>
                  <a:pt x="8850162" y="4142862"/>
                  <a:pt x="8879114" y="4113910"/>
                  <a:pt x="8914828" y="4113910"/>
                </a:cubicBezTo>
                <a:close/>
                <a:moveTo>
                  <a:pt x="6742375" y="4113910"/>
                </a:moveTo>
                <a:cubicBezTo>
                  <a:pt x="6778089" y="4113910"/>
                  <a:pt x="6807041" y="4142862"/>
                  <a:pt x="6807041" y="4178576"/>
                </a:cubicBezTo>
                <a:cubicBezTo>
                  <a:pt x="6807041" y="4214290"/>
                  <a:pt x="6778089" y="4243242"/>
                  <a:pt x="6742375" y="4243242"/>
                </a:cubicBezTo>
                <a:cubicBezTo>
                  <a:pt x="6706661" y="4243242"/>
                  <a:pt x="6677709" y="4214290"/>
                  <a:pt x="6677709" y="4178576"/>
                </a:cubicBezTo>
                <a:cubicBezTo>
                  <a:pt x="6677709" y="4142862"/>
                  <a:pt x="6706661" y="4113910"/>
                  <a:pt x="6742375" y="4113910"/>
                </a:cubicBezTo>
                <a:close/>
                <a:moveTo>
                  <a:pt x="6585802" y="4113910"/>
                </a:moveTo>
                <a:cubicBezTo>
                  <a:pt x="6621516" y="4113910"/>
                  <a:pt x="6650468" y="4142862"/>
                  <a:pt x="6650468" y="4178576"/>
                </a:cubicBezTo>
                <a:cubicBezTo>
                  <a:pt x="6650468" y="4214290"/>
                  <a:pt x="6621516" y="4243242"/>
                  <a:pt x="6585802" y="4243242"/>
                </a:cubicBezTo>
                <a:cubicBezTo>
                  <a:pt x="6550088" y="4243242"/>
                  <a:pt x="6521136" y="4214290"/>
                  <a:pt x="6521136" y="4178576"/>
                </a:cubicBezTo>
                <a:cubicBezTo>
                  <a:pt x="6521136" y="4142862"/>
                  <a:pt x="6550088" y="4113910"/>
                  <a:pt x="6585802" y="4113910"/>
                </a:cubicBezTo>
                <a:close/>
                <a:moveTo>
                  <a:pt x="6429228" y="4113910"/>
                </a:moveTo>
                <a:cubicBezTo>
                  <a:pt x="6464942" y="4113910"/>
                  <a:pt x="6493894" y="4142862"/>
                  <a:pt x="6493894" y="4178576"/>
                </a:cubicBezTo>
                <a:cubicBezTo>
                  <a:pt x="6493894" y="4214290"/>
                  <a:pt x="6464942" y="4243242"/>
                  <a:pt x="6429228" y="4243242"/>
                </a:cubicBezTo>
                <a:cubicBezTo>
                  <a:pt x="6393514" y="4243242"/>
                  <a:pt x="6364562" y="4214290"/>
                  <a:pt x="6364562" y="4178576"/>
                </a:cubicBezTo>
                <a:cubicBezTo>
                  <a:pt x="6364562" y="4142862"/>
                  <a:pt x="6393514" y="4113910"/>
                  <a:pt x="6429228" y="4113910"/>
                </a:cubicBezTo>
                <a:close/>
                <a:moveTo>
                  <a:pt x="6276569" y="4113910"/>
                </a:moveTo>
                <a:cubicBezTo>
                  <a:pt x="6312283" y="4113910"/>
                  <a:pt x="6341235" y="4142862"/>
                  <a:pt x="6341235" y="4178576"/>
                </a:cubicBezTo>
                <a:cubicBezTo>
                  <a:pt x="6341235" y="4214290"/>
                  <a:pt x="6312283" y="4243242"/>
                  <a:pt x="6276569" y="4243242"/>
                </a:cubicBezTo>
                <a:cubicBezTo>
                  <a:pt x="6240855" y="4243242"/>
                  <a:pt x="6211903" y="4214290"/>
                  <a:pt x="6211903" y="4178576"/>
                </a:cubicBezTo>
                <a:cubicBezTo>
                  <a:pt x="6211903" y="4142862"/>
                  <a:pt x="6240855" y="4113910"/>
                  <a:pt x="6276569" y="4113910"/>
                </a:cubicBezTo>
                <a:close/>
                <a:moveTo>
                  <a:pt x="6119998" y="4113910"/>
                </a:moveTo>
                <a:cubicBezTo>
                  <a:pt x="6155712" y="4113910"/>
                  <a:pt x="6184664" y="4142862"/>
                  <a:pt x="6184664" y="4178576"/>
                </a:cubicBezTo>
                <a:cubicBezTo>
                  <a:pt x="6184664" y="4214290"/>
                  <a:pt x="6155712" y="4243242"/>
                  <a:pt x="6119998" y="4243242"/>
                </a:cubicBezTo>
                <a:cubicBezTo>
                  <a:pt x="6084284" y="4243242"/>
                  <a:pt x="6055332" y="4214290"/>
                  <a:pt x="6055332" y="4178576"/>
                </a:cubicBezTo>
                <a:cubicBezTo>
                  <a:pt x="6055332" y="4142862"/>
                  <a:pt x="6084284" y="4113910"/>
                  <a:pt x="6119998" y="4113910"/>
                </a:cubicBezTo>
                <a:close/>
                <a:moveTo>
                  <a:pt x="5967338" y="4113910"/>
                </a:moveTo>
                <a:cubicBezTo>
                  <a:pt x="6003052" y="4113910"/>
                  <a:pt x="6032004" y="4142862"/>
                  <a:pt x="6032004" y="4178576"/>
                </a:cubicBezTo>
                <a:cubicBezTo>
                  <a:pt x="6032004" y="4214290"/>
                  <a:pt x="6003052" y="4243242"/>
                  <a:pt x="5967338" y="4243242"/>
                </a:cubicBezTo>
                <a:cubicBezTo>
                  <a:pt x="5931624" y="4243242"/>
                  <a:pt x="5902672" y="4214290"/>
                  <a:pt x="5902672" y="4178576"/>
                </a:cubicBezTo>
                <a:cubicBezTo>
                  <a:pt x="5902672" y="4142862"/>
                  <a:pt x="5931624" y="4113910"/>
                  <a:pt x="5967338" y="4113910"/>
                </a:cubicBezTo>
                <a:close/>
                <a:moveTo>
                  <a:pt x="4256780" y="4113910"/>
                </a:moveTo>
                <a:cubicBezTo>
                  <a:pt x="4292500" y="4113910"/>
                  <a:pt x="4321446" y="4142862"/>
                  <a:pt x="4321446" y="4178576"/>
                </a:cubicBezTo>
                <a:cubicBezTo>
                  <a:pt x="4321446" y="4214290"/>
                  <a:pt x="4292500" y="4243242"/>
                  <a:pt x="4256780" y="4243242"/>
                </a:cubicBezTo>
                <a:cubicBezTo>
                  <a:pt x="4221067" y="4243242"/>
                  <a:pt x="4192119" y="4214290"/>
                  <a:pt x="4192119" y="4178576"/>
                </a:cubicBezTo>
                <a:cubicBezTo>
                  <a:pt x="4192119" y="4142862"/>
                  <a:pt x="4221067" y="4113910"/>
                  <a:pt x="4256780" y="4113910"/>
                </a:cubicBezTo>
                <a:close/>
                <a:moveTo>
                  <a:pt x="4100213" y="4113910"/>
                </a:moveTo>
                <a:cubicBezTo>
                  <a:pt x="4135925" y="4113910"/>
                  <a:pt x="4164879" y="4142862"/>
                  <a:pt x="4164879" y="4178576"/>
                </a:cubicBezTo>
                <a:cubicBezTo>
                  <a:pt x="4164879" y="4214290"/>
                  <a:pt x="4135925" y="4243242"/>
                  <a:pt x="4100213" y="4243242"/>
                </a:cubicBezTo>
                <a:cubicBezTo>
                  <a:pt x="4064497" y="4243242"/>
                  <a:pt x="4035548" y="4214290"/>
                  <a:pt x="4035548" y="4178576"/>
                </a:cubicBezTo>
                <a:cubicBezTo>
                  <a:pt x="4035548" y="4142862"/>
                  <a:pt x="4064497" y="4113910"/>
                  <a:pt x="4100213" y="4113910"/>
                </a:cubicBezTo>
                <a:close/>
                <a:moveTo>
                  <a:pt x="3947550" y="4113910"/>
                </a:moveTo>
                <a:cubicBezTo>
                  <a:pt x="3983265" y="4113910"/>
                  <a:pt x="4012217" y="4142862"/>
                  <a:pt x="4012217" y="4178576"/>
                </a:cubicBezTo>
                <a:cubicBezTo>
                  <a:pt x="4012217" y="4214290"/>
                  <a:pt x="3983265" y="4243242"/>
                  <a:pt x="3947550" y="4243242"/>
                </a:cubicBezTo>
                <a:cubicBezTo>
                  <a:pt x="3911857" y="4243242"/>
                  <a:pt x="3882906" y="4214290"/>
                  <a:pt x="3882906" y="4178576"/>
                </a:cubicBezTo>
                <a:cubicBezTo>
                  <a:pt x="3882906" y="4142862"/>
                  <a:pt x="3911857" y="4113910"/>
                  <a:pt x="3947550" y="4113910"/>
                </a:cubicBezTo>
                <a:close/>
                <a:moveTo>
                  <a:pt x="3791000" y="4113910"/>
                </a:moveTo>
                <a:cubicBezTo>
                  <a:pt x="3826712" y="4113910"/>
                  <a:pt x="3855665" y="4142862"/>
                  <a:pt x="3855665" y="4178576"/>
                </a:cubicBezTo>
                <a:cubicBezTo>
                  <a:pt x="3855665" y="4214290"/>
                  <a:pt x="3826712" y="4243242"/>
                  <a:pt x="3791000" y="4243242"/>
                </a:cubicBezTo>
                <a:cubicBezTo>
                  <a:pt x="3755284" y="4243242"/>
                  <a:pt x="3726332" y="4214290"/>
                  <a:pt x="3726332" y="4178576"/>
                </a:cubicBezTo>
                <a:cubicBezTo>
                  <a:pt x="3726332" y="4142862"/>
                  <a:pt x="3755284" y="4113910"/>
                  <a:pt x="3791000" y="4113910"/>
                </a:cubicBezTo>
                <a:close/>
                <a:moveTo>
                  <a:pt x="3630513" y="4113910"/>
                </a:moveTo>
                <a:cubicBezTo>
                  <a:pt x="3666226" y="4113910"/>
                  <a:pt x="3695178" y="4142862"/>
                  <a:pt x="3695178" y="4178576"/>
                </a:cubicBezTo>
                <a:cubicBezTo>
                  <a:pt x="3695178" y="4214290"/>
                  <a:pt x="3666226" y="4243242"/>
                  <a:pt x="3630513" y="4243242"/>
                </a:cubicBezTo>
                <a:cubicBezTo>
                  <a:pt x="3594796" y="4243242"/>
                  <a:pt x="3565843" y="4214290"/>
                  <a:pt x="3565843" y="4178576"/>
                </a:cubicBezTo>
                <a:cubicBezTo>
                  <a:pt x="3565843" y="4142862"/>
                  <a:pt x="3594796" y="4113910"/>
                  <a:pt x="3630513" y="4113910"/>
                </a:cubicBezTo>
                <a:close/>
                <a:moveTo>
                  <a:pt x="3481765" y="4113910"/>
                </a:moveTo>
                <a:cubicBezTo>
                  <a:pt x="3517478" y="4113910"/>
                  <a:pt x="3546432" y="4142862"/>
                  <a:pt x="3546432" y="4178576"/>
                </a:cubicBezTo>
                <a:cubicBezTo>
                  <a:pt x="3546432" y="4214290"/>
                  <a:pt x="3517478" y="4243242"/>
                  <a:pt x="3481765" y="4243242"/>
                </a:cubicBezTo>
                <a:cubicBezTo>
                  <a:pt x="3446054" y="4243242"/>
                  <a:pt x="3417102" y="4214290"/>
                  <a:pt x="3417102" y="4178576"/>
                </a:cubicBezTo>
                <a:cubicBezTo>
                  <a:pt x="3417102" y="4142862"/>
                  <a:pt x="3446054" y="4113910"/>
                  <a:pt x="3481765" y="4113910"/>
                </a:cubicBezTo>
                <a:close/>
                <a:moveTo>
                  <a:pt x="3321284" y="4113910"/>
                </a:moveTo>
                <a:cubicBezTo>
                  <a:pt x="3357000" y="4113910"/>
                  <a:pt x="3385944" y="4142862"/>
                  <a:pt x="3385944" y="4178576"/>
                </a:cubicBezTo>
                <a:cubicBezTo>
                  <a:pt x="3385944" y="4214290"/>
                  <a:pt x="3357000" y="4243242"/>
                  <a:pt x="3321284" y="4243242"/>
                </a:cubicBezTo>
                <a:cubicBezTo>
                  <a:pt x="3285568" y="4243242"/>
                  <a:pt x="3256621" y="4214290"/>
                  <a:pt x="3256621" y="4178576"/>
                </a:cubicBezTo>
                <a:cubicBezTo>
                  <a:pt x="3256621" y="4142862"/>
                  <a:pt x="3285568" y="4113910"/>
                  <a:pt x="3321284" y="4113910"/>
                </a:cubicBezTo>
                <a:close/>
                <a:moveTo>
                  <a:pt x="3172536" y="4113910"/>
                </a:moveTo>
                <a:cubicBezTo>
                  <a:pt x="3208251" y="4113910"/>
                  <a:pt x="3237201" y="4142862"/>
                  <a:pt x="3237201" y="4178576"/>
                </a:cubicBezTo>
                <a:cubicBezTo>
                  <a:pt x="3237201" y="4214290"/>
                  <a:pt x="3208251" y="4243242"/>
                  <a:pt x="3172536" y="4243242"/>
                </a:cubicBezTo>
                <a:cubicBezTo>
                  <a:pt x="3136820" y="4243242"/>
                  <a:pt x="3107865" y="4214290"/>
                  <a:pt x="3107865" y="4178576"/>
                </a:cubicBezTo>
                <a:cubicBezTo>
                  <a:pt x="3107865" y="4142862"/>
                  <a:pt x="3136820" y="4113910"/>
                  <a:pt x="3172536" y="4113910"/>
                </a:cubicBezTo>
                <a:close/>
                <a:moveTo>
                  <a:pt x="3012042" y="4113910"/>
                </a:moveTo>
                <a:cubicBezTo>
                  <a:pt x="3047754" y="4113910"/>
                  <a:pt x="3076709" y="4142862"/>
                  <a:pt x="3076709" y="4178576"/>
                </a:cubicBezTo>
                <a:cubicBezTo>
                  <a:pt x="3076709" y="4214290"/>
                  <a:pt x="3047754" y="4243242"/>
                  <a:pt x="3012042" y="4243242"/>
                </a:cubicBezTo>
                <a:cubicBezTo>
                  <a:pt x="2976329" y="4243242"/>
                  <a:pt x="2947378" y="4214290"/>
                  <a:pt x="2947378" y="4178576"/>
                </a:cubicBezTo>
                <a:cubicBezTo>
                  <a:pt x="2947378" y="4142862"/>
                  <a:pt x="2976329" y="4113910"/>
                  <a:pt x="3012042" y="4113910"/>
                </a:cubicBezTo>
                <a:close/>
                <a:moveTo>
                  <a:pt x="2855474" y="4113910"/>
                </a:moveTo>
                <a:cubicBezTo>
                  <a:pt x="2891188" y="4113910"/>
                  <a:pt x="2920138" y="4142862"/>
                  <a:pt x="2920138" y="4178576"/>
                </a:cubicBezTo>
                <a:cubicBezTo>
                  <a:pt x="2920138" y="4214290"/>
                  <a:pt x="2891188" y="4243242"/>
                  <a:pt x="2855474" y="4243242"/>
                </a:cubicBezTo>
                <a:cubicBezTo>
                  <a:pt x="2819762" y="4243242"/>
                  <a:pt x="2790811" y="4214290"/>
                  <a:pt x="2790811" y="4178576"/>
                </a:cubicBezTo>
                <a:cubicBezTo>
                  <a:pt x="2790811" y="4142862"/>
                  <a:pt x="2819762" y="4113910"/>
                  <a:pt x="2855474" y="4113910"/>
                </a:cubicBezTo>
                <a:close/>
                <a:moveTo>
                  <a:pt x="9384549" y="3972994"/>
                </a:moveTo>
                <a:cubicBezTo>
                  <a:pt x="9420263" y="3972994"/>
                  <a:pt x="9449215" y="4001946"/>
                  <a:pt x="9449215" y="4037660"/>
                </a:cubicBezTo>
                <a:cubicBezTo>
                  <a:pt x="9449215" y="4073374"/>
                  <a:pt x="9420263" y="4102326"/>
                  <a:pt x="9384549" y="4102326"/>
                </a:cubicBezTo>
                <a:cubicBezTo>
                  <a:pt x="9348835" y="4102326"/>
                  <a:pt x="9319883" y="4073374"/>
                  <a:pt x="9319883" y="4037660"/>
                </a:cubicBezTo>
                <a:cubicBezTo>
                  <a:pt x="9319883" y="4001946"/>
                  <a:pt x="9348835" y="3972994"/>
                  <a:pt x="9384549" y="3972994"/>
                </a:cubicBezTo>
                <a:close/>
                <a:moveTo>
                  <a:pt x="9227976" y="3972994"/>
                </a:moveTo>
                <a:cubicBezTo>
                  <a:pt x="9263690" y="3972994"/>
                  <a:pt x="9292642" y="4001946"/>
                  <a:pt x="9292642" y="4037660"/>
                </a:cubicBezTo>
                <a:cubicBezTo>
                  <a:pt x="9292642" y="4073374"/>
                  <a:pt x="9263690" y="4102326"/>
                  <a:pt x="9227976" y="4102326"/>
                </a:cubicBezTo>
                <a:cubicBezTo>
                  <a:pt x="9192262" y="4102326"/>
                  <a:pt x="9163310" y="4073374"/>
                  <a:pt x="9163310" y="4037660"/>
                </a:cubicBezTo>
                <a:cubicBezTo>
                  <a:pt x="9163310" y="4001946"/>
                  <a:pt x="9192262" y="3972994"/>
                  <a:pt x="9227976" y="3972994"/>
                </a:cubicBezTo>
                <a:close/>
                <a:moveTo>
                  <a:pt x="9075316" y="3972994"/>
                </a:moveTo>
                <a:cubicBezTo>
                  <a:pt x="9111030" y="3972994"/>
                  <a:pt x="9139982" y="4001946"/>
                  <a:pt x="9139982" y="4037660"/>
                </a:cubicBezTo>
                <a:cubicBezTo>
                  <a:pt x="9139982" y="4073374"/>
                  <a:pt x="9111030" y="4102326"/>
                  <a:pt x="9075316" y="4102326"/>
                </a:cubicBezTo>
                <a:cubicBezTo>
                  <a:pt x="9039602" y="4102326"/>
                  <a:pt x="9010650" y="4073374"/>
                  <a:pt x="9010650" y="4037660"/>
                </a:cubicBezTo>
                <a:cubicBezTo>
                  <a:pt x="9010650" y="4001946"/>
                  <a:pt x="9039602" y="3972994"/>
                  <a:pt x="9075316" y="3972994"/>
                </a:cubicBezTo>
                <a:close/>
                <a:moveTo>
                  <a:pt x="8766084" y="3972994"/>
                </a:moveTo>
                <a:cubicBezTo>
                  <a:pt x="8801798" y="3972994"/>
                  <a:pt x="8830750" y="4001946"/>
                  <a:pt x="8830750" y="4037660"/>
                </a:cubicBezTo>
                <a:cubicBezTo>
                  <a:pt x="8830750" y="4073374"/>
                  <a:pt x="8801798" y="4102326"/>
                  <a:pt x="8766084" y="4102326"/>
                </a:cubicBezTo>
                <a:cubicBezTo>
                  <a:pt x="8730370" y="4102326"/>
                  <a:pt x="8701418" y="4073374"/>
                  <a:pt x="8701418" y="4037660"/>
                </a:cubicBezTo>
                <a:cubicBezTo>
                  <a:pt x="8701418" y="4001946"/>
                  <a:pt x="8730370" y="3972994"/>
                  <a:pt x="8766084" y="3972994"/>
                </a:cubicBezTo>
                <a:close/>
                <a:moveTo>
                  <a:pt x="6895035" y="3972994"/>
                </a:moveTo>
                <a:cubicBezTo>
                  <a:pt x="6930749" y="3972994"/>
                  <a:pt x="6959701" y="4001946"/>
                  <a:pt x="6959701" y="4037660"/>
                </a:cubicBezTo>
                <a:cubicBezTo>
                  <a:pt x="6959701" y="4073374"/>
                  <a:pt x="6930749" y="4102326"/>
                  <a:pt x="6895035" y="4102326"/>
                </a:cubicBezTo>
                <a:cubicBezTo>
                  <a:pt x="6859321" y="4102326"/>
                  <a:pt x="6830369" y="4073374"/>
                  <a:pt x="6830369" y="4037660"/>
                </a:cubicBezTo>
                <a:cubicBezTo>
                  <a:pt x="6830369" y="4001946"/>
                  <a:pt x="6859321" y="3972994"/>
                  <a:pt x="6895035" y="3972994"/>
                </a:cubicBezTo>
                <a:close/>
                <a:moveTo>
                  <a:pt x="6742375" y="3972994"/>
                </a:moveTo>
                <a:cubicBezTo>
                  <a:pt x="6778089" y="3972994"/>
                  <a:pt x="6807041" y="4001946"/>
                  <a:pt x="6807041" y="4037660"/>
                </a:cubicBezTo>
                <a:cubicBezTo>
                  <a:pt x="6807041" y="4073374"/>
                  <a:pt x="6778089" y="4102326"/>
                  <a:pt x="6742375" y="4102326"/>
                </a:cubicBezTo>
                <a:cubicBezTo>
                  <a:pt x="6706661" y="4102326"/>
                  <a:pt x="6677709" y="4073374"/>
                  <a:pt x="6677709" y="4037660"/>
                </a:cubicBezTo>
                <a:cubicBezTo>
                  <a:pt x="6677709" y="4001946"/>
                  <a:pt x="6706661" y="3972994"/>
                  <a:pt x="6742375" y="3972994"/>
                </a:cubicBezTo>
                <a:close/>
                <a:moveTo>
                  <a:pt x="6585802" y="3972994"/>
                </a:moveTo>
                <a:cubicBezTo>
                  <a:pt x="6621516" y="3972994"/>
                  <a:pt x="6650468" y="4001946"/>
                  <a:pt x="6650468" y="4037660"/>
                </a:cubicBezTo>
                <a:cubicBezTo>
                  <a:pt x="6650468" y="4073374"/>
                  <a:pt x="6621516" y="4102326"/>
                  <a:pt x="6585802" y="4102326"/>
                </a:cubicBezTo>
                <a:cubicBezTo>
                  <a:pt x="6550088" y="4102326"/>
                  <a:pt x="6521136" y="4073374"/>
                  <a:pt x="6521136" y="4037660"/>
                </a:cubicBezTo>
                <a:cubicBezTo>
                  <a:pt x="6521136" y="4001946"/>
                  <a:pt x="6550088" y="3972994"/>
                  <a:pt x="6585802" y="3972994"/>
                </a:cubicBezTo>
                <a:close/>
                <a:moveTo>
                  <a:pt x="6429228" y="3972994"/>
                </a:moveTo>
                <a:cubicBezTo>
                  <a:pt x="6464942" y="3972994"/>
                  <a:pt x="6493894" y="4001946"/>
                  <a:pt x="6493894" y="4037660"/>
                </a:cubicBezTo>
                <a:cubicBezTo>
                  <a:pt x="6493894" y="4073374"/>
                  <a:pt x="6464942" y="4102326"/>
                  <a:pt x="6429228" y="4102326"/>
                </a:cubicBezTo>
                <a:cubicBezTo>
                  <a:pt x="6393514" y="4102326"/>
                  <a:pt x="6364562" y="4073374"/>
                  <a:pt x="6364562" y="4037660"/>
                </a:cubicBezTo>
                <a:cubicBezTo>
                  <a:pt x="6364562" y="4001946"/>
                  <a:pt x="6393514" y="3972994"/>
                  <a:pt x="6429228" y="3972994"/>
                </a:cubicBezTo>
                <a:close/>
                <a:moveTo>
                  <a:pt x="6276569" y="3972994"/>
                </a:moveTo>
                <a:cubicBezTo>
                  <a:pt x="6312283" y="3972994"/>
                  <a:pt x="6341235" y="4001946"/>
                  <a:pt x="6341235" y="4037660"/>
                </a:cubicBezTo>
                <a:cubicBezTo>
                  <a:pt x="6341235" y="4073374"/>
                  <a:pt x="6312283" y="4102326"/>
                  <a:pt x="6276569" y="4102326"/>
                </a:cubicBezTo>
                <a:cubicBezTo>
                  <a:pt x="6240855" y="4102326"/>
                  <a:pt x="6211903" y="4073374"/>
                  <a:pt x="6211903" y="4037660"/>
                </a:cubicBezTo>
                <a:cubicBezTo>
                  <a:pt x="6211903" y="4001946"/>
                  <a:pt x="6240855" y="3972994"/>
                  <a:pt x="6276569" y="3972994"/>
                </a:cubicBezTo>
                <a:close/>
                <a:moveTo>
                  <a:pt x="6119998" y="3972994"/>
                </a:moveTo>
                <a:cubicBezTo>
                  <a:pt x="6155712" y="3972994"/>
                  <a:pt x="6184664" y="4001946"/>
                  <a:pt x="6184664" y="4037660"/>
                </a:cubicBezTo>
                <a:cubicBezTo>
                  <a:pt x="6184664" y="4073374"/>
                  <a:pt x="6155712" y="4102326"/>
                  <a:pt x="6119998" y="4102326"/>
                </a:cubicBezTo>
                <a:cubicBezTo>
                  <a:pt x="6084284" y="4102326"/>
                  <a:pt x="6055332" y="4073374"/>
                  <a:pt x="6055332" y="4037660"/>
                </a:cubicBezTo>
                <a:cubicBezTo>
                  <a:pt x="6055332" y="4001946"/>
                  <a:pt x="6084284" y="3972994"/>
                  <a:pt x="6119998" y="3972994"/>
                </a:cubicBezTo>
                <a:close/>
                <a:moveTo>
                  <a:pt x="5967338" y="3972994"/>
                </a:moveTo>
                <a:cubicBezTo>
                  <a:pt x="6003052" y="3972994"/>
                  <a:pt x="6032004" y="4001946"/>
                  <a:pt x="6032004" y="4037660"/>
                </a:cubicBezTo>
                <a:cubicBezTo>
                  <a:pt x="6032004" y="4073374"/>
                  <a:pt x="6003052" y="4102326"/>
                  <a:pt x="5967338" y="4102326"/>
                </a:cubicBezTo>
                <a:cubicBezTo>
                  <a:pt x="5931624" y="4102326"/>
                  <a:pt x="5902672" y="4073374"/>
                  <a:pt x="5902672" y="4037660"/>
                </a:cubicBezTo>
                <a:cubicBezTo>
                  <a:pt x="5902672" y="4001946"/>
                  <a:pt x="5931624" y="3972994"/>
                  <a:pt x="5967338" y="3972994"/>
                </a:cubicBezTo>
                <a:close/>
                <a:moveTo>
                  <a:pt x="5810774" y="3972994"/>
                </a:moveTo>
                <a:cubicBezTo>
                  <a:pt x="5846479" y="3972994"/>
                  <a:pt x="5875431" y="4001946"/>
                  <a:pt x="5875431" y="4037660"/>
                </a:cubicBezTo>
                <a:cubicBezTo>
                  <a:pt x="5875431" y="4073374"/>
                  <a:pt x="5846479" y="4102326"/>
                  <a:pt x="5810774" y="4102326"/>
                </a:cubicBezTo>
                <a:cubicBezTo>
                  <a:pt x="5775057" y="4102326"/>
                  <a:pt x="5746103" y="4073374"/>
                  <a:pt x="5746103" y="4037660"/>
                </a:cubicBezTo>
                <a:cubicBezTo>
                  <a:pt x="5746103" y="4001946"/>
                  <a:pt x="5775057" y="3972994"/>
                  <a:pt x="5810774" y="3972994"/>
                </a:cubicBezTo>
                <a:close/>
                <a:moveTo>
                  <a:pt x="3947550" y="3972994"/>
                </a:moveTo>
                <a:cubicBezTo>
                  <a:pt x="3983265" y="3972994"/>
                  <a:pt x="4012219" y="4001946"/>
                  <a:pt x="4012219" y="4037660"/>
                </a:cubicBezTo>
                <a:cubicBezTo>
                  <a:pt x="4012219" y="4073374"/>
                  <a:pt x="3983265" y="4102326"/>
                  <a:pt x="3947550" y="4102326"/>
                </a:cubicBezTo>
                <a:cubicBezTo>
                  <a:pt x="3911861" y="4102326"/>
                  <a:pt x="3882909" y="4073374"/>
                  <a:pt x="3882909" y="4037660"/>
                </a:cubicBezTo>
                <a:cubicBezTo>
                  <a:pt x="3882909" y="4001946"/>
                  <a:pt x="3911861" y="3972994"/>
                  <a:pt x="3947550" y="3972994"/>
                </a:cubicBezTo>
                <a:close/>
                <a:moveTo>
                  <a:pt x="3791003" y="3972994"/>
                </a:moveTo>
                <a:cubicBezTo>
                  <a:pt x="3826715" y="3972994"/>
                  <a:pt x="3855668" y="4001946"/>
                  <a:pt x="3855668" y="4037660"/>
                </a:cubicBezTo>
                <a:cubicBezTo>
                  <a:pt x="3855668" y="4073374"/>
                  <a:pt x="3826715" y="4102326"/>
                  <a:pt x="3791003" y="4102326"/>
                </a:cubicBezTo>
                <a:cubicBezTo>
                  <a:pt x="3755287" y="4102326"/>
                  <a:pt x="3726335" y="4073374"/>
                  <a:pt x="3726335" y="4037660"/>
                </a:cubicBezTo>
                <a:cubicBezTo>
                  <a:pt x="3726335" y="4001946"/>
                  <a:pt x="3755287" y="3972994"/>
                  <a:pt x="3791003" y="3972994"/>
                </a:cubicBezTo>
                <a:close/>
                <a:moveTo>
                  <a:pt x="3630515" y="3972994"/>
                </a:moveTo>
                <a:cubicBezTo>
                  <a:pt x="3666227" y="3972994"/>
                  <a:pt x="3695180" y="4001946"/>
                  <a:pt x="3695180" y="4037660"/>
                </a:cubicBezTo>
                <a:cubicBezTo>
                  <a:pt x="3695180" y="4073374"/>
                  <a:pt x="3666227" y="4102326"/>
                  <a:pt x="3630515" y="4102326"/>
                </a:cubicBezTo>
                <a:cubicBezTo>
                  <a:pt x="3594798" y="4102326"/>
                  <a:pt x="3565845" y="4073374"/>
                  <a:pt x="3565845" y="4037660"/>
                </a:cubicBezTo>
                <a:cubicBezTo>
                  <a:pt x="3565845" y="4001946"/>
                  <a:pt x="3594798" y="3972994"/>
                  <a:pt x="3630515" y="3972994"/>
                </a:cubicBezTo>
                <a:close/>
                <a:moveTo>
                  <a:pt x="3481768" y="3972994"/>
                </a:moveTo>
                <a:cubicBezTo>
                  <a:pt x="3517481" y="3972994"/>
                  <a:pt x="3546437" y="4001946"/>
                  <a:pt x="3546437" y="4037660"/>
                </a:cubicBezTo>
                <a:cubicBezTo>
                  <a:pt x="3546437" y="4073374"/>
                  <a:pt x="3517481" y="4102326"/>
                  <a:pt x="3481768" y="4102326"/>
                </a:cubicBezTo>
                <a:cubicBezTo>
                  <a:pt x="3446056" y="4102326"/>
                  <a:pt x="3417106" y="4073374"/>
                  <a:pt x="3417106" y="4037660"/>
                </a:cubicBezTo>
                <a:cubicBezTo>
                  <a:pt x="3417106" y="4001946"/>
                  <a:pt x="3446056" y="3972994"/>
                  <a:pt x="3481768" y="3972994"/>
                </a:cubicBezTo>
                <a:close/>
                <a:moveTo>
                  <a:pt x="3321288" y="3972994"/>
                </a:moveTo>
                <a:cubicBezTo>
                  <a:pt x="3357002" y="3972994"/>
                  <a:pt x="3385949" y="4001946"/>
                  <a:pt x="3385949" y="4037660"/>
                </a:cubicBezTo>
                <a:cubicBezTo>
                  <a:pt x="3385949" y="4073374"/>
                  <a:pt x="3357002" y="4102326"/>
                  <a:pt x="3321288" y="4102326"/>
                </a:cubicBezTo>
                <a:cubicBezTo>
                  <a:pt x="3285571" y="4102326"/>
                  <a:pt x="3256626" y="4073374"/>
                  <a:pt x="3256626" y="4037660"/>
                </a:cubicBezTo>
                <a:cubicBezTo>
                  <a:pt x="3256626" y="4001946"/>
                  <a:pt x="3285571" y="3972994"/>
                  <a:pt x="3321288" y="3972994"/>
                </a:cubicBezTo>
                <a:close/>
                <a:moveTo>
                  <a:pt x="3172540" y="3972994"/>
                </a:moveTo>
                <a:cubicBezTo>
                  <a:pt x="3208257" y="3972994"/>
                  <a:pt x="3237208" y="4001946"/>
                  <a:pt x="3237208" y="4037660"/>
                </a:cubicBezTo>
                <a:cubicBezTo>
                  <a:pt x="3237208" y="4073374"/>
                  <a:pt x="3208257" y="4102326"/>
                  <a:pt x="3172540" y="4102326"/>
                </a:cubicBezTo>
                <a:cubicBezTo>
                  <a:pt x="3136823" y="4102326"/>
                  <a:pt x="3107868" y="4073374"/>
                  <a:pt x="3107868" y="4037660"/>
                </a:cubicBezTo>
                <a:cubicBezTo>
                  <a:pt x="3107868" y="4001946"/>
                  <a:pt x="3136823" y="3972994"/>
                  <a:pt x="3172540" y="3972994"/>
                </a:cubicBezTo>
                <a:close/>
                <a:moveTo>
                  <a:pt x="3012045" y="3972994"/>
                </a:moveTo>
                <a:cubicBezTo>
                  <a:pt x="3047758" y="3972994"/>
                  <a:pt x="3076711" y="4001946"/>
                  <a:pt x="3076711" y="4037660"/>
                </a:cubicBezTo>
                <a:cubicBezTo>
                  <a:pt x="3076711" y="4073374"/>
                  <a:pt x="3047758" y="4102326"/>
                  <a:pt x="3012045" y="4102326"/>
                </a:cubicBezTo>
                <a:cubicBezTo>
                  <a:pt x="2976332" y="4102326"/>
                  <a:pt x="2947381" y="4073374"/>
                  <a:pt x="2947381" y="4037660"/>
                </a:cubicBezTo>
                <a:cubicBezTo>
                  <a:pt x="2947381" y="4001946"/>
                  <a:pt x="2976332" y="3972994"/>
                  <a:pt x="3012045" y="3972994"/>
                </a:cubicBezTo>
                <a:close/>
                <a:moveTo>
                  <a:pt x="2855478" y="3972994"/>
                </a:moveTo>
                <a:cubicBezTo>
                  <a:pt x="2891191" y="3972994"/>
                  <a:pt x="2920141" y="4001946"/>
                  <a:pt x="2920141" y="4037660"/>
                </a:cubicBezTo>
                <a:cubicBezTo>
                  <a:pt x="2920141" y="4073374"/>
                  <a:pt x="2891191" y="4102326"/>
                  <a:pt x="2855478" y="4102326"/>
                </a:cubicBezTo>
                <a:cubicBezTo>
                  <a:pt x="2819765" y="4102326"/>
                  <a:pt x="2790815" y="4073374"/>
                  <a:pt x="2790815" y="4037660"/>
                </a:cubicBezTo>
                <a:cubicBezTo>
                  <a:pt x="2790815" y="4001946"/>
                  <a:pt x="2819765" y="3972994"/>
                  <a:pt x="2855478" y="3972994"/>
                </a:cubicBezTo>
                <a:close/>
                <a:moveTo>
                  <a:pt x="6742377" y="3835996"/>
                </a:moveTo>
                <a:cubicBezTo>
                  <a:pt x="6778091" y="3835996"/>
                  <a:pt x="6807043" y="3864948"/>
                  <a:pt x="6807043" y="3900662"/>
                </a:cubicBezTo>
                <a:cubicBezTo>
                  <a:pt x="6807043" y="3936376"/>
                  <a:pt x="6778091" y="3965328"/>
                  <a:pt x="6742377" y="3965328"/>
                </a:cubicBezTo>
                <a:cubicBezTo>
                  <a:pt x="6706663" y="3965328"/>
                  <a:pt x="6677711" y="3936376"/>
                  <a:pt x="6677711" y="3900662"/>
                </a:cubicBezTo>
                <a:cubicBezTo>
                  <a:pt x="6677711" y="3864948"/>
                  <a:pt x="6706663" y="3835996"/>
                  <a:pt x="6742377" y="3835996"/>
                </a:cubicBezTo>
                <a:close/>
                <a:moveTo>
                  <a:pt x="6585804" y="3835996"/>
                </a:moveTo>
                <a:cubicBezTo>
                  <a:pt x="6621518" y="3835996"/>
                  <a:pt x="6650470" y="3864948"/>
                  <a:pt x="6650470" y="3900662"/>
                </a:cubicBezTo>
                <a:cubicBezTo>
                  <a:pt x="6650470" y="3936376"/>
                  <a:pt x="6621518" y="3965328"/>
                  <a:pt x="6585804" y="3965328"/>
                </a:cubicBezTo>
                <a:cubicBezTo>
                  <a:pt x="6550090" y="3965328"/>
                  <a:pt x="6521138" y="3936376"/>
                  <a:pt x="6521138" y="3900662"/>
                </a:cubicBezTo>
                <a:cubicBezTo>
                  <a:pt x="6521138" y="3864948"/>
                  <a:pt x="6550090" y="3835996"/>
                  <a:pt x="6585804" y="3835996"/>
                </a:cubicBezTo>
                <a:close/>
                <a:moveTo>
                  <a:pt x="6429231" y="3835996"/>
                </a:moveTo>
                <a:cubicBezTo>
                  <a:pt x="6464945" y="3835996"/>
                  <a:pt x="6493897" y="3864948"/>
                  <a:pt x="6493897" y="3900662"/>
                </a:cubicBezTo>
                <a:cubicBezTo>
                  <a:pt x="6493897" y="3936376"/>
                  <a:pt x="6464945" y="3965328"/>
                  <a:pt x="6429231" y="3965328"/>
                </a:cubicBezTo>
                <a:cubicBezTo>
                  <a:pt x="6393517" y="3965328"/>
                  <a:pt x="6364565" y="3936376"/>
                  <a:pt x="6364565" y="3900662"/>
                </a:cubicBezTo>
                <a:cubicBezTo>
                  <a:pt x="6364565" y="3864948"/>
                  <a:pt x="6393517" y="3835996"/>
                  <a:pt x="6429231" y="3835996"/>
                </a:cubicBezTo>
                <a:close/>
                <a:moveTo>
                  <a:pt x="6276571" y="3835996"/>
                </a:moveTo>
                <a:cubicBezTo>
                  <a:pt x="6312285" y="3835996"/>
                  <a:pt x="6341237" y="3864948"/>
                  <a:pt x="6341237" y="3900662"/>
                </a:cubicBezTo>
                <a:cubicBezTo>
                  <a:pt x="6341237" y="3936376"/>
                  <a:pt x="6312285" y="3965328"/>
                  <a:pt x="6276571" y="3965328"/>
                </a:cubicBezTo>
                <a:cubicBezTo>
                  <a:pt x="6240857" y="3965328"/>
                  <a:pt x="6211905" y="3936376"/>
                  <a:pt x="6211905" y="3900662"/>
                </a:cubicBezTo>
                <a:cubicBezTo>
                  <a:pt x="6211905" y="3864948"/>
                  <a:pt x="6240857" y="3835996"/>
                  <a:pt x="6276571" y="3835996"/>
                </a:cubicBezTo>
                <a:close/>
                <a:moveTo>
                  <a:pt x="6119999" y="3835996"/>
                </a:moveTo>
                <a:cubicBezTo>
                  <a:pt x="6155713" y="3835996"/>
                  <a:pt x="6184665" y="3864948"/>
                  <a:pt x="6184665" y="3900662"/>
                </a:cubicBezTo>
                <a:cubicBezTo>
                  <a:pt x="6184665" y="3936376"/>
                  <a:pt x="6155713" y="3965328"/>
                  <a:pt x="6119999" y="3965328"/>
                </a:cubicBezTo>
                <a:cubicBezTo>
                  <a:pt x="6084285" y="3965328"/>
                  <a:pt x="6055333" y="3936376"/>
                  <a:pt x="6055333" y="3900662"/>
                </a:cubicBezTo>
                <a:cubicBezTo>
                  <a:pt x="6055333" y="3864948"/>
                  <a:pt x="6084285" y="3835996"/>
                  <a:pt x="6119999" y="3835996"/>
                </a:cubicBezTo>
                <a:close/>
                <a:moveTo>
                  <a:pt x="5967339" y="3835996"/>
                </a:moveTo>
                <a:cubicBezTo>
                  <a:pt x="6003053" y="3835996"/>
                  <a:pt x="6032005" y="3864948"/>
                  <a:pt x="6032005" y="3900662"/>
                </a:cubicBezTo>
                <a:cubicBezTo>
                  <a:pt x="6032005" y="3936376"/>
                  <a:pt x="6003053" y="3965328"/>
                  <a:pt x="5967339" y="3965328"/>
                </a:cubicBezTo>
                <a:cubicBezTo>
                  <a:pt x="5931625" y="3965328"/>
                  <a:pt x="5902673" y="3936376"/>
                  <a:pt x="5902673" y="3900662"/>
                </a:cubicBezTo>
                <a:cubicBezTo>
                  <a:pt x="5902673" y="3864948"/>
                  <a:pt x="5931625" y="3835996"/>
                  <a:pt x="5967339" y="3835996"/>
                </a:cubicBezTo>
                <a:close/>
                <a:moveTo>
                  <a:pt x="5810776" y="3835996"/>
                </a:moveTo>
                <a:cubicBezTo>
                  <a:pt x="5846480" y="3835996"/>
                  <a:pt x="5875432" y="3864948"/>
                  <a:pt x="5875432" y="3900662"/>
                </a:cubicBezTo>
                <a:cubicBezTo>
                  <a:pt x="5875432" y="3936376"/>
                  <a:pt x="5846480" y="3965328"/>
                  <a:pt x="5810776" y="3965328"/>
                </a:cubicBezTo>
                <a:cubicBezTo>
                  <a:pt x="5775059" y="3965328"/>
                  <a:pt x="5746106" y="3936376"/>
                  <a:pt x="5746106" y="3900662"/>
                </a:cubicBezTo>
                <a:cubicBezTo>
                  <a:pt x="5746106" y="3864948"/>
                  <a:pt x="5775059" y="3835996"/>
                  <a:pt x="5810776" y="3835996"/>
                </a:cubicBezTo>
                <a:close/>
                <a:moveTo>
                  <a:pt x="3791007" y="3835996"/>
                </a:moveTo>
                <a:cubicBezTo>
                  <a:pt x="3826720" y="3835996"/>
                  <a:pt x="3855672" y="3864948"/>
                  <a:pt x="3855672" y="3900662"/>
                </a:cubicBezTo>
                <a:cubicBezTo>
                  <a:pt x="3855672" y="3936376"/>
                  <a:pt x="3826720" y="3965328"/>
                  <a:pt x="3791007" y="3965328"/>
                </a:cubicBezTo>
                <a:cubicBezTo>
                  <a:pt x="3755291" y="3965328"/>
                  <a:pt x="3726338" y="3936376"/>
                  <a:pt x="3726338" y="3900662"/>
                </a:cubicBezTo>
                <a:cubicBezTo>
                  <a:pt x="3726338" y="3864948"/>
                  <a:pt x="3755291" y="3835996"/>
                  <a:pt x="3791007" y="3835996"/>
                </a:cubicBezTo>
                <a:close/>
                <a:moveTo>
                  <a:pt x="3630520" y="3835996"/>
                </a:moveTo>
                <a:cubicBezTo>
                  <a:pt x="3666234" y="3835996"/>
                  <a:pt x="3695188" y="3864948"/>
                  <a:pt x="3695188" y="3900662"/>
                </a:cubicBezTo>
                <a:cubicBezTo>
                  <a:pt x="3695188" y="3936376"/>
                  <a:pt x="3666234" y="3965328"/>
                  <a:pt x="3630520" y="3965328"/>
                </a:cubicBezTo>
                <a:cubicBezTo>
                  <a:pt x="3594803" y="3965328"/>
                  <a:pt x="3565851" y="3936376"/>
                  <a:pt x="3565851" y="3900662"/>
                </a:cubicBezTo>
                <a:cubicBezTo>
                  <a:pt x="3565851" y="3864948"/>
                  <a:pt x="3594803" y="3835996"/>
                  <a:pt x="3630520" y="3835996"/>
                </a:cubicBezTo>
                <a:close/>
                <a:moveTo>
                  <a:pt x="3481771" y="3835996"/>
                </a:moveTo>
                <a:cubicBezTo>
                  <a:pt x="3517485" y="3835996"/>
                  <a:pt x="3546439" y="3864948"/>
                  <a:pt x="3546439" y="3900662"/>
                </a:cubicBezTo>
                <a:cubicBezTo>
                  <a:pt x="3546439" y="3936376"/>
                  <a:pt x="3517485" y="3965328"/>
                  <a:pt x="3481771" y="3965328"/>
                </a:cubicBezTo>
                <a:cubicBezTo>
                  <a:pt x="3446060" y="3965328"/>
                  <a:pt x="3417108" y="3936376"/>
                  <a:pt x="3417108" y="3900662"/>
                </a:cubicBezTo>
                <a:cubicBezTo>
                  <a:pt x="3417108" y="3864948"/>
                  <a:pt x="3446060" y="3835996"/>
                  <a:pt x="3481771" y="3835996"/>
                </a:cubicBezTo>
                <a:close/>
                <a:moveTo>
                  <a:pt x="3321291" y="3835996"/>
                </a:moveTo>
                <a:cubicBezTo>
                  <a:pt x="3357003" y="3835996"/>
                  <a:pt x="3385951" y="3864948"/>
                  <a:pt x="3385951" y="3900662"/>
                </a:cubicBezTo>
                <a:cubicBezTo>
                  <a:pt x="3385951" y="3936376"/>
                  <a:pt x="3357003" y="3965328"/>
                  <a:pt x="3321291" y="3965328"/>
                </a:cubicBezTo>
                <a:cubicBezTo>
                  <a:pt x="3285576" y="3965328"/>
                  <a:pt x="3256626" y="3936376"/>
                  <a:pt x="3256626" y="3900662"/>
                </a:cubicBezTo>
                <a:cubicBezTo>
                  <a:pt x="3256626" y="3864948"/>
                  <a:pt x="3285576" y="3835996"/>
                  <a:pt x="3321291" y="3835996"/>
                </a:cubicBezTo>
                <a:close/>
                <a:moveTo>
                  <a:pt x="3172544" y="3835996"/>
                </a:moveTo>
                <a:cubicBezTo>
                  <a:pt x="3208260" y="3835996"/>
                  <a:pt x="3237212" y="3864948"/>
                  <a:pt x="3237212" y="3900662"/>
                </a:cubicBezTo>
                <a:cubicBezTo>
                  <a:pt x="3237212" y="3936376"/>
                  <a:pt x="3208260" y="3965328"/>
                  <a:pt x="3172544" y="3965328"/>
                </a:cubicBezTo>
                <a:cubicBezTo>
                  <a:pt x="3136828" y="3965328"/>
                  <a:pt x="3107874" y="3936376"/>
                  <a:pt x="3107874" y="3900662"/>
                </a:cubicBezTo>
                <a:cubicBezTo>
                  <a:pt x="3107874" y="3864948"/>
                  <a:pt x="3136828" y="3835996"/>
                  <a:pt x="3172544" y="3835996"/>
                </a:cubicBezTo>
                <a:close/>
                <a:moveTo>
                  <a:pt x="3012048" y="3835996"/>
                </a:moveTo>
                <a:cubicBezTo>
                  <a:pt x="3047760" y="3835996"/>
                  <a:pt x="3076714" y="3864948"/>
                  <a:pt x="3076714" y="3900662"/>
                </a:cubicBezTo>
                <a:cubicBezTo>
                  <a:pt x="3076714" y="3936376"/>
                  <a:pt x="3047760" y="3965328"/>
                  <a:pt x="3012048" y="3965328"/>
                </a:cubicBezTo>
                <a:cubicBezTo>
                  <a:pt x="2976335" y="3965328"/>
                  <a:pt x="2947384" y="3936376"/>
                  <a:pt x="2947384" y="3900662"/>
                </a:cubicBezTo>
                <a:cubicBezTo>
                  <a:pt x="2947384" y="3864948"/>
                  <a:pt x="2976335" y="3835996"/>
                  <a:pt x="3012048" y="3835996"/>
                </a:cubicBezTo>
                <a:close/>
                <a:moveTo>
                  <a:pt x="9227976" y="3835993"/>
                </a:moveTo>
                <a:cubicBezTo>
                  <a:pt x="9263690" y="3835993"/>
                  <a:pt x="9292642" y="3864945"/>
                  <a:pt x="9292642" y="3900659"/>
                </a:cubicBezTo>
                <a:cubicBezTo>
                  <a:pt x="9292642" y="3936373"/>
                  <a:pt x="9263690" y="3965325"/>
                  <a:pt x="9227976" y="3965325"/>
                </a:cubicBezTo>
                <a:cubicBezTo>
                  <a:pt x="9192262" y="3965325"/>
                  <a:pt x="9163310" y="3936373"/>
                  <a:pt x="9163310" y="3900659"/>
                </a:cubicBezTo>
                <a:cubicBezTo>
                  <a:pt x="9163310" y="3864945"/>
                  <a:pt x="9192262" y="3835993"/>
                  <a:pt x="9227976" y="3835993"/>
                </a:cubicBezTo>
                <a:close/>
                <a:moveTo>
                  <a:pt x="8766084" y="3835993"/>
                </a:moveTo>
                <a:cubicBezTo>
                  <a:pt x="8801798" y="3835993"/>
                  <a:pt x="8830750" y="3864945"/>
                  <a:pt x="8830750" y="3900659"/>
                </a:cubicBezTo>
                <a:cubicBezTo>
                  <a:pt x="8830750" y="3936373"/>
                  <a:pt x="8801798" y="3965325"/>
                  <a:pt x="8766084" y="3965325"/>
                </a:cubicBezTo>
                <a:cubicBezTo>
                  <a:pt x="8730370" y="3965325"/>
                  <a:pt x="8701418" y="3936373"/>
                  <a:pt x="8701418" y="3900659"/>
                </a:cubicBezTo>
                <a:cubicBezTo>
                  <a:pt x="8701418" y="3864945"/>
                  <a:pt x="8730370" y="3835993"/>
                  <a:pt x="8766084" y="3835993"/>
                </a:cubicBezTo>
                <a:close/>
                <a:moveTo>
                  <a:pt x="7055521" y="3835993"/>
                </a:moveTo>
                <a:cubicBezTo>
                  <a:pt x="7091235" y="3835993"/>
                  <a:pt x="7120187" y="3864945"/>
                  <a:pt x="7120187" y="3900659"/>
                </a:cubicBezTo>
                <a:cubicBezTo>
                  <a:pt x="7120187" y="3936373"/>
                  <a:pt x="7091235" y="3965325"/>
                  <a:pt x="7055521" y="3965325"/>
                </a:cubicBezTo>
                <a:cubicBezTo>
                  <a:pt x="7019807" y="3965325"/>
                  <a:pt x="6990855" y="3936373"/>
                  <a:pt x="6990855" y="3900659"/>
                </a:cubicBezTo>
                <a:cubicBezTo>
                  <a:pt x="6990855" y="3864945"/>
                  <a:pt x="7019807" y="3835993"/>
                  <a:pt x="7055521" y="3835993"/>
                </a:cubicBezTo>
                <a:close/>
                <a:moveTo>
                  <a:pt x="6895035" y="3835993"/>
                </a:moveTo>
                <a:cubicBezTo>
                  <a:pt x="6930749" y="3835993"/>
                  <a:pt x="6959701" y="3864945"/>
                  <a:pt x="6959701" y="3900659"/>
                </a:cubicBezTo>
                <a:cubicBezTo>
                  <a:pt x="6959701" y="3936373"/>
                  <a:pt x="6930749" y="3965325"/>
                  <a:pt x="6895035" y="3965325"/>
                </a:cubicBezTo>
                <a:cubicBezTo>
                  <a:pt x="6859321" y="3965325"/>
                  <a:pt x="6830369" y="3936373"/>
                  <a:pt x="6830369" y="3900659"/>
                </a:cubicBezTo>
                <a:cubicBezTo>
                  <a:pt x="6830369" y="3864945"/>
                  <a:pt x="6859321" y="3835993"/>
                  <a:pt x="6895035" y="3835993"/>
                </a:cubicBezTo>
                <a:close/>
                <a:moveTo>
                  <a:pt x="9541125" y="3695080"/>
                </a:moveTo>
                <a:cubicBezTo>
                  <a:pt x="9576839" y="3695080"/>
                  <a:pt x="9605791" y="3724032"/>
                  <a:pt x="9605791" y="3759746"/>
                </a:cubicBezTo>
                <a:cubicBezTo>
                  <a:pt x="9605791" y="3795460"/>
                  <a:pt x="9576839" y="3824412"/>
                  <a:pt x="9541125" y="3824412"/>
                </a:cubicBezTo>
                <a:cubicBezTo>
                  <a:pt x="9505411" y="3824412"/>
                  <a:pt x="9476459" y="3795460"/>
                  <a:pt x="9476459" y="3759746"/>
                </a:cubicBezTo>
                <a:cubicBezTo>
                  <a:pt x="9476459" y="3724032"/>
                  <a:pt x="9505411" y="3695080"/>
                  <a:pt x="9541125" y="3695080"/>
                </a:cubicBezTo>
                <a:close/>
                <a:moveTo>
                  <a:pt x="8766086" y="3695080"/>
                </a:moveTo>
                <a:cubicBezTo>
                  <a:pt x="8801800" y="3695080"/>
                  <a:pt x="8830752" y="3724032"/>
                  <a:pt x="8830752" y="3759746"/>
                </a:cubicBezTo>
                <a:cubicBezTo>
                  <a:pt x="8830752" y="3795460"/>
                  <a:pt x="8801800" y="3824412"/>
                  <a:pt x="8766086" y="3824412"/>
                </a:cubicBezTo>
                <a:cubicBezTo>
                  <a:pt x="8730372" y="3824412"/>
                  <a:pt x="8701420" y="3795460"/>
                  <a:pt x="8701420" y="3759746"/>
                </a:cubicBezTo>
                <a:cubicBezTo>
                  <a:pt x="8701420" y="3724032"/>
                  <a:pt x="8730372" y="3695080"/>
                  <a:pt x="8766086" y="3695080"/>
                </a:cubicBezTo>
                <a:close/>
                <a:moveTo>
                  <a:pt x="8139793" y="3695080"/>
                </a:moveTo>
                <a:cubicBezTo>
                  <a:pt x="8175507" y="3695080"/>
                  <a:pt x="8204459" y="3724032"/>
                  <a:pt x="8204459" y="3759746"/>
                </a:cubicBezTo>
                <a:cubicBezTo>
                  <a:pt x="8204459" y="3795460"/>
                  <a:pt x="8175507" y="3824412"/>
                  <a:pt x="8139793" y="3824412"/>
                </a:cubicBezTo>
                <a:cubicBezTo>
                  <a:pt x="8104079" y="3824412"/>
                  <a:pt x="8075127" y="3795460"/>
                  <a:pt x="8075127" y="3759746"/>
                </a:cubicBezTo>
                <a:cubicBezTo>
                  <a:pt x="8075127" y="3724032"/>
                  <a:pt x="8104079" y="3695080"/>
                  <a:pt x="8139793" y="3695080"/>
                </a:cubicBezTo>
                <a:close/>
                <a:moveTo>
                  <a:pt x="7055523" y="3695080"/>
                </a:moveTo>
                <a:cubicBezTo>
                  <a:pt x="7091237" y="3695080"/>
                  <a:pt x="7120189" y="3724032"/>
                  <a:pt x="7120189" y="3759746"/>
                </a:cubicBezTo>
                <a:cubicBezTo>
                  <a:pt x="7120189" y="3795460"/>
                  <a:pt x="7091237" y="3824412"/>
                  <a:pt x="7055523" y="3824412"/>
                </a:cubicBezTo>
                <a:cubicBezTo>
                  <a:pt x="7019809" y="3824412"/>
                  <a:pt x="6990857" y="3795460"/>
                  <a:pt x="6990857" y="3759746"/>
                </a:cubicBezTo>
                <a:cubicBezTo>
                  <a:pt x="6990857" y="3724032"/>
                  <a:pt x="7019809" y="3695080"/>
                  <a:pt x="7055523" y="3695080"/>
                </a:cubicBezTo>
                <a:close/>
                <a:moveTo>
                  <a:pt x="6895037" y="3695080"/>
                </a:moveTo>
                <a:cubicBezTo>
                  <a:pt x="6930751" y="3695080"/>
                  <a:pt x="6959703" y="3724032"/>
                  <a:pt x="6959703" y="3759746"/>
                </a:cubicBezTo>
                <a:cubicBezTo>
                  <a:pt x="6959703" y="3795460"/>
                  <a:pt x="6930751" y="3824412"/>
                  <a:pt x="6895037" y="3824412"/>
                </a:cubicBezTo>
                <a:cubicBezTo>
                  <a:pt x="6859323" y="3824412"/>
                  <a:pt x="6830371" y="3795460"/>
                  <a:pt x="6830371" y="3759746"/>
                </a:cubicBezTo>
                <a:cubicBezTo>
                  <a:pt x="6830371" y="3724032"/>
                  <a:pt x="6859323" y="3695080"/>
                  <a:pt x="6895037" y="3695080"/>
                </a:cubicBezTo>
                <a:close/>
                <a:moveTo>
                  <a:pt x="6742377" y="3695080"/>
                </a:moveTo>
                <a:cubicBezTo>
                  <a:pt x="6778091" y="3695080"/>
                  <a:pt x="6807043" y="3724032"/>
                  <a:pt x="6807043" y="3759746"/>
                </a:cubicBezTo>
                <a:cubicBezTo>
                  <a:pt x="6807043" y="3795460"/>
                  <a:pt x="6778091" y="3824412"/>
                  <a:pt x="6742377" y="3824412"/>
                </a:cubicBezTo>
                <a:cubicBezTo>
                  <a:pt x="6706663" y="3824412"/>
                  <a:pt x="6677711" y="3795460"/>
                  <a:pt x="6677711" y="3759746"/>
                </a:cubicBezTo>
                <a:cubicBezTo>
                  <a:pt x="6677711" y="3724032"/>
                  <a:pt x="6706663" y="3695080"/>
                  <a:pt x="6742377" y="3695080"/>
                </a:cubicBezTo>
                <a:close/>
                <a:moveTo>
                  <a:pt x="6585804" y="3695080"/>
                </a:moveTo>
                <a:cubicBezTo>
                  <a:pt x="6621518" y="3695080"/>
                  <a:pt x="6650470" y="3724032"/>
                  <a:pt x="6650470" y="3759746"/>
                </a:cubicBezTo>
                <a:cubicBezTo>
                  <a:pt x="6650470" y="3795460"/>
                  <a:pt x="6621518" y="3824412"/>
                  <a:pt x="6585804" y="3824412"/>
                </a:cubicBezTo>
                <a:cubicBezTo>
                  <a:pt x="6550090" y="3824412"/>
                  <a:pt x="6521138" y="3795460"/>
                  <a:pt x="6521138" y="3759746"/>
                </a:cubicBezTo>
                <a:cubicBezTo>
                  <a:pt x="6521138" y="3724032"/>
                  <a:pt x="6550090" y="3695080"/>
                  <a:pt x="6585804" y="3695080"/>
                </a:cubicBezTo>
                <a:close/>
                <a:moveTo>
                  <a:pt x="6429231" y="3695080"/>
                </a:moveTo>
                <a:cubicBezTo>
                  <a:pt x="6464945" y="3695080"/>
                  <a:pt x="6493897" y="3724032"/>
                  <a:pt x="6493897" y="3759746"/>
                </a:cubicBezTo>
                <a:cubicBezTo>
                  <a:pt x="6493897" y="3795460"/>
                  <a:pt x="6464945" y="3824412"/>
                  <a:pt x="6429231" y="3824412"/>
                </a:cubicBezTo>
                <a:cubicBezTo>
                  <a:pt x="6393517" y="3824412"/>
                  <a:pt x="6364565" y="3795460"/>
                  <a:pt x="6364565" y="3759746"/>
                </a:cubicBezTo>
                <a:cubicBezTo>
                  <a:pt x="6364565" y="3724032"/>
                  <a:pt x="6393517" y="3695080"/>
                  <a:pt x="6429231" y="3695080"/>
                </a:cubicBezTo>
                <a:close/>
                <a:moveTo>
                  <a:pt x="6276571" y="3695080"/>
                </a:moveTo>
                <a:cubicBezTo>
                  <a:pt x="6312285" y="3695080"/>
                  <a:pt x="6341237" y="3724032"/>
                  <a:pt x="6341237" y="3759746"/>
                </a:cubicBezTo>
                <a:cubicBezTo>
                  <a:pt x="6341237" y="3795460"/>
                  <a:pt x="6312285" y="3824412"/>
                  <a:pt x="6276571" y="3824412"/>
                </a:cubicBezTo>
                <a:cubicBezTo>
                  <a:pt x="6240857" y="3824412"/>
                  <a:pt x="6211905" y="3795460"/>
                  <a:pt x="6211905" y="3759746"/>
                </a:cubicBezTo>
                <a:cubicBezTo>
                  <a:pt x="6211905" y="3724032"/>
                  <a:pt x="6240857" y="3695080"/>
                  <a:pt x="6276571" y="3695080"/>
                </a:cubicBezTo>
                <a:close/>
                <a:moveTo>
                  <a:pt x="6119999" y="3695080"/>
                </a:moveTo>
                <a:cubicBezTo>
                  <a:pt x="6155713" y="3695080"/>
                  <a:pt x="6184665" y="3724032"/>
                  <a:pt x="6184665" y="3759746"/>
                </a:cubicBezTo>
                <a:cubicBezTo>
                  <a:pt x="6184665" y="3795460"/>
                  <a:pt x="6155713" y="3824412"/>
                  <a:pt x="6119999" y="3824412"/>
                </a:cubicBezTo>
                <a:cubicBezTo>
                  <a:pt x="6084285" y="3824412"/>
                  <a:pt x="6055333" y="3795460"/>
                  <a:pt x="6055333" y="3759746"/>
                </a:cubicBezTo>
                <a:cubicBezTo>
                  <a:pt x="6055333" y="3724032"/>
                  <a:pt x="6084285" y="3695080"/>
                  <a:pt x="6119999" y="3695080"/>
                </a:cubicBezTo>
                <a:close/>
                <a:moveTo>
                  <a:pt x="5967339" y="3695080"/>
                </a:moveTo>
                <a:cubicBezTo>
                  <a:pt x="6003053" y="3695080"/>
                  <a:pt x="6032005" y="3724032"/>
                  <a:pt x="6032005" y="3759746"/>
                </a:cubicBezTo>
                <a:cubicBezTo>
                  <a:pt x="6032005" y="3795460"/>
                  <a:pt x="6003053" y="3824412"/>
                  <a:pt x="5967339" y="3824412"/>
                </a:cubicBezTo>
                <a:cubicBezTo>
                  <a:pt x="5931625" y="3824412"/>
                  <a:pt x="5902673" y="3795460"/>
                  <a:pt x="5902673" y="3759746"/>
                </a:cubicBezTo>
                <a:cubicBezTo>
                  <a:pt x="5902673" y="3724032"/>
                  <a:pt x="5931625" y="3695080"/>
                  <a:pt x="5967339" y="3695080"/>
                </a:cubicBezTo>
                <a:close/>
                <a:moveTo>
                  <a:pt x="5810776" y="3695080"/>
                </a:moveTo>
                <a:cubicBezTo>
                  <a:pt x="5846480" y="3695080"/>
                  <a:pt x="5875432" y="3724032"/>
                  <a:pt x="5875432" y="3759746"/>
                </a:cubicBezTo>
                <a:cubicBezTo>
                  <a:pt x="5875432" y="3795460"/>
                  <a:pt x="5846480" y="3824412"/>
                  <a:pt x="5810776" y="3824412"/>
                </a:cubicBezTo>
                <a:cubicBezTo>
                  <a:pt x="5775059" y="3824412"/>
                  <a:pt x="5746106" y="3795460"/>
                  <a:pt x="5746106" y="3759746"/>
                </a:cubicBezTo>
                <a:cubicBezTo>
                  <a:pt x="5746106" y="3724032"/>
                  <a:pt x="5775059" y="3695080"/>
                  <a:pt x="5810776" y="3695080"/>
                </a:cubicBezTo>
                <a:close/>
                <a:moveTo>
                  <a:pt x="5658107" y="3695080"/>
                </a:moveTo>
                <a:cubicBezTo>
                  <a:pt x="5693821" y="3695080"/>
                  <a:pt x="5722777" y="3724032"/>
                  <a:pt x="5722777" y="3759746"/>
                </a:cubicBezTo>
                <a:cubicBezTo>
                  <a:pt x="5722777" y="3795460"/>
                  <a:pt x="5693821" y="3824412"/>
                  <a:pt x="5658107" y="3824412"/>
                </a:cubicBezTo>
                <a:cubicBezTo>
                  <a:pt x="5622394" y="3824412"/>
                  <a:pt x="5593441" y="3795460"/>
                  <a:pt x="5593441" y="3759746"/>
                </a:cubicBezTo>
                <a:cubicBezTo>
                  <a:pt x="5593441" y="3724032"/>
                  <a:pt x="5622394" y="3695080"/>
                  <a:pt x="5658107" y="3695080"/>
                </a:cubicBezTo>
                <a:close/>
                <a:moveTo>
                  <a:pt x="5501536" y="3695080"/>
                </a:moveTo>
                <a:cubicBezTo>
                  <a:pt x="5537249" y="3695080"/>
                  <a:pt x="5566201" y="3724032"/>
                  <a:pt x="5566201" y="3759746"/>
                </a:cubicBezTo>
                <a:cubicBezTo>
                  <a:pt x="5566201" y="3795460"/>
                  <a:pt x="5537249" y="3824412"/>
                  <a:pt x="5501536" y="3824412"/>
                </a:cubicBezTo>
                <a:cubicBezTo>
                  <a:pt x="5465823" y="3824412"/>
                  <a:pt x="5436873" y="3795460"/>
                  <a:pt x="5436873" y="3759746"/>
                </a:cubicBezTo>
                <a:cubicBezTo>
                  <a:pt x="5436873" y="3724032"/>
                  <a:pt x="5465823" y="3695080"/>
                  <a:pt x="5501536" y="3695080"/>
                </a:cubicBezTo>
                <a:close/>
                <a:moveTo>
                  <a:pt x="5348883" y="3695080"/>
                </a:moveTo>
                <a:cubicBezTo>
                  <a:pt x="5384594" y="3695080"/>
                  <a:pt x="5413547" y="3724032"/>
                  <a:pt x="5413547" y="3759746"/>
                </a:cubicBezTo>
                <a:cubicBezTo>
                  <a:pt x="5413547" y="3795460"/>
                  <a:pt x="5384594" y="3824412"/>
                  <a:pt x="5348883" y="3824412"/>
                </a:cubicBezTo>
                <a:cubicBezTo>
                  <a:pt x="5313171" y="3824412"/>
                  <a:pt x="5284218" y="3795460"/>
                  <a:pt x="5284218" y="3759746"/>
                </a:cubicBezTo>
                <a:cubicBezTo>
                  <a:pt x="5284218" y="3724032"/>
                  <a:pt x="5313171" y="3695080"/>
                  <a:pt x="5348883" y="3695080"/>
                </a:cubicBezTo>
                <a:close/>
                <a:moveTo>
                  <a:pt x="5192310" y="3695080"/>
                </a:moveTo>
                <a:cubicBezTo>
                  <a:pt x="5228024" y="3695080"/>
                  <a:pt x="5256975" y="3724032"/>
                  <a:pt x="5256975" y="3759746"/>
                </a:cubicBezTo>
                <a:cubicBezTo>
                  <a:pt x="5256975" y="3795460"/>
                  <a:pt x="5228024" y="3824412"/>
                  <a:pt x="5192310" y="3824412"/>
                </a:cubicBezTo>
                <a:cubicBezTo>
                  <a:pt x="5156597" y="3824412"/>
                  <a:pt x="5127644" y="3795460"/>
                  <a:pt x="5127644" y="3759746"/>
                </a:cubicBezTo>
                <a:cubicBezTo>
                  <a:pt x="5127644" y="3724032"/>
                  <a:pt x="5156597" y="3695080"/>
                  <a:pt x="5192310" y="3695080"/>
                </a:cubicBezTo>
                <a:close/>
                <a:moveTo>
                  <a:pt x="3481774" y="3695080"/>
                </a:moveTo>
                <a:cubicBezTo>
                  <a:pt x="3517488" y="3695080"/>
                  <a:pt x="3546442" y="3724032"/>
                  <a:pt x="3546442" y="3759746"/>
                </a:cubicBezTo>
                <a:cubicBezTo>
                  <a:pt x="3546442" y="3795460"/>
                  <a:pt x="3517488" y="3824412"/>
                  <a:pt x="3481774" y="3824412"/>
                </a:cubicBezTo>
                <a:cubicBezTo>
                  <a:pt x="3446063" y="3824412"/>
                  <a:pt x="3417111" y="3795460"/>
                  <a:pt x="3417111" y="3759746"/>
                </a:cubicBezTo>
                <a:cubicBezTo>
                  <a:pt x="3417111" y="3724032"/>
                  <a:pt x="3446063" y="3695080"/>
                  <a:pt x="3481774" y="3695080"/>
                </a:cubicBezTo>
                <a:close/>
                <a:moveTo>
                  <a:pt x="3321295" y="3695080"/>
                </a:moveTo>
                <a:cubicBezTo>
                  <a:pt x="3357010" y="3695080"/>
                  <a:pt x="3385953" y="3724032"/>
                  <a:pt x="3385953" y="3759746"/>
                </a:cubicBezTo>
                <a:cubicBezTo>
                  <a:pt x="3385953" y="3795460"/>
                  <a:pt x="3357010" y="3824412"/>
                  <a:pt x="3321295" y="3824412"/>
                </a:cubicBezTo>
                <a:cubicBezTo>
                  <a:pt x="3285578" y="3824412"/>
                  <a:pt x="3256628" y="3795460"/>
                  <a:pt x="3256628" y="3759746"/>
                </a:cubicBezTo>
                <a:cubicBezTo>
                  <a:pt x="3256628" y="3724032"/>
                  <a:pt x="3285578" y="3695080"/>
                  <a:pt x="3321295" y="3695080"/>
                </a:cubicBezTo>
                <a:close/>
                <a:moveTo>
                  <a:pt x="3172548" y="3695080"/>
                </a:moveTo>
                <a:cubicBezTo>
                  <a:pt x="3208265" y="3695080"/>
                  <a:pt x="3237218" y="3724032"/>
                  <a:pt x="3237218" y="3759746"/>
                </a:cubicBezTo>
                <a:cubicBezTo>
                  <a:pt x="3237218" y="3795460"/>
                  <a:pt x="3208265" y="3824412"/>
                  <a:pt x="3172548" y="3824412"/>
                </a:cubicBezTo>
                <a:cubicBezTo>
                  <a:pt x="3136831" y="3824412"/>
                  <a:pt x="3107876" y="3795460"/>
                  <a:pt x="3107876" y="3759746"/>
                </a:cubicBezTo>
                <a:cubicBezTo>
                  <a:pt x="3107876" y="3724032"/>
                  <a:pt x="3136831" y="3695080"/>
                  <a:pt x="3172548" y="3695080"/>
                </a:cubicBezTo>
                <a:close/>
                <a:moveTo>
                  <a:pt x="3012051" y="3695080"/>
                </a:moveTo>
                <a:cubicBezTo>
                  <a:pt x="3047763" y="3695080"/>
                  <a:pt x="3076718" y="3724032"/>
                  <a:pt x="3076718" y="3759746"/>
                </a:cubicBezTo>
                <a:cubicBezTo>
                  <a:pt x="3076718" y="3795460"/>
                  <a:pt x="3047763" y="3824412"/>
                  <a:pt x="3012051" y="3824412"/>
                </a:cubicBezTo>
                <a:cubicBezTo>
                  <a:pt x="2976338" y="3824412"/>
                  <a:pt x="2947387" y="3795460"/>
                  <a:pt x="2947387" y="3759746"/>
                </a:cubicBezTo>
                <a:cubicBezTo>
                  <a:pt x="2947387" y="3724032"/>
                  <a:pt x="2976338" y="3695080"/>
                  <a:pt x="3012051" y="3695080"/>
                </a:cubicBezTo>
                <a:close/>
                <a:moveTo>
                  <a:pt x="9541125" y="3550250"/>
                </a:moveTo>
                <a:cubicBezTo>
                  <a:pt x="9576839" y="3550250"/>
                  <a:pt x="9605791" y="3579202"/>
                  <a:pt x="9605791" y="3614916"/>
                </a:cubicBezTo>
                <a:cubicBezTo>
                  <a:pt x="9605791" y="3650630"/>
                  <a:pt x="9576839" y="3679582"/>
                  <a:pt x="9541125" y="3679582"/>
                </a:cubicBezTo>
                <a:cubicBezTo>
                  <a:pt x="9505411" y="3679582"/>
                  <a:pt x="9476459" y="3650630"/>
                  <a:pt x="9476459" y="3614916"/>
                </a:cubicBezTo>
                <a:cubicBezTo>
                  <a:pt x="9476459" y="3579202"/>
                  <a:pt x="9505411" y="3550250"/>
                  <a:pt x="9541125" y="3550250"/>
                </a:cubicBezTo>
                <a:close/>
                <a:moveTo>
                  <a:pt x="8914831" y="3550250"/>
                </a:moveTo>
                <a:cubicBezTo>
                  <a:pt x="8950545" y="3550250"/>
                  <a:pt x="8979497" y="3579202"/>
                  <a:pt x="8979497" y="3614916"/>
                </a:cubicBezTo>
                <a:cubicBezTo>
                  <a:pt x="8979497" y="3650630"/>
                  <a:pt x="8950545" y="3679582"/>
                  <a:pt x="8914831" y="3679582"/>
                </a:cubicBezTo>
                <a:cubicBezTo>
                  <a:pt x="8879117" y="3679582"/>
                  <a:pt x="8850165" y="3650630"/>
                  <a:pt x="8850165" y="3614916"/>
                </a:cubicBezTo>
                <a:cubicBezTo>
                  <a:pt x="8850165" y="3579202"/>
                  <a:pt x="8879117" y="3550250"/>
                  <a:pt x="8914831" y="3550250"/>
                </a:cubicBezTo>
                <a:close/>
                <a:moveTo>
                  <a:pt x="8766086" y="3550250"/>
                </a:moveTo>
                <a:cubicBezTo>
                  <a:pt x="8801800" y="3550250"/>
                  <a:pt x="8830752" y="3579202"/>
                  <a:pt x="8830752" y="3614916"/>
                </a:cubicBezTo>
                <a:cubicBezTo>
                  <a:pt x="8830752" y="3650630"/>
                  <a:pt x="8801800" y="3679582"/>
                  <a:pt x="8766086" y="3679582"/>
                </a:cubicBezTo>
                <a:cubicBezTo>
                  <a:pt x="8730372" y="3679582"/>
                  <a:pt x="8701420" y="3650630"/>
                  <a:pt x="8701420" y="3614916"/>
                </a:cubicBezTo>
                <a:cubicBezTo>
                  <a:pt x="8701420" y="3579202"/>
                  <a:pt x="8730372" y="3550250"/>
                  <a:pt x="8766086" y="3550250"/>
                </a:cubicBezTo>
                <a:close/>
                <a:moveTo>
                  <a:pt x="7987135" y="3550250"/>
                </a:moveTo>
                <a:cubicBezTo>
                  <a:pt x="8022849" y="3550250"/>
                  <a:pt x="8051801" y="3579202"/>
                  <a:pt x="8051801" y="3614916"/>
                </a:cubicBezTo>
                <a:cubicBezTo>
                  <a:pt x="8051801" y="3650630"/>
                  <a:pt x="8022849" y="3679582"/>
                  <a:pt x="7987135" y="3679582"/>
                </a:cubicBezTo>
                <a:cubicBezTo>
                  <a:pt x="7951421" y="3679582"/>
                  <a:pt x="7922469" y="3650630"/>
                  <a:pt x="7922469" y="3614916"/>
                </a:cubicBezTo>
                <a:cubicBezTo>
                  <a:pt x="7922469" y="3579202"/>
                  <a:pt x="7951421" y="3550250"/>
                  <a:pt x="7987135" y="3550250"/>
                </a:cubicBezTo>
                <a:close/>
                <a:moveTo>
                  <a:pt x="7212096" y="3550250"/>
                </a:moveTo>
                <a:cubicBezTo>
                  <a:pt x="7247810" y="3550250"/>
                  <a:pt x="7276762" y="3579202"/>
                  <a:pt x="7276762" y="3614916"/>
                </a:cubicBezTo>
                <a:cubicBezTo>
                  <a:pt x="7276762" y="3650630"/>
                  <a:pt x="7247810" y="3679582"/>
                  <a:pt x="7212096" y="3679582"/>
                </a:cubicBezTo>
                <a:cubicBezTo>
                  <a:pt x="7176382" y="3679582"/>
                  <a:pt x="7147430" y="3650630"/>
                  <a:pt x="7147430" y="3614916"/>
                </a:cubicBezTo>
                <a:cubicBezTo>
                  <a:pt x="7147430" y="3579202"/>
                  <a:pt x="7176382" y="3550250"/>
                  <a:pt x="7212096" y="3550250"/>
                </a:cubicBezTo>
                <a:close/>
                <a:moveTo>
                  <a:pt x="7055523" y="3550250"/>
                </a:moveTo>
                <a:cubicBezTo>
                  <a:pt x="7091237" y="3550250"/>
                  <a:pt x="7120189" y="3579202"/>
                  <a:pt x="7120189" y="3614916"/>
                </a:cubicBezTo>
                <a:cubicBezTo>
                  <a:pt x="7120189" y="3650630"/>
                  <a:pt x="7091237" y="3679582"/>
                  <a:pt x="7055523" y="3679582"/>
                </a:cubicBezTo>
                <a:cubicBezTo>
                  <a:pt x="7019809" y="3679582"/>
                  <a:pt x="6990857" y="3650630"/>
                  <a:pt x="6990857" y="3614916"/>
                </a:cubicBezTo>
                <a:cubicBezTo>
                  <a:pt x="6990857" y="3579202"/>
                  <a:pt x="7019809" y="3550250"/>
                  <a:pt x="7055523" y="3550250"/>
                </a:cubicBezTo>
                <a:close/>
                <a:moveTo>
                  <a:pt x="6895037" y="3550250"/>
                </a:moveTo>
                <a:cubicBezTo>
                  <a:pt x="6930751" y="3550250"/>
                  <a:pt x="6959703" y="3579202"/>
                  <a:pt x="6959703" y="3614916"/>
                </a:cubicBezTo>
                <a:cubicBezTo>
                  <a:pt x="6959703" y="3650630"/>
                  <a:pt x="6930751" y="3679582"/>
                  <a:pt x="6895037" y="3679582"/>
                </a:cubicBezTo>
                <a:cubicBezTo>
                  <a:pt x="6859323" y="3679582"/>
                  <a:pt x="6830371" y="3650630"/>
                  <a:pt x="6830371" y="3614916"/>
                </a:cubicBezTo>
                <a:cubicBezTo>
                  <a:pt x="6830371" y="3579202"/>
                  <a:pt x="6859323" y="3550250"/>
                  <a:pt x="6895037" y="3550250"/>
                </a:cubicBezTo>
                <a:close/>
                <a:moveTo>
                  <a:pt x="6742377" y="3550250"/>
                </a:moveTo>
                <a:cubicBezTo>
                  <a:pt x="6778091" y="3550250"/>
                  <a:pt x="6807043" y="3579202"/>
                  <a:pt x="6807043" y="3614916"/>
                </a:cubicBezTo>
                <a:cubicBezTo>
                  <a:pt x="6807043" y="3650630"/>
                  <a:pt x="6778091" y="3679582"/>
                  <a:pt x="6742377" y="3679582"/>
                </a:cubicBezTo>
                <a:cubicBezTo>
                  <a:pt x="6706663" y="3679582"/>
                  <a:pt x="6677711" y="3650630"/>
                  <a:pt x="6677711" y="3614916"/>
                </a:cubicBezTo>
                <a:cubicBezTo>
                  <a:pt x="6677711" y="3579202"/>
                  <a:pt x="6706663" y="3550250"/>
                  <a:pt x="6742377" y="3550250"/>
                </a:cubicBezTo>
                <a:close/>
                <a:moveTo>
                  <a:pt x="6585804" y="3550250"/>
                </a:moveTo>
                <a:cubicBezTo>
                  <a:pt x="6621518" y="3550250"/>
                  <a:pt x="6650470" y="3579202"/>
                  <a:pt x="6650470" y="3614916"/>
                </a:cubicBezTo>
                <a:cubicBezTo>
                  <a:pt x="6650470" y="3650630"/>
                  <a:pt x="6621518" y="3679582"/>
                  <a:pt x="6585804" y="3679582"/>
                </a:cubicBezTo>
                <a:cubicBezTo>
                  <a:pt x="6550090" y="3679582"/>
                  <a:pt x="6521138" y="3650630"/>
                  <a:pt x="6521138" y="3614916"/>
                </a:cubicBezTo>
                <a:cubicBezTo>
                  <a:pt x="6521138" y="3579202"/>
                  <a:pt x="6550090" y="3550250"/>
                  <a:pt x="6585804" y="3550250"/>
                </a:cubicBezTo>
                <a:close/>
                <a:moveTo>
                  <a:pt x="6429231" y="3550250"/>
                </a:moveTo>
                <a:cubicBezTo>
                  <a:pt x="6464945" y="3550250"/>
                  <a:pt x="6493897" y="3579202"/>
                  <a:pt x="6493897" y="3614916"/>
                </a:cubicBezTo>
                <a:cubicBezTo>
                  <a:pt x="6493897" y="3650630"/>
                  <a:pt x="6464945" y="3679582"/>
                  <a:pt x="6429231" y="3679582"/>
                </a:cubicBezTo>
                <a:cubicBezTo>
                  <a:pt x="6393517" y="3679582"/>
                  <a:pt x="6364565" y="3650630"/>
                  <a:pt x="6364565" y="3614916"/>
                </a:cubicBezTo>
                <a:cubicBezTo>
                  <a:pt x="6364565" y="3579202"/>
                  <a:pt x="6393517" y="3550250"/>
                  <a:pt x="6429231" y="3550250"/>
                </a:cubicBezTo>
                <a:close/>
                <a:moveTo>
                  <a:pt x="6276571" y="3550250"/>
                </a:moveTo>
                <a:cubicBezTo>
                  <a:pt x="6312285" y="3550250"/>
                  <a:pt x="6341237" y="3579202"/>
                  <a:pt x="6341237" y="3614916"/>
                </a:cubicBezTo>
                <a:cubicBezTo>
                  <a:pt x="6341237" y="3650630"/>
                  <a:pt x="6312285" y="3679582"/>
                  <a:pt x="6276571" y="3679582"/>
                </a:cubicBezTo>
                <a:cubicBezTo>
                  <a:pt x="6240857" y="3679582"/>
                  <a:pt x="6211905" y="3650630"/>
                  <a:pt x="6211905" y="3614916"/>
                </a:cubicBezTo>
                <a:cubicBezTo>
                  <a:pt x="6211905" y="3579202"/>
                  <a:pt x="6240857" y="3550250"/>
                  <a:pt x="6276571" y="3550250"/>
                </a:cubicBezTo>
                <a:close/>
                <a:moveTo>
                  <a:pt x="6119999" y="3550250"/>
                </a:moveTo>
                <a:cubicBezTo>
                  <a:pt x="6155713" y="3550250"/>
                  <a:pt x="6184665" y="3579202"/>
                  <a:pt x="6184665" y="3614916"/>
                </a:cubicBezTo>
                <a:cubicBezTo>
                  <a:pt x="6184665" y="3650630"/>
                  <a:pt x="6155713" y="3679582"/>
                  <a:pt x="6119999" y="3679582"/>
                </a:cubicBezTo>
                <a:cubicBezTo>
                  <a:pt x="6084285" y="3679582"/>
                  <a:pt x="6055333" y="3650630"/>
                  <a:pt x="6055333" y="3614916"/>
                </a:cubicBezTo>
                <a:cubicBezTo>
                  <a:pt x="6055333" y="3579202"/>
                  <a:pt x="6084285" y="3550250"/>
                  <a:pt x="6119999" y="3550250"/>
                </a:cubicBezTo>
                <a:close/>
                <a:moveTo>
                  <a:pt x="5967339" y="3550250"/>
                </a:moveTo>
                <a:cubicBezTo>
                  <a:pt x="6003053" y="3550250"/>
                  <a:pt x="6032005" y="3579202"/>
                  <a:pt x="6032005" y="3614916"/>
                </a:cubicBezTo>
                <a:cubicBezTo>
                  <a:pt x="6032005" y="3650630"/>
                  <a:pt x="6003053" y="3679582"/>
                  <a:pt x="5967339" y="3679582"/>
                </a:cubicBezTo>
                <a:cubicBezTo>
                  <a:pt x="5931625" y="3679582"/>
                  <a:pt x="5902673" y="3650630"/>
                  <a:pt x="5902673" y="3614916"/>
                </a:cubicBezTo>
                <a:cubicBezTo>
                  <a:pt x="5902673" y="3579202"/>
                  <a:pt x="5931625" y="3550250"/>
                  <a:pt x="5967339" y="3550250"/>
                </a:cubicBezTo>
                <a:close/>
                <a:moveTo>
                  <a:pt x="5810778" y="3550250"/>
                </a:moveTo>
                <a:cubicBezTo>
                  <a:pt x="5846480" y="3550250"/>
                  <a:pt x="5875432" y="3579202"/>
                  <a:pt x="5875432" y="3614916"/>
                </a:cubicBezTo>
                <a:cubicBezTo>
                  <a:pt x="5875432" y="3650630"/>
                  <a:pt x="5846480" y="3679582"/>
                  <a:pt x="5810778" y="3679582"/>
                </a:cubicBezTo>
                <a:cubicBezTo>
                  <a:pt x="5775061" y="3679582"/>
                  <a:pt x="5746106" y="3650630"/>
                  <a:pt x="5746106" y="3614916"/>
                </a:cubicBezTo>
                <a:cubicBezTo>
                  <a:pt x="5746106" y="3579202"/>
                  <a:pt x="5775061" y="3550250"/>
                  <a:pt x="5810778" y="3550250"/>
                </a:cubicBezTo>
                <a:close/>
                <a:moveTo>
                  <a:pt x="5658107" y="3550250"/>
                </a:moveTo>
                <a:cubicBezTo>
                  <a:pt x="5693821" y="3550250"/>
                  <a:pt x="5722777" y="3579202"/>
                  <a:pt x="5722777" y="3614916"/>
                </a:cubicBezTo>
                <a:cubicBezTo>
                  <a:pt x="5722777" y="3650630"/>
                  <a:pt x="5693821" y="3679582"/>
                  <a:pt x="5658107" y="3679582"/>
                </a:cubicBezTo>
                <a:cubicBezTo>
                  <a:pt x="5622394" y="3679582"/>
                  <a:pt x="5593441" y="3650630"/>
                  <a:pt x="5593441" y="3614916"/>
                </a:cubicBezTo>
                <a:cubicBezTo>
                  <a:pt x="5593441" y="3579202"/>
                  <a:pt x="5622394" y="3550250"/>
                  <a:pt x="5658107" y="3550250"/>
                </a:cubicBezTo>
                <a:close/>
                <a:moveTo>
                  <a:pt x="5501536" y="3550250"/>
                </a:moveTo>
                <a:cubicBezTo>
                  <a:pt x="5537252" y="3550250"/>
                  <a:pt x="5566201" y="3579202"/>
                  <a:pt x="5566201" y="3614916"/>
                </a:cubicBezTo>
                <a:cubicBezTo>
                  <a:pt x="5566201" y="3650630"/>
                  <a:pt x="5537252" y="3679582"/>
                  <a:pt x="5501536" y="3679582"/>
                </a:cubicBezTo>
                <a:cubicBezTo>
                  <a:pt x="5465823" y="3679582"/>
                  <a:pt x="5436874" y="3650630"/>
                  <a:pt x="5436874" y="3614916"/>
                </a:cubicBezTo>
                <a:cubicBezTo>
                  <a:pt x="5436874" y="3579202"/>
                  <a:pt x="5465823" y="3550250"/>
                  <a:pt x="5501536" y="3550250"/>
                </a:cubicBezTo>
                <a:close/>
                <a:moveTo>
                  <a:pt x="5348883" y="3550250"/>
                </a:moveTo>
                <a:cubicBezTo>
                  <a:pt x="5384594" y="3550250"/>
                  <a:pt x="5413547" y="3579202"/>
                  <a:pt x="5413547" y="3614916"/>
                </a:cubicBezTo>
                <a:cubicBezTo>
                  <a:pt x="5413547" y="3650630"/>
                  <a:pt x="5384594" y="3679582"/>
                  <a:pt x="5348883" y="3679582"/>
                </a:cubicBezTo>
                <a:cubicBezTo>
                  <a:pt x="5313171" y="3679582"/>
                  <a:pt x="5284218" y="3650630"/>
                  <a:pt x="5284218" y="3614916"/>
                </a:cubicBezTo>
                <a:cubicBezTo>
                  <a:pt x="5284218" y="3579202"/>
                  <a:pt x="5313171" y="3550250"/>
                  <a:pt x="5348883" y="3550250"/>
                </a:cubicBezTo>
                <a:close/>
                <a:moveTo>
                  <a:pt x="5192310" y="3550250"/>
                </a:moveTo>
                <a:cubicBezTo>
                  <a:pt x="5228026" y="3550250"/>
                  <a:pt x="5256975" y="3579202"/>
                  <a:pt x="5256975" y="3614916"/>
                </a:cubicBezTo>
                <a:cubicBezTo>
                  <a:pt x="5256975" y="3650630"/>
                  <a:pt x="5228026" y="3679582"/>
                  <a:pt x="5192310" y="3679582"/>
                </a:cubicBezTo>
                <a:cubicBezTo>
                  <a:pt x="5156599" y="3679582"/>
                  <a:pt x="5127644" y="3650630"/>
                  <a:pt x="5127644" y="3614916"/>
                </a:cubicBezTo>
                <a:cubicBezTo>
                  <a:pt x="5127644" y="3579202"/>
                  <a:pt x="5156599" y="3550250"/>
                  <a:pt x="5192310" y="3550250"/>
                </a:cubicBezTo>
                <a:close/>
                <a:moveTo>
                  <a:pt x="5031828" y="3550250"/>
                </a:moveTo>
                <a:cubicBezTo>
                  <a:pt x="5067537" y="3550250"/>
                  <a:pt x="5096490" y="3579202"/>
                  <a:pt x="5096490" y="3614916"/>
                </a:cubicBezTo>
                <a:cubicBezTo>
                  <a:pt x="5096490" y="3650630"/>
                  <a:pt x="5067537" y="3679582"/>
                  <a:pt x="5031828" y="3679582"/>
                </a:cubicBezTo>
                <a:cubicBezTo>
                  <a:pt x="4996106" y="3679582"/>
                  <a:pt x="4967158" y="3650630"/>
                  <a:pt x="4967158" y="3614916"/>
                </a:cubicBezTo>
                <a:cubicBezTo>
                  <a:pt x="4967158" y="3579202"/>
                  <a:pt x="4996106" y="3550250"/>
                  <a:pt x="5031828" y="3550250"/>
                </a:cubicBezTo>
                <a:close/>
                <a:moveTo>
                  <a:pt x="3321299" y="3550250"/>
                </a:moveTo>
                <a:cubicBezTo>
                  <a:pt x="3357010" y="3550250"/>
                  <a:pt x="3385957" y="3579202"/>
                  <a:pt x="3385957" y="3614916"/>
                </a:cubicBezTo>
                <a:cubicBezTo>
                  <a:pt x="3385957" y="3650630"/>
                  <a:pt x="3357010" y="3679582"/>
                  <a:pt x="3321299" y="3679582"/>
                </a:cubicBezTo>
                <a:cubicBezTo>
                  <a:pt x="3285583" y="3679582"/>
                  <a:pt x="3256631" y="3650630"/>
                  <a:pt x="3256631" y="3614916"/>
                </a:cubicBezTo>
                <a:cubicBezTo>
                  <a:pt x="3256631" y="3579202"/>
                  <a:pt x="3285583" y="3550250"/>
                  <a:pt x="3321299" y="3550250"/>
                </a:cubicBezTo>
                <a:close/>
                <a:moveTo>
                  <a:pt x="3172552" y="3550250"/>
                </a:moveTo>
                <a:cubicBezTo>
                  <a:pt x="3208268" y="3550250"/>
                  <a:pt x="3237221" y="3579202"/>
                  <a:pt x="3237221" y="3614916"/>
                </a:cubicBezTo>
                <a:cubicBezTo>
                  <a:pt x="3237221" y="3650630"/>
                  <a:pt x="3208268" y="3679582"/>
                  <a:pt x="3172552" y="3679582"/>
                </a:cubicBezTo>
                <a:cubicBezTo>
                  <a:pt x="3136834" y="3679582"/>
                  <a:pt x="3107879" y="3650630"/>
                  <a:pt x="3107879" y="3614916"/>
                </a:cubicBezTo>
                <a:cubicBezTo>
                  <a:pt x="3107879" y="3579202"/>
                  <a:pt x="3136834" y="3550250"/>
                  <a:pt x="3172552" y="3550250"/>
                </a:cubicBezTo>
                <a:close/>
                <a:moveTo>
                  <a:pt x="3012054" y="3550250"/>
                </a:moveTo>
                <a:cubicBezTo>
                  <a:pt x="3047766" y="3550250"/>
                  <a:pt x="3076721" y="3579202"/>
                  <a:pt x="3076721" y="3614916"/>
                </a:cubicBezTo>
                <a:cubicBezTo>
                  <a:pt x="3076721" y="3650630"/>
                  <a:pt x="3047766" y="3679582"/>
                  <a:pt x="3012054" y="3679582"/>
                </a:cubicBezTo>
                <a:cubicBezTo>
                  <a:pt x="2976341" y="3679582"/>
                  <a:pt x="2947391" y="3650630"/>
                  <a:pt x="2947391" y="3614916"/>
                </a:cubicBezTo>
                <a:cubicBezTo>
                  <a:pt x="2947391" y="3579202"/>
                  <a:pt x="2976341" y="3550250"/>
                  <a:pt x="3012054" y="3550250"/>
                </a:cubicBezTo>
                <a:close/>
                <a:moveTo>
                  <a:pt x="2855489" y="3550250"/>
                </a:moveTo>
                <a:cubicBezTo>
                  <a:pt x="2891200" y="3550250"/>
                  <a:pt x="2920151" y="3579202"/>
                  <a:pt x="2920151" y="3614916"/>
                </a:cubicBezTo>
                <a:cubicBezTo>
                  <a:pt x="2920151" y="3650630"/>
                  <a:pt x="2891200" y="3679582"/>
                  <a:pt x="2855489" y="3679582"/>
                </a:cubicBezTo>
                <a:cubicBezTo>
                  <a:pt x="2819776" y="3679582"/>
                  <a:pt x="2790826" y="3650630"/>
                  <a:pt x="2790826" y="3614916"/>
                </a:cubicBezTo>
                <a:cubicBezTo>
                  <a:pt x="2790826" y="3579202"/>
                  <a:pt x="2819776" y="3550250"/>
                  <a:pt x="2855489" y="3550250"/>
                </a:cubicBezTo>
                <a:close/>
                <a:moveTo>
                  <a:pt x="2698923" y="3550250"/>
                </a:moveTo>
                <a:cubicBezTo>
                  <a:pt x="2734636" y="3550250"/>
                  <a:pt x="2763586" y="3579202"/>
                  <a:pt x="2763586" y="3614916"/>
                </a:cubicBezTo>
                <a:cubicBezTo>
                  <a:pt x="2763586" y="3650630"/>
                  <a:pt x="2734636" y="3679582"/>
                  <a:pt x="2698923" y="3679582"/>
                </a:cubicBezTo>
                <a:cubicBezTo>
                  <a:pt x="2663212" y="3679582"/>
                  <a:pt x="2634261" y="3650630"/>
                  <a:pt x="2634261" y="3614916"/>
                </a:cubicBezTo>
                <a:cubicBezTo>
                  <a:pt x="2634261" y="3579202"/>
                  <a:pt x="2663212" y="3550250"/>
                  <a:pt x="2698923" y="3550250"/>
                </a:cubicBezTo>
                <a:close/>
                <a:moveTo>
                  <a:pt x="9541125" y="3401506"/>
                </a:moveTo>
                <a:cubicBezTo>
                  <a:pt x="9576839" y="3401506"/>
                  <a:pt x="9605791" y="3430458"/>
                  <a:pt x="9605791" y="3466172"/>
                </a:cubicBezTo>
                <a:cubicBezTo>
                  <a:pt x="9605791" y="3501886"/>
                  <a:pt x="9576839" y="3530838"/>
                  <a:pt x="9541125" y="3530838"/>
                </a:cubicBezTo>
                <a:cubicBezTo>
                  <a:pt x="9505411" y="3530838"/>
                  <a:pt x="9476459" y="3501886"/>
                  <a:pt x="9476459" y="3466172"/>
                </a:cubicBezTo>
                <a:cubicBezTo>
                  <a:pt x="9476459" y="3430458"/>
                  <a:pt x="9505411" y="3401506"/>
                  <a:pt x="9541125" y="3401506"/>
                </a:cubicBezTo>
                <a:close/>
                <a:moveTo>
                  <a:pt x="8914831" y="3401506"/>
                </a:moveTo>
                <a:cubicBezTo>
                  <a:pt x="8950545" y="3401506"/>
                  <a:pt x="8979497" y="3430458"/>
                  <a:pt x="8979497" y="3466172"/>
                </a:cubicBezTo>
                <a:cubicBezTo>
                  <a:pt x="8979497" y="3501886"/>
                  <a:pt x="8950545" y="3530838"/>
                  <a:pt x="8914831" y="3530838"/>
                </a:cubicBezTo>
                <a:cubicBezTo>
                  <a:pt x="8879117" y="3530838"/>
                  <a:pt x="8850165" y="3501886"/>
                  <a:pt x="8850165" y="3466172"/>
                </a:cubicBezTo>
                <a:cubicBezTo>
                  <a:pt x="8850165" y="3430458"/>
                  <a:pt x="8879117" y="3401506"/>
                  <a:pt x="8914831" y="3401506"/>
                </a:cubicBezTo>
                <a:close/>
                <a:moveTo>
                  <a:pt x="8766086" y="3401506"/>
                </a:moveTo>
                <a:cubicBezTo>
                  <a:pt x="8801800" y="3401506"/>
                  <a:pt x="8830752" y="3430458"/>
                  <a:pt x="8830752" y="3466172"/>
                </a:cubicBezTo>
                <a:cubicBezTo>
                  <a:pt x="8830752" y="3501886"/>
                  <a:pt x="8801800" y="3530838"/>
                  <a:pt x="8766086" y="3530838"/>
                </a:cubicBezTo>
                <a:cubicBezTo>
                  <a:pt x="8730372" y="3530838"/>
                  <a:pt x="8701420" y="3501886"/>
                  <a:pt x="8701420" y="3466172"/>
                </a:cubicBezTo>
                <a:cubicBezTo>
                  <a:pt x="8701420" y="3430458"/>
                  <a:pt x="8730372" y="3401506"/>
                  <a:pt x="8766086" y="3401506"/>
                </a:cubicBezTo>
                <a:close/>
                <a:moveTo>
                  <a:pt x="8139793" y="3401506"/>
                </a:moveTo>
                <a:cubicBezTo>
                  <a:pt x="8175507" y="3401506"/>
                  <a:pt x="8204459" y="3430458"/>
                  <a:pt x="8204459" y="3466172"/>
                </a:cubicBezTo>
                <a:cubicBezTo>
                  <a:pt x="8204459" y="3501886"/>
                  <a:pt x="8175507" y="3530838"/>
                  <a:pt x="8139793" y="3530838"/>
                </a:cubicBezTo>
                <a:cubicBezTo>
                  <a:pt x="8104079" y="3530838"/>
                  <a:pt x="8075127" y="3501886"/>
                  <a:pt x="8075127" y="3466172"/>
                </a:cubicBezTo>
                <a:cubicBezTo>
                  <a:pt x="8075127" y="3430458"/>
                  <a:pt x="8104079" y="3401506"/>
                  <a:pt x="8139793" y="3401506"/>
                </a:cubicBezTo>
                <a:close/>
                <a:moveTo>
                  <a:pt x="7987135" y="3401506"/>
                </a:moveTo>
                <a:cubicBezTo>
                  <a:pt x="8022849" y="3401506"/>
                  <a:pt x="8051801" y="3430458"/>
                  <a:pt x="8051801" y="3466172"/>
                </a:cubicBezTo>
                <a:cubicBezTo>
                  <a:pt x="8051801" y="3501886"/>
                  <a:pt x="8022849" y="3530838"/>
                  <a:pt x="7987135" y="3530838"/>
                </a:cubicBezTo>
                <a:cubicBezTo>
                  <a:pt x="7951421" y="3530838"/>
                  <a:pt x="7922469" y="3501886"/>
                  <a:pt x="7922469" y="3466172"/>
                </a:cubicBezTo>
                <a:cubicBezTo>
                  <a:pt x="7922469" y="3430458"/>
                  <a:pt x="7951421" y="3401506"/>
                  <a:pt x="7987135" y="3401506"/>
                </a:cubicBezTo>
                <a:close/>
                <a:moveTo>
                  <a:pt x="6742377" y="3401506"/>
                </a:moveTo>
                <a:cubicBezTo>
                  <a:pt x="6778091" y="3401506"/>
                  <a:pt x="6807043" y="3430458"/>
                  <a:pt x="6807043" y="3466172"/>
                </a:cubicBezTo>
                <a:cubicBezTo>
                  <a:pt x="6807043" y="3501886"/>
                  <a:pt x="6778091" y="3530838"/>
                  <a:pt x="6742377" y="3530838"/>
                </a:cubicBezTo>
                <a:cubicBezTo>
                  <a:pt x="6706663" y="3530838"/>
                  <a:pt x="6677711" y="3501886"/>
                  <a:pt x="6677711" y="3466172"/>
                </a:cubicBezTo>
                <a:cubicBezTo>
                  <a:pt x="6677711" y="3430458"/>
                  <a:pt x="6706663" y="3401506"/>
                  <a:pt x="6742377" y="3401506"/>
                </a:cubicBezTo>
                <a:close/>
                <a:moveTo>
                  <a:pt x="6585804" y="3401506"/>
                </a:moveTo>
                <a:cubicBezTo>
                  <a:pt x="6621518" y="3401506"/>
                  <a:pt x="6650470" y="3430458"/>
                  <a:pt x="6650470" y="3466172"/>
                </a:cubicBezTo>
                <a:cubicBezTo>
                  <a:pt x="6650470" y="3501886"/>
                  <a:pt x="6621518" y="3530838"/>
                  <a:pt x="6585804" y="3530838"/>
                </a:cubicBezTo>
                <a:cubicBezTo>
                  <a:pt x="6550090" y="3530838"/>
                  <a:pt x="6521138" y="3501886"/>
                  <a:pt x="6521138" y="3466172"/>
                </a:cubicBezTo>
                <a:cubicBezTo>
                  <a:pt x="6521138" y="3430458"/>
                  <a:pt x="6550090" y="3401506"/>
                  <a:pt x="6585804" y="3401506"/>
                </a:cubicBezTo>
                <a:close/>
                <a:moveTo>
                  <a:pt x="6429231" y="3401506"/>
                </a:moveTo>
                <a:cubicBezTo>
                  <a:pt x="6464945" y="3401506"/>
                  <a:pt x="6493897" y="3430458"/>
                  <a:pt x="6493897" y="3466172"/>
                </a:cubicBezTo>
                <a:cubicBezTo>
                  <a:pt x="6493897" y="3501886"/>
                  <a:pt x="6464945" y="3530838"/>
                  <a:pt x="6429231" y="3530838"/>
                </a:cubicBezTo>
                <a:cubicBezTo>
                  <a:pt x="6393517" y="3530838"/>
                  <a:pt x="6364565" y="3501886"/>
                  <a:pt x="6364565" y="3466172"/>
                </a:cubicBezTo>
                <a:cubicBezTo>
                  <a:pt x="6364565" y="3430458"/>
                  <a:pt x="6393517" y="3401506"/>
                  <a:pt x="6429231" y="3401506"/>
                </a:cubicBezTo>
                <a:close/>
                <a:moveTo>
                  <a:pt x="6276571" y="3401506"/>
                </a:moveTo>
                <a:cubicBezTo>
                  <a:pt x="6312285" y="3401506"/>
                  <a:pt x="6341237" y="3430458"/>
                  <a:pt x="6341237" y="3466172"/>
                </a:cubicBezTo>
                <a:cubicBezTo>
                  <a:pt x="6341237" y="3501886"/>
                  <a:pt x="6312285" y="3530838"/>
                  <a:pt x="6276571" y="3530838"/>
                </a:cubicBezTo>
                <a:cubicBezTo>
                  <a:pt x="6240857" y="3530838"/>
                  <a:pt x="6211905" y="3501886"/>
                  <a:pt x="6211905" y="3466172"/>
                </a:cubicBezTo>
                <a:cubicBezTo>
                  <a:pt x="6211905" y="3430458"/>
                  <a:pt x="6240857" y="3401506"/>
                  <a:pt x="6276571" y="3401506"/>
                </a:cubicBezTo>
                <a:close/>
                <a:moveTo>
                  <a:pt x="6119999" y="3401506"/>
                </a:moveTo>
                <a:cubicBezTo>
                  <a:pt x="6155713" y="3401506"/>
                  <a:pt x="6184665" y="3430458"/>
                  <a:pt x="6184665" y="3466172"/>
                </a:cubicBezTo>
                <a:cubicBezTo>
                  <a:pt x="6184665" y="3501886"/>
                  <a:pt x="6155713" y="3530838"/>
                  <a:pt x="6119999" y="3530838"/>
                </a:cubicBezTo>
                <a:cubicBezTo>
                  <a:pt x="6084285" y="3530838"/>
                  <a:pt x="6055333" y="3501886"/>
                  <a:pt x="6055333" y="3466172"/>
                </a:cubicBezTo>
                <a:cubicBezTo>
                  <a:pt x="6055333" y="3430458"/>
                  <a:pt x="6084285" y="3401506"/>
                  <a:pt x="6119999" y="3401506"/>
                </a:cubicBezTo>
                <a:close/>
                <a:moveTo>
                  <a:pt x="5967338" y="3401504"/>
                </a:moveTo>
                <a:cubicBezTo>
                  <a:pt x="6003052" y="3401504"/>
                  <a:pt x="6032004" y="3430456"/>
                  <a:pt x="6032004" y="3466170"/>
                </a:cubicBezTo>
                <a:cubicBezTo>
                  <a:pt x="6032004" y="3501884"/>
                  <a:pt x="6003052" y="3530836"/>
                  <a:pt x="5967338" y="3530836"/>
                </a:cubicBezTo>
                <a:cubicBezTo>
                  <a:pt x="5931624" y="3530836"/>
                  <a:pt x="5902672" y="3501884"/>
                  <a:pt x="5902672" y="3466170"/>
                </a:cubicBezTo>
                <a:cubicBezTo>
                  <a:pt x="5902672" y="3430456"/>
                  <a:pt x="5931624" y="3401504"/>
                  <a:pt x="5967338" y="3401504"/>
                </a:cubicBezTo>
                <a:close/>
                <a:moveTo>
                  <a:pt x="5810778" y="3401504"/>
                </a:moveTo>
                <a:cubicBezTo>
                  <a:pt x="5846479" y="3401504"/>
                  <a:pt x="5875431" y="3430456"/>
                  <a:pt x="5875431" y="3466170"/>
                </a:cubicBezTo>
                <a:cubicBezTo>
                  <a:pt x="5875431" y="3501884"/>
                  <a:pt x="5846479" y="3530836"/>
                  <a:pt x="5810778" y="3530836"/>
                </a:cubicBezTo>
                <a:cubicBezTo>
                  <a:pt x="5775061" y="3530836"/>
                  <a:pt x="5746106" y="3501884"/>
                  <a:pt x="5746106" y="3466170"/>
                </a:cubicBezTo>
                <a:cubicBezTo>
                  <a:pt x="5746106" y="3430456"/>
                  <a:pt x="5775061" y="3401504"/>
                  <a:pt x="5810778" y="3401504"/>
                </a:cubicBezTo>
                <a:close/>
                <a:moveTo>
                  <a:pt x="5658107" y="3401504"/>
                </a:moveTo>
                <a:cubicBezTo>
                  <a:pt x="5693821" y="3401504"/>
                  <a:pt x="5722777" y="3430456"/>
                  <a:pt x="5722777" y="3466170"/>
                </a:cubicBezTo>
                <a:cubicBezTo>
                  <a:pt x="5722777" y="3501884"/>
                  <a:pt x="5693821" y="3530836"/>
                  <a:pt x="5658107" y="3530836"/>
                </a:cubicBezTo>
                <a:cubicBezTo>
                  <a:pt x="5622394" y="3530836"/>
                  <a:pt x="5593441" y="3501884"/>
                  <a:pt x="5593441" y="3466170"/>
                </a:cubicBezTo>
                <a:cubicBezTo>
                  <a:pt x="5593441" y="3430456"/>
                  <a:pt x="5622394" y="3401504"/>
                  <a:pt x="5658107" y="3401504"/>
                </a:cubicBezTo>
                <a:close/>
                <a:moveTo>
                  <a:pt x="5501536" y="3401504"/>
                </a:moveTo>
                <a:cubicBezTo>
                  <a:pt x="5537252" y="3401504"/>
                  <a:pt x="5566202" y="3430456"/>
                  <a:pt x="5566202" y="3466170"/>
                </a:cubicBezTo>
                <a:cubicBezTo>
                  <a:pt x="5566202" y="3501884"/>
                  <a:pt x="5537252" y="3530836"/>
                  <a:pt x="5501536" y="3530836"/>
                </a:cubicBezTo>
                <a:cubicBezTo>
                  <a:pt x="5465823" y="3530836"/>
                  <a:pt x="5436874" y="3501884"/>
                  <a:pt x="5436874" y="3466170"/>
                </a:cubicBezTo>
                <a:cubicBezTo>
                  <a:pt x="5436874" y="3430456"/>
                  <a:pt x="5465823" y="3401504"/>
                  <a:pt x="5501536" y="3401504"/>
                </a:cubicBezTo>
                <a:close/>
                <a:moveTo>
                  <a:pt x="5348883" y="3401504"/>
                </a:moveTo>
                <a:cubicBezTo>
                  <a:pt x="5384594" y="3401504"/>
                  <a:pt x="5413547" y="3430456"/>
                  <a:pt x="5413547" y="3466170"/>
                </a:cubicBezTo>
                <a:cubicBezTo>
                  <a:pt x="5413547" y="3501884"/>
                  <a:pt x="5384594" y="3530836"/>
                  <a:pt x="5348883" y="3530836"/>
                </a:cubicBezTo>
                <a:cubicBezTo>
                  <a:pt x="5313171" y="3530836"/>
                  <a:pt x="5284218" y="3501884"/>
                  <a:pt x="5284218" y="3466170"/>
                </a:cubicBezTo>
                <a:cubicBezTo>
                  <a:pt x="5284218" y="3430456"/>
                  <a:pt x="5313171" y="3401504"/>
                  <a:pt x="5348883" y="3401504"/>
                </a:cubicBezTo>
                <a:close/>
                <a:moveTo>
                  <a:pt x="5192310" y="3401504"/>
                </a:moveTo>
                <a:cubicBezTo>
                  <a:pt x="5228024" y="3401504"/>
                  <a:pt x="5256973" y="3430456"/>
                  <a:pt x="5256973" y="3466170"/>
                </a:cubicBezTo>
                <a:cubicBezTo>
                  <a:pt x="5256973" y="3501884"/>
                  <a:pt x="5228024" y="3530836"/>
                  <a:pt x="5192310" y="3530836"/>
                </a:cubicBezTo>
                <a:cubicBezTo>
                  <a:pt x="5156597" y="3530836"/>
                  <a:pt x="5127643" y="3501884"/>
                  <a:pt x="5127643" y="3466170"/>
                </a:cubicBezTo>
                <a:cubicBezTo>
                  <a:pt x="5127643" y="3430456"/>
                  <a:pt x="5156597" y="3401504"/>
                  <a:pt x="5192310" y="3401504"/>
                </a:cubicBezTo>
                <a:close/>
                <a:moveTo>
                  <a:pt x="5031826" y="3401504"/>
                </a:moveTo>
                <a:cubicBezTo>
                  <a:pt x="5067537" y="3401504"/>
                  <a:pt x="5096490" y="3430456"/>
                  <a:pt x="5096490" y="3466170"/>
                </a:cubicBezTo>
                <a:cubicBezTo>
                  <a:pt x="5096490" y="3501884"/>
                  <a:pt x="5067537" y="3530836"/>
                  <a:pt x="5031826" y="3530836"/>
                </a:cubicBezTo>
                <a:cubicBezTo>
                  <a:pt x="4996106" y="3530836"/>
                  <a:pt x="4967156" y="3501884"/>
                  <a:pt x="4967156" y="3466170"/>
                </a:cubicBezTo>
                <a:cubicBezTo>
                  <a:pt x="4967156" y="3430456"/>
                  <a:pt x="4996106" y="3401504"/>
                  <a:pt x="5031826" y="3401504"/>
                </a:cubicBezTo>
                <a:close/>
                <a:moveTo>
                  <a:pt x="2698926" y="3401504"/>
                </a:moveTo>
                <a:cubicBezTo>
                  <a:pt x="2734638" y="3401504"/>
                  <a:pt x="2763588" y="3430456"/>
                  <a:pt x="2763588" y="3466170"/>
                </a:cubicBezTo>
                <a:cubicBezTo>
                  <a:pt x="2763588" y="3501884"/>
                  <a:pt x="2734638" y="3530836"/>
                  <a:pt x="2698926" y="3530836"/>
                </a:cubicBezTo>
                <a:cubicBezTo>
                  <a:pt x="2663214" y="3530836"/>
                  <a:pt x="2634264" y="3501884"/>
                  <a:pt x="2634264" y="3466170"/>
                </a:cubicBezTo>
                <a:cubicBezTo>
                  <a:pt x="2634264" y="3430456"/>
                  <a:pt x="2663214" y="3401504"/>
                  <a:pt x="2698926" y="3401504"/>
                </a:cubicBezTo>
                <a:close/>
                <a:moveTo>
                  <a:pt x="2546275" y="3401504"/>
                </a:moveTo>
                <a:cubicBezTo>
                  <a:pt x="2581988" y="3401504"/>
                  <a:pt x="2610938" y="3430456"/>
                  <a:pt x="2610938" y="3466170"/>
                </a:cubicBezTo>
                <a:cubicBezTo>
                  <a:pt x="2610938" y="3501884"/>
                  <a:pt x="2581988" y="3530836"/>
                  <a:pt x="2546275" y="3530836"/>
                </a:cubicBezTo>
                <a:cubicBezTo>
                  <a:pt x="2510557" y="3530836"/>
                  <a:pt x="2481613" y="3501884"/>
                  <a:pt x="2481613" y="3466170"/>
                </a:cubicBezTo>
                <a:cubicBezTo>
                  <a:pt x="2481613" y="3430456"/>
                  <a:pt x="2510557" y="3401504"/>
                  <a:pt x="2546275" y="3401504"/>
                </a:cubicBezTo>
                <a:close/>
                <a:moveTo>
                  <a:pt x="9541123" y="3264501"/>
                </a:moveTo>
                <a:cubicBezTo>
                  <a:pt x="9576837" y="3264501"/>
                  <a:pt x="9605789" y="3293453"/>
                  <a:pt x="9605789" y="3329167"/>
                </a:cubicBezTo>
                <a:cubicBezTo>
                  <a:pt x="9605789" y="3364881"/>
                  <a:pt x="9576837" y="3393833"/>
                  <a:pt x="9541123" y="3393833"/>
                </a:cubicBezTo>
                <a:cubicBezTo>
                  <a:pt x="9505409" y="3393833"/>
                  <a:pt x="9476457" y="3364881"/>
                  <a:pt x="9476457" y="3329167"/>
                </a:cubicBezTo>
                <a:cubicBezTo>
                  <a:pt x="9476457" y="3293453"/>
                  <a:pt x="9505409" y="3264501"/>
                  <a:pt x="9541123" y="3264501"/>
                </a:cubicBezTo>
                <a:close/>
                <a:moveTo>
                  <a:pt x="9384550" y="3264501"/>
                </a:moveTo>
                <a:cubicBezTo>
                  <a:pt x="9420264" y="3264501"/>
                  <a:pt x="9449216" y="3293453"/>
                  <a:pt x="9449216" y="3329167"/>
                </a:cubicBezTo>
                <a:cubicBezTo>
                  <a:pt x="9449216" y="3364881"/>
                  <a:pt x="9420264" y="3393833"/>
                  <a:pt x="9384550" y="3393833"/>
                </a:cubicBezTo>
                <a:cubicBezTo>
                  <a:pt x="9348836" y="3393833"/>
                  <a:pt x="9319884" y="3364881"/>
                  <a:pt x="9319884" y="3329167"/>
                </a:cubicBezTo>
                <a:cubicBezTo>
                  <a:pt x="9319884" y="3293453"/>
                  <a:pt x="9348836" y="3264501"/>
                  <a:pt x="9384550" y="3264501"/>
                </a:cubicBezTo>
                <a:close/>
                <a:moveTo>
                  <a:pt x="9075317" y="3264501"/>
                </a:moveTo>
                <a:cubicBezTo>
                  <a:pt x="9111031" y="3264501"/>
                  <a:pt x="9139983" y="3293453"/>
                  <a:pt x="9139983" y="3329167"/>
                </a:cubicBezTo>
                <a:cubicBezTo>
                  <a:pt x="9139983" y="3364881"/>
                  <a:pt x="9111031" y="3393833"/>
                  <a:pt x="9075317" y="3393833"/>
                </a:cubicBezTo>
                <a:cubicBezTo>
                  <a:pt x="9039603" y="3393833"/>
                  <a:pt x="9010651" y="3364881"/>
                  <a:pt x="9010651" y="3329167"/>
                </a:cubicBezTo>
                <a:cubicBezTo>
                  <a:pt x="9010651" y="3293453"/>
                  <a:pt x="9039603" y="3264501"/>
                  <a:pt x="9075317" y="3264501"/>
                </a:cubicBezTo>
                <a:close/>
                <a:moveTo>
                  <a:pt x="8914829" y="3264501"/>
                </a:moveTo>
                <a:cubicBezTo>
                  <a:pt x="8950543" y="3264501"/>
                  <a:pt x="8979495" y="3293453"/>
                  <a:pt x="8979495" y="3329167"/>
                </a:cubicBezTo>
                <a:cubicBezTo>
                  <a:pt x="8979495" y="3364881"/>
                  <a:pt x="8950543" y="3393833"/>
                  <a:pt x="8914829" y="3393833"/>
                </a:cubicBezTo>
                <a:cubicBezTo>
                  <a:pt x="8879115" y="3393833"/>
                  <a:pt x="8850163" y="3364881"/>
                  <a:pt x="8850163" y="3329167"/>
                </a:cubicBezTo>
                <a:cubicBezTo>
                  <a:pt x="8850163" y="3293453"/>
                  <a:pt x="8879115" y="3264501"/>
                  <a:pt x="8914829" y="3264501"/>
                </a:cubicBezTo>
                <a:close/>
                <a:moveTo>
                  <a:pt x="8766086" y="3264501"/>
                </a:moveTo>
                <a:cubicBezTo>
                  <a:pt x="8801800" y="3264501"/>
                  <a:pt x="8830752" y="3293453"/>
                  <a:pt x="8830752" y="3329167"/>
                </a:cubicBezTo>
                <a:cubicBezTo>
                  <a:pt x="8830752" y="3364881"/>
                  <a:pt x="8801800" y="3393833"/>
                  <a:pt x="8766086" y="3393833"/>
                </a:cubicBezTo>
                <a:cubicBezTo>
                  <a:pt x="8730372" y="3393833"/>
                  <a:pt x="8701420" y="3364881"/>
                  <a:pt x="8701420" y="3329167"/>
                </a:cubicBezTo>
                <a:cubicBezTo>
                  <a:pt x="8701420" y="3293453"/>
                  <a:pt x="8730372" y="3264501"/>
                  <a:pt x="8766086" y="3264501"/>
                </a:cubicBezTo>
                <a:close/>
                <a:moveTo>
                  <a:pt x="8601683" y="3264501"/>
                </a:moveTo>
                <a:cubicBezTo>
                  <a:pt x="8637397" y="3264501"/>
                  <a:pt x="8666349" y="3293453"/>
                  <a:pt x="8666349" y="3329167"/>
                </a:cubicBezTo>
                <a:cubicBezTo>
                  <a:pt x="8666349" y="3364881"/>
                  <a:pt x="8637397" y="3393833"/>
                  <a:pt x="8601683" y="3393833"/>
                </a:cubicBezTo>
                <a:cubicBezTo>
                  <a:pt x="8565969" y="3393833"/>
                  <a:pt x="8537017" y="3364881"/>
                  <a:pt x="8537017" y="3329167"/>
                </a:cubicBezTo>
                <a:cubicBezTo>
                  <a:pt x="8537017" y="3293453"/>
                  <a:pt x="8565969" y="3264501"/>
                  <a:pt x="8601683" y="3264501"/>
                </a:cubicBezTo>
                <a:close/>
                <a:moveTo>
                  <a:pt x="8139792" y="3264501"/>
                </a:moveTo>
                <a:cubicBezTo>
                  <a:pt x="8175506" y="3264501"/>
                  <a:pt x="8204458" y="3293453"/>
                  <a:pt x="8204458" y="3329167"/>
                </a:cubicBezTo>
                <a:cubicBezTo>
                  <a:pt x="8204458" y="3364881"/>
                  <a:pt x="8175506" y="3393833"/>
                  <a:pt x="8139792" y="3393833"/>
                </a:cubicBezTo>
                <a:cubicBezTo>
                  <a:pt x="8104078" y="3393833"/>
                  <a:pt x="8075126" y="3364881"/>
                  <a:pt x="8075126" y="3329167"/>
                </a:cubicBezTo>
                <a:cubicBezTo>
                  <a:pt x="8075126" y="3293453"/>
                  <a:pt x="8104078" y="3264501"/>
                  <a:pt x="8139792" y="3264501"/>
                </a:cubicBezTo>
                <a:close/>
                <a:moveTo>
                  <a:pt x="7987133" y="3264501"/>
                </a:moveTo>
                <a:cubicBezTo>
                  <a:pt x="8022847" y="3264501"/>
                  <a:pt x="8051799" y="3293453"/>
                  <a:pt x="8051799" y="3329167"/>
                </a:cubicBezTo>
                <a:cubicBezTo>
                  <a:pt x="8051799" y="3364881"/>
                  <a:pt x="8022847" y="3393833"/>
                  <a:pt x="7987133" y="3393833"/>
                </a:cubicBezTo>
                <a:cubicBezTo>
                  <a:pt x="7951419" y="3393833"/>
                  <a:pt x="7922467" y="3364881"/>
                  <a:pt x="7922467" y="3329167"/>
                </a:cubicBezTo>
                <a:cubicBezTo>
                  <a:pt x="7922467" y="3293453"/>
                  <a:pt x="7951419" y="3264501"/>
                  <a:pt x="7987133" y="3264501"/>
                </a:cubicBezTo>
                <a:close/>
                <a:moveTo>
                  <a:pt x="7212096" y="3264501"/>
                </a:moveTo>
                <a:cubicBezTo>
                  <a:pt x="7247810" y="3264501"/>
                  <a:pt x="7276762" y="3293453"/>
                  <a:pt x="7276762" y="3329167"/>
                </a:cubicBezTo>
                <a:cubicBezTo>
                  <a:pt x="7276762" y="3364881"/>
                  <a:pt x="7247810" y="3393833"/>
                  <a:pt x="7212096" y="3393833"/>
                </a:cubicBezTo>
                <a:cubicBezTo>
                  <a:pt x="7176382" y="3393833"/>
                  <a:pt x="7147430" y="3364881"/>
                  <a:pt x="7147430" y="3329167"/>
                </a:cubicBezTo>
                <a:cubicBezTo>
                  <a:pt x="7147430" y="3293453"/>
                  <a:pt x="7176382" y="3264501"/>
                  <a:pt x="7212096" y="3264501"/>
                </a:cubicBezTo>
                <a:close/>
                <a:moveTo>
                  <a:pt x="7055523" y="3264501"/>
                </a:moveTo>
                <a:cubicBezTo>
                  <a:pt x="7091237" y="3264501"/>
                  <a:pt x="7120189" y="3293453"/>
                  <a:pt x="7120189" y="3329167"/>
                </a:cubicBezTo>
                <a:cubicBezTo>
                  <a:pt x="7120189" y="3364881"/>
                  <a:pt x="7091237" y="3393833"/>
                  <a:pt x="7055523" y="3393833"/>
                </a:cubicBezTo>
                <a:cubicBezTo>
                  <a:pt x="7019809" y="3393833"/>
                  <a:pt x="6990857" y="3364881"/>
                  <a:pt x="6990857" y="3329167"/>
                </a:cubicBezTo>
                <a:cubicBezTo>
                  <a:pt x="6990857" y="3293453"/>
                  <a:pt x="7019809" y="3264501"/>
                  <a:pt x="7055523" y="3264501"/>
                </a:cubicBezTo>
                <a:close/>
                <a:moveTo>
                  <a:pt x="6895037" y="3264501"/>
                </a:moveTo>
                <a:cubicBezTo>
                  <a:pt x="6930751" y="3264501"/>
                  <a:pt x="6959703" y="3293453"/>
                  <a:pt x="6959703" y="3329167"/>
                </a:cubicBezTo>
                <a:cubicBezTo>
                  <a:pt x="6959703" y="3364881"/>
                  <a:pt x="6930751" y="3393833"/>
                  <a:pt x="6895037" y="3393833"/>
                </a:cubicBezTo>
                <a:cubicBezTo>
                  <a:pt x="6859323" y="3393833"/>
                  <a:pt x="6830371" y="3364881"/>
                  <a:pt x="6830371" y="3329167"/>
                </a:cubicBezTo>
                <a:cubicBezTo>
                  <a:pt x="6830371" y="3293453"/>
                  <a:pt x="6859323" y="3264501"/>
                  <a:pt x="6895037" y="3264501"/>
                </a:cubicBezTo>
                <a:close/>
                <a:moveTo>
                  <a:pt x="6585802" y="3264501"/>
                </a:moveTo>
                <a:cubicBezTo>
                  <a:pt x="6621516" y="3264501"/>
                  <a:pt x="6650468" y="3293453"/>
                  <a:pt x="6650468" y="3329167"/>
                </a:cubicBezTo>
                <a:cubicBezTo>
                  <a:pt x="6650468" y="3364881"/>
                  <a:pt x="6621516" y="3393833"/>
                  <a:pt x="6585802" y="3393833"/>
                </a:cubicBezTo>
                <a:cubicBezTo>
                  <a:pt x="6550088" y="3393833"/>
                  <a:pt x="6521136" y="3364881"/>
                  <a:pt x="6521136" y="3329167"/>
                </a:cubicBezTo>
                <a:cubicBezTo>
                  <a:pt x="6521136" y="3293453"/>
                  <a:pt x="6550088" y="3264501"/>
                  <a:pt x="6585802" y="3264501"/>
                </a:cubicBezTo>
                <a:close/>
                <a:moveTo>
                  <a:pt x="6429229" y="3264501"/>
                </a:moveTo>
                <a:cubicBezTo>
                  <a:pt x="6464943" y="3264501"/>
                  <a:pt x="6493895" y="3293453"/>
                  <a:pt x="6493895" y="3329167"/>
                </a:cubicBezTo>
                <a:cubicBezTo>
                  <a:pt x="6493895" y="3364881"/>
                  <a:pt x="6464943" y="3393833"/>
                  <a:pt x="6429229" y="3393833"/>
                </a:cubicBezTo>
                <a:cubicBezTo>
                  <a:pt x="6393515" y="3393833"/>
                  <a:pt x="6364563" y="3364881"/>
                  <a:pt x="6364563" y="3329167"/>
                </a:cubicBezTo>
                <a:cubicBezTo>
                  <a:pt x="6364563" y="3293453"/>
                  <a:pt x="6393515" y="3264501"/>
                  <a:pt x="6429229" y="3264501"/>
                </a:cubicBezTo>
                <a:close/>
                <a:moveTo>
                  <a:pt x="6276571" y="3264501"/>
                </a:moveTo>
                <a:cubicBezTo>
                  <a:pt x="6312285" y="3264501"/>
                  <a:pt x="6341237" y="3293453"/>
                  <a:pt x="6341237" y="3329167"/>
                </a:cubicBezTo>
                <a:cubicBezTo>
                  <a:pt x="6341237" y="3364881"/>
                  <a:pt x="6312285" y="3393833"/>
                  <a:pt x="6276571" y="3393833"/>
                </a:cubicBezTo>
                <a:cubicBezTo>
                  <a:pt x="6240857" y="3393833"/>
                  <a:pt x="6211905" y="3364881"/>
                  <a:pt x="6211905" y="3329167"/>
                </a:cubicBezTo>
                <a:cubicBezTo>
                  <a:pt x="6211905" y="3293453"/>
                  <a:pt x="6240857" y="3264501"/>
                  <a:pt x="6276571" y="3264501"/>
                </a:cubicBezTo>
                <a:close/>
                <a:moveTo>
                  <a:pt x="6119999" y="3264501"/>
                </a:moveTo>
                <a:cubicBezTo>
                  <a:pt x="6155713" y="3264501"/>
                  <a:pt x="6184665" y="3293453"/>
                  <a:pt x="6184665" y="3329167"/>
                </a:cubicBezTo>
                <a:cubicBezTo>
                  <a:pt x="6184665" y="3364881"/>
                  <a:pt x="6155713" y="3393833"/>
                  <a:pt x="6119999" y="3393833"/>
                </a:cubicBezTo>
                <a:cubicBezTo>
                  <a:pt x="6084285" y="3393833"/>
                  <a:pt x="6055333" y="3364881"/>
                  <a:pt x="6055333" y="3329167"/>
                </a:cubicBezTo>
                <a:cubicBezTo>
                  <a:pt x="6055333" y="3293453"/>
                  <a:pt x="6084285" y="3264501"/>
                  <a:pt x="6119999" y="3264501"/>
                </a:cubicBezTo>
                <a:close/>
                <a:moveTo>
                  <a:pt x="5967338" y="3264501"/>
                </a:moveTo>
                <a:cubicBezTo>
                  <a:pt x="6003052" y="3264501"/>
                  <a:pt x="6032004" y="3293453"/>
                  <a:pt x="6032004" y="3329167"/>
                </a:cubicBezTo>
                <a:cubicBezTo>
                  <a:pt x="6032004" y="3364881"/>
                  <a:pt x="6003052" y="3393833"/>
                  <a:pt x="5967338" y="3393833"/>
                </a:cubicBezTo>
                <a:cubicBezTo>
                  <a:pt x="5931624" y="3393833"/>
                  <a:pt x="5902672" y="3364881"/>
                  <a:pt x="5902672" y="3329167"/>
                </a:cubicBezTo>
                <a:cubicBezTo>
                  <a:pt x="5902672" y="3293453"/>
                  <a:pt x="5931624" y="3264501"/>
                  <a:pt x="5967338" y="3264501"/>
                </a:cubicBezTo>
                <a:close/>
                <a:moveTo>
                  <a:pt x="5810780" y="3264501"/>
                </a:moveTo>
                <a:cubicBezTo>
                  <a:pt x="5846479" y="3264501"/>
                  <a:pt x="5875431" y="3293453"/>
                  <a:pt x="5875431" y="3329167"/>
                </a:cubicBezTo>
                <a:cubicBezTo>
                  <a:pt x="5875431" y="3364881"/>
                  <a:pt x="5846479" y="3393833"/>
                  <a:pt x="5810780" y="3393833"/>
                </a:cubicBezTo>
                <a:cubicBezTo>
                  <a:pt x="5775061" y="3393833"/>
                  <a:pt x="5746106" y="3364881"/>
                  <a:pt x="5746106" y="3329167"/>
                </a:cubicBezTo>
                <a:cubicBezTo>
                  <a:pt x="5746106" y="3293453"/>
                  <a:pt x="5775061" y="3264501"/>
                  <a:pt x="5810780" y="3264501"/>
                </a:cubicBezTo>
                <a:close/>
                <a:moveTo>
                  <a:pt x="5658107" y="3264501"/>
                </a:moveTo>
                <a:cubicBezTo>
                  <a:pt x="5693821" y="3264501"/>
                  <a:pt x="5722777" y="3293453"/>
                  <a:pt x="5722777" y="3329167"/>
                </a:cubicBezTo>
                <a:cubicBezTo>
                  <a:pt x="5722777" y="3364881"/>
                  <a:pt x="5693821" y="3393833"/>
                  <a:pt x="5658107" y="3393833"/>
                </a:cubicBezTo>
                <a:cubicBezTo>
                  <a:pt x="5622394" y="3393833"/>
                  <a:pt x="5593441" y="3364881"/>
                  <a:pt x="5593441" y="3329167"/>
                </a:cubicBezTo>
                <a:cubicBezTo>
                  <a:pt x="5593441" y="3293453"/>
                  <a:pt x="5622394" y="3264501"/>
                  <a:pt x="5658107" y="3264501"/>
                </a:cubicBezTo>
                <a:close/>
                <a:moveTo>
                  <a:pt x="5501536" y="3264501"/>
                </a:moveTo>
                <a:cubicBezTo>
                  <a:pt x="5537252" y="3264501"/>
                  <a:pt x="5566202" y="3293453"/>
                  <a:pt x="5566202" y="3329167"/>
                </a:cubicBezTo>
                <a:cubicBezTo>
                  <a:pt x="5566202" y="3364881"/>
                  <a:pt x="5537252" y="3393833"/>
                  <a:pt x="5501536" y="3393833"/>
                </a:cubicBezTo>
                <a:cubicBezTo>
                  <a:pt x="5465823" y="3393833"/>
                  <a:pt x="5436876" y="3364881"/>
                  <a:pt x="5436876" y="3329167"/>
                </a:cubicBezTo>
                <a:cubicBezTo>
                  <a:pt x="5436876" y="3293453"/>
                  <a:pt x="5465823" y="3264501"/>
                  <a:pt x="5501536" y="3264501"/>
                </a:cubicBezTo>
                <a:close/>
                <a:moveTo>
                  <a:pt x="5348883" y="3264501"/>
                </a:moveTo>
                <a:cubicBezTo>
                  <a:pt x="5384594" y="3264501"/>
                  <a:pt x="5413547" y="3293453"/>
                  <a:pt x="5413547" y="3329167"/>
                </a:cubicBezTo>
                <a:cubicBezTo>
                  <a:pt x="5413547" y="3364881"/>
                  <a:pt x="5384594" y="3393833"/>
                  <a:pt x="5348883" y="3393833"/>
                </a:cubicBezTo>
                <a:cubicBezTo>
                  <a:pt x="5313173" y="3393833"/>
                  <a:pt x="5284218" y="3364881"/>
                  <a:pt x="5284218" y="3329167"/>
                </a:cubicBezTo>
                <a:cubicBezTo>
                  <a:pt x="5284218" y="3293453"/>
                  <a:pt x="5313173" y="3264501"/>
                  <a:pt x="5348883" y="3264501"/>
                </a:cubicBezTo>
                <a:close/>
                <a:moveTo>
                  <a:pt x="5192310" y="3264501"/>
                </a:moveTo>
                <a:cubicBezTo>
                  <a:pt x="5228024" y="3264501"/>
                  <a:pt x="5256973" y="3293453"/>
                  <a:pt x="5256973" y="3329167"/>
                </a:cubicBezTo>
                <a:cubicBezTo>
                  <a:pt x="5256973" y="3364881"/>
                  <a:pt x="5228024" y="3393833"/>
                  <a:pt x="5192310" y="3393833"/>
                </a:cubicBezTo>
                <a:cubicBezTo>
                  <a:pt x="5156599" y="3393833"/>
                  <a:pt x="5127643" y="3364881"/>
                  <a:pt x="5127643" y="3329167"/>
                </a:cubicBezTo>
                <a:cubicBezTo>
                  <a:pt x="5127643" y="3293453"/>
                  <a:pt x="5156599" y="3264501"/>
                  <a:pt x="5192310" y="3264501"/>
                </a:cubicBezTo>
                <a:close/>
                <a:moveTo>
                  <a:pt x="5031828" y="3264501"/>
                </a:moveTo>
                <a:cubicBezTo>
                  <a:pt x="5067537" y="3264501"/>
                  <a:pt x="5096490" y="3293453"/>
                  <a:pt x="5096490" y="3329167"/>
                </a:cubicBezTo>
                <a:cubicBezTo>
                  <a:pt x="5096490" y="3364881"/>
                  <a:pt x="5067537" y="3393833"/>
                  <a:pt x="5031828" y="3393833"/>
                </a:cubicBezTo>
                <a:cubicBezTo>
                  <a:pt x="4996106" y="3393833"/>
                  <a:pt x="4967156" y="3364881"/>
                  <a:pt x="4967156" y="3329167"/>
                </a:cubicBezTo>
                <a:cubicBezTo>
                  <a:pt x="4967156" y="3293453"/>
                  <a:pt x="4996106" y="3264501"/>
                  <a:pt x="5031828" y="3264501"/>
                </a:cubicBezTo>
                <a:close/>
                <a:moveTo>
                  <a:pt x="3172560" y="3264501"/>
                </a:moveTo>
                <a:cubicBezTo>
                  <a:pt x="3208276" y="3264501"/>
                  <a:pt x="3237227" y="3293453"/>
                  <a:pt x="3237227" y="3329167"/>
                </a:cubicBezTo>
                <a:cubicBezTo>
                  <a:pt x="3237227" y="3364881"/>
                  <a:pt x="3208276" y="3393833"/>
                  <a:pt x="3172560" y="3393833"/>
                </a:cubicBezTo>
                <a:cubicBezTo>
                  <a:pt x="3136842" y="3393833"/>
                  <a:pt x="3107886" y="3364881"/>
                  <a:pt x="3107886" y="3329167"/>
                </a:cubicBezTo>
                <a:cubicBezTo>
                  <a:pt x="3107886" y="3293453"/>
                  <a:pt x="3136842" y="3264501"/>
                  <a:pt x="3172560" y="3264501"/>
                </a:cubicBezTo>
                <a:close/>
                <a:moveTo>
                  <a:pt x="2546279" y="3264501"/>
                </a:moveTo>
                <a:cubicBezTo>
                  <a:pt x="2581993" y="3264501"/>
                  <a:pt x="2610943" y="3293453"/>
                  <a:pt x="2610943" y="3329167"/>
                </a:cubicBezTo>
                <a:cubicBezTo>
                  <a:pt x="2610943" y="3364881"/>
                  <a:pt x="2581993" y="3393833"/>
                  <a:pt x="2546279" y="3393833"/>
                </a:cubicBezTo>
                <a:cubicBezTo>
                  <a:pt x="2510563" y="3393833"/>
                  <a:pt x="2481617" y="3364881"/>
                  <a:pt x="2481617" y="3329167"/>
                </a:cubicBezTo>
                <a:cubicBezTo>
                  <a:pt x="2481617" y="3293453"/>
                  <a:pt x="2510563" y="3264501"/>
                  <a:pt x="2546279" y="3264501"/>
                </a:cubicBezTo>
                <a:close/>
                <a:moveTo>
                  <a:pt x="2389697" y="3264501"/>
                </a:moveTo>
                <a:cubicBezTo>
                  <a:pt x="2425429" y="3264501"/>
                  <a:pt x="2454380" y="3293453"/>
                  <a:pt x="2454380" y="3329167"/>
                </a:cubicBezTo>
                <a:cubicBezTo>
                  <a:pt x="2454380" y="3364881"/>
                  <a:pt x="2425429" y="3393833"/>
                  <a:pt x="2389697" y="3393833"/>
                </a:cubicBezTo>
                <a:cubicBezTo>
                  <a:pt x="2354000" y="3393833"/>
                  <a:pt x="2325045" y="3364881"/>
                  <a:pt x="2325045" y="3329167"/>
                </a:cubicBezTo>
                <a:cubicBezTo>
                  <a:pt x="2325045" y="3293453"/>
                  <a:pt x="2354000" y="3264501"/>
                  <a:pt x="2389697" y="3264501"/>
                </a:cubicBezTo>
                <a:close/>
                <a:moveTo>
                  <a:pt x="2237042" y="3264501"/>
                </a:moveTo>
                <a:cubicBezTo>
                  <a:pt x="2272760" y="3264501"/>
                  <a:pt x="2301715" y="3293453"/>
                  <a:pt x="2301715" y="3329167"/>
                </a:cubicBezTo>
                <a:cubicBezTo>
                  <a:pt x="2301715" y="3364881"/>
                  <a:pt x="2272760" y="3393833"/>
                  <a:pt x="2237042" y="3393833"/>
                </a:cubicBezTo>
                <a:cubicBezTo>
                  <a:pt x="2201324" y="3393833"/>
                  <a:pt x="2172369" y="3364881"/>
                  <a:pt x="2172369" y="3329167"/>
                </a:cubicBezTo>
                <a:cubicBezTo>
                  <a:pt x="2172369" y="3293453"/>
                  <a:pt x="2201324" y="3264501"/>
                  <a:pt x="2237042" y="3264501"/>
                </a:cubicBezTo>
                <a:close/>
                <a:moveTo>
                  <a:pt x="2084374" y="3264501"/>
                </a:moveTo>
                <a:cubicBezTo>
                  <a:pt x="2120086" y="3264501"/>
                  <a:pt x="2149037" y="3293453"/>
                  <a:pt x="2149037" y="3329167"/>
                </a:cubicBezTo>
                <a:cubicBezTo>
                  <a:pt x="2149037" y="3364881"/>
                  <a:pt x="2120086" y="3393833"/>
                  <a:pt x="2084374" y="3393833"/>
                </a:cubicBezTo>
                <a:cubicBezTo>
                  <a:pt x="2048653" y="3393833"/>
                  <a:pt x="2019717" y="3364881"/>
                  <a:pt x="2019717" y="3329167"/>
                </a:cubicBezTo>
                <a:cubicBezTo>
                  <a:pt x="2019717" y="3293453"/>
                  <a:pt x="2048653" y="3264501"/>
                  <a:pt x="2084374" y="3264501"/>
                </a:cubicBezTo>
                <a:close/>
                <a:moveTo>
                  <a:pt x="8914829" y="3131417"/>
                </a:moveTo>
                <a:cubicBezTo>
                  <a:pt x="8950543" y="3131417"/>
                  <a:pt x="8979495" y="3160369"/>
                  <a:pt x="8979495" y="3196083"/>
                </a:cubicBezTo>
                <a:cubicBezTo>
                  <a:pt x="8979495" y="3231797"/>
                  <a:pt x="8950543" y="3260749"/>
                  <a:pt x="8914829" y="3260749"/>
                </a:cubicBezTo>
                <a:cubicBezTo>
                  <a:pt x="8879115" y="3260749"/>
                  <a:pt x="8850163" y="3231797"/>
                  <a:pt x="8850163" y="3196083"/>
                </a:cubicBezTo>
                <a:cubicBezTo>
                  <a:pt x="8850163" y="3160369"/>
                  <a:pt x="8879115" y="3131417"/>
                  <a:pt x="8914829" y="3131417"/>
                </a:cubicBezTo>
                <a:close/>
                <a:moveTo>
                  <a:pt x="8766086" y="3131417"/>
                </a:moveTo>
                <a:cubicBezTo>
                  <a:pt x="8801800" y="3131417"/>
                  <a:pt x="8830752" y="3160369"/>
                  <a:pt x="8830752" y="3196083"/>
                </a:cubicBezTo>
                <a:cubicBezTo>
                  <a:pt x="8830752" y="3231797"/>
                  <a:pt x="8801800" y="3260749"/>
                  <a:pt x="8766086" y="3260749"/>
                </a:cubicBezTo>
                <a:cubicBezTo>
                  <a:pt x="8730372" y="3260749"/>
                  <a:pt x="8701420" y="3231797"/>
                  <a:pt x="8701420" y="3196083"/>
                </a:cubicBezTo>
                <a:cubicBezTo>
                  <a:pt x="8701420" y="3160369"/>
                  <a:pt x="8730372" y="3131417"/>
                  <a:pt x="8766086" y="3131417"/>
                </a:cubicBezTo>
                <a:close/>
                <a:moveTo>
                  <a:pt x="8601683" y="3131417"/>
                </a:moveTo>
                <a:cubicBezTo>
                  <a:pt x="8637397" y="3131417"/>
                  <a:pt x="8666349" y="3160369"/>
                  <a:pt x="8666349" y="3196083"/>
                </a:cubicBezTo>
                <a:cubicBezTo>
                  <a:pt x="8666349" y="3231797"/>
                  <a:pt x="8637397" y="3260749"/>
                  <a:pt x="8601683" y="3260749"/>
                </a:cubicBezTo>
                <a:cubicBezTo>
                  <a:pt x="8565969" y="3260749"/>
                  <a:pt x="8537017" y="3231797"/>
                  <a:pt x="8537017" y="3196083"/>
                </a:cubicBezTo>
                <a:cubicBezTo>
                  <a:pt x="8537017" y="3160369"/>
                  <a:pt x="8565969" y="3131417"/>
                  <a:pt x="8601683" y="3131417"/>
                </a:cubicBezTo>
                <a:close/>
                <a:moveTo>
                  <a:pt x="8296367" y="3131417"/>
                </a:moveTo>
                <a:cubicBezTo>
                  <a:pt x="8332081" y="3131417"/>
                  <a:pt x="8361033" y="3160369"/>
                  <a:pt x="8361033" y="3196083"/>
                </a:cubicBezTo>
                <a:cubicBezTo>
                  <a:pt x="8361033" y="3231797"/>
                  <a:pt x="8332081" y="3260749"/>
                  <a:pt x="8296367" y="3260749"/>
                </a:cubicBezTo>
                <a:cubicBezTo>
                  <a:pt x="8260653" y="3260749"/>
                  <a:pt x="8231701" y="3231797"/>
                  <a:pt x="8231701" y="3196083"/>
                </a:cubicBezTo>
                <a:cubicBezTo>
                  <a:pt x="8231701" y="3160369"/>
                  <a:pt x="8260653" y="3131417"/>
                  <a:pt x="8296367" y="3131417"/>
                </a:cubicBezTo>
                <a:close/>
                <a:moveTo>
                  <a:pt x="8139792" y="3131417"/>
                </a:moveTo>
                <a:cubicBezTo>
                  <a:pt x="8175506" y="3131417"/>
                  <a:pt x="8204458" y="3160369"/>
                  <a:pt x="8204458" y="3196083"/>
                </a:cubicBezTo>
                <a:cubicBezTo>
                  <a:pt x="8204458" y="3231797"/>
                  <a:pt x="8175506" y="3260749"/>
                  <a:pt x="8139792" y="3260749"/>
                </a:cubicBezTo>
                <a:cubicBezTo>
                  <a:pt x="8104078" y="3260749"/>
                  <a:pt x="8075126" y="3231797"/>
                  <a:pt x="8075126" y="3196083"/>
                </a:cubicBezTo>
                <a:cubicBezTo>
                  <a:pt x="8075126" y="3160369"/>
                  <a:pt x="8104078" y="3131417"/>
                  <a:pt x="8139792" y="3131417"/>
                </a:cubicBezTo>
                <a:close/>
                <a:moveTo>
                  <a:pt x="7987133" y="3131417"/>
                </a:moveTo>
                <a:cubicBezTo>
                  <a:pt x="8022847" y="3131417"/>
                  <a:pt x="8051799" y="3160369"/>
                  <a:pt x="8051799" y="3196083"/>
                </a:cubicBezTo>
                <a:cubicBezTo>
                  <a:pt x="8051799" y="3231797"/>
                  <a:pt x="8022847" y="3260749"/>
                  <a:pt x="7987133" y="3260749"/>
                </a:cubicBezTo>
                <a:cubicBezTo>
                  <a:pt x="7951419" y="3260749"/>
                  <a:pt x="7922467" y="3231797"/>
                  <a:pt x="7922467" y="3196083"/>
                </a:cubicBezTo>
                <a:cubicBezTo>
                  <a:pt x="7922467" y="3160369"/>
                  <a:pt x="7951419" y="3131417"/>
                  <a:pt x="7987133" y="3131417"/>
                </a:cubicBezTo>
                <a:close/>
                <a:moveTo>
                  <a:pt x="7830562" y="3131417"/>
                </a:moveTo>
                <a:cubicBezTo>
                  <a:pt x="7866276" y="3131417"/>
                  <a:pt x="7895228" y="3160369"/>
                  <a:pt x="7895228" y="3196083"/>
                </a:cubicBezTo>
                <a:cubicBezTo>
                  <a:pt x="7895228" y="3231797"/>
                  <a:pt x="7866276" y="3260749"/>
                  <a:pt x="7830562" y="3260749"/>
                </a:cubicBezTo>
                <a:cubicBezTo>
                  <a:pt x="7794848" y="3260749"/>
                  <a:pt x="7765896" y="3231797"/>
                  <a:pt x="7765896" y="3196083"/>
                </a:cubicBezTo>
                <a:cubicBezTo>
                  <a:pt x="7765896" y="3160369"/>
                  <a:pt x="7794848" y="3131417"/>
                  <a:pt x="7830562" y="3131417"/>
                </a:cubicBezTo>
                <a:close/>
                <a:moveTo>
                  <a:pt x="7368669" y="3131417"/>
                </a:moveTo>
                <a:cubicBezTo>
                  <a:pt x="7404383" y="3131417"/>
                  <a:pt x="7433335" y="3160369"/>
                  <a:pt x="7433335" y="3196083"/>
                </a:cubicBezTo>
                <a:cubicBezTo>
                  <a:pt x="7433335" y="3231797"/>
                  <a:pt x="7404383" y="3260749"/>
                  <a:pt x="7368669" y="3260749"/>
                </a:cubicBezTo>
                <a:cubicBezTo>
                  <a:pt x="7332955" y="3260749"/>
                  <a:pt x="7304003" y="3231797"/>
                  <a:pt x="7304003" y="3196083"/>
                </a:cubicBezTo>
                <a:cubicBezTo>
                  <a:pt x="7304003" y="3160369"/>
                  <a:pt x="7332955" y="3131417"/>
                  <a:pt x="7368669" y="3131417"/>
                </a:cubicBezTo>
                <a:close/>
                <a:moveTo>
                  <a:pt x="7212096" y="3131417"/>
                </a:moveTo>
                <a:cubicBezTo>
                  <a:pt x="7247810" y="3131417"/>
                  <a:pt x="7276762" y="3160369"/>
                  <a:pt x="7276762" y="3196083"/>
                </a:cubicBezTo>
                <a:cubicBezTo>
                  <a:pt x="7276762" y="3231797"/>
                  <a:pt x="7247810" y="3260749"/>
                  <a:pt x="7212096" y="3260749"/>
                </a:cubicBezTo>
                <a:cubicBezTo>
                  <a:pt x="7176382" y="3260749"/>
                  <a:pt x="7147430" y="3231797"/>
                  <a:pt x="7147430" y="3196083"/>
                </a:cubicBezTo>
                <a:cubicBezTo>
                  <a:pt x="7147430" y="3160369"/>
                  <a:pt x="7176382" y="3131417"/>
                  <a:pt x="7212096" y="3131417"/>
                </a:cubicBezTo>
                <a:close/>
                <a:moveTo>
                  <a:pt x="7055523" y="3131417"/>
                </a:moveTo>
                <a:cubicBezTo>
                  <a:pt x="7091237" y="3131417"/>
                  <a:pt x="7120189" y="3160369"/>
                  <a:pt x="7120189" y="3196083"/>
                </a:cubicBezTo>
                <a:cubicBezTo>
                  <a:pt x="7120189" y="3231797"/>
                  <a:pt x="7091237" y="3260749"/>
                  <a:pt x="7055523" y="3260749"/>
                </a:cubicBezTo>
                <a:cubicBezTo>
                  <a:pt x="7019809" y="3260749"/>
                  <a:pt x="6990857" y="3231797"/>
                  <a:pt x="6990857" y="3196083"/>
                </a:cubicBezTo>
                <a:cubicBezTo>
                  <a:pt x="6990857" y="3160369"/>
                  <a:pt x="7019809" y="3131417"/>
                  <a:pt x="7055523" y="3131417"/>
                </a:cubicBezTo>
                <a:close/>
                <a:moveTo>
                  <a:pt x="6895037" y="3131417"/>
                </a:moveTo>
                <a:cubicBezTo>
                  <a:pt x="6930751" y="3131417"/>
                  <a:pt x="6959703" y="3160369"/>
                  <a:pt x="6959703" y="3196083"/>
                </a:cubicBezTo>
                <a:cubicBezTo>
                  <a:pt x="6959703" y="3231797"/>
                  <a:pt x="6930751" y="3260749"/>
                  <a:pt x="6895037" y="3260749"/>
                </a:cubicBezTo>
                <a:cubicBezTo>
                  <a:pt x="6859323" y="3260749"/>
                  <a:pt x="6830371" y="3231797"/>
                  <a:pt x="6830371" y="3196083"/>
                </a:cubicBezTo>
                <a:cubicBezTo>
                  <a:pt x="6830371" y="3160369"/>
                  <a:pt x="6859323" y="3131417"/>
                  <a:pt x="6895037" y="3131417"/>
                </a:cubicBezTo>
                <a:close/>
                <a:moveTo>
                  <a:pt x="6585802" y="3131417"/>
                </a:moveTo>
                <a:cubicBezTo>
                  <a:pt x="6621516" y="3131417"/>
                  <a:pt x="6650468" y="3160369"/>
                  <a:pt x="6650468" y="3196083"/>
                </a:cubicBezTo>
                <a:cubicBezTo>
                  <a:pt x="6650468" y="3231797"/>
                  <a:pt x="6621516" y="3260749"/>
                  <a:pt x="6585802" y="3260749"/>
                </a:cubicBezTo>
                <a:cubicBezTo>
                  <a:pt x="6550088" y="3260749"/>
                  <a:pt x="6521136" y="3231797"/>
                  <a:pt x="6521136" y="3196083"/>
                </a:cubicBezTo>
                <a:cubicBezTo>
                  <a:pt x="6521136" y="3160369"/>
                  <a:pt x="6550088" y="3131417"/>
                  <a:pt x="6585802" y="3131417"/>
                </a:cubicBezTo>
                <a:close/>
                <a:moveTo>
                  <a:pt x="6429229" y="3131417"/>
                </a:moveTo>
                <a:cubicBezTo>
                  <a:pt x="6464943" y="3131417"/>
                  <a:pt x="6493895" y="3160369"/>
                  <a:pt x="6493895" y="3196083"/>
                </a:cubicBezTo>
                <a:cubicBezTo>
                  <a:pt x="6493895" y="3231797"/>
                  <a:pt x="6464943" y="3260749"/>
                  <a:pt x="6429229" y="3260749"/>
                </a:cubicBezTo>
                <a:cubicBezTo>
                  <a:pt x="6393515" y="3260749"/>
                  <a:pt x="6364563" y="3231797"/>
                  <a:pt x="6364563" y="3196083"/>
                </a:cubicBezTo>
                <a:cubicBezTo>
                  <a:pt x="6364563" y="3160369"/>
                  <a:pt x="6393515" y="3131417"/>
                  <a:pt x="6429229" y="3131417"/>
                </a:cubicBezTo>
                <a:close/>
                <a:moveTo>
                  <a:pt x="6276571" y="3131417"/>
                </a:moveTo>
                <a:cubicBezTo>
                  <a:pt x="6312285" y="3131417"/>
                  <a:pt x="6341237" y="3160369"/>
                  <a:pt x="6341237" y="3196083"/>
                </a:cubicBezTo>
                <a:cubicBezTo>
                  <a:pt x="6341237" y="3231797"/>
                  <a:pt x="6312285" y="3260749"/>
                  <a:pt x="6276571" y="3260749"/>
                </a:cubicBezTo>
                <a:cubicBezTo>
                  <a:pt x="6240857" y="3260749"/>
                  <a:pt x="6211905" y="3231797"/>
                  <a:pt x="6211905" y="3196083"/>
                </a:cubicBezTo>
                <a:cubicBezTo>
                  <a:pt x="6211905" y="3160369"/>
                  <a:pt x="6240857" y="3131417"/>
                  <a:pt x="6276571" y="3131417"/>
                </a:cubicBezTo>
                <a:close/>
                <a:moveTo>
                  <a:pt x="6119999" y="3131417"/>
                </a:moveTo>
                <a:cubicBezTo>
                  <a:pt x="6155713" y="3131417"/>
                  <a:pt x="6184665" y="3160369"/>
                  <a:pt x="6184665" y="3196083"/>
                </a:cubicBezTo>
                <a:cubicBezTo>
                  <a:pt x="6184665" y="3231797"/>
                  <a:pt x="6155713" y="3260749"/>
                  <a:pt x="6119999" y="3260749"/>
                </a:cubicBezTo>
                <a:cubicBezTo>
                  <a:pt x="6084285" y="3260749"/>
                  <a:pt x="6055333" y="3231797"/>
                  <a:pt x="6055333" y="3196083"/>
                </a:cubicBezTo>
                <a:cubicBezTo>
                  <a:pt x="6055333" y="3160369"/>
                  <a:pt x="6084285" y="3131417"/>
                  <a:pt x="6119999" y="3131417"/>
                </a:cubicBezTo>
                <a:close/>
                <a:moveTo>
                  <a:pt x="5967338" y="3131417"/>
                </a:moveTo>
                <a:cubicBezTo>
                  <a:pt x="6003052" y="3131417"/>
                  <a:pt x="6032004" y="3160369"/>
                  <a:pt x="6032004" y="3196083"/>
                </a:cubicBezTo>
                <a:cubicBezTo>
                  <a:pt x="6032004" y="3231797"/>
                  <a:pt x="6003052" y="3260749"/>
                  <a:pt x="5967338" y="3260749"/>
                </a:cubicBezTo>
                <a:cubicBezTo>
                  <a:pt x="5931624" y="3260749"/>
                  <a:pt x="5902672" y="3231797"/>
                  <a:pt x="5902672" y="3196083"/>
                </a:cubicBezTo>
                <a:cubicBezTo>
                  <a:pt x="5902672" y="3160369"/>
                  <a:pt x="5931624" y="3131417"/>
                  <a:pt x="5967338" y="3131417"/>
                </a:cubicBezTo>
                <a:close/>
                <a:moveTo>
                  <a:pt x="5810780" y="3131417"/>
                </a:moveTo>
                <a:cubicBezTo>
                  <a:pt x="5846479" y="3131417"/>
                  <a:pt x="5875431" y="3160369"/>
                  <a:pt x="5875431" y="3196083"/>
                </a:cubicBezTo>
                <a:cubicBezTo>
                  <a:pt x="5875431" y="3231797"/>
                  <a:pt x="5846479" y="3260749"/>
                  <a:pt x="5810780" y="3260749"/>
                </a:cubicBezTo>
                <a:cubicBezTo>
                  <a:pt x="5775061" y="3260749"/>
                  <a:pt x="5746108" y="3231797"/>
                  <a:pt x="5746108" y="3196083"/>
                </a:cubicBezTo>
                <a:cubicBezTo>
                  <a:pt x="5746108" y="3160369"/>
                  <a:pt x="5775061" y="3131417"/>
                  <a:pt x="5810780" y="3131417"/>
                </a:cubicBezTo>
                <a:close/>
                <a:moveTo>
                  <a:pt x="5658107" y="3131417"/>
                </a:moveTo>
                <a:cubicBezTo>
                  <a:pt x="5693821" y="3131417"/>
                  <a:pt x="5722777" y="3160369"/>
                  <a:pt x="5722777" y="3196083"/>
                </a:cubicBezTo>
                <a:cubicBezTo>
                  <a:pt x="5722777" y="3231797"/>
                  <a:pt x="5693821" y="3260749"/>
                  <a:pt x="5658107" y="3260749"/>
                </a:cubicBezTo>
                <a:cubicBezTo>
                  <a:pt x="5622394" y="3260749"/>
                  <a:pt x="5593441" y="3231797"/>
                  <a:pt x="5593441" y="3196083"/>
                </a:cubicBezTo>
                <a:cubicBezTo>
                  <a:pt x="5593441" y="3160369"/>
                  <a:pt x="5622394" y="3131417"/>
                  <a:pt x="5658107" y="3131417"/>
                </a:cubicBezTo>
                <a:close/>
                <a:moveTo>
                  <a:pt x="5501538" y="3131417"/>
                </a:moveTo>
                <a:cubicBezTo>
                  <a:pt x="5537252" y="3131417"/>
                  <a:pt x="5566202" y="3160369"/>
                  <a:pt x="5566202" y="3196083"/>
                </a:cubicBezTo>
                <a:cubicBezTo>
                  <a:pt x="5566202" y="3231797"/>
                  <a:pt x="5537252" y="3260749"/>
                  <a:pt x="5501538" y="3260749"/>
                </a:cubicBezTo>
                <a:cubicBezTo>
                  <a:pt x="5465825" y="3260749"/>
                  <a:pt x="5436876" y="3231797"/>
                  <a:pt x="5436876" y="3196083"/>
                </a:cubicBezTo>
                <a:cubicBezTo>
                  <a:pt x="5436876" y="3160369"/>
                  <a:pt x="5465825" y="3131417"/>
                  <a:pt x="5501538" y="3131417"/>
                </a:cubicBezTo>
                <a:close/>
                <a:moveTo>
                  <a:pt x="5348883" y="3131417"/>
                </a:moveTo>
                <a:cubicBezTo>
                  <a:pt x="5384598" y="3131417"/>
                  <a:pt x="5413549" y="3160369"/>
                  <a:pt x="5413549" y="3196083"/>
                </a:cubicBezTo>
                <a:cubicBezTo>
                  <a:pt x="5413549" y="3231797"/>
                  <a:pt x="5384598" y="3260749"/>
                  <a:pt x="5348883" y="3260749"/>
                </a:cubicBezTo>
                <a:cubicBezTo>
                  <a:pt x="5313174" y="3260749"/>
                  <a:pt x="5284218" y="3231797"/>
                  <a:pt x="5284218" y="3196083"/>
                </a:cubicBezTo>
                <a:cubicBezTo>
                  <a:pt x="5284218" y="3160369"/>
                  <a:pt x="5313174" y="3131417"/>
                  <a:pt x="5348883" y="3131417"/>
                </a:cubicBezTo>
                <a:close/>
                <a:moveTo>
                  <a:pt x="5192310" y="3131417"/>
                </a:moveTo>
                <a:cubicBezTo>
                  <a:pt x="5228026" y="3131417"/>
                  <a:pt x="5256975" y="3160369"/>
                  <a:pt x="5256975" y="3196083"/>
                </a:cubicBezTo>
                <a:cubicBezTo>
                  <a:pt x="5256975" y="3231797"/>
                  <a:pt x="5228026" y="3260749"/>
                  <a:pt x="5192310" y="3260749"/>
                </a:cubicBezTo>
                <a:cubicBezTo>
                  <a:pt x="5156601" y="3260749"/>
                  <a:pt x="5127644" y="3231797"/>
                  <a:pt x="5127644" y="3196083"/>
                </a:cubicBezTo>
                <a:cubicBezTo>
                  <a:pt x="5127644" y="3160369"/>
                  <a:pt x="5156601" y="3131417"/>
                  <a:pt x="5192310" y="3131417"/>
                </a:cubicBezTo>
                <a:close/>
                <a:moveTo>
                  <a:pt x="5031828" y="3131417"/>
                </a:moveTo>
                <a:cubicBezTo>
                  <a:pt x="5067539" y="3131417"/>
                  <a:pt x="5096490" y="3160369"/>
                  <a:pt x="5096490" y="3196083"/>
                </a:cubicBezTo>
                <a:cubicBezTo>
                  <a:pt x="5096490" y="3231797"/>
                  <a:pt x="5067539" y="3260749"/>
                  <a:pt x="5031828" y="3260749"/>
                </a:cubicBezTo>
                <a:cubicBezTo>
                  <a:pt x="4996106" y="3260749"/>
                  <a:pt x="4967158" y="3231797"/>
                  <a:pt x="4967158" y="3196083"/>
                </a:cubicBezTo>
                <a:cubicBezTo>
                  <a:pt x="4967158" y="3160369"/>
                  <a:pt x="4996106" y="3131417"/>
                  <a:pt x="5031828" y="3131417"/>
                </a:cubicBezTo>
                <a:close/>
                <a:moveTo>
                  <a:pt x="2855500" y="3131417"/>
                </a:moveTo>
                <a:cubicBezTo>
                  <a:pt x="2891211" y="3131417"/>
                  <a:pt x="2920162" y="3160369"/>
                  <a:pt x="2920162" y="3196083"/>
                </a:cubicBezTo>
                <a:cubicBezTo>
                  <a:pt x="2920162" y="3231797"/>
                  <a:pt x="2891211" y="3260749"/>
                  <a:pt x="2855500" y="3260749"/>
                </a:cubicBezTo>
                <a:cubicBezTo>
                  <a:pt x="2819788" y="3260749"/>
                  <a:pt x="2790838" y="3231797"/>
                  <a:pt x="2790838" y="3196083"/>
                </a:cubicBezTo>
                <a:cubicBezTo>
                  <a:pt x="2790838" y="3160369"/>
                  <a:pt x="2819788" y="3131417"/>
                  <a:pt x="2855500" y="3131417"/>
                </a:cubicBezTo>
                <a:close/>
                <a:moveTo>
                  <a:pt x="2546285" y="3131417"/>
                </a:moveTo>
                <a:cubicBezTo>
                  <a:pt x="2581998" y="3131417"/>
                  <a:pt x="2610949" y="3160369"/>
                  <a:pt x="2610949" y="3196083"/>
                </a:cubicBezTo>
                <a:cubicBezTo>
                  <a:pt x="2610949" y="3231797"/>
                  <a:pt x="2581998" y="3260749"/>
                  <a:pt x="2546285" y="3260749"/>
                </a:cubicBezTo>
                <a:cubicBezTo>
                  <a:pt x="2510569" y="3260749"/>
                  <a:pt x="2481623" y="3231797"/>
                  <a:pt x="2481623" y="3196083"/>
                </a:cubicBezTo>
                <a:cubicBezTo>
                  <a:pt x="2481623" y="3160369"/>
                  <a:pt x="2510569" y="3131417"/>
                  <a:pt x="2546285" y="3131417"/>
                </a:cubicBezTo>
                <a:close/>
                <a:moveTo>
                  <a:pt x="2237047" y="3131417"/>
                </a:moveTo>
                <a:cubicBezTo>
                  <a:pt x="2272765" y="3131417"/>
                  <a:pt x="2301721" y="3160369"/>
                  <a:pt x="2301721" y="3196083"/>
                </a:cubicBezTo>
                <a:cubicBezTo>
                  <a:pt x="2301721" y="3231797"/>
                  <a:pt x="2272765" y="3260749"/>
                  <a:pt x="2237047" y="3260749"/>
                </a:cubicBezTo>
                <a:cubicBezTo>
                  <a:pt x="2201328" y="3260749"/>
                  <a:pt x="2172373" y="3231797"/>
                  <a:pt x="2172373" y="3196083"/>
                </a:cubicBezTo>
                <a:cubicBezTo>
                  <a:pt x="2172373" y="3160369"/>
                  <a:pt x="2201328" y="3131417"/>
                  <a:pt x="2237047" y="3131417"/>
                </a:cubicBezTo>
                <a:close/>
                <a:moveTo>
                  <a:pt x="2084377" y="3131417"/>
                </a:moveTo>
                <a:cubicBezTo>
                  <a:pt x="2120091" y="3131417"/>
                  <a:pt x="2149042" y="3160369"/>
                  <a:pt x="2149042" y="3196083"/>
                </a:cubicBezTo>
                <a:cubicBezTo>
                  <a:pt x="2149042" y="3231797"/>
                  <a:pt x="2120091" y="3260749"/>
                  <a:pt x="2084377" y="3260749"/>
                </a:cubicBezTo>
                <a:cubicBezTo>
                  <a:pt x="2048655" y="3260749"/>
                  <a:pt x="2019725" y="3231797"/>
                  <a:pt x="2019725" y="3196083"/>
                </a:cubicBezTo>
                <a:cubicBezTo>
                  <a:pt x="2019725" y="3160369"/>
                  <a:pt x="2048655" y="3131417"/>
                  <a:pt x="2084377" y="3131417"/>
                </a:cubicBezTo>
                <a:close/>
                <a:moveTo>
                  <a:pt x="9227976" y="2986586"/>
                </a:moveTo>
                <a:cubicBezTo>
                  <a:pt x="9263690" y="2986586"/>
                  <a:pt x="9292642" y="3015538"/>
                  <a:pt x="9292642" y="3051252"/>
                </a:cubicBezTo>
                <a:cubicBezTo>
                  <a:pt x="9292642" y="3086966"/>
                  <a:pt x="9263690" y="3115919"/>
                  <a:pt x="9227976" y="3115919"/>
                </a:cubicBezTo>
                <a:cubicBezTo>
                  <a:pt x="9192262" y="3115919"/>
                  <a:pt x="9163310" y="3086966"/>
                  <a:pt x="9163310" y="3051252"/>
                </a:cubicBezTo>
                <a:cubicBezTo>
                  <a:pt x="9163310" y="3015538"/>
                  <a:pt x="9192262" y="2986586"/>
                  <a:pt x="9227976" y="2986586"/>
                </a:cubicBezTo>
                <a:close/>
                <a:moveTo>
                  <a:pt x="9075317" y="2986586"/>
                </a:moveTo>
                <a:cubicBezTo>
                  <a:pt x="9111031" y="2986586"/>
                  <a:pt x="9139983" y="3015538"/>
                  <a:pt x="9139983" y="3051252"/>
                </a:cubicBezTo>
                <a:cubicBezTo>
                  <a:pt x="9139983" y="3086966"/>
                  <a:pt x="9111031" y="3115919"/>
                  <a:pt x="9075317" y="3115919"/>
                </a:cubicBezTo>
                <a:cubicBezTo>
                  <a:pt x="9039603" y="3115919"/>
                  <a:pt x="9010651" y="3086966"/>
                  <a:pt x="9010651" y="3051252"/>
                </a:cubicBezTo>
                <a:cubicBezTo>
                  <a:pt x="9010651" y="3015538"/>
                  <a:pt x="9039603" y="2986586"/>
                  <a:pt x="9075317" y="2986586"/>
                </a:cubicBezTo>
                <a:close/>
                <a:moveTo>
                  <a:pt x="9384550" y="2986584"/>
                </a:moveTo>
                <a:cubicBezTo>
                  <a:pt x="9420264" y="2986584"/>
                  <a:pt x="9449216" y="3015536"/>
                  <a:pt x="9449216" y="3051250"/>
                </a:cubicBezTo>
                <a:cubicBezTo>
                  <a:pt x="9449216" y="3086964"/>
                  <a:pt x="9420264" y="3115917"/>
                  <a:pt x="9384550" y="3115917"/>
                </a:cubicBezTo>
                <a:cubicBezTo>
                  <a:pt x="9348836" y="3115917"/>
                  <a:pt x="9319884" y="3086964"/>
                  <a:pt x="9319884" y="3051250"/>
                </a:cubicBezTo>
                <a:cubicBezTo>
                  <a:pt x="9319884" y="3015536"/>
                  <a:pt x="9348836" y="2986584"/>
                  <a:pt x="9384550" y="2986584"/>
                </a:cubicBezTo>
                <a:close/>
                <a:moveTo>
                  <a:pt x="8914829" y="2986584"/>
                </a:moveTo>
                <a:cubicBezTo>
                  <a:pt x="8950543" y="2986584"/>
                  <a:pt x="8979495" y="3015536"/>
                  <a:pt x="8979495" y="3051250"/>
                </a:cubicBezTo>
                <a:cubicBezTo>
                  <a:pt x="8979495" y="3086964"/>
                  <a:pt x="8950543" y="3115917"/>
                  <a:pt x="8914829" y="3115917"/>
                </a:cubicBezTo>
                <a:cubicBezTo>
                  <a:pt x="8879115" y="3115917"/>
                  <a:pt x="8850163" y="3086964"/>
                  <a:pt x="8850163" y="3051250"/>
                </a:cubicBezTo>
                <a:cubicBezTo>
                  <a:pt x="8850163" y="3015536"/>
                  <a:pt x="8879115" y="2986584"/>
                  <a:pt x="8914829" y="2986584"/>
                </a:cubicBezTo>
                <a:close/>
                <a:moveTo>
                  <a:pt x="8766086" y="2986584"/>
                </a:moveTo>
                <a:cubicBezTo>
                  <a:pt x="8801800" y="2986584"/>
                  <a:pt x="8830752" y="3015536"/>
                  <a:pt x="8830752" y="3051250"/>
                </a:cubicBezTo>
                <a:cubicBezTo>
                  <a:pt x="8830752" y="3086964"/>
                  <a:pt x="8801800" y="3115917"/>
                  <a:pt x="8766086" y="3115917"/>
                </a:cubicBezTo>
                <a:cubicBezTo>
                  <a:pt x="8730372" y="3115917"/>
                  <a:pt x="8701420" y="3086964"/>
                  <a:pt x="8701420" y="3051250"/>
                </a:cubicBezTo>
                <a:cubicBezTo>
                  <a:pt x="8701420" y="3015536"/>
                  <a:pt x="8730372" y="2986584"/>
                  <a:pt x="8766086" y="2986584"/>
                </a:cubicBezTo>
                <a:close/>
                <a:moveTo>
                  <a:pt x="8601683" y="2986584"/>
                </a:moveTo>
                <a:cubicBezTo>
                  <a:pt x="8637397" y="2986584"/>
                  <a:pt x="8666349" y="3015536"/>
                  <a:pt x="8666349" y="3051250"/>
                </a:cubicBezTo>
                <a:cubicBezTo>
                  <a:pt x="8666349" y="3086964"/>
                  <a:pt x="8637397" y="3115917"/>
                  <a:pt x="8601683" y="3115917"/>
                </a:cubicBezTo>
                <a:cubicBezTo>
                  <a:pt x="8565969" y="3115917"/>
                  <a:pt x="8537017" y="3086964"/>
                  <a:pt x="8537017" y="3051250"/>
                </a:cubicBezTo>
                <a:cubicBezTo>
                  <a:pt x="8537017" y="3015536"/>
                  <a:pt x="8565969" y="2986584"/>
                  <a:pt x="8601683" y="2986584"/>
                </a:cubicBezTo>
                <a:close/>
                <a:moveTo>
                  <a:pt x="8449025" y="2986584"/>
                </a:moveTo>
                <a:cubicBezTo>
                  <a:pt x="8484739" y="2986584"/>
                  <a:pt x="8513691" y="3015536"/>
                  <a:pt x="8513691" y="3051250"/>
                </a:cubicBezTo>
                <a:cubicBezTo>
                  <a:pt x="8513691" y="3086964"/>
                  <a:pt x="8484739" y="3115917"/>
                  <a:pt x="8449025" y="3115917"/>
                </a:cubicBezTo>
                <a:cubicBezTo>
                  <a:pt x="8413311" y="3115917"/>
                  <a:pt x="8384359" y="3086964"/>
                  <a:pt x="8384359" y="3051250"/>
                </a:cubicBezTo>
                <a:cubicBezTo>
                  <a:pt x="8384359" y="3015536"/>
                  <a:pt x="8413311" y="2986584"/>
                  <a:pt x="8449025" y="2986584"/>
                </a:cubicBezTo>
                <a:close/>
                <a:moveTo>
                  <a:pt x="8139793" y="2986584"/>
                </a:moveTo>
                <a:cubicBezTo>
                  <a:pt x="8175507" y="2986584"/>
                  <a:pt x="8204459" y="3015536"/>
                  <a:pt x="8204459" y="3051250"/>
                </a:cubicBezTo>
                <a:cubicBezTo>
                  <a:pt x="8204459" y="3086964"/>
                  <a:pt x="8175507" y="3115917"/>
                  <a:pt x="8139793" y="3115917"/>
                </a:cubicBezTo>
                <a:cubicBezTo>
                  <a:pt x="8104079" y="3115917"/>
                  <a:pt x="8075127" y="3086964"/>
                  <a:pt x="8075127" y="3051250"/>
                </a:cubicBezTo>
                <a:cubicBezTo>
                  <a:pt x="8075127" y="3015536"/>
                  <a:pt x="8104079" y="2986584"/>
                  <a:pt x="8139793" y="2986584"/>
                </a:cubicBezTo>
                <a:close/>
                <a:moveTo>
                  <a:pt x="7987133" y="2986584"/>
                </a:moveTo>
                <a:cubicBezTo>
                  <a:pt x="8022847" y="2986584"/>
                  <a:pt x="8051799" y="3015536"/>
                  <a:pt x="8051799" y="3051250"/>
                </a:cubicBezTo>
                <a:cubicBezTo>
                  <a:pt x="8051799" y="3086964"/>
                  <a:pt x="8022847" y="3115917"/>
                  <a:pt x="7987133" y="3115917"/>
                </a:cubicBezTo>
                <a:cubicBezTo>
                  <a:pt x="7951419" y="3115917"/>
                  <a:pt x="7922467" y="3086964"/>
                  <a:pt x="7922467" y="3051250"/>
                </a:cubicBezTo>
                <a:cubicBezTo>
                  <a:pt x="7922467" y="3015536"/>
                  <a:pt x="7951419" y="2986584"/>
                  <a:pt x="7987133" y="2986584"/>
                </a:cubicBezTo>
                <a:close/>
                <a:moveTo>
                  <a:pt x="7830562" y="2986584"/>
                </a:moveTo>
                <a:cubicBezTo>
                  <a:pt x="7866276" y="2986584"/>
                  <a:pt x="7895228" y="3015536"/>
                  <a:pt x="7895228" y="3051250"/>
                </a:cubicBezTo>
                <a:cubicBezTo>
                  <a:pt x="7895228" y="3086964"/>
                  <a:pt x="7866276" y="3115917"/>
                  <a:pt x="7830562" y="3115917"/>
                </a:cubicBezTo>
                <a:cubicBezTo>
                  <a:pt x="7794848" y="3115917"/>
                  <a:pt x="7765896" y="3086964"/>
                  <a:pt x="7765896" y="3051250"/>
                </a:cubicBezTo>
                <a:cubicBezTo>
                  <a:pt x="7765896" y="3015536"/>
                  <a:pt x="7794848" y="2986584"/>
                  <a:pt x="7830562" y="2986584"/>
                </a:cubicBezTo>
                <a:close/>
                <a:moveTo>
                  <a:pt x="7368669" y="2986584"/>
                </a:moveTo>
                <a:cubicBezTo>
                  <a:pt x="7404383" y="2986584"/>
                  <a:pt x="7433335" y="3015536"/>
                  <a:pt x="7433335" y="3051250"/>
                </a:cubicBezTo>
                <a:cubicBezTo>
                  <a:pt x="7433335" y="3086964"/>
                  <a:pt x="7404383" y="3115917"/>
                  <a:pt x="7368669" y="3115917"/>
                </a:cubicBezTo>
                <a:cubicBezTo>
                  <a:pt x="7332955" y="3115917"/>
                  <a:pt x="7304003" y="3086964"/>
                  <a:pt x="7304003" y="3051250"/>
                </a:cubicBezTo>
                <a:cubicBezTo>
                  <a:pt x="7304003" y="3015536"/>
                  <a:pt x="7332955" y="2986584"/>
                  <a:pt x="7368669" y="2986584"/>
                </a:cubicBezTo>
                <a:close/>
                <a:moveTo>
                  <a:pt x="6742377" y="2986584"/>
                </a:moveTo>
                <a:cubicBezTo>
                  <a:pt x="6778091" y="2986584"/>
                  <a:pt x="6807043" y="3015536"/>
                  <a:pt x="6807043" y="3051250"/>
                </a:cubicBezTo>
                <a:cubicBezTo>
                  <a:pt x="6807043" y="3086964"/>
                  <a:pt x="6778091" y="3115917"/>
                  <a:pt x="6742377" y="3115917"/>
                </a:cubicBezTo>
                <a:cubicBezTo>
                  <a:pt x="6706663" y="3115917"/>
                  <a:pt x="6677711" y="3086964"/>
                  <a:pt x="6677711" y="3051250"/>
                </a:cubicBezTo>
                <a:cubicBezTo>
                  <a:pt x="6677711" y="3015536"/>
                  <a:pt x="6706663" y="2986584"/>
                  <a:pt x="6742377" y="2986584"/>
                </a:cubicBezTo>
                <a:close/>
                <a:moveTo>
                  <a:pt x="6429229" y="2986584"/>
                </a:moveTo>
                <a:cubicBezTo>
                  <a:pt x="6464943" y="2986584"/>
                  <a:pt x="6493895" y="3015536"/>
                  <a:pt x="6493895" y="3051250"/>
                </a:cubicBezTo>
                <a:cubicBezTo>
                  <a:pt x="6493895" y="3086964"/>
                  <a:pt x="6464943" y="3115917"/>
                  <a:pt x="6429229" y="3115917"/>
                </a:cubicBezTo>
                <a:cubicBezTo>
                  <a:pt x="6393515" y="3115917"/>
                  <a:pt x="6364563" y="3086964"/>
                  <a:pt x="6364563" y="3051250"/>
                </a:cubicBezTo>
                <a:cubicBezTo>
                  <a:pt x="6364563" y="3015536"/>
                  <a:pt x="6393515" y="2986584"/>
                  <a:pt x="6429229" y="2986584"/>
                </a:cubicBezTo>
                <a:close/>
                <a:moveTo>
                  <a:pt x="6276571" y="2986584"/>
                </a:moveTo>
                <a:cubicBezTo>
                  <a:pt x="6312285" y="2986584"/>
                  <a:pt x="6341237" y="3015536"/>
                  <a:pt x="6341237" y="3051250"/>
                </a:cubicBezTo>
                <a:cubicBezTo>
                  <a:pt x="6341237" y="3086964"/>
                  <a:pt x="6312285" y="3115917"/>
                  <a:pt x="6276571" y="3115917"/>
                </a:cubicBezTo>
                <a:cubicBezTo>
                  <a:pt x="6240857" y="3115917"/>
                  <a:pt x="6211905" y="3086964"/>
                  <a:pt x="6211905" y="3051250"/>
                </a:cubicBezTo>
                <a:cubicBezTo>
                  <a:pt x="6211905" y="3015536"/>
                  <a:pt x="6240857" y="2986584"/>
                  <a:pt x="6276571" y="2986584"/>
                </a:cubicBezTo>
                <a:close/>
                <a:moveTo>
                  <a:pt x="5967339" y="2986584"/>
                </a:moveTo>
                <a:cubicBezTo>
                  <a:pt x="6003053" y="2986584"/>
                  <a:pt x="6032005" y="3015536"/>
                  <a:pt x="6032005" y="3051250"/>
                </a:cubicBezTo>
                <a:cubicBezTo>
                  <a:pt x="6032005" y="3086964"/>
                  <a:pt x="6003053" y="3115917"/>
                  <a:pt x="5967339" y="3115917"/>
                </a:cubicBezTo>
                <a:cubicBezTo>
                  <a:pt x="5931625" y="3115917"/>
                  <a:pt x="5902673" y="3086964"/>
                  <a:pt x="5902673" y="3051250"/>
                </a:cubicBezTo>
                <a:cubicBezTo>
                  <a:pt x="5902673" y="3015536"/>
                  <a:pt x="5931625" y="2986584"/>
                  <a:pt x="5967339" y="2986584"/>
                </a:cubicBezTo>
                <a:close/>
                <a:moveTo>
                  <a:pt x="5810783" y="2986584"/>
                </a:moveTo>
                <a:cubicBezTo>
                  <a:pt x="5846479" y="2986584"/>
                  <a:pt x="5875431" y="3015536"/>
                  <a:pt x="5875431" y="3051250"/>
                </a:cubicBezTo>
                <a:cubicBezTo>
                  <a:pt x="5875431" y="3086964"/>
                  <a:pt x="5846479" y="3115917"/>
                  <a:pt x="5810783" y="3115917"/>
                </a:cubicBezTo>
                <a:cubicBezTo>
                  <a:pt x="5775064" y="3115917"/>
                  <a:pt x="5746108" y="3086964"/>
                  <a:pt x="5746108" y="3051250"/>
                </a:cubicBezTo>
                <a:cubicBezTo>
                  <a:pt x="5746108" y="3015536"/>
                  <a:pt x="5775064" y="2986584"/>
                  <a:pt x="5810783" y="2986584"/>
                </a:cubicBezTo>
                <a:close/>
                <a:moveTo>
                  <a:pt x="5658107" y="2986584"/>
                </a:moveTo>
                <a:cubicBezTo>
                  <a:pt x="5693821" y="2986584"/>
                  <a:pt x="5722777" y="3015536"/>
                  <a:pt x="5722777" y="3051250"/>
                </a:cubicBezTo>
                <a:cubicBezTo>
                  <a:pt x="5722777" y="3086964"/>
                  <a:pt x="5693821" y="3115917"/>
                  <a:pt x="5658107" y="3115917"/>
                </a:cubicBezTo>
                <a:cubicBezTo>
                  <a:pt x="5622395" y="3115917"/>
                  <a:pt x="5593441" y="3086964"/>
                  <a:pt x="5593441" y="3051250"/>
                </a:cubicBezTo>
                <a:cubicBezTo>
                  <a:pt x="5593441" y="3015536"/>
                  <a:pt x="5622395" y="2986584"/>
                  <a:pt x="5658107" y="2986584"/>
                </a:cubicBezTo>
                <a:close/>
                <a:moveTo>
                  <a:pt x="5501538" y="2986584"/>
                </a:moveTo>
                <a:cubicBezTo>
                  <a:pt x="5537252" y="2986584"/>
                  <a:pt x="5566202" y="3015536"/>
                  <a:pt x="5566202" y="3051250"/>
                </a:cubicBezTo>
                <a:cubicBezTo>
                  <a:pt x="5566202" y="3086964"/>
                  <a:pt x="5537252" y="3115917"/>
                  <a:pt x="5501538" y="3115917"/>
                </a:cubicBezTo>
                <a:cubicBezTo>
                  <a:pt x="5465825" y="3115917"/>
                  <a:pt x="5436877" y="3086964"/>
                  <a:pt x="5436877" y="3051250"/>
                </a:cubicBezTo>
                <a:cubicBezTo>
                  <a:pt x="5436877" y="3015536"/>
                  <a:pt x="5465825" y="2986584"/>
                  <a:pt x="5501538" y="2986584"/>
                </a:cubicBezTo>
                <a:close/>
                <a:moveTo>
                  <a:pt x="5192312" y="2986584"/>
                </a:moveTo>
                <a:cubicBezTo>
                  <a:pt x="5228028" y="2986584"/>
                  <a:pt x="5256975" y="3015536"/>
                  <a:pt x="5256975" y="3051250"/>
                </a:cubicBezTo>
                <a:cubicBezTo>
                  <a:pt x="5256975" y="3086964"/>
                  <a:pt x="5228028" y="3115917"/>
                  <a:pt x="5192312" y="3115917"/>
                </a:cubicBezTo>
                <a:cubicBezTo>
                  <a:pt x="5156602" y="3115917"/>
                  <a:pt x="5127645" y="3086964"/>
                  <a:pt x="5127645" y="3051250"/>
                </a:cubicBezTo>
                <a:cubicBezTo>
                  <a:pt x="5127645" y="3015536"/>
                  <a:pt x="5156602" y="2986584"/>
                  <a:pt x="5192312" y="2986584"/>
                </a:cubicBezTo>
                <a:close/>
                <a:moveTo>
                  <a:pt x="8296368" y="2986583"/>
                </a:moveTo>
                <a:cubicBezTo>
                  <a:pt x="8332082" y="2986583"/>
                  <a:pt x="8361034" y="3015535"/>
                  <a:pt x="8361034" y="3051249"/>
                </a:cubicBezTo>
                <a:cubicBezTo>
                  <a:pt x="8361034" y="3086963"/>
                  <a:pt x="8332082" y="3115916"/>
                  <a:pt x="8296368" y="3115916"/>
                </a:cubicBezTo>
                <a:cubicBezTo>
                  <a:pt x="8260654" y="3115916"/>
                  <a:pt x="8231702" y="3086963"/>
                  <a:pt x="8231702" y="3051249"/>
                </a:cubicBezTo>
                <a:cubicBezTo>
                  <a:pt x="8231702" y="3015535"/>
                  <a:pt x="8260654" y="2986583"/>
                  <a:pt x="8296368" y="2986583"/>
                </a:cubicBezTo>
                <a:close/>
                <a:moveTo>
                  <a:pt x="7677904" y="2986583"/>
                </a:moveTo>
                <a:cubicBezTo>
                  <a:pt x="7713618" y="2986583"/>
                  <a:pt x="7742570" y="3015535"/>
                  <a:pt x="7742570" y="3051249"/>
                </a:cubicBezTo>
                <a:cubicBezTo>
                  <a:pt x="7742570" y="3086963"/>
                  <a:pt x="7713618" y="3115916"/>
                  <a:pt x="7677904" y="3115916"/>
                </a:cubicBezTo>
                <a:cubicBezTo>
                  <a:pt x="7642190" y="3115916"/>
                  <a:pt x="7613238" y="3086963"/>
                  <a:pt x="7613238" y="3051249"/>
                </a:cubicBezTo>
                <a:cubicBezTo>
                  <a:pt x="7613238" y="3015535"/>
                  <a:pt x="7642190" y="2986583"/>
                  <a:pt x="7677904" y="2986583"/>
                </a:cubicBezTo>
                <a:close/>
                <a:moveTo>
                  <a:pt x="7521331" y="2986583"/>
                </a:moveTo>
                <a:cubicBezTo>
                  <a:pt x="7557045" y="2986583"/>
                  <a:pt x="7585997" y="3015535"/>
                  <a:pt x="7585997" y="3051249"/>
                </a:cubicBezTo>
                <a:cubicBezTo>
                  <a:pt x="7585997" y="3086963"/>
                  <a:pt x="7557045" y="3115916"/>
                  <a:pt x="7521331" y="3115916"/>
                </a:cubicBezTo>
                <a:cubicBezTo>
                  <a:pt x="7485617" y="3115916"/>
                  <a:pt x="7456665" y="3086963"/>
                  <a:pt x="7456665" y="3051249"/>
                </a:cubicBezTo>
                <a:cubicBezTo>
                  <a:pt x="7456665" y="3015535"/>
                  <a:pt x="7485617" y="2986583"/>
                  <a:pt x="7521331" y="2986583"/>
                </a:cubicBezTo>
                <a:close/>
                <a:moveTo>
                  <a:pt x="7212096" y="2986583"/>
                </a:moveTo>
                <a:cubicBezTo>
                  <a:pt x="7247810" y="2986583"/>
                  <a:pt x="7276762" y="3015535"/>
                  <a:pt x="7276762" y="3051249"/>
                </a:cubicBezTo>
                <a:cubicBezTo>
                  <a:pt x="7276762" y="3086963"/>
                  <a:pt x="7247810" y="3115916"/>
                  <a:pt x="7212096" y="3115916"/>
                </a:cubicBezTo>
                <a:cubicBezTo>
                  <a:pt x="7176382" y="3115916"/>
                  <a:pt x="7147430" y="3086963"/>
                  <a:pt x="7147430" y="3051249"/>
                </a:cubicBezTo>
                <a:cubicBezTo>
                  <a:pt x="7147430" y="3015535"/>
                  <a:pt x="7176382" y="2986583"/>
                  <a:pt x="7212096" y="2986583"/>
                </a:cubicBezTo>
                <a:close/>
                <a:moveTo>
                  <a:pt x="7055523" y="2986583"/>
                </a:moveTo>
                <a:cubicBezTo>
                  <a:pt x="7091237" y="2986583"/>
                  <a:pt x="7120189" y="3015535"/>
                  <a:pt x="7120189" y="3051249"/>
                </a:cubicBezTo>
                <a:cubicBezTo>
                  <a:pt x="7120189" y="3086963"/>
                  <a:pt x="7091237" y="3115916"/>
                  <a:pt x="7055523" y="3115916"/>
                </a:cubicBezTo>
                <a:cubicBezTo>
                  <a:pt x="7019809" y="3115916"/>
                  <a:pt x="6990857" y="3086963"/>
                  <a:pt x="6990857" y="3051249"/>
                </a:cubicBezTo>
                <a:cubicBezTo>
                  <a:pt x="6990857" y="3015535"/>
                  <a:pt x="7019809" y="2986583"/>
                  <a:pt x="7055523" y="2986583"/>
                </a:cubicBezTo>
                <a:close/>
                <a:moveTo>
                  <a:pt x="6895037" y="2986583"/>
                </a:moveTo>
                <a:cubicBezTo>
                  <a:pt x="6930751" y="2986583"/>
                  <a:pt x="6959703" y="3015535"/>
                  <a:pt x="6959703" y="3051249"/>
                </a:cubicBezTo>
                <a:cubicBezTo>
                  <a:pt x="6959703" y="3086963"/>
                  <a:pt x="6930751" y="3115916"/>
                  <a:pt x="6895037" y="3115916"/>
                </a:cubicBezTo>
                <a:cubicBezTo>
                  <a:pt x="6859323" y="3115916"/>
                  <a:pt x="6830371" y="3086963"/>
                  <a:pt x="6830371" y="3051249"/>
                </a:cubicBezTo>
                <a:cubicBezTo>
                  <a:pt x="6830371" y="3015535"/>
                  <a:pt x="6859323" y="2986583"/>
                  <a:pt x="6895037" y="2986583"/>
                </a:cubicBezTo>
                <a:close/>
                <a:moveTo>
                  <a:pt x="6585804" y="2986583"/>
                </a:moveTo>
                <a:cubicBezTo>
                  <a:pt x="6621518" y="2986583"/>
                  <a:pt x="6650470" y="3015535"/>
                  <a:pt x="6650470" y="3051249"/>
                </a:cubicBezTo>
                <a:cubicBezTo>
                  <a:pt x="6650470" y="3086963"/>
                  <a:pt x="6621518" y="3115916"/>
                  <a:pt x="6585804" y="3115916"/>
                </a:cubicBezTo>
                <a:cubicBezTo>
                  <a:pt x="6550090" y="3115916"/>
                  <a:pt x="6521138" y="3086963"/>
                  <a:pt x="6521138" y="3051249"/>
                </a:cubicBezTo>
                <a:cubicBezTo>
                  <a:pt x="6521138" y="3015535"/>
                  <a:pt x="6550090" y="2986583"/>
                  <a:pt x="6585804" y="2986583"/>
                </a:cubicBezTo>
                <a:close/>
                <a:moveTo>
                  <a:pt x="6119999" y="2986583"/>
                </a:moveTo>
                <a:cubicBezTo>
                  <a:pt x="6155713" y="2986583"/>
                  <a:pt x="6184665" y="3015535"/>
                  <a:pt x="6184665" y="3051249"/>
                </a:cubicBezTo>
                <a:cubicBezTo>
                  <a:pt x="6184665" y="3086963"/>
                  <a:pt x="6155713" y="3115916"/>
                  <a:pt x="6119999" y="3115916"/>
                </a:cubicBezTo>
                <a:cubicBezTo>
                  <a:pt x="6084285" y="3115916"/>
                  <a:pt x="6055333" y="3086963"/>
                  <a:pt x="6055333" y="3051249"/>
                </a:cubicBezTo>
                <a:cubicBezTo>
                  <a:pt x="6055333" y="3015535"/>
                  <a:pt x="6084285" y="2986583"/>
                  <a:pt x="6119999" y="2986583"/>
                </a:cubicBezTo>
                <a:close/>
                <a:moveTo>
                  <a:pt x="5348883" y="2986583"/>
                </a:moveTo>
                <a:cubicBezTo>
                  <a:pt x="5384600" y="2986583"/>
                  <a:pt x="5413550" y="3015535"/>
                  <a:pt x="5413550" y="3051249"/>
                </a:cubicBezTo>
                <a:cubicBezTo>
                  <a:pt x="5413550" y="3086963"/>
                  <a:pt x="5384600" y="3115916"/>
                  <a:pt x="5348883" y="3115916"/>
                </a:cubicBezTo>
                <a:cubicBezTo>
                  <a:pt x="5313177" y="3115916"/>
                  <a:pt x="5284221" y="3086963"/>
                  <a:pt x="5284221" y="3051249"/>
                </a:cubicBezTo>
                <a:cubicBezTo>
                  <a:pt x="5284221" y="3015535"/>
                  <a:pt x="5313177" y="2986583"/>
                  <a:pt x="5348883" y="2986583"/>
                </a:cubicBezTo>
                <a:close/>
                <a:moveTo>
                  <a:pt x="5031831" y="2986583"/>
                </a:moveTo>
                <a:cubicBezTo>
                  <a:pt x="5067541" y="2986583"/>
                  <a:pt x="5096494" y="3015535"/>
                  <a:pt x="5096494" y="3051249"/>
                </a:cubicBezTo>
                <a:cubicBezTo>
                  <a:pt x="5096494" y="3086963"/>
                  <a:pt x="5067541" y="3115916"/>
                  <a:pt x="5031831" y="3115916"/>
                </a:cubicBezTo>
                <a:cubicBezTo>
                  <a:pt x="4996109" y="3115916"/>
                  <a:pt x="4967160" y="3086963"/>
                  <a:pt x="4967160" y="3051249"/>
                </a:cubicBezTo>
                <a:cubicBezTo>
                  <a:pt x="4967160" y="3015535"/>
                  <a:pt x="4996109" y="2986583"/>
                  <a:pt x="5031831" y="2986583"/>
                </a:cubicBezTo>
                <a:close/>
                <a:moveTo>
                  <a:pt x="2237053" y="2986583"/>
                </a:moveTo>
                <a:cubicBezTo>
                  <a:pt x="2272772" y="2986583"/>
                  <a:pt x="2301728" y="3015535"/>
                  <a:pt x="2301728" y="3051249"/>
                </a:cubicBezTo>
                <a:cubicBezTo>
                  <a:pt x="2301728" y="3086963"/>
                  <a:pt x="2272772" y="3115916"/>
                  <a:pt x="2237053" y="3115916"/>
                </a:cubicBezTo>
                <a:cubicBezTo>
                  <a:pt x="2201334" y="3115916"/>
                  <a:pt x="2172378" y="3086963"/>
                  <a:pt x="2172378" y="3051249"/>
                </a:cubicBezTo>
                <a:cubicBezTo>
                  <a:pt x="2172378" y="3015535"/>
                  <a:pt x="2201334" y="2986583"/>
                  <a:pt x="2237053" y="2986583"/>
                </a:cubicBezTo>
                <a:close/>
                <a:moveTo>
                  <a:pt x="2084380" y="2986583"/>
                </a:moveTo>
                <a:cubicBezTo>
                  <a:pt x="2120098" y="2986583"/>
                  <a:pt x="2149047" y="3015535"/>
                  <a:pt x="2149047" y="3051249"/>
                </a:cubicBezTo>
                <a:cubicBezTo>
                  <a:pt x="2149047" y="3086963"/>
                  <a:pt x="2120098" y="3115916"/>
                  <a:pt x="2084380" y="3115916"/>
                </a:cubicBezTo>
                <a:cubicBezTo>
                  <a:pt x="2048661" y="3115916"/>
                  <a:pt x="2019725" y="3086963"/>
                  <a:pt x="2019725" y="3051249"/>
                </a:cubicBezTo>
                <a:cubicBezTo>
                  <a:pt x="2019725" y="3015535"/>
                  <a:pt x="2048661" y="2986583"/>
                  <a:pt x="2084380" y="2986583"/>
                </a:cubicBezTo>
                <a:close/>
                <a:moveTo>
                  <a:pt x="1927806" y="2986583"/>
                </a:moveTo>
                <a:cubicBezTo>
                  <a:pt x="1963522" y="2986583"/>
                  <a:pt x="1992481" y="3015535"/>
                  <a:pt x="1992481" y="3051249"/>
                </a:cubicBezTo>
                <a:cubicBezTo>
                  <a:pt x="1992481" y="3086963"/>
                  <a:pt x="1963522" y="3115916"/>
                  <a:pt x="1927806" y="3115916"/>
                </a:cubicBezTo>
                <a:cubicBezTo>
                  <a:pt x="1892104" y="3115916"/>
                  <a:pt x="1863153" y="3086963"/>
                  <a:pt x="1863153" y="3051249"/>
                </a:cubicBezTo>
                <a:cubicBezTo>
                  <a:pt x="1863153" y="3015535"/>
                  <a:pt x="1892104" y="2986583"/>
                  <a:pt x="1927806" y="2986583"/>
                </a:cubicBezTo>
                <a:close/>
                <a:moveTo>
                  <a:pt x="9384550" y="2841752"/>
                </a:moveTo>
                <a:cubicBezTo>
                  <a:pt x="9420264" y="2841752"/>
                  <a:pt x="9449216" y="2870704"/>
                  <a:pt x="9449216" y="2906419"/>
                </a:cubicBezTo>
                <a:cubicBezTo>
                  <a:pt x="9449216" y="2942133"/>
                  <a:pt x="9420264" y="2971084"/>
                  <a:pt x="9384550" y="2971084"/>
                </a:cubicBezTo>
                <a:cubicBezTo>
                  <a:pt x="9348836" y="2971084"/>
                  <a:pt x="9319884" y="2942133"/>
                  <a:pt x="9319884" y="2906419"/>
                </a:cubicBezTo>
                <a:cubicBezTo>
                  <a:pt x="9319884" y="2870704"/>
                  <a:pt x="9348836" y="2841752"/>
                  <a:pt x="9384550" y="2841752"/>
                </a:cubicBezTo>
                <a:close/>
                <a:moveTo>
                  <a:pt x="9227977" y="2841752"/>
                </a:moveTo>
                <a:cubicBezTo>
                  <a:pt x="9263691" y="2841752"/>
                  <a:pt x="9292643" y="2870704"/>
                  <a:pt x="9292643" y="2906419"/>
                </a:cubicBezTo>
                <a:cubicBezTo>
                  <a:pt x="9292643" y="2942133"/>
                  <a:pt x="9263691" y="2971084"/>
                  <a:pt x="9227977" y="2971084"/>
                </a:cubicBezTo>
                <a:cubicBezTo>
                  <a:pt x="9192263" y="2971084"/>
                  <a:pt x="9163311" y="2942133"/>
                  <a:pt x="9163311" y="2906419"/>
                </a:cubicBezTo>
                <a:cubicBezTo>
                  <a:pt x="9163311" y="2870704"/>
                  <a:pt x="9192263" y="2841752"/>
                  <a:pt x="9227977" y="2841752"/>
                </a:cubicBezTo>
                <a:close/>
                <a:moveTo>
                  <a:pt x="9075319" y="2841752"/>
                </a:moveTo>
                <a:cubicBezTo>
                  <a:pt x="9111033" y="2841752"/>
                  <a:pt x="9139985" y="2870704"/>
                  <a:pt x="9139985" y="2906419"/>
                </a:cubicBezTo>
                <a:cubicBezTo>
                  <a:pt x="9139985" y="2942133"/>
                  <a:pt x="9111033" y="2971084"/>
                  <a:pt x="9075319" y="2971084"/>
                </a:cubicBezTo>
                <a:cubicBezTo>
                  <a:pt x="9039605" y="2971084"/>
                  <a:pt x="9010653" y="2942133"/>
                  <a:pt x="9010653" y="2906419"/>
                </a:cubicBezTo>
                <a:cubicBezTo>
                  <a:pt x="9010653" y="2870704"/>
                  <a:pt x="9039605" y="2841752"/>
                  <a:pt x="9075319" y="2841752"/>
                </a:cubicBezTo>
                <a:close/>
                <a:moveTo>
                  <a:pt x="8914831" y="2841752"/>
                </a:moveTo>
                <a:cubicBezTo>
                  <a:pt x="8950545" y="2841752"/>
                  <a:pt x="8979497" y="2870704"/>
                  <a:pt x="8979497" y="2906419"/>
                </a:cubicBezTo>
                <a:cubicBezTo>
                  <a:pt x="8979497" y="2942133"/>
                  <a:pt x="8950545" y="2971084"/>
                  <a:pt x="8914831" y="2971084"/>
                </a:cubicBezTo>
                <a:cubicBezTo>
                  <a:pt x="8879117" y="2971084"/>
                  <a:pt x="8850165" y="2942133"/>
                  <a:pt x="8850165" y="2906419"/>
                </a:cubicBezTo>
                <a:cubicBezTo>
                  <a:pt x="8850165" y="2870704"/>
                  <a:pt x="8879117" y="2841752"/>
                  <a:pt x="8914831" y="2841752"/>
                </a:cubicBezTo>
                <a:close/>
                <a:moveTo>
                  <a:pt x="8766086" y="2841752"/>
                </a:moveTo>
                <a:cubicBezTo>
                  <a:pt x="8801800" y="2841752"/>
                  <a:pt x="8830752" y="2870704"/>
                  <a:pt x="8830752" y="2906419"/>
                </a:cubicBezTo>
                <a:cubicBezTo>
                  <a:pt x="8830752" y="2942133"/>
                  <a:pt x="8801800" y="2971084"/>
                  <a:pt x="8766086" y="2971084"/>
                </a:cubicBezTo>
                <a:cubicBezTo>
                  <a:pt x="8730372" y="2971084"/>
                  <a:pt x="8701420" y="2942133"/>
                  <a:pt x="8701420" y="2906419"/>
                </a:cubicBezTo>
                <a:cubicBezTo>
                  <a:pt x="8701420" y="2870704"/>
                  <a:pt x="8730372" y="2841752"/>
                  <a:pt x="8766086" y="2841752"/>
                </a:cubicBezTo>
                <a:close/>
                <a:moveTo>
                  <a:pt x="8601683" y="2841752"/>
                </a:moveTo>
                <a:cubicBezTo>
                  <a:pt x="8637397" y="2841752"/>
                  <a:pt x="8666349" y="2870704"/>
                  <a:pt x="8666349" y="2906419"/>
                </a:cubicBezTo>
                <a:cubicBezTo>
                  <a:pt x="8666349" y="2942133"/>
                  <a:pt x="8637397" y="2971084"/>
                  <a:pt x="8601683" y="2971084"/>
                </a:cubicBezTo>
                <a:cubicBezTo>
                  <a:pt x="8565969" y="2971084"/>
                  <a:pt x="8537017" y="2942133"/>
                  <a:pt x="8537017" y="2906419"/>
                </a:cubicBezTo>
                <a:cubicBezTo>
                  <a:pt x="8537017" y="2870704"/>
                  <a:pt x="8565969" y="2841752"/>
                  <a:pt x="8601683" y="2841752"/>
                </a:cubicBezTo>
                <a:close/>
                <a:moveTo>
                  <a:pt x="8449025" y="2841752"/>
                </a:moveTo>
                <a:cubicBezTo>
                  <a:pt x="8484739" y="2841752"/>
                  <a:pt x="8513691" y="2870704"/>
                  <a:pt x="8513691" y="2906419"/>
                </a:cubicBezTo>
                <a:cubicBezTo>
                  <a:pt x="8513691" y="2942133"/>
                  <a:pt x="8484739" y="2971084"/>
                  <a:pt x="8449025" y="2971084"/>
                </a:cubicBezTo>
                <a:cubicBezTo>
                  <a:pt x="8413311" y="2971084"/>
                  <a:pt x="8384359" y="2942133"/>
                  <a:pt x="8384359" y="2906419"/>
                </a:cubicBezTo>
                <a:cubicBezTo>
                  <a:pt x="8384359" y="2870704"/>
                  <a:pt x="8413311" y="2841752"/>
                  <a:pt x="8449025" y="2841752"/>
                </a:cubicBezTo>
                <a:close/>
                <a:moveTo>
                  <a:pt x="8296368" y="2841752"/>
                </a:moveTo>
                <a:cubicBezTo>
                  <a:pt x="8332082" y="2841752"/>
                  <a:pt x="8361034" y="2870704"/>
                  <a:pt x="8361034" y="2906419"/>
                </a:cubicBezTo>
                <a:cubicBezTo>
                  <a:pt x="8361034" y="2942133"/>
                  <a:pt x="8332082" y="2971084"/>
                  <a:pt x="8296368" y="2971084"/>
                </a:cubicBezTo>
                <a:cubicBezTo>
                  <a:pt x="8260654" y="2971084"/>
                  <a:pt x="8231702" y="2942133"/>
                  <a:pt x="8231702" y="2906419"/>
                </a:cubicBezTo>
                <a:cubicBezTo>
                  <a:pt x="8231702" y="2870704"/>
                  <a:pt x="8260654" y="2841752"/>
                  <a:pt x="8296368" y="2841752"/>
                </a:cubicBezTo>
                <a:close/>
                <a:moveTo>
                  <a:pt x="8139793" y="2841752"/>
                </a:moveTo>
                <a:cubicBezTo>
                  <a:pt x="8175507" y="2841752"/>
                  <a:pt x="8204459" y="2870704"/>
                  <a:pt x="8204459" y="2906419"/>
                </a:cubicBezTo>
                <a:cubicBezTo>
                  <a:pt x="8204459" y="2942133"/>
                  <a:pt x="8175507" y="2971084"/>
                  <a:pt x="8139793" y="2971084"/>
                </a:cubicBezTo>
                <a:cubicBezTo>
                  <a:pt x="8104079" y="2971084"/>
                  <a:pt x="8075127" y="2942133"/>
                  <a:pt x="8075127" y="2906419"/>
                </a:cubicBezTo>
                <a:cubicBezTo>
                  <a:pt x="8075127" y="2870704"/>
                  <a:pt x="8104079" y="2841752"/>
                  <a:pt x="8139793" y="2841752"/>
                </a:cubicBezTo>
                <a:close/>
                <a:moveTo>
                  <a:pt x="7987133" y="2841752"/>
                </a:moveTo>
                <a:cubicBezTo>
                  <a:pt x="8022847" y="2841752"/>
                  <a:pt x="8051799" y="2870704"/>
                  <a:pt x="8051799" y="2906419"/>
                </a:cubicBezTo>
                <a:cubicBezTo>
                  <a:pt x="8051799" y="2942133"/>
                  <a:pt x="8022847" y="2971084"/>
                  <a:pt x="7987133" y="2971084"/>
                </a:cubicBezTo>
                <a:cubicBezTo>
                  <a:pt x="7951419" y="2971084"/>
                  <a:pt x="7922467" y="2942133"/>
                  <a:pt x="7922467" y="2906419"/>
                </a:cubicBezTo>
                <a:cubicBezTo>
                  <a:pt x="7922467" y="2870704"/>
                  <a:pt x="7951419" y="2841752"/>
                  <a:pt x="7987133" y="2841752"/>
                </a:cubicBezTo>
                <a:close/>
                <a:moveTo>
                  <a:pt x="7830562" y="2841752"/>
                </a:moveTo>
                <a:cubicBezTo>
                  <a:pt x="7866276" y="2841752"/>
                  <a:pt x="7895228" y="2870704"/>
                  <a:pt x="7895228" y="2906419"/>
                </a:cubicBezTo>
                <a:cubicBezTo>
                  <a:pt x="7895228" y="2942133"/>
                  <a:pt x="7866276" y="2971084"/>
                  <a:pt x="7830562" y="2971084"/>
                </a:cubicBezTo>
                <a:cubicBezTo>
                  <a:pt x="7794848" y="2971084"/>
                  <a:pt x="7765896" y="2942133"/>
                  <a:pt x="7765896" y="2906419"/>
                </a:cubicBezTo>
                <a:cubicBezTo>
                  <a:pt x="7765896" y="2870704"/>
                  <a:pt x="7794848" y="2841752"/>
                  <a:pt x="7830562" y="2841752"/>
                </a:cubicBezTo>
                <a:close/>
                <a:moveTo>
                  <a:pt x="7677904" y="2841752"/>
                </a:moveTo>
                <a:cubicBezTo>
                  <a:pt x="7713618" y="2841752"/>
                  <a:pt x="7742570" y="2870704"/>
                  <a:pt x="7742570" y="2906419"/>
                </a:cubicBezTo>
                <a:cubicBezTo>
                  <a:pt x="7742570" y="2942133"/>
                  <a:pt x="7713618" y="2971084"/>
                  <a:pt x="7677904" y="2971084"/>
                </a:cubicBezTo>
                <a:cubicBezTo>
                  <a:pt x="7642190" y="2971084"/>
                  <a:pt x="7613238" y="2942133"/>
                  <a:pt x="7613238" y="2906419"/>
                </a:cubicBezTo>
                <a:cubicBezTo>
                  <a:pt x="7613238" y="2870704"/>
                  <a:pt x="7642190" y="2841752"/>
                  <a:pt x="7677904" y="2841752"/>
                </a:cubicBezTo>
                <a:close/>
                <a:moveTo>
                  <a:pt x="7521331" y="2841752"/>
                </a:moveTo>
                <a:cubicBezTo>
                  <a:pt x="7557045" y="2841752"/>
                  <a:pt x="7585997" y="2870704"/>
                  <a:pt x="7585997" y="2906419"/>
                </a:cubicBezTo>
                <a:cubicBezTo>
                  <a:pt x="7585997" y="2942133"/>
                  <a:pt x="7557045" y="2971084"/>
                  <a:pt x="7521331" y="2971084"/>
                </a:cubicBezTo>
                <a:cubicBezTo>
                  <a:pt x="7485617" y="2971084"/>
                  <a:pt x="7456665" y="2942133"/>
                  <a:pt x="7456665" y="2906419"/>
                </a:cubicBezTo>
                <a:cubicBezTo>
                  <a:pt x="7456665" y="2870704"/>
                  <a:pt x="7485617" y="2841752"/>
                  <a:pt x="7521331" y="2841752"/>
                </a:cubicBezTo>
                <a:close/>
                <a:moveTo>
                  <a:pt x="7368669" y="2841752"/>
                </a:moveTo>
                <a:cubicBezTo>
                  <a:pt x="7404383" y="2841752"/>
                  <a:pt x="7433335" y="2870704"/>
                  <a:pt x="7433335" y="2906419"/>
                </a:cubicBezTo>
                <a:cubicBezTo>
                  <a:pt x="7433335" y="2942133"/>
                  <a:pt x="7404383" y="2971084"/>
                  <a:pt x="7368669" y="2971084"/>
                </a:cubicBezTo>
                <a:cubicBezTo>
                  <a:pt x="7332955" y="2971084"/>
                  <a:pt x="7304003" y="2942133"/>
                  <a:pt x="7304003" y="2906419"/>
                </a:cubicBezTo>
                <a:cubicBezTo>
                  <a:pt x="7304003" y="2870704"/>
                  <a:pt x="7332955" y="2841752"/>
                  <a:pt x="7368669" y="2841752"/>
                </a:cubicBezTo>
                <a:close/>
                <a:moveTo>
                  <a:pt x="7212096" y="2841752"/>
                </a:moveTo>
                <a:cubicBezTo>
                  <a:pt x="7247810" y="2841752"/>
                  <a:pt x="7276762" y="2870704"/>
                  <a:pt x="7276762" y="2906419"/>
                </a:cubicBezTo>
                <a:cubicBezTo>
                  <a:pt x="7276762" y="2942133"/>
                  <a:pt x="7247810" y="2971084"/>
                  <a:pt x="7212096" y="2971084"/>
                </a:cubicBezTo>
                <a:cubicBezTo>
                  <a:pt x="7176382" y="2971084"/>
                  <a:pt x="7147430" y="2942133"/>
                  <a:pt x="7147430" y="2906419"/>
                </a:cubicBezTo>
                <a:cubicBezTo>
                  <a:pt x="7147430" y="2870704"/>
                  <a:pt x="7176382" y="2841752"/>
                  <a:pt x="7212096" y="2841752"/>
                </a:cubicBezTo>
                <a:close/>
                <a:moveTo>
                  <a:pt x="7055523" y="2841752"/>
                </a:moveTo>
                <a:cubicBezTo>
                  <a:pt x="7091237" y="2841752"/>
                  <a:pt x="7120189" y="2870704"/>
                  <a:pt x="7120189" y="2906419"/>
                </a:cubicBezTo>
                <a:cubicBezTo>
                  <a:pt x="7120189" y="2942133"/>
                  <a:pt x="7091237" y="2971084"/>
                  <a:pt x="7055523" y="2971084"/>
                </a:cubicBezTo>
                <a:cubicBezTo>
                  <a:pt x="7019809" y="2971084"/>
                  <a:pt x="6990857" y="2942133"/>
                  <a:pt x="6990857" y="2906419"/>
                </a:cubicBezTo>
                <a:cubicBezTo>
                  <a:pt x="6990857" y="2870704"/>
                  <a:pt x="7019809" y="2841752"/>
                  <a:pt x="7055523" y="2841752"/>
                </a:cubicBezTo>
                <a:close/>
                <a:moveTo>
                  <a:pt x="6895037" y="2841752"/>
                </a:moveTo>
                <a:cubicBezTo>
                  <a:pt x="6930751" y="2841752"/>
                  <a:pt x="6959703" y="2870704"/>
                  <a:pt x="6959703" y="2906419"/>
                </a:cubicBezTo>
                <a:cubicBezTo>
                  <a:pt x="6959703" y="2942133"/>
                  <a:pt x="6930751" y="2971084"/>
                  <a:pt x="6895037" y="2971084"/>
                </a:cubicBezTo>
                <a:cubicBezTo>
                  <a:pt x="6859323" y="2971084"/>
                  <a:pt x="6830371" y="2942133"/>
                  <a:pt x="6830371" y="2906419"/>
                </a:cubicBezTo>
                <a:cubicBezTo>
                  <a:pt x="6830371" y="2870704"/>
                  <a:pt x="6859323" y="2841752"/>
                  <a:pt x="6895037" y="2841752"/>
                </a:cubicBezTo>
                <a:close/>
                <a:moveTo>
                  <a:pt x="6742377" y="2841752"/>
                </a:moveTo>
                <a:cubicBezTo>
                  <a:pt x="6778091" y="2841752"/>
                  <a:pt x="6807043" y="2870704"/>
                  <a:pt x="6807043" y="2906419"/>
                </a:cubicBezTo>
                <a:cubicBezTo>
                  <a:pt x="6807043" y="2942133"/>
                  <a:pt x="6778091" y="2971084"/>
                  <a:pt x="6742377" y="2971084"/>
                </a:cubicBezTo>
                <a:cubicBezTo>
                  <a:pt x="6706663" y="2971084"/>
                  <a:pt x="6677711" y="2942133"/>
                  <a:pt x="6677711" y="2906419"/>
                </a:cubicBezTo>
                <a:cubicBezTo>
                  <a:pt x="6677711" y="2870704"/>
                  <a:pt x="6706663" y="2841752"/>
                  <a:pt x="6742377" y="2841752"/>
                </a:cubicBezTo>
                <a:close/>
                <a:moveTo>
                  <a:pt x="6585804" y="2841752"/>
                </a:moveTo>
                <a:cubicBezTo>
                  <a:pt x="6621518" y="2841752"/>
                  <a:pt x="6650470" y="2870704"/>
                  <a:pt x="6650470" y="2906419"/>
                </a:cubicBezTo>
                <a:cubicBezTo>
                  <a:pt x="6650470" y="2942133"/>
                  <a:pt x="6621518" y="2971084"/>
                  <a:pt x="6585804" y="2971084"/>
                </a:cubicBezTo>
                <a:cubicBezTo>
                  <a:pt x="6550090" y="2971084"/>
                  <a:pt x="6521138" y="2942133"/>
                  <a:pt x="6521138" y="2906419"/>
                </a:cubicBezTo>
                <a:cubicBezTo>
                  <a:pt x="6521138" y="2870704"/>
                  <a:pt x="6550090" y="2841752"/>
                  <a:pt x="6585804" y="2841752"/>
                </a:cubicBezTo>
                <a:close/>
                <a:moveTo>
                  <a:pt x="6429229" y="2841752"/>
                </a:moveTo>
                <a:cubicBezTo>
                  <a:pt x="6464943" y="2841752"/>
                  <a:pt x="6493895" y="2870704"/>
                  <a:pt x="6493895" y="2906419"/>
                </a:cubicBezTo>
                <a:cubicBezTo>
                  <a:pt x="6493895" y="2942133"/>
                  <a:pt x="6464943" y="2971084"/>
                  <a:pt x="6429229" y="2971084"/>
                </a:cubicBezTo>
                <a:cubicBezTo>
                  <a:pt x="6393515" y="2971084"/>
                  <a:pt x="6364563" y="2942133"/>
                  <a:pt x="6364563" y="2906419"/>
                </a:cubicBezTo>
                <a:cubicBezTo>
                  <a:pt x="6364563" y="2870704"/>
                  <a:pt x="6393515" y="2841752"/>
                  <a:pt x="6429229" y="2841752"/>
                </a:cubicBezTo>
                <a:close/>
                <a:moveTo>
                  <a:pt x="6276571" y="2841752"/>
                </a:moveTo>
                <a:cubicBezTo>
                  <a:pt x="6312285" y="2841752"/>
                  <a:pt x="6341237" y="2870704"/>
                  <a:pt x="6341237" y="2906419"/>
                </a:cubicBezTo>
                <a:cubicBezTo>
                  <a:pt x="6341237" y="2942133"/>
                  <a:pt x="6312285" y="2971084"/>
                  <a:pt x="6276571" y="2971084"/>
                </a:cubicBezTo>
                <a:cubicBezTo>
                  <a:pt x="6240857" y="2971084"/>
                  <a:pt x="6211905" y="2942133"/>
                  <a:pt x="6211905" y="2906419"/>
                </a:cubicBezTo>
                <a:cubicBezTo>
                  <a:pt x="6211905" y="2870704"/>
                  <a:pt x="6240857" y="2841752"/>
                  <a:pt x="6276571" y="2841752"/>
                </a:cubicBezTo>
                <a:close/>
                <a:moveTo>
                  <a:pt x="6119999" y="2841752"/>
                </a:moveTo>
                <a:cubicBezTo>
                  <a:pt x="6155713" y="2841752"/>
                  <a:pt x="6184665" y="2870704"/>
                  <a:pt x="6184665" y="2906419"/>
                </a:cubicBezTo>
                <a:cubicBezTo>
                  <a:pt x="6184665" y="2942133"/>
                  <a:pt x="6155713" y="2971084"/>
                  <a:pt x="6119999" y="2971084"/>
                </a:cubicBezTo>
                <a:cubicBezTo>
                  <a:pt x="6084285" y="2971084"/>
                  <a:pt x="6055333" y="2942133"/>
                  <a:pt x="6055333" y="2906419"/>
                </a:cubicBezTo>
                <a:cubicBezTo>
                  <a:pt x="6055333" y="2870704"/>
                  <a:pt x="6084285" y="2841752"/>
                  <a:pt x="6119999" y="2841752"/>
                </a:cubicBezTo>
                <a:close/>
                <a:moveTo>
                  <a:pt x="5967339" y="2841752"/>
                </a:moveTo>
                <a:cubicBezTo>
                  <a:pt x="6003053" y="2841752"/>
                  <a:pt x="6032005" y="2870704"/>
                  <a:pt x="6032005" y="2906419"/>
                </a:cubicBezTo>
                <a:cubicBezTo>
                  <a:pt x="6032005" y="2942133"/>
                  <a:pt x="6003053" y="2971084"/>
                  <a:pt x="5967339" y="2971084"/>
                </a:cubicBezTo>
                <a:cubicBezTo>
                  <a:pt x="5931625" y="2971084"/>
                  <a:pt x="5902673" y="2942133"/>
                  <a:pt x="5902673" y="2906419"/>
                </a:cubicBezTo>
                <a:cubicBezTo>
                  <a:pt x="5902673" y="2870704"/>
                  <a:pt x="5931625" y="2841752"/>
                  <a:pt x="5967339" y="2841752"/>
                </a:cubicBezTo>
                <a:close/>
                <a:moveTo>
                  <a:pt x="5810785" y="2841752"/>
                </a:moveTo>
                <a:cubicBezTo>
                  <a:pt x="5846479" y="2841752"/>
                  <a:pt x="5875431" y="2870704"/>
                  <a:pt x="5875431" y="2906419"/>
                </a:cubicBezTo>
                <a:cubicBezTo>
                  <a:pt x="5875431" y="2942133"/>
                  <a:pt x="5846479" y="2971084"/>
                  <a:pt x="5810785" y="2971084"/>
                </a:cubicBezTo>
                <a:cubicBezTo>
                  <a:pt x="5775064" y="2971084"/>
                  <a:pt x="5746108" y="2942133"/>
                  <a:pt x="5746108" y="2906419"/>
                </a:cubicBezTo>
                <a:cubicBezTo>
                  <a:pt x="5746108" y="2870704"/>
                  <a:pt x="5775064" y="2841752"/>
                  <a:pt x="5810785" y="2841752"/>
                </a:cubicBezTo>
                <a:close/>
                <a:moveTo>
                  <a:pt x="5658107" y="2841752"/>
                </a:moveTo>
                <a:cubicBezTo>
                  <a:pt x="5693823" y="2841752"/>
                  <a:pt x="5722779" y="2870704"/>
                  <a:pt x="5722779" y="2906419"/>
                </a:cubicBezTo>
                <a:cubicBezTo>
                  <a:pt x="5722779" y="2942133"/>
                  <a:pt x="5693823" y="2971084"/>
                  <a:pt x="5658107" y="2971084"/>
                </a:cubicBezTo>
                <a:cubicBezTo>
                  <a:pt x="5622395" y="2971084"/>
                  <a:pt x="5593441" y="2942133"/>
                  <a:pt x="5593441" y="2906419"/>
                </a:cubicBezTo>
                <a:cubicBezTo>
                  <a:pt x="5593441" y="2870704"/>
                  <a:pt x="5622395" y="2841752"/>
                  <a:pt x="5658107" y="2841752"/>
                </a:cubicBezTo>
                <a:close/>
                <a:moveTo>
                  <a:pt x="5501538" y="2841752"/>
                </a:moveTo>
                <a:cubicBezTo>
                  <a:pt x="5537252" y="2841752"/>
                  <a:pt x="5566202" y="2870704"/>
                  <a:pt x="5566202" y="2906419"/>
                </a:cubicBezTo>
                <a:cubicBezTo>
                  <a:pt x="5566202" y="2942133"/>
                  <a:pt x="5537252" y="2971084"/>
                  <a:pt x="5501538" y="2971084"/>
                </a:cubicBezTo>
                <a:cubicBezTo>
                  <a:pt x="5465825" y="2971084"/>
                  <a:pt x="5436878" y="2942133"/>
                  <a:pt x="5436878" y="2906419"/>
                </a:cubicBezTo>
                <a:cubicBezTo>
                  <a:pt x="5436878" y="2870704"/>
                  <a:pt x="5465825" y="2841752"/>
                  <a:pt x="5501538" y="2841752"/>
                </a:cubicBezTo>
                <a:close/>
                <a:moveTo>
                  <a:pt x="5348883" y="2841752"/>
                </a:moveTo>
                <a:cubicBezTo>
                  <a:pt x="5384600" y="2841752"/>
                  <a:pt x="5413550" y="2870704"/>
                  <a:pt x="5413550" y="2906419"/>
                </a:cubicBezTo>
                <a:cubicBezTo>
                  <a:pt x="5413550" y="2942133"/>
                  <a:pt x="5384600" y="2971084"/>
                  <a:pt x="5348883" y="2971084"/>
                </a:cubicBezTo>
                <a:cubicBezTo>
                  <a:pt x="5313178" y="2971084"/>
                  <a:pt x="5284222" y="2942133"/>
                  <a:pt x="5284222" y="2906419"/>
                </a:cubicBezTo>
                <a:cubicBezTo>
                  <a:pt x="5284222" y="2870704"/>
                  <a:pt x="5313178" y="2841752"/>
                  <a:pt x="5348883" y="2841752"/>
                </a:cubicBezTo>
                <a:close/>
                <a:moveTo>
                  <a:pt x="5192312" y="2841752"/>
                </a:moveTo>
                <a:cubicBezTo>
                  <a:pt x="5228028" y="2841752"/>
                  <a:pt x="5256975" y="2870704"/>
                  <a:pt x="5256975" y="2906419"/>
                </a:cubicBezTo>
                <a:cubicBezTo>
                  <a:pt x="5256975" y="2942133"/>
                  <a:pt x="5228028" y="2971084"/>
                  <a:pt x="5192312" y="2971084"/>
                </a:cubicBezTo>
                <a:cubicBezTo>
                  <a:pt x="5156602" y="2971084"/>
                  <a:pt x="5127646" y="2942133"/>
                  <a:pt x="5127646" y="2906419"/>
                </a:cubicBezTo>
                <a:cubicBezTo>
                  <a:pt x="5127646" y="2870704"/>
                  <a:pt x="5156602" y="2841752"/>
                  <a:pt x="5192312" y="2841752"/>
                </a:cubicBezTo>
                <a:close/>
                <a:moveTo>
                  <a:pt x="2855510" y="2841752"/>
                </a:moveTo>
                <a:cubicBezTo>
                  <a:pt x="2891221" y="2841752"/>
                  <a:pt x="2920171" y="2870704"/>
                  <a:pt x="2920171" y="2906419"/>
                </a:cubicBezTo>
                <a:cubicBezTo>
                  <a:pt x="2920171" y="2942133"/>
                  <a:pt x="2891221" y="2971084"/>
                  <a:pt x="2855510" y="2971084"/>
                </a:cubicBezTo>
                <a:cubicBezTo>
                  <a:pt x="2819799" y="2971084"/>
                  <a:pt x="2790849" y="2942133"/>
                  <a:pt x="2790849" y="2906419"/>
                </a:cubicBezTo>
                <a:cubicBezTo>
                  <a:pt x="2790849" y="2870704"/>
                  <a:pt x="2819799" y="2841752"/>
                  <a:pt x="2855510" y="2841752"/>
                </a:cubicBezTo>
                <a:close/>
                <a:moveTo>
                  <a:pt x="2237059" y="2841752"/>
                </a:moveTo>
                <a:cubicBezTo>
                  <a:pt x="2272778" y="2841752"/>
                  <a:pt x="2301735" y="2870704"/>
                  <a:pt x="2301735" y="2906419"/>
                </a:cubicBezTo>
                <a:cubicBezTo>
                  <a:pt x="2301735" y="2942133"/>
                  <a:pt x="2272778" y="2971084"/>
                  <a:pt x="2237059" y="2971084"/>
                </a:cubicBezTo>
                <a:cubicBezTo>
                  <a:pt x="2201340" y="2971084"/>
                  <a:pt x="2172383" y="2942133"/>
                  <a:pt x="2172383" y="2906419"/>
                </a:cubicBezTo>
                <a:cubicBezTo>
                  <a:pt x="2172383" y="2870704"/>
                  <a:pt x="2201340" y="2841752"/>
                  <a:pt x="2237059" y="2841752"/>
                </a:cubicBezTo>
                <a:close/>
                <a:moveTo>
                  <a:pt x="2084385" y="2841752"/>
                </a:moveTo>
                <a:cubicBezTo>
                  <a:pt x="2120101" y="2841752"/>
                  <a:pt x="2149052" y="2870704"/>
                  <a:pt x="2149052" y="2906419"/>
                </a:cubicBezTo>
                <a:cubicBezTo>
                  <a:pt x="2149052" y="2942133"/>
                  <a:pt x="2120101" y="2971084"/>
                  <a:pt x="2084385" y="2971084"/>
                </a:cubicBezTo>
                <a:cubicBezTo>
                  <a:pt x="2048665" y="2971084"/>
                  <a:pt x="2019732" y="2942133"/>
                  <a:pt x="2019732" y="2906419"/>
                </a:cubicBezTo>
                <a:cubicBezTo>
                  <a:pt x="2019732" y="2870704"/>
                  <a:pt x="2048665" y="2841752"/>
                  <a:pt x="2084385" y="2841752"/>
                </a:cubicBezTo>
                <a:close/>
                <a:moveTo>
                  <a:pt x="1927808" y="2841752"/>
                </a:moveTo>
                <a:cubicBezTo>
                  <a:pt x="1963522" y="2841752"/>
                  <a:pt x="1992485" y="2870704"/>
                  <a:pt x="1992485" y="2906419"/>
                </a:cubicBezTo>
                <a:cubicBezTo>
                  <a:pt x="1992485" y="2942133"/>
                  <a:pt x="1963522" y="2971084"/>
                  <a:pt x="1927808" y="2971084"/>
                </a:cubicBezTo>
                <a:cubicBezTo>
                  <a:pt x="1892110" y="2971084"/>
                  <a:pt x="1863159" y="2942133"/>
                  <a:pt x="1863159" y="2906419"/>
                </a:cubicBezTo>
                <a:cubicBezTo>
                  <a:pt x="1863159" y="2870704"/>
                  <a:pt x="1892110" y="2841752"/>
                  <a:pt x="1927808" y="2841752"/>
                </a:cubicBezTo>
                <a:close/>
                <a:moveTo>
                  <a:pt x="1775154" y="2841752"/>
                </a:moveTo>
                <a:cubicBezTo>
                  <a:pt x="1810863" y="2841752"/>
                  <a:pt x="1839830" y="2870704"/>
                  <a:pt x="1839830" y="2906419"/>
                </a:cubicBezTo>
                <a:cubicBezTo>
                  <a:pt x="1839830" y="2942133"/>
                  <a:pt x="1810863" y="2971084"/>
                  <a:pt x="1775154" y="2971084"/>
                </a:cubicBezTo>
                <a:cubicBezTo>
                  <a:pt x="1739439" y="2971084"/>
                  <a:pt x="1710486" y="2942133"/>
                  <a:pt x="1710486" y="2906419"/>
                </a:cubicBezTo>
                <a:cubicBezTo>
                  <a:pt x="1710486" y="2870704"/>
                  <a:pt x="1739439" y="2841752"/>
                  <a:pt x="1775154" y="2841752"/>
                </a:cubicBezTo>
                <a:close/>
                <a:moveTo>
                  <a:pt x="8296367" y="2700840"/>
                </a:moveTo>
                <a:cubicBezTo>
                  <a:pt x="8332081" y="2700840"/>
                  <a:pt x="8361033" y="2729792"/>
                  <a:pt x="8361033" y="2765506"/>
                </a:cubicBezTo>
                <a:cubicBezTo>
                  <a:pt x="8361033" y="2801220"/>
                  <a:pt x="8332081" y="2830172"/>
                  <a:pt x="8296367" y="2830172"/>
                </a:cubicBezTo>
                <a:cubicBezTo>
                  <a:pt x="8260653" y="2830172"/>
                  <a:pt x="8231701" y="2801220"/>
                  <a:pt x="8231701" y="2765506"/>
                </a:cubicBezTo>
                <a:cubicBezTo>
                  <a:pt x="8231701" y="2729792"/>
                  <a:pt x="8260653" y="2700840"/>
                  <a:pt x="8296367" y="2700840"/>
                </a:cubicBezTo>
                <a:close/>
                <a:moveTo>
                  <a:pt x="7677902" y="2700840"/>
                </a:moveTo>
                <a:cubicBezTo>
                  <a:pt x="7713616" y="2700840"/>
                  <a:pt x="7742568" y="2729792"/>
                  <a:pt x="7742568" y="2765506"/>
                </a:cubicBezTo>
                <a:cubicBezTo>
                  <a:pt x="7742568" y="2801220"/>
                  <a:pt x="7713616" y="2830172"/>
                  <a:pt x="7677902" y="2830172"/>
                </a:cubicBezTo>
                <a:cubicBezTo>
                  <a:pt x="7642188" y="2830172"/>
                  <a:pt x="7613236" y="2801220"/>
                  <a:pt x="7613236" y="2765506"/>
                </a:cubicBezTo>
                <a:cubicBezTo>
                  <a:pt x="7613236" y="2729792"/>
                  <a:pt x="7642188" y="2700840"/>
                  <a:pt x="7677902" y="2700840"/>
                </a:cubicBezTo>
                <a:close/>
                <a:moveTo>
                  <a:pt x="7521329" y="2700840"/>
                </a:moveTo>
                <a:cubicBezTo>
                  <a:pt x="7557043" y="2700840"/>
                  <a:pt x="7585995" y="2729792"/>
                  <a:pt x="7585995" y="2765506"/>
                </a:cubicBezTo>
                <a:cubicBezTo>
                  <a:pt x="7585995" y="2801220"/>
                  <a:pt x="7557043" y="2830172"/>
                  <a:pt x="7521329" y="2830172"/>
                </a:cubicBezTo>
                <a:cubicBezTo>
                  <a:pt x="7485615" y="2830172"/>
                  <a:pt x="7456663" y="2801220"/>
                  <a:pt x="7456663" y="2765506"/>
                </a:cubicBezTo>
                <a:cubicBezTo>
                  <a:pt x="7456663" y="2729792"/>
                  <a:pt x="7485615" y="2700840"/>
                  <a:pt x="7521329" y="2700840"/>
                </a:cubicBezTo>
                <a:close/>
                <a:moveTo>
                  <a:pt x="7212096" y="2700840"/>
                </a:moveTo>
                <a:cubicBezTo>
                  <a:pt x="7247810" y="2700840"/>
                  <a:pt x="7276762" y="2729792"/>
                  <a:pt x="7276762" y="2765506"/>
                </a:cubicBezTo>
                <a:cubicBezTo>
                  <a:pt x="7276762" y="2801220"/>
                  <a:pt x="7247810" y="2830172"/>
                  <a:pt x="7212096" y="2830172"/>
                </a:cubicBezTo>
                <a:cubicBezTo>
                  <a:pt x="7176382" y="2830172"/>
                  <a:pt x="7147430" y="2801220"/>
                  <a:pt x="7147430" y="2765506"/>
                </a:cubicBezTo>
                <a:cubicBezTo>
                  <a:pt x="7147430" y="2729792"/>
                  <a:pt x="7176382" y="2700840"/>
                  <a:pt x="7212096" y="2700840"/>
                </a:cubicBezTo>
                <a:close/>
                <a:moveTo>
                  <a:pt x="7055523" y="2700840"/>
                </a:moveTo>
                <a:cubicBezTo>
                  <a:pt x="7091237" y="2700840"/>
                  <a:pt x="7120189" y="2729792"/>
                  <a:pt x="7120189" y="2765506"/>
                </a:cubicBezTo>
                <a:cubicBezTo>
                  <a:pt x="7120189" y="2801220"/>
                  <a:pt x="7091237" y="2830172"/>
                  <a:pt x="7055523" y="2830172"/>
                </a:cubicBezTo>
                <a:cubicBezTo>
                  <a:pt x="7019809" y="2830172"/>
                  <a:pt x="6990857" y="2801220"/>
                  <a:pt x="6990857" y="2765506"/>
                </a:cubicBezTo>
                <a:cubicBezTo>
                  <a:pt x="6990857" y="2729792"/>
                  <a:pt x="7019809" y="2700840"/>
                  <a:pt x="7055523" y="2700840"/>
                </a:cubicBezTo>
                <a:close/>
                <a:moveTo>
                  <a:pt x="6895037" y="2700840"/>
                </a:moveTo>
                <a:cubicBezTo>
                  <a:pt x="6930751" y="2700840"/>
                  <a:pt x="6959703" y="2729792"/>
                  <a:pt x="6959703" y="2765506"/>
                </a:cubicBezTo>
                <a:cubicBezTo>
                  <a:pt x="6959703" y="2801220"/>
                  <a:pt x="6930751" y="2830172"/>
                  <a:pt x="6895037" y="2830172"/>
                </a:cubicBezTo>
                <a:cubicBezTo>
                  <a:pt x="6859323" y="2830172"/>
                  <a:pt x="6830371" y="2801220"/>
                  <a:pt x="6830371" y="2765506"/>
                </a:cubicBezTo>
                <a:cubicBezTo>
                  <a:pt x="6830371" y="2729792"/>
                  <a:pt x="6859323" y="2700840"/>
                  <a:pt x="6895037" y="2700840"/>
                </a:cubicBezTo>
                <a:close/>
                <a:moveTo>
                  <a:pt x="6119999" y="2700840"/>
                </a:moveTo>
                <a:cubicBezTo>
                  <a:pt x="6155713" y="2700840"/>
                  <a:pt x="6184665" y="2729792"/>
                  <a:pt x="6184665" y="2765506"/>
                </a:cubicBezTo>
                <a:cubicBezTo>
                  <a:pt x="6184665" y="2801220"/>
                  <a:pt x="6155713" y="2830172"/>
                  <a:pt x="6119999" y="2830172"/>
                </a:cubicBezTo>
                <a:cubicBezTo>
                  <a:pt x="6084285" y="2830172"/>
                  <a:pt x="6055333" y="2801220"/>
                  <a:pt x="6055333" y="2765506"/>
                </a:cubicBezTo>
                <a:cubicBezTo>
                  <a:pt x="6055333" y="2729792"/>
                  <a:pt x="6084285" y="2700840"/>
                  <a:pt x="6119999" y="2700840"/>
                </a:cubicBezTo>
                <a:close/>
                <a:moveTo>
                  <a:pt x="5348883" y="2700840"/>
                </a:moveTo>
                <a:cubicBezTo>
                  <a:pt x="5384600" y="2700840"/>
                  <a:pt x="5413550" y="2729792"/>
                  <a:pt x="5413550" y="2765506"/>
                </a:cubicBezTo>
                <a:cubicBezTo>
                  <a:pt x="5413550" y="2801220"/>
                  <a:pt x="5384600" y="2830172"/>
                  <a:pt x="5348883" y="2830172"/>
                </a:cubicBezTo>
                <a:cubicBezTo>
                  <a:pt x="5313178" y="2830172"/>
                  <a:pt x="5284222" y="2801220"/>
                  <a:pt x="5284222" y="2765506"/>
                </a:cubicBezTo>
                <a:cubicBezTo>
                  <a:pt x="5284222" y="2729792"/>
                  <a:pt x="5313178" y="2700840"/>
                  <a:pt x="5348883" y="2700840"/>
                </a:cubicBezTo>
                <a:close/>
                <a:moveTo>
                  <a:pt x="2855515" y="2700840"/>
                </a:moveTo>
                <a:cubicBezTo>
                  <a:pt x="2891226" y="2700840"/>
                  <a:pt x="2920176" y="2729792"/>
                  <a:pt x="2920176" y="2765506"/>
                </a:cubicBezTo>
                <a:cubicBezTo>
                  <a:pt x="2920176" y="2801220"/>
                  <a:pt x="2891226" y="2830172"/>
                  <a:pt x="2855515" y="2830172"/>
                </a:cubicBezTo>
                <a:cubicBezTo>
                  <a:pt x="2819804" y="2830172"/>
                  <a:pt x="2790855" y="2801220"/>
                  <a:pt x="2790855" y="2765506"/>
                </a:cubicBezTo>
                <a:cubicBezTo>
                  <a:pt x="2790855" y="2729792"/>
                  <a:pt x="2819804" y="2700840"/>
                  <a:pt x="2855515" y="2700840"/>
                </a:cubicBezTo>
                <a:close/>
                <a:moveTo>
                  <a:pt x="2698955" y="2700840"/>
                </a:moveTo>
                <a:cubicBezTo>
                  <a:pt x="2734666" y="2700840"/>
                  <a:pt x="2763616" y="2729792"/>
                  <a:pt x="2763616" y="2765506"/>
                </a:cubicBezTo>
                <a:cubicBezTo>
                  <a:pt x="2763616" y="2801220"/>
                  <a:pt x="2734666" y="2830172"/>
                  <a:pt x="2698955" y="2830172"/>
                </a:cubicBezTo>
                <a:cubicBezTo>
                  <a:pt x="2663244" y="2830172"/>
                  <a:pt x="2634295" y="2801220"/>
                  <a:pt x="2634295" y="2765506"/>
                </a:cubicBezTo>
                <a:cubicBezTo>
                  <a:pt x="2634295" y="2729792"/>
                  <a:pt x="2663244" y="2700840"/>
                  <a:pt x="2698955" y="2700840"/>
                </a:cubicBezTo>
                <a:close/>
                <a:moveTo>
                  <a:pt x="2389740" y="2700840"/>
                </a:moveTo>
                <a:cubicBezTo>
                  <a:pt x="2425458" y="2700840"/>
                  <a:pt x="2454407" y="2729792"/>
                  <a:pt x="2454407" y="2765506"/>
                </a:cubicBezTo>
                <a:cubicBezTo>
                  <a:pt x="2454407" y="2801220"/>
                  <a:pt x="2425458" y="2830172"/>
                  <a:pt x="2389740" y="2830172"/>
                </a:cubicBezTo>
                <a:cubicBezTo>
                  <a:pt x="2354030" y="2830172"/>
                  <a:pt x="2325073" y="2801220"/>
                  <a:pt x="2325073" y="2765506"/>
                </a:cubicBezTo>
                <a:cubicBezTo>
                  <a:pt x="2325073" y="2729792"/>
                  <a:pt x="2354030" y="2700840"/>
                  <a:pt x="2389740" y="2700840"/>
                </a:cubicBezTo>
                <a:close/>
                <a:moveTo>
                  <a:pt x="2237065" y="2700840"/>
                </a:moveTo>
                <a:cubicBezTo>
                  <a:pt x="2272786" y="2700840"/>
                  <a:pt x="2301741" y="2729792"/>
                  <a:pt x="2301741" y="2765506"/>
                </a:cubicBezTo>
                <a:cubicBezTo>
                  <a:pt x="2301741" y="2801220"/>
                  <a:pt x="2272786" y="2830172"/>
                  <a:pt x="2237065" y="2830172"/>
                </a:cubicBezTo>
                <a:cubicBezTo>
                  <a:pt x="2201346" y="2830172"/>
                  <a:pt x="2172389" y="2801220"/>
                  <a:pt x="2172389" y="2765506"/>
                </a:cubicBezTo>
                <a:cubicBezTo>
                  <a:pt x="2172389" y="2729792"/>
                  <a:pt x="2201346" y="2700840"/>
                  <a:pt x="2237065" y="2700840"/>
                </a:cubicBezTo>
                <a:close/>
                <a:moveTo>
                  <a:pt x="2084396" y="2700840"/>
                </a:moveTo>
                <a:cubicBezTo>
                  <a:pt x="2120108" y="2700840"/>
                  <a:pt x="2149059" y="2729792"/>
                  <a:pt x="2149059" y="2765506"/>
                </a:cubicBezTo>
                <a:cubicBezTo>
                  <a:pt x="2149059" y="2801220"/>
                  <a:pt x="2120108" y="2830172"/>
                  <a:pt x="2084396" y="2830172"/>
                </a:cubicBezTo>
                <a:cubicBezTo>
                  <a:pt x="2048673" y="2830172"/>
                  <a:pt x="2019738" y="2801220"/>
                  <a:pt x="2019738" y="2765506"/>
                </a:cubicBezTo>
                <a:cubicBezTo>
                  <a:pt x="2019738" y="2729792"/>
                  <a:pt x="2048673" y="2700840"/>
                  <a:pt x="2084396" y="2700840"/>
                </a:cubicBezTo>
                <a:close/>
                <a:moveTo>
                  <a:pt x="1927818" y="2700840"/>
                </a:moveTo>
                <a:cubicBezTo>
                  <a:pt x="1963542" y="2700840"/>
                  <a:pt x="1992493" y="2729792"/>
                  <a:pt x="1992493" y="2765506"/>
                </a:cubicBezTo>
                <a:cubicBezTo>
                  <a:pt x="1992493" y="2801220"/>
                  <a:pt x="1963542" y="2830172"/>
                  <a:pt x="1927818" y="2830172"/>
                </a:cubicBezTo>
                <a:cubicBezTo>
                  <a:pt x="1892117" y="2830172"/>
                  <a:pt x="1863165" y="2801220"/>
                  <a:pt x="1863165" y="2765506"/>
                </a:cubicBezTo>
                <a:cubicBezTo>
                  <a:pt x="1863165" y="2729792"/>
                  <a:pt x="1892117" y="2700840"/>
                  <a:pt x="1927818" y="2700840"/>
                </a:cubicBezTo>
                <a:close/>
                <a:moveTo>
                  <a:pt x="1775160" y="2700840"/>
                </a:moveTo>
                <a:cubicBezTo>
                  <a:pt x="1810868" y="2700840"/>
                  <a:pt x="1839836" y="2729792"/>
                  <a:pt x="1839836" y="2765506"/>
                </a:cubicBezTo>
                <a:cubicBezTo>
                  <a:pt x="1839836" y="2801220"/>
                  <a:pt x="1810868" y="2830172"/>
                  <a:pt x="1775160" y="2830172"/>
                </a:cubicBezTo>
                <a:cubicBezTo>
                  <a:pt x="1739444" y="2830172"/>
                  <a:pt x="1710491" y="2801220"/>
                  <a:pt x="1710491" y="2765506"/>
                </a:cubicBezTo>
                <a:cubicBezTo>
                  <a:pt x="1710491" y="2729792"/>
                  <a:pt x="1739444" y="2700840"/>
                  <a:pt x="1775160" y="2700840"/>
                </a:cubicBezTo>
                <a:close/>
                <a:moveTo>
                  <a:pt x="8449023" y="2700839"/>
                </a:moveTo>
                <a:cubicBezTo>
                  <a:pt x="8484737" y="2700839"/>
                  <a:pt x="8513689" y="2729790"/>
                  <a:pt x="8513689" y="2765504"/>
                </a:cubicBezTo>
                <a:cubicBezTo>
                  <a:pt x="8513689" y="2801219"/>
                  <a:pt x="8484737" y="2830170"/>
                  <a:pt x="8449023" y="2830170"/>
                </a:cubicBezTo>
                <a:cubicBezTo>
                  <a:pt x="8413309" y="2830170"/>
                  <a:pt x="8384357" y="2801219"/>
                  <a:pt x="8384357" y="2765504"/>
                </a:cubicBezTo>
                <a:cubicBezTo>
                  <a:pt x="8384357" y="2729790"/>
                  <a:pt x="8413309" y="2700839"/>
                  <a:pt x="8449023" y="2700839"/>
                </a:cubicBezTo>
                <a:close/>
                <a:moveTo>
                  <a:pt x="8139792" y="2700839"/>
                </a:moveTo>
                <a:cubicBezTo>
                  <a:pt x="8175506" y="2700839"/>
                  <a:pt x="8204458" y="2729790"/>
                  <a:pt x="8204458" y="2765504"/>
                </a:cubicBezTo>
                <a:cubicBezTo>
                  <a:pt x="8204458" y="2801219"/>
                  <a:pt x="8175506" y="2830170"/>
                  <a:pt x="8139792" y="2830170"/>
                </a:cubicBezTo>
                <a:cubicBezTo>
                  <a:pt x="8104078" y="2830170"/>
                  <a:pt x="8075126" y="2801219"/>
                  <a:pt x="8075126" y="2765504"/>
                </a:cubicBezTo>
                <a:cubicBezTo>
                  <a:pt x="8075126" y="2729790"/>
                  <a:pt x="8104078" y="2700839"/>
                  <a:pt x="8139792" y="2700839"/>
                </a:cubicBezTo>
                <a:close/>
                <a:moveTo>
                  <a:pt x="7987133" y="2700839"/>
                </a:moveTo>
                <a:cubicBezTo>
                  <a:pt x="8022847" y="2700839"/>
                  <a:pt x="8051799" y="2729790"/>
                  <a:pt x="8051799" y="2765504"/>
                </a:cubicBezTo>
                <a:cubicBezTo>
                  <a:pt x="8051799" y="2801219"/>
                  <a:pt x="8022847" y="2830170"/>
                  <a:pt x="7987133" y="2830170"/>
                </a:cubicBezTo>
                <a:cubicBezTo>
                  <a:pt x="7951419" y="2830170"/>
                  <a:pt x="7922467" y="2801219"/>
                  <a:pt x="7922467" y="2765504"/>
                </a:cubicBezTo>
                <a:cubicBezTo>
                  <a:pt x="7922467" y="2729790"/>
                  <a:pt x="7951419" y="2700839"/>
                  <a:pt x="7987133" y="2700839"/>
                </a:cubicBezTo>
                <a:close/>
                <a:moveTo>
                  <a:pt x="7830562" y="2700839"/>
                </a:moveTo>
                <a:cubicBezTo>
                  <a:pt x="7866276" y="2700839"/>
                  <a:pt x="7895228" y="2729790"/>
                  <a:pt x="7895228" y="2765504"/>
                </a:cubicBezTo>
                <a:cubicBezTo>
                  <a:pt x="7895228" y="2801219"/>
                  <a:pt x="7866276" y="2830170"/>
                  <a:pt x="7830562" y="2830170"/>
                </a:cubicBezTo>
                <a:cubicBezTo>
                  <a:pt x="7794848" y="2830170"/>
                  <a:pt x="7765896" y="2801219"/>
                  <a:pt x="7765896" y="2765504"/>
                </a:cubicBezTo>
                <a:cubicBezTo>
                  <a:pt x="7765896" y="2729790"/>
                  <a:pt x="7794848" y="2700839"/>
                  <a:pt x="7830562" y="2700839"/>
                </a:cubicBezTo>
                <a:close/>
                <a:moveTo>
                  <a:pt x="7368669" y="2700839"/>
                </a:moveTo>
                <a:cubicBezTo>
                  <a:pt x="7404383" y="2700839"/>
                  <a:pt x="7433335" y="2729790"/>
                  <a:pt x="7433335" y="2765504"/>
                </a:cubicBezTo>
                <a:cubicBezTo>
                  <a:pt x="7433335" y="2801219"/>
                  <a:pt x="7404383" y="2830170"/>
                  <a:pt x="7368669" y="2830170"/>
                </a:cubicBezTo>
                <a:cubicBezTo>
                  <a:pt x="7332955" y="2830170"/>
                  <a:pt x="7304003" y="2801219"/>
                  <a:pt x="7304003" y="2765504"/>
                </a:cubicBezTo>
                <a:cubicBezTo>
                  <a:pt x="7304003" y="2729790"/>
                  <a:pt x="7332955" y="2700839"/>
                  <a:pt x="7368669" y="2700839"/>
                </a:cubicBezTo>
                <a:close/>
                <a:moveTo>
                  <a:pt x="6742375" y="2700839"/>
                </a:moveTo>
                <a:cubicBezTo>
                  <a:pt x="6778089" y="2700839"/>
                  <a:pt x="6807041" y="2729790"/>
                  <a:pt x="6807041" y="2765504"/>
                </a:cubicBezTo>
                <a:cubicBezTo>
                  <a:pt x="6807041" y="2801219"/>
                  <a:pt x="6778089" y="2830170"/>
                  <a:pt x="6742375" y="2830170"/>
                </a:cubicBezTo>
                <a:cubicBezTo>
                  <a:pt x="6706661" y="2830170"/>
                  <a:pt x="6677709" y="2801219"/>
                  <a:pt x="6677709" y="2765504"/>
                </a:cubicBezTo>
                <a:cubicBezTo>
                  <a:pt x="6677709" y="2729790"/>
                  <a:pt x="6706661" y="2700839"/>
                  <a:pt x="6742375" y="2700839"/>
                </a:cubicBezTo>
                <a:close/>
                <a:moveTo>
                  <a:pt x="6429229" y="2700839"/>
                </a:moveTo>
                <a:cubicBezTo>
                  <a:pt x="6464943" y="2700839"/>
                  <a:pt x="6493895" y="2729790"/>
                  <a:pt x="6493895" y="2765504"/>
                </a:cubicBezTo>
                <a:cubicBezTo>
                  <a:pt x="6493895" y="2801219"/>
                  <a:pt x="6464943" y="2830170"/>
                  <a:pt x="6429229" y="2830170"/>
                </a:cubicBezTo>
                <a:cubicBezTo>
                  <a:pt x="6393515" y="2830170"/>
                  <a:pt x="6364563" y="2801219"/>
                  <a:pt x="6364563" y="2765504"/>
                </a:cubicBezTo>
                <a:cubicBezTo>
                  <a:pt x="6364563" y="2729790"/>
                  <a:pt x="6393515" y="2700839"/>
                  <a:pt x="6429229" y="2700839"/>
                </a:cubicBezTo>
                <a:close/>
                <a:moveTo>
                  <a:pt x="6276571" y="2700839"/>
                </a:moveTo>
                <a:cubicBezTo>
                  <a:pt x="6312285" y="2700839"/>
                  <a:pt x="6341237" y="2729790"/>
                  <a:pt x="6341237" y="2765504"/>
                </a:cubicBezTo>
                <a:cubicBezTo>
                  <a:pt x="6341237" y="2801219"/>
                  <a:pt x="6312285" y="2830170"/>
                  <a:pt x="6276571" y="2830170"/>
                </a:cubicBezTo>
                <a:cubicBezTo>
                  <a:pt x="6240857" y="2830170"/>
                  <a:pt x="6211905" y="2801219"/>
                  <a:pt x="6211905" y="2765504"/>
                </a:cubicBezTo>
                <a:cubicBezTo>
                  <a:pt x="6211905" y="2729790"/>
                  <a:pt x="6240857" y="2700839"/>
                  <a:pt x="6276571" y="2700839"/>
                </a:cubicBezTo>
                <a:close/>
                <a:moveTo>
                  <a:pt x="5967338" y="2700839"/>
                </a:moveTo>
                <a:cubicBezTo>
                  <a:pt x="6003052" y="2700839"/>
                  <a:pt x="6032004" y="2729790"/>
                  <a:pt x="6032004" y="2765504"/>
                </a:cubicBezTo>
                <a:cubicBezTo>
                  <a:pt x="6032004" y="2801219"/>
                  <a:pt x="6003052" y="2830170"/>
                  <a:pt x="5967338" y="2830170"/>
                </a:cubicBezTo>
                <a:cubicBezTo>
                  <a:pt x="5931624" y="2830170"/>
                  <a:pt x="5902672" y="2801219"/>
                  <a:pt x="5902672" y="2765504"/>
                </a:cubicBezTo>
                <a:cubicBezTo>
                  <a:pt x="5902672" y="2729790"/>
                  <a:pt x="5931624" y="2700839"/>
                  <a:pt x="5967338" y="2700839"/>
                </a:cubicBezTo>
                <a:close/>
                <a:moveTo>
                  <a:pt x="5810785" y="2700839"/>
                </a:moveTo>
                <a:cubicBezTo>
                  <a:pt x="5846479" y="2700839"/>
                  <a:pt x="5875431" y="2729790"/>
                  <a:pt x="5875431" y="2765504"/>
                </a:cubicBezTo>
                <a:cubicBezTo>
                  <a:pt x="5875431" y="2801219"/>
                  <a:pt x="5846479" y="2830170"/>
                  <a:pt x="5810785" y="2830170"/>
                </a:cubicBezTo>
                <a:cubicBezTo>
                  <a:pt x="5775066" y="2830170"/>
                  <a:pt x="5746110" y="2801219"/>
                  <a:pt x="5746110" y="2765504"/>
                </a:cubicBezTo>
                <a:cubicBezTo>
                  <a:pt x="5746110" y="2729790"/>
                  <a:pt x="5775066" y="2700839"/>
                  <a:pt x="5810785" y="2700839"/>
                </a:cubicBezTo>
                <a:close/>
                <a:moveTo>
                  <a:pt x="5658107" y="2700839"/>
                </a:moveTo>
                <a:cubicBezTo>
                  <a:pt x="5693823" y="2700839"/>
                  <a:pt x="5722779" y="2729790"/>
                  <a:pt x="5722779" y="2765504"/>
                </a:cubicBezTo>
                <a:cubicBezTo>
                  <a:pt x="5722779" y="2801219"/>
                  <a:pt x="5693823" y="2830170"/>
                  <a:pt x="5658107" y="2830170"/>
                </a:cubicBezTo>
                <a:cubicBezTo>
                  <a:pt x="5622395" y="2830170"/>
                  <a:pt x="5593441" y="2801219"/>
                  <a:pt x="5593441" y="2765504"/>
                </a:cubicBezTo>
                <a:cubicBezTo>
                  <a:pt x="5593441" y="2729790"/>
                  <a:pt x="5622395" y="2700839"/>
                  <a:pt x="5658107" y="2700839"/>
                </a:cubicBezTo>
                <a:close/>
                <a:moveTo>
                  <a:pt x="5501539" y="2700839"/>
                </a:moveTo>
                <a:cubicBezTo>
                  <a:pt x="5537252" y="2700839"/>
                  <a:pt x="5566202" y="2729790"/>
                  <a:pt x="5566202" y="2765504"/>
                </a:cubicBezTo>
                <a:cubicBezTo>
                  <a:pt x="5566202" y="2801219"/>
                  <a:pt x="5537252" y="2830170"/>
                  <a:pt x="5501539" y="2830170"/>
                </a:cubicBezTo>
                <a:cubicBezTo>
                  <a:pt x="5465825" y="2830170"/>
                  <a:pt x="5436879" y="2801219"/>
                  <a:pt x="5436879" y="2765504"/>
                </a:cubicBezTo>
                <a:cubicBezTo>
                  <a:pt x="5436879" y="2729790"/>
                  <a:pt x="5465825" y="2700839"/>
                  <a:pt x="5501539" y="2700839"/>
                </a:cubicBezTo>
                <a:close/>
                <a:moveTo>
                  <a:pt x="5192312" y="2700839"/>
                </a:moveTo>
                <a:cubicBezTo>
                  <a:pt x="5228031" y="2700839"/>
                  <a:pt x="5256977" y="2729790"/>
                  <a:pt x="5256977" y="2765504"/>
                </a:cubicBezTo>
                <a:cubicBezTo>
                  <a:pt x="5256977" y="2801219"/>
                  <a:pt x="5228031" y="2830170"/>
                  <a:pt x="5192312" y="2830170"/>
                </a:cubicBezTo>
                <a:cubicBezTo>
                  <a:pt x="5156602" y="2830170"/>
                  <a:pt x="5127646" y="2801219"/>
                  <a:pt x="5127646" y="2765504"/>
                </a:cubicBezTo>
                <a:cubicBezTo>
                  <a:pt x="5127646" y="2729790"/>
                  <a:pt x="5156602" y="2700839"/>
                  <a:pt x="5192312" y="2700839"/>
                </a:cubicBezTo>
                <a:close/>
                <a:moveTo>
                  <a:pt x="2546309" y="2700839"/>
                </a:moveTo>
                <a:cubicBezTo>
                  <a:pt x="2582021" y="2700839"/>
                  <a:pt x="2610971" y="2729790"/>
                  <a:pt x="2610971" y="2765504"/>
                </a:cubicBezTo>
                <a:cubicBezTo>
                  <a:pt x="2610971" y="2801219"/>
                  <a:pt x="2582021" y="2830170"/>
                  <a:pt x="2546309" y="2830170"/>
                </a:cubicBezTo>
                <a:cubicBezTo>
                  <a:pt x="2510592" y="2830170"/>
                  <a:pt x="2481648" y="2801219"/>
                  <a:pt x="2481648" y="2765504"/>
                </a:cubicBezTo>
                <a:cubicBezTo>
                  <a:pt x="2481648" y="2729790"/>
                  <a:pt x="2510592" y="2700839"/>
                  <a:pt x="2546309" y="2700839"/>
                </a:cubicBezTo>
                <a:close/>
                <a:moveTo>
                  <a:pt x="9384550" y="2700836"/>
                </a:moveTo>
                <a:cubicBezTo>
                  <a:pt x="9420264" y="2700836"/>
                  <a:pt x="9449216" y="2729788"/>
                  <a:pt x="9449216" y="2765504"/>
                </a:cubicBezTo>
                <a:cubicBezTo>
                  <a:pt x="9449216" y="2801216"/>
                  <a:pt x="9420264" y="2830169"/>
                  <a:pt x="9384550" y="2830169"/>
                </a:cubicBezTo>
                <a:cubicBezTo>
                  <a:pt x="9348836" y="2830169"/>
                  <a:pt x="9319884" y="2801216"/>
                  <a:pt x="9319884" y="2765504"/>
                </a:cubicBezTo>
                <a:cubicBezTo>
                  <a:pt x="9319884" y="2729788"/>
                  <a:pt x="9348836" y="2700836"/>
                  <a:pt x="9384550" y="2700836"/>
                </a:cubicBezTo>
                <a:close/>
                <a:moveTo>
                  <a:pt x="9227977" y="2700836"/>
                </a:moveTo>
                <a:cubicBezTo>
                  <a:pt x="9263691" y="2700836"/>
                  <a:pt x="9292643" y="2729788"/>
                  <a:pt x="9292643" y="2765504"/>
                </a:cubicBezTo>
                <a:cubicBezTo>
                  <a:pt x="9292643" y="2801216"/>
                  <a:pt x="9263691" y="2830169"/>
                  <a:pt x="9227977" y="2830169"/>
                </a:cubicBezTo>
                <a:cubicBezTo>
                  <a:pt x="9192263" y="2830169"/>
                  <a:pt x="9163311" y="2801216"/>
                  <a:pt x="9163311" y="2765504"/>
                </a:cubicBezTo>
                <a:cubicBezTo>
                  <a:pt x="9163311" y="2729788"/>
                  <a:pt x="9192263" y="2700836"/>
                  <a:pt x="9227977" y="2700836"/>
                </a:cubicBezTo>
                <a:close/>
                <a:moveTo>
                  <a:pt x="9075319" y="2700836"/>
                </a:moveTo>
                <a:cubicBezTo>
                  <a:pt x="9111033" y="2700836"/>
                  <a:pt x="9139985" y="2729788"/>
                  <a:pt x="9139985" y="2765504"/>
                </a:cubicBezTo>
                <a:cubicBezTo>
                  <a:pt x="9139985" y="2801216"/>
                  <a:pt x="9111033" y="2830169"/>
                  <a:pt x="9075319" y="2830169"/>
                </a:cubicBezTo>
                <a:cubicBezTo>
                  <a:pt x="9039605" y="2830169"/>
                  <a:pt x="9010653" y="2801216"/>
                  <a:pt x="9010653" y="2765504"/>
                </a:cubicBezTo>
                <a:cubicBezTo>
                  <a:pt x="9010653" y="2729788"/>
                  <a:pt x="9039605" y="2700836"/>
                  <a:pt x="9075319" y="2700836"/>
                </a:cubicBezTo>
                <a:close/>
                <a:moveTo>
                  <a:pt x="8914831" y="2700836"/>
                </a:moveTo>
                <a:cubicBezTo>
                  <a:pt x="8950545" y="2700836"/>
                  <a:pt x="8979497" y="2729788"/>
                  <a:pt x="8979497" y="2765504"/>
                </a:cubicBezTo>
                <a:cubicBezTo>
                  <a:pt x="8979497" y="2801216"/>
                  <a:pt x="8950545" y="2830169"/>
                  <a:pt x="8914831" y="2830169"/>
                </a:cubicBezTo>
                <a:cubicBezTo>
                  <a:pt x="8879117" y="2830169"/>
                  <a:pt x="8850165" y="2801216"/>
                  <a:pt x="8850165" y="2765504"/>
                </a:cubicBezTo>
                <a:cubicBezTo>
                  <a:pt x="8850165" y="2729788"/>
                  <a:pt x="8879117" y="2700836"/>
                  <a:pt x="8914831" y="2700836"/>
                </a:cubicBezTo>
                <a:close/>
                <a:moveTo>
                  <a:pt x="8766086" y="2700836"/>
                </a:moveTo>
                <a:cubicBezTo>
                  <a:pt x="8801800" y="2700836"/>
                  <a:pt x="8830752" y="2729788"/>
                  <a:pt x="8830752" y="2765504"/>
                </a:cubicBezTo>
                <a:cubicBezTo>
                  <a:pt x="8830752" y="2801216"/>
                  <a:pt x="8801800" y="2830169"/>
                  <a:pt x="8766086" y="2830169"/>
                </a:cubicBezTo>
                <a:cubicBezTo>
                  <a:pt x="8730372" y="2830169"/>
                  <a:pt x="8701420" y="2801216"/>
                  <a:pt x="8701420" y="2765504"/>
                </a:cubicBezTo>
                <a:cubicBezTo>
                  <a:pt x="8701420" y="2729788"/>
                  <a:pt x="8730372" y="2700836"/>
                  <a:pt x="8766086" y="2700836"/>
                </a:cubicBezTo>
                <a:close/>
                <a:moveTo>
                  <a:pt x="8601683" y="2700836"/>
                </a:moveTo>
                <a:cubicBezTo>
                  <a:pt x="8637397" y="2700836"/>
                  <a:pt x="8666349" y="2729788"/>
                  <a:pt x="8666349" y="2765504"/>
                </a:cubicBezTo>
                <a:cubicBezTo>
                  <a:pt x="8666349" y="2801216"/>
                  <a:pt x="8637397" y="2830169"/>
                  <a:pt x="8601683" y="2830169"/>
                </a:cubicBezTo>
                <a:cubicBezTo>
                  <a:pt x="8565969" y="2830169"/>
                  <a:pt x="8537017" y="2801216"/>
                  <a:pt x="8537017" y="2765504"/>
                </a:cubicBezTo>
                <a:cubicBezTo>
                  <a:pt x="8537017" y="2729788"/>
                  <a:pt x="8565969" y="2700836"/>
                  <a:pt x="8601683" y="2700836"/>
                </a:cubicBezTo>
                <a:close/>
                <a:moveTo>
                  <a:pt x="10003015" y="2559922"/>
                </a:moveTo>
                <a:cubicBezTo>
                  <a:pt x="10038729" y="2559922"/>
                  <a:pt x="10067681" y="2588874"/>
                  <a:pt x="10067681" y="2624589"/>
                </a:cubicBezTo>
                <a:cubicBezTo>
                  <a:pt x="10067681" y="2660302"/>
                  <a:pt x="10038729" y="2689256"/>
                  <a:pt x="10003015" y="2689256"/>
                </a:cubicBezTo>
                <a:cubicBezTo>
                  <a:pt x="9967301" y="2689256"/>
                  <a:pt x="9938349" y="2660302"/>
                  <a:pt x="9938349" y="2624589"/>
                </a:cubicBezTo>
                <a:cubicBezTo>
                  <a:pt x="9938349" y="2588874"/>
                  <a:pt x="9967301" y="2559922"/>
                  <a:pt x="10003015" y="2559922"/>
                </a:cubicBezTo>
                <a:close/>
                <a:moveTo>
                  <a:pt x="9850356" y="2559922"/>
                </a:moveTo>
                <a:cubicBezTo>
                  <a:pt x="9886070" y="2559922"/>
                  <a:pt x="9915022" y="2588874"/>
                  <a:pt x="9915022" y="2624589"/>
                </a:cubicBezTo>
                <a:cubicBezTo>
                  <a:pt x="9915022" y="2660302"/>
                  <a:pt x="9886070" y="2689256"/>
                  <a:pt x="9850356" y="2689256"/>
                </a:cubicBezTo>
                <a:cubicBezTo>
                  <a:pt x="9814642" y="2689256"/>
                  <a:pt x="9785690" y="2660302"/>
                  <a:pt x="9785690" y="2624589"/>
                </a:cubicBezTo>
                <a:cubicBezTo>
                  <a:pt x="9785690" y="2588874"/>
                  <a:pt x="9814642" y="2559922"/>
                  <a:pt x="9850356" y="2559922"/>
                </a:cubicBezTo>
                <a:close/>
                <a:moveTo>
                  <a:pt x="9384549" y="2559922"/>
                </a:moveTo>
                <a:cubicBezTo>
                  <a:pt x="9420263" y="2559922"/>
                  <a:pt x="9449215" y="2588874"/>
                  <a:pt x="9449215" y="2624589"/>
                </a:cubicBezTo>
                <a:cubicBezTo>
                  <a:pt x="9449215" y="2660302"/>
                  <a:pt x="9420263" y="2689256"/>
                  <a:pt x="9384549" y="2689256"/>
                </a:cubicBezTo>
                <a:cubicBezTo>
                  <a:pt x="9348835" y="2689256"/>
                  <a:pt x="9319883" y="2660302"/>
                  <a:pt x="9319883" y="2624589"/>
                </a:cubicBezTo>
                <a:cubicBezTo>
                  <a:pt x="9319883" y="2588874"/>
                  <a:pt x="9348835" y="2559922"/>
                  <a:pt x="9384549" y="2559922"/>
                </a:cubicBezTo>
                <a:close/>
                <a:moveTo>
                  <a:pt x="9227976" y="2559922"/>
                </a:moveTo>
                <a:cubicBezTo>
                  <a:pt x="9263690" y="2559922"/>
                  <a:pt x="9292642" y="2588874"/>
                  <a:pt x="9292642" y="2624589"/>
                </a:cubicBezTo>
                <a:cubicBezTo>
                  <a:pt x="9292642" y="2660302"/>
                  <a:pt x="9263690" y="2689256"/>
                  <a:pt x="9227976" y="2689256"/>
                </a:cubicBezTo>
                <a:cubicBezTo>
                  <a:pt x="9192262" y="2689256"/>
                  <a:pt x="9163310" y="2660302"/>
                  <a:pt x="9163310" y="2624589"/>
                </a:cubicBezTo>
                <a:cubicBezTo>
                  <a:pt x="9163310" y="2588874"/>
                  <a:pt x="9192262" y="2559922"/>
                  <a:pt x="9227976" y="2559922"/>
                </a:cubicBezTo>
                <a:close/>
                <a:moveTo>
                  <a:pt x="9075317" y="2559922"/>
                </a:moveTo>
                <a:cubicBezTo>
                  <a:pt x="9111031" y="2559922"/>
                  <a:pt x="9139983" y="2588874"/>
                  <a:pt x="9139983" y="2624589"/>
                </a:cubicBezTo>
                <a:cubicBezTo>
                  <a:pt x="9139983" y="2660302"/>
                  <a:pt x="9111031" y="2689256"/>
                  <a:pt x="9075317" y="2689256"/>
                </a:cubicBezTo>
                <a:cubicBezTo>
                  <a:pt x="9039603" y="2689256"/>
                  <a:pt x="9010651" y="2660302"/>
                  <a:pt x="9010651" y="2624589"/>
                </a:cubicBezTo>
                <a:cubicBezTo>
                  <a:pt x="9010651" y="2588874"/>
                  <a:pt x="9039603" y="2559922"/>
                  <a:pt x="9075317" y="2559922"/>
                </a:cubicBezTo>
                <a:close/>
                <a:moveTo>
                  <a:pt x="8914829" y="2559922"/>
                </a:moveTo>
                <a:cubicBezTo>
                  <a:pt x="8950543" y="2559922"/>
                  <a:pt x="8979495" y="2588874"/>
                  <a:pt x="8979495" y="2624589"/>
                </a:cubicBezTo>
                <a:cubicBezTo>
                  <a:pt x="8979495" y="2660302"/>
                  <a:pt x="8950543" y="2689256"/>
                  <a:pt x="8914829" y="2689256"/>
                </a:cubicBezTo>
                <a:cubicBezTo>
                  <a:pt x="8879115" y="2689256"/>
                  <a:pt x="8850163" y="2660302"/>
                  <a:pt x="8850163" y="2624589"/>
                </a:cubicBezTo>
                <a:cubicBezTo>
                  <a:pt x="8850163" y="2588874"/>
                  <a:pt x="8879115" y="2559922"/>
                  <a:pt x="8914829" y="2559922"/>
                </a:cubicBezTo>
                <a:close/>
                <a:moveTo>
                  <a:pt x="8766084" y="2559922"/>
                </a:moveTo>
                <a:cubicBezTo>
                  <a:pt x="8801798" y="2559922"/>
                  <a:pt x="8830750" y="2588874"/>
                  <a:pt x="8830750" y="2624589"/>
                </a:cubicBezTo>
                <a:cubicBezTo>
                  <a:pt x="8830750" y="2660302"/>
                  <a:pt x="8801798" y="2689256"/>
                  <a:pt x="8766084" y="2689256"/>
                </a:cubicBezTo>
                <a:cubicBezTo>
                  <a:pt x="8730370" y="2689256"/>
                  <a:pt x="8701418" y="2660302"/>
                  <a:pt x="8701418" y="2624589"/>
                </a:cubicBezTo>
                <a:cubicBezTo>
                  <a:pt x="8701418" y="2588874"/>
                  <a:pt x="8730370" y="2559922"/>
                  <a:pt x="8766084" y="2559922"/>
                </a:cubicBezTo>
                <a:close/>
                <a:moveTo>
                  <a:pt x="8601683" y="2559922"/>
                </a:moveTo>
                <a:cubicBezTo>
                  <a:pt x="8637397" y="2559922"/>
                  <a:pt x="8666349" y="2588874"/>
                  <a:pt x="8666349" y="2624589"/>
                </a:cubicBezTo>
                <a:cubicBezTo>
                  <a:pt x="8666349" y="2660302"/>
                  <a:pt x="8637397" y="2689256"/>
                  <a:pt x="8601683" y="2689256"/>
                </a:cubicBezTo>
                <a:cubicBezTo>
                  <a:pt x="8565969" y="2689256"/>
                  <a:pt x="8537017" y="2660302"/>
                  <a:pt x="8537017" y="2624589"/>
                </a:cubicBezTo>
                <a:cubicBezTo>
                  <a:pt x="8537017" y="2588874"/>
                  <a:pt x="8565969" y="2559922"/>
                  <a:pt x="8601683" y="2559922"/>
                </a:cubicBezTo>
                <a:close/>
                <a:moveTo>
                  <a:pt x="8449023" y="2559922"/>
                </a:moveTo>
                <a:cubicBezTo>
                  <a:pt x="8484737" y="2559922"/>
                  <a:pt x="8513689" y="2588874"/>
                  <a:pt x="8513689" y="2624589"/>
                </a:cubicBezTo>
                <a:cubicBezTo>
                  <a:pt x="8513689" y="2660302"/>
                  <a:pt x="8484737" y="2689256"/>
                  <a:pt x="8449023" y="2689256"/>
                </a:cubicBezTo>
                <a:cubicBezTo>
                  <a:pt x="8413309" y="2689256"/>
                  <a:pt x="8384357" y="2660302"/>
                  <a:pt x="8384357" y="2624589"/>
                </a:cubicBezTo>
                <a:cubicBezTo>
                  <a:pt x="8384357" y="2588874"/>
                  <a:pt x="8413309" y="2559922"/>
                  <a:pt x="8449023" y="2559922"/>
                </a:cubicBezTo>
                <a:close/>
                <a:moveTo>
                  <a:pt x="8296367" y="2559922"/>
                </a:moveTo>
                <a:cubicBezTo>
                  <a:pt x="8332081" y="2559922"/>
                  <a:pt x="8361033" y="2588874"/>
                  <a:pt x="8361033" y="2624589"/>
                </a:cubicBezTo>
                <a:cubicBezTo>
                  <a:pt x="8361033" y="2660302"/>
                  <a:pt x="8332081" y="2689256"/>
                  <a:pt x="8296367" y="2689256"/>
                </a:cubicBezTo>
                <a:cubicBezTo>
                  <a:pt x="8260653" y="2689256"/>
                  <a:pt x="8231701" y="2660302"/>
                  <a:pt x="8231701" y="2624589"/>
                </a:cubicBezTo>
                <a:cubicBezTo>
                  <a:pt x="8231701" y="2588874"/>
                  <a:pt x="8260653" y="2559922"/>
                  <a:pt x="8296367" y="2559922"/>
                </a:cubicBezTo>
                <a:close/>
                <a:moveTo>
                  <a:pt x="8139792" y="2559922"/>
                </a:moveTo>
                <a:cubicBezTo>
                  <a:pt x="8175506" y="2559922"/>
                  <a:pt x="8204458" y="2588874"/>
                  <a:pt x="8204458" y="2624589"/>
                </a:cubicBezTo>
                <a:cubicBezTo>
                  <a:pt x="8204458" y="2660302"/>
                  <a:pt x="8175506" y="2689256"/>
                  <a:pt x="8139792" y="2689256"/>
                </a:cubicBezTo>
                <a:cubicBezTo>
                  <a:pt x="8104078" y="2689256"/>
                  <a:pt x="8075126" y="2660302"/>
                  <a:pt x="8075126" y="2624589"/>
                </a:cubicBezTo>
                <a:cubicBezTo>
                  <a:pt x="8075126" y="2588874"/>
                  <a:pt x="8104078" y="2559922"/>
                  <a:pt x="8139792" y="2559922"/>
                </a:cubicBezTo>
                <a:close/>
                <a:moveTo>
                  <a:pt x="7987133" y="2559922"/>
                </a:moveTo>
                <a:cubicBezTo>
                  <a:pt x="8022847" y="2559922"/>
                  <a:pt x="8051799" y="2588874"/>
                  <a:pt x="8051799" y="2624589"/>
                </a:cubicBezTo>
                <a:cubicBezTo>
                  <a:pt x="8051799" y="2660302"/>
                  <a:pt x="8022847" y="2689256"/>
                  <a:pt x="7987133" y="2689256"/>
                </a:cubicBezTo>
                <a:cubicBezTo>
                  <a:pt x="7951419" y="2689256"/>
                  <a:pt x="7922467" y="2660302"/>
                  <a:pt x="7922467" y="2624589"/>
                </a:cubicBezTo>
                <a:cubicBezTo>
                  <a:pt x="7922467" y="2588874"/>
                  <a:pt x="7951419" y="2559922"/>
                  <a:pt x="7987133" y="2559922"/>
                </a:cubicBezTo>
                <a:close/>
                <a:moveTo>
                  <a:pt x="7830562" y="2559922"/>
                </a:moveTo>
                <a:cubicBezTo>
                  <a:pt x="7866276" y="2559922"/>
                  <a:pt x="7895228" y="2588874"/>
                  <a:pt x="7895228" y="2624589"/>
                </a:cubicBezTo>
                <a:cubicBezTo>
                  <a:pt x="7895228" y="2660302"/>
                  <a:pt x="7866276" y="2689256"/>
                  <a:pt x="7830562" y="2689256"/>
                </a:cubicBezTo>
                <a:cubicBezTo>
                  <a:pt x="7794848" y="2689256"/>
                  <a:pt x="7765896" y="2660302"/>
                  <a:pt x="7765896" y="2624589"/>
                </a:cubicBezTo>
                <a:cubicBezTo>
                  <a:pt x="7765896" y="2588874"/>
                  <a:pt x="7794848" y="2559922"/>
                  <a:pt x="7830562" y="2559922"/>
                </a:cubicBezTo>
                <a:close/>
                <a:moveTo>
                  <a:pt x="7677902" y="2559922"/>
                </a:moveTo>
                <a:cubicBezTo>
                  <a:pt x="7713616" y="2559922"/>
                  <a:pt x="7742568" y="2588874"/>
                  <a:pt x="7742568" y="2624589"/>
                </a:cubicBezTo>
                <a:cubicBezTo>
                  <a:pt x="7742568" y="2660302"/>
                  <a:pt x="7713616" y="2689256"/>
                  <a:pt x="7677902" y="2689256"/>
                </a:cubicBezTo>
                <a:cubicBezTo>
                  <a:pt x="7642188" y="2689256"/>
                  <a:pt x="7613236" y="2660302"/>
                  <a:pt x="7613236" y="2624589"/>
                </a:cubicBezTo>
                <a:cubicBezTo>
                  <a:pt x="7613236" y="2588874"/>
                  <a:pt x="7642188" y="2559922"/>
                  <a:pt x="7677902" y="2559922"/>
                </a:cubicBezTo>
                <a:close/>
                <a:moveTo>
                  <a:pt x="7521329" y="2559922"/>
                </a:moveTo>
                <a:cubicBezTo>
                  <a:pt x="7557043" y="2559922"/>
                  <a:pt x="7585995" y="2588874"/>
                  <a:pt x="7585995" y="2624589"/>
                </a:cubicBezTo>
                <a:cubicBezTo>
                  <a:pt x="7585995" y="2660302"/>
                  <a:pt x="7557043" y="2689256"/>
                  <a:pt x="7521329" y="2689256"/>
                </a:cubicBezTo>
                <a:cubicBezTo>
                  <a:pt x="7485615" y="2689256"/>
                  <a:pt x="7456663" y="2660302"/>
                  <a:pt x="7456663" y="2624589"/>
                </a:cubicBezTo>
                <a:cubicBezTo>
                  <a:pt x="7456663" y="2588874"/>
                  <a:pt x="7485615" y="2559922"/>
                  <a:pt x="7521329" y="2559922"/>
                </a:cubicBezTo>
                <a:close/>
                <a:moveTo>
                  <a:pt x="7368669" y="2559922"/>
                </a:moveTo>
                <a:cubicBezTo>
                  <a:pt x="7404383" y="2559922"/>
                  <a:pt x="7433335" y="2588874"/>
                  <a:pt x="7433335" y="2624589"/>
                </a:cubicBezTo>
                <a:cubicBezTo>
                  <a:pt x="7433335" y="2660302"/>
                  <a:pt x="7404383" y="2689256"/>
                  <a:pt x="7368669" y="2689256"/>
                </a:cubicBezTo>
                <a:cubicBezTo>
                  <a:pt x="7332955" y="2689256"/>
                  <a:pt x="7304003" y="2660302"/>
                  <a:pt x="7304003" y="2624589"/>
                </a:cubicBezTo>
                <a:cubicBezTo>
                  <a:pt x="7304003" y="2588874"/>
                  <a:pt x="7332955" y="2559922"/>
                  <a:pt x="7368669" y="2559922"/>
                </a:cubicBezTo>
                <a:close/>
                <a:moveTo>
                  <a:pt x="7212096" y="2559922"/>
                </a:moveTo>
                <a:cubicBezTo>
                  <a:pt x="7247810" y="2559922"/>
                  <a:pt x="7276762" y="2588874"/>
                  <a:pt x="7276762" y="2624589"/>
                </a:cubicBezTo>
                <a:cubicBezTo>
                  <a:pt x="7276762" y="2660302"/>
                  <a:pt x="7247810" y="2689256"/>
                  <a:pt x="7212096" y="2689256"/>
                </a:cubicBezTo>
                <a:cubicBezTo>
                  <a:pt x="7176382" y="2689256"/>
                  <a:pt x="7147430" y="2660302"/>
                  <a:pt x="7147430" y="2624589"/>
                </a:cubicBezTo>
                <a:cubicBezTo>
                  <a:pt x="7147430" y="2588874"/>
                  <a:pt x="7176382" y="2559922"/>
                  <a:pt x="7212096" y="2559922"/>
                </a:cubicBezTo>
                <a:close/>
                <a:moveTo>
                  <a:pt x="7055523" y="2559922"/>
                </a:moveTo>
                <a:cubicBezTo>
                  <a:pt x="7091237" y="2559922"/>
                  <a:pt x="7120189" y="2588874"/>
                  <a:pt x="7120189" y="2624589"/>
                </a:cubicBezTo>
                <a:cubicBezTo>
                  <a:pt x="7120189" y="2660302"/>
                  <a:pt x="7091237" y="2689256"/>
                  <a:pt x="7055523" y="2689256"/>
                </a:cubicBezTo>
                <a:cubicBezTo>
                  <a:pt x="7019809" y="2689256"/>
                  <a:pt x="6990857" y="2660302"/>
                  <a:pt x="6990857" y="2624589"/>
                </a:cubicBezTo>
                <a:cubicBezTo>
                  <a:pt x="6990857" y="2588874"/>
                  <a:pt x="7019809" y="2559922"/>
                  <a:pt x="7055523" y="2559922"/>
                </a:cubicBezTo>
                <a:close/>
                <a:moveTo>
                  <a:pt x="6895037" y="2559922"/>
                </a:moveTo>
                <a:cubicBezTo>
                  <a:pt x="6930751" y="2559922"/>
                  <a:pt x="6959703" y="2588874"/>
                  <a:pt x="6959703" y="2624589"/>
                </a:cubicBezTo>
                <a:cubicBezTo>
                  <a:pt x="6959703" y="2660302"/>
                  <a:pt x="6930751" y="2689256"/>
                  <a:pt x="6895037" y="2689256"/>
                </a:cubicBezTo>
                <a:cubicBezTo>
                  <a:pt x="6859323" y="2689256"/>
                  <a:pt x="6830371" y="2660302"/>
                  <a:pt x="6830371" y="2624589"/>
                </a:cubicBezTo>
                <a:cubicBezTo>
                  <a:pt x="6830371" y="2588874"/>
                  <a:pt x="6859323" y="2559922"/>
                  <a:pt x="6895037" y="2559922"/>
                </a:cubicBezTo>
                <a:close/>
                <a:moveTo>
                  <a:pt x="6742375" y="2559922"/>
                </a:moveTo>
                <a:cubicBezTo>
                  <a:pt x="6778089" y="2559922"/>
                  <a:pt x="6807041" y="2588874"/>
                  <a:pt x="6807041" y="2624589"/>
                </a:cubicBezTo>
                <a:cubicBezTo>
                  <a:pt x="6807041" y="2660302"/>
                  <a:pt x="6778089" y="2689256"/>
                  <a:pt x="6742375" y="2689256"/>
                </a:cubicBezTo>
                <a:cubicBezTo>
                  <a:pt x="6706661" y="2689256"/>
                  <a:pt x="6677709" y="2660302"/>
                  <a:pt x="6677709" y="2624589"/>
                </a:cubicBezTo>
                <a:cubicBezTo>
                  <a:pt x="6677709" y="2588874"/>
                  <a:pt x="6706661" y="2559922"/>
                  <a:pt x="6742375" y="2559922"/>
                </a:cubicBezTo>
                <a:close/>
                <a:moveTo>
                  <a:pt x="5810787" y="2559922"/>
                </a:moveTo>
                <a:cubicBezTo>
                  <a:pt x="5846479" y="2559922"/>
                  <a:pt x="5875431" y="2588874"/>
                  <a:pt x="5875431" y="2624589"/>
                </a:cubicBezTo>
                <a:cubicBezTo>
                  <a:pt x="5875431" y="2660302"/>
                  <a:pt x="5846479" y="2689256"/>
                  <a:pt x="5810787" y="2689256"/>
                </a:cubicBezTo>
                <a:cubicBezTo>
                  <a:pt x="5775066" y="2689256"/>
                  <a:pt x="5746110" y="2660302"/>
                  <a:pt x="5746110" y="2624589"/>
                </a:cubicBezTo>
                <a:cubicBezTo>
                  <a:pt x="5746110" y="2588874"/>
                  <a:pt x="5775066" y="2559922"/>
                  <a:pt x="5810787" y="2559922"/>
                </a:cubicBezTo>
                <a:close/>
                <a:moveTo>
                  <a:pt x="5658107" y="2559922"/>
                </a:moveTo>
                <a:cubicBezTo>
                  <a:pt x="5693823" y="2559922"/>
                  <a:pt x="5722779" y="2588874"/>
                  <a:pt x="5722779" y="2624589"/>
                </a:cubicBezTo>
                <a:cubicBezTo>
                  <a:pt x="5722779" y="2660302"/>
                  <a:pt x="5693823" y="2689256"/>
                  <a:pt x="5658107" y="2689256"/>
                </a:cubicBezTo>
                <a:cubicBezTo>
                  <a:pt x="5622395" y="2689256"/>
                  <a:pt x="5593441" y="2660302"/>
                  <a:pt x="5593441" y="2624589"/>
                </a:cubicBezTo>
                <a:cubicBezTo>
                  <a:pt x="5593441" y="2588874"/>
                  <a:pt x="5622395" y="2559922"/>
                  <a:pt x="5658107" y="2559922"/>
                </a:cubicBezTo>
                <a:close/>
                <a:moveTo>
                  <a:pt x="5501539" y="2559922"/>
                </a:moveTo>
                <a:cubicBezTo>
                  <a:pt x="5537252" y="2559922"/>
                  <a:pt x="5566203" y="2588874"/>
                  <a:pt x="5566203" y="2624589"/>
                </a:cubicBezTo>
                <a:cubicBezTo>
                  <a:pt x="5566203" y="2660302"/>
                  <a:pt x="5537252" y="2689256"/>
                  <a:pt x="5501539" y="2689256"/>
                </a:cubicBezTo>
                <a:cubicBezTo>
                  <a:pt x="5465825" y="2689256"/>
                  <a:pt x="5436879" y="2660302"/>
                  <a:pt x="5436879" y="2624589"/>
                </a:cubicBezTo>
                <a:cubicBezTo>
                  <a:pt x="5436879" y="2588874"/>
                  <a:pt x="5465825" y="2559922"/>
                  <a:pt x="5501539" y="2559922"/>
                </a:cubicBezTo>
                <a:close/>
                <a:moveTo>
                  <a:pt x="5348883" y="2559922"/>
                </a:moveTo>
                <a:cubicBezTo>
                  <a:pt x="5384600" y="2559922"/>
                  <a:pt x="5413550" y="2588874"/>
                  <a:pt x="5413550" y="2624589"/>
                </a:cubicBezTo>
                <a:cubicBezTo>
                  <a:pt x="5413550" y="2660302"/>
                  <a:pt x="5384600" y="2689256"/>
                  <a:pt x="5348883" y="2689256"/>
                </a:cubicBezTo>
                <a:cubicBezTo>
                  <a:pt x="5313179" y="2689256"/>
                  <a:pt x="5284224" y="2660302"/>
                  <a:pt x="5284224" y="2624589"/>
                </a:cubicBezTo>
                <a:cubicBezTo>
                  <a:pt x="5284224" y="2588874"/>
                  <a:pt x="5313179" y="2559922"/>
                  <a:pt x="5348883" y="2559922"/>
                </a:cubicBezTo>
                <a:close/>
                <a:moveTo>
                  <a:pt x="2855521" y="2559922"/>
                </a:moveTo>
                <a:cubicBezTo>
                  <a:pt x="2891231" y="2559922"/>
                  <a:pt x="2920181" y="2588874"/>
                  <a:pt x="2920181" y="2624589"/>
                </a:cubicBezTo>
                <a:cubicBezTo>
                  <a:pt x="2920181" y="2660302"/>
                  <a:pt x="2891231" y="2689256"/>
                  <a:pt x="2855521" y="2689256"/>
                </a:cubicBezTo>
                <a:cubicBezTo>
                  <a:pt x="2819809" y="2689256"/>
                  <a:pt x="2790860" y="2660302"/>
                  <a:pt x="2790860" y="2624589"/>
                </a:cubicBezTo>
                <a:cubicBezTo>
                  <a:pt x="2790860" y="2588874"/>
                  <a:pt x="2819809" y="2559922"/>
                  <a:pt x="2855521" y="2559922"/>
                </a:cubicBezTo>
                <a:close/>
                <a:moveTo>
                  <a:pt x="2698961" y="2559922"/>
                </a:moveTo>
                <a:cubicBezTo>
                  <a:pt x="2734673" y="2559922"/>
                  <a:pt x="2763622" y="2588874"/>
                  <a:pt x="2763622" y="2624589"/>
                </a:cubicBezTo>
                <a:cubicBezTo>
                  <a:pt x="2763622" y="2660302"/>
                  <a:pt x="2734673" y="2689256"/>
                  <a:pt x="2698961" y="2689256"/>
                </a:cubicBezTo>
                <a:cubicBezTo>
                  <a:pt x="2663251" y="2689256"/>
                  <a:pt x="2634302" y="2660302"/>
                  <a:pt x="2634302" y="2624589"/>
                </a:cubicBezTo>
                <a:cubicBezTo>
                  <a:pt x="2634302" y="2588874"/>
                  <a:pt x="2663251" y="2559922"/>
                  <a:pt x="2698961" y="2559922"/>
                </a:cubicBezTo>
                <a:close/>
                <a:moveTo>
                  <a:pt x="2546316" y="2559922"/>
                </a:moveTo>
                <a:cubicBezTo>
                  <a:pt x="2582028" y="2559922"/>
                  <a:pt x="2610977" y="2588874"/>
                  <a:pt x="2610977" y="2624589"/>
                </a:cubicBezTo>
                <a:cubicBezTo>
                  <a:pt x="2610977" y="2660302"/>
                  <a:pt x="2582028" y="2689256"/>
                  <a:pt x="2546316" y="2689256"/>
                </a:cubicBezTo>
                <a:cubicBezTo>
                  <a:pt x="2510598" y="2689256"/>
                  <a:pt x="2481655" y="2660302"/>
                  <a:pt x="2481655" y="2624589"/>
                </a:cubicBezTo>
                <a:cubicBezTo>
                  <a:pt x="2481655" y="2588874"/>
                  <a:pt x="2510598" y="2559922"/>
                  <a:pt x="2546316" y="2559922"/>
                </a:cubicBezTo>
                <a:close/>
                <a:moveTo>
                  <a:pt x="2389740" y="2559922"/>
                </a:moveTo>
                <a:cubicBezTo>
                  <a:pt x="2425467" y="2559922"/>
                  <a:pt x="2454414" y="2588874"/>
                  <a:pt x="2454414" y="2624589"/>
                </a:cubicBezTo>
                <a:cubicBezTo>
                  <a:pt x="2454414" y="2660302"/>
                  <a:pt x="2425467" y="2689256"/>
                  <a:pt x="2389740" y="2689256"/>
                </a:cubicBezTo>
                <a:cubicBezTo>
                  <a:pt x="2354036" y="2689256"/>
                  <a:pt x="2325081" y="2660302"/>
                  <a:pt x="2325081" y="2624589"/>
                </a:cubicBezTo>
                <a:cubicBezTo>
                  <a:pt x="2325081" y="2588874"/>
                  <a:pt x="2354036" y="2559922"/>
                  <a:pt x="2389740" y="2559922"/>
                </a:cubicBezTo>
                <a:close/>
                <a:moveTo>
                  <a:pt x="2237072" y="2559922"/>
                </a:moveTo>
                <a:cubicBezTo>
                  <a:pt x="2272791" y="2559922"/>
                  <a:pt x="2301749" y="2588874"/>
                  <a:pt x="2301749" y="2624589"/>
                </a:cubicBezTo>
                <a:cubicBezTo>
                  <a:pt x="2301749" y="2660302"/>
                  <a:pt x="2272791" y="2689256"/>
                  <a:pt x="2237072" y="2689256"/>
                </a:cubicBezTo>
                <a:cubicBezTo>
                  <a:pt x="2201352" y="2689256"/>
                  <a:pt x="2172394" y="2660302"/>
                  <a:pt x="2172394" y="2624589"/>
                </a:cubicBezTo>
                <a:cubicBezTo>
                  <a:pt x="2172394" y="2588874"/>
                  <a:pt x="2201352" y="2559922"/>
                  <a:pt x="2237072" y="2559922"/>
                </a:cubicBezTo>
                <a:close/>
                <a:moveTo>
                  <a:pt x="2084396" y="2559922"/>
                </a:moveTo>
                <a:cubicBezTo>
                  <a:pt x="2120112" y="2559922"/>
                  <a:pt x="2149064" y="2588874"/>
                  <a:pt x="2149064" y="2624589"/>
                </a:cubicBezTo>
                <a:cubicBezTo>
                  <a:pt x="2149064" y="2660302"/>
                  <a:pt x="2120112" y="2689256"/>
                  <a:pt x="2084396" y="2689256"/>
                </a:cubicBezTo>
                <a:cubicBezTo>
                  <a:pt x="2048675" y="2689256"/>
                  <a:pt x="2019746" y="2660302"/>
                  <a:pt x="2019746" y="2624589"/>
                </a:cubicBezTo>
                <a:cubicBezTo>
                  <a:pt x="2019746" y="2588874"/>
                  <a:pt x="2048675" y="2559922"/>
                  <a:pt x="2084396" y="2559922"/>
                </a:cubicBezTo>
                <a:close/>
                <a:moveTo>
                  <a:pt x="1927818" y="2559922"/>
                </a:moveTo>
                <a:cubicBezTo>
                  <a:pt x="1963544" y="2559922"/>
                  <a:pt x="1992499" y="2588874"/>
                  <a:pt x="1992499" y="2624589"/>
                </a:cubicBezTo>
                <a:cubicBezTo>
                  <a:pt x="1992499" y="2660302"/>
                  <a:pt x="1963544" y="2689256"/>
                  <a:pt x="1927818" y="2689256"/>
                </a:cubicBezTo>
                <a:cubicBezTo>
                  <a:pt x="1892124" y="2689256"/>
                  <a:pt x="1863171" y="2660302"/>
                  <a:pt x="1863171" y="2624589"/>
                </a:cubicBezTo>
                <a:cubicBezTo>
                  <a:pt x="1863171" y="2588874"/>
                  <a:pt x="1892124" y="2559922"/>
                  <a:pt x="1927818" y="2559922"/>
                </a:cubicBezTo>
                <a:close/>
                <a:moveTo>
                  <a:pt x="1775165" y="2559922"/>
                </a:moveTo>
                <a:cubicBezTo>
                  <a:pt x="1810873" y="2559922"/>
                  <a:pt x="1839842" y="2588874"/>
                  <a:pt x="1839842" y="2624589"/>
                </a:cubicBezTo>
                <a:cubicBezTo>
                  <a:pt x="1839842" y="2660302"/>
                  <a:pt x="1810873" y="2689256"/>
                  <a:pt x="1775165" y="2689256"/>
                </a:cubicBezTo>
                <a:cubicBezTo>
                  <a:pt x="1739451" y="2689256"/>
                  <a:pt x="1710496" y="2660302"/>
                  <a:pt x="1710496" y="2624589"/>
                </a:cubicBezTo>
                <a:cubicBezTo>
                  <a:pt x="1710496" y="2588874"/>
                  <a:pt x="1739451" y="2559922"/>
                  <a:pt x="1775165" y="2559922"/>
                </a:cubicBezTo>
                <a:close/>
                <a:moveTo>
                  <a:pt x="1618586" y="2559922"/>
                </a:moveTo>
                <a:cubicBezTo>
                  <a:pt x="1654302" y="2559922"/>
                  <a:pt x="1683255" y="2588874"/>
                  <a:pt x="1683255" y="2624589"/>
                </a:cubicBezTo>
                <a:cubicBezTo>
                  <a:pt x="1683255" y="2660302"/>
                  <a:pt x="1654302" y="2689256"/>
                  <a:pt x="1618586" y="2689256"/>
                </a:cubicBezTo>
                <a:cubicBezTo>
                  <a:pt x="1582874" y="2689256"/>
                  <a:pt x="1553923" y="2660302"/>
                  <a:pt x="1553923" y="2624589"/>
                </a:cubicBezTo>
                <a:cubicBezTo>
                  <a:pt x="1553923" y="2588874"/>
                  <a:pt x="1582874" y="2559922"/>
                  <a:pt x="1618586" y="2559922"/>
                </a:cubicBezTo>
                <a:close/>
                <a:moveTo>
                  <a:pt x="10003015" y="2422922"/>
                </a:moveTo>
                <a:cubicBezTo>
                  <a:pt x="10038729" y="2422922"/>
                  <a:pt x="10067681" y="2451875"/>
                  <a:pt x="10067681" y="2487589"/>
                </a:cubicBezTo>
                <a:cubicBezTo>
                  <a:pt x="10067681" y="2523303"/>
                  <a:pt x="10038729" y="2552255"/>
                  <a:pt x="10003015" y="2552255"/>
                </a:cubicBezTo>
                <a:cubicBezTo>
                  <a:pt x="9967301" y="2552255"/>
                  <a:pt x="9938349" y="2523303"/>
                  <a:pt x="9938349" y="2487589"/>
                </a:cubicBezTo>
                <a:cubicBezTo>
                  <a:pt x="9938349" y="2451875"/>
                  <a:pt x="9967301" y="2422922"/>
                  <a:pt x="10003015" y="2422922"/>
                </a:cubicBezTo>
                <a:close/>
                <a:moveTo>
                  <a:pt x="9693782" y="2422922"/>
                </a:moveTo>
                <a:cubicBezTo>
                  <a:pt x="9729496" y="2422922"/>
                  <a:pt x="9758448" y="2451875"/>
                  <a:pt x="9758448" y="2487589"/>
                </a:cubicBezTo>
                <a:cubicBezTo>
                  <a:pt x="9758448" y="2523303"/>
                  <a:pt x="9729496" y="2552255"/>
                  <a:pt x="9693782" y="2552255"/>
                </a:cubicBezTo>
                <a:cubicBezTo>
                  <a:pt x="9658068" y="2552255"/>
                  <a:pt x="9629116" y="2523303"/>
                  <a:pt x="9629116" y="2487589"/>
                </a:cubicBezTo>
                <a:cubicBezTo>
                  <a:pt x="9629116" y="2451875"/>
                  <a:pt x="9658068" y="2422922"/>
                  <a:pt x="9693782" y="2422922"/>
                </a:cubicBezTo>
                <a:close/>
                <a:moveTo>
                  <a:pt x="9384549" y="2422922"/>
                </a:moveTo>
                <a:cubicBezTo>
                  <a:pt x="9420263" y="2422922"/>
                  <a:pt x="9449215" y="2451875"/>
                  <a:pt x="9449215" y="2487589"/>
                </a:cubicBezTo>
                <a:cubicBezTo>
                  <a:pt x="9449215" y="2523303"/>
                  <a:pt x="9420263" y="2552255"/>
                  <a:pt x="9384549" y="2552255"/>
                </a:cubicBezTo>
                <a:cubicBezTo>
                  <a:pt x="9348835" y="2552255"/>
                  <a:pt x="9319883" y="2523303"/>
                  <a:pt x="9319883" y="2487589"/>
                </a:cubicBezTo>
                <a:cubicBezTo>
                  <a:pt x="9319883" y="2451875"/>
                  <a:pt x="9348835" y="2422922"/>
                  <a:pt x="9384549" y="2422922"/>
                </a:cubicBezTo>
                <a:close/>
                <a:moveTo>
                  <a:pt x="9227976" y="2422922"/>
                </a:moveTo>
                <a:cubicBezTo>
                  <a:pt x="9263690" y="2422922"/>
                  <a:pt x="9292642" y="2451875"/>
                  <a:pt x="9292642" y="2487589"/>
                </a:cubicBezTo>
                <a:cubicBezTo>
                  <a:pt x="9292642" y="2523303"/>
                  <a:pt x="9263690" y="2552255"/>
                  <a:pt x="9227976" y="2552255"/>
                </a:cubicBezTo>
                <a:cubicBezTo>
                  <a:pt x="9192262" y="2552255"/>
                  <a:pt x="9163310" y="2523303"/>
                  <a:pt x="9163310" y="2487589"/>
                </a:cubicBezTo>
                <a:cubicBezTo>
                  <a:pt x="9163310" y="2451875"/>
                  <a:pt x="9192262" y="2422922"/>
                  <a:pt x="9227976" y="2422922"/>
                </a:cubicBezTo>
                <a:close/>
                <a:moveTo>
                  <a:pt x="9075317" y="2422922"/>
                </a:moveTo>
                <a:cubicBezTo>
                  <a:pt x="9111031" y="2422922"/>
                  <a:pt x="9139983" y="2451875"/>
                  <a:pt x="9139983" y="2487589"/>
                </a:cubicBezTo>
                <a:cubicBezTo>
                  <a:pt x="9139983" y="2523303"/>
                  <a:pt x="9111031" y="2552255"/>
                  <a:pt x="9075317" y="2552255"/>
                </a:cubicBezTo>
                <a:cubicBezTo>
                  <a:pt x="9039603" y="2552255"/>
                  <a:pt x="9010651" y="2523303"/>
                  <a:pt x="9010651" y="2487589"/>
                </a:cubicBezTo>
                <a:cubicBezTo>
                  <a:pt x="9010651" y="2451875"/>
                  <a:pt x="9039603" y="2422922"/>
                  <a:pt x="9075317" y="2422922"/>
                </a:cubicBezTo>
                <a:close/>
                <a:moveTo>
                  <a:pt x="8914831" y="2422922"/>
                </a:moveTo>
                <a:cubicBezTo>
                  <a:pt x="8950545" y="2422922"/>
                  <a:pt x="8979497" y="2451875"/>
                  <a:pt x="8979497" y="2487589"/>
                </a:cubicBezTo>
                <a:cubicBezTo>
                  <a:pt x="8979497" y="2523303"/>
                  <a:pt x="8950545" y="2552255"/>
                  <a:pt x="8914831" y="2552255"/>
                </a:cubicBezTo>
                <a:cubicBezTo>
                  <a:pt x="8879117" y="2552255"/>
                  <a:pt x="8850165" y="2523303"/>
                  <a:pt x="8850165" y="2487589"/>
                </a:cubicBezTo>
                <a:cubicBezTo>
                  <a:pt x="8850165" y="2451875"/>
                  <a:pt x="8879117" y="2422922"/>
                  <a:pt x="8914831" y="2422922"/>
                </a:cubicBezTo>
                <a:close/>
                <a:moveTo>
                  <a:pt x="8766086" y="2422922"/>
                </a:moveTo>
                <a:cubicBezTo>
                  <a:pt x="8801800" y="2422922"/>
                  <a:pt x="8830752" y="2451875"/>
                  <a:pt x="8830752" y="2487589"/>
                </a:cubicBezTo>
                <a:cubicBezTo>
                  <a:pt x="8830752" y="2523303"/>
                  <a:pt x="8801800" y="2552255"/>
                  <a:pt x="8766086" y="2552255"/>
                </a:cubicBezTo>
                <a:cubicBezTo>
                  <a:pt x="8730372" y="2552255"/>
                  <a:pt x="8701420" y="2523303"/>
                  <a:pt x="8701420" y="2487589"/>
                </a:cubicBezTo>
                <a:cubicBezTo>
                  <a:pt x="8701420" y="2451875"/>
                  <a:pt x="8730372" y="2422922"/>
                  <a:pt x="8766086" y="2422922"/>
                </a:cubicBezTo>
                <a:close/>
                <a:moveTo>
                  <a:pt x="8601685" y="2422922"/>
                </a:moveTo>
                <a:cubicBezTo>
                  <a:pt x="8637399" y="2422922"/>
                  <a:pt x="8666351" y="2451875"/>
                  <a:pt x="8666351" y="2487589"/>
                </a:cubicBezTo>
                <a:cubicBezTo>
                  <a:pt x="8666351" y="2523303"/>
                  <a:pt x="8637399" y="2552255"/>
                  <a:pt x="8601685" y="2552255"/>
                </a:cubicBezTo>
                <a:cubicBezTo>
                  <a:pt x="8565971" y="2552255"/>
                  <a:pt x="8537019" y="2523303"/>
                  <a:pt x="8537019" y="2487589"/>
                </a:cubicBezTo>
                <a:cubicBezTo>
                  <a:pt x="8537019" y="2451875"/>
                  <a:pt x="8565971" y="2422922"/>
                  <a:pt x="8601685" y="2422922"/>
                </a:cubicBezTo>
                <a:close/>
                <a:moveTo>
                  <a:pt x="8449025" y="2422922"/>
                </a:moveTo>
                <a:cubicBezTo>
                  <a:pt x="8484739" y="2422922"/>
                  <a:pt x="8513691" y="2451875"/>
                  <a:pt x="8513691" y="2487589"/>
                </a:cubicBezTo>
                <a:cubicBezTo>
                  <a:pt x="8513691" y="2523303"/>
                  <a:pt x="8484739" y="2552255"/>
                  <a:pt x="8449025" y="2552255"/>
                </a:cubicBezTo>
                <a:cubicBezTo>
                  <a:pt x="8413311" y="2552255"/>
                  <a:pt x="8384359" y="2523303"/>
                  <a:pt x="8384359" y="2487589"/>
                </a:cubicBezTo>
                <a:cubicBezTo>
                  <a:pt x="8384359" y="2451875"/>
                  <a:pt x="8413311" y="2422922"/>
                  <a:pt x="8449025" y="2422922"/>
                </a:cubicBezTo>
                <a:close/>
                <a:moveTo>
                  <a:pt x="8296368" y="2422922"/>
                </a:moveTo>
                <a:cubicBezTo>
                  <a:pt x="8332082" y="2422922"/>
                  <a:pt x="8361034" y="2451875"/>
                  <a:pt x="8361034" y="2487589"/>
                </a:cubicBezTo>
                <a:cubicBezTo>
                  <a:pt x="8361034" y="2523303"/>
                  <a:pt x="8332082" y="2552255"/>
                  <a:pt x="8296368" y="2552255"/>
                </a:cubicBezTo>
                <a:cubicBezTo>
                  <a:pt x="8260654" y="2552255"/>
                  <a:pt x="8231702" y="2523303"/>
                  <a:pt x="8231702" y="2487589"/>
                </a:cubicBezTo>
                <a:cubicBezTo>
                  <a:pt x="8231702" y="2451875"/>
                  <a:pt x="8260654" y="2422922"/>
                  <a:pt x="8296368" y="2422922"/>
                </a:cubicBezTo>
                <a:close/>
                <a:moveTo>
                  <a:pt x="8139793" y="2422922"/>
                </a:moveTo>
                <a:cubicBezTo>
                  <a:pt x="8175507" y="2422922"/>
                  <a:pt x="8204459" y="2451875"/>
                  <a:pt x="8204459" y="2487589"/>
                </a:cubicBezTo>
                <a:cubicBezTo>
                  <a:pt x="8204459" y="2523303"/>
                  <a:pt x="8175507" y="2552255"/>
                  <a:pt x="8139793" y="2552255"/>
                </a:cubicBezTo>
                <a:cubicBezTo>
                  <a:pt x="8104079" y="2552255"/>
                  <a:pt x="8075127" y="2523303"/>
                  <a:pt x="8075127" y="2487589"/>
                </a:cubicBezTo>
                <a:cubicBezTo>
                  <a:pt x="8075127" y="2451875"/>
                  <a:pt x="8104079" y="2422922"/>
                  <a:pt x="8139793" y="2422922"/>
                </a:cubicBezTo>
                <a:close/>
                <a:moveTo>
                  <a:pt x="7987133" y="2422922"/>
                </a:moveTo>
                <a:cubicBezTo>
                  <a:pt x="8022847" y="2422922"/>
                  <a:pt x="8051799" y="2451875"/>
                  <a:pt x="8051799" y="2487589"/>
                </a:cubicBezTo>
                <a:cubicBezTo>
                  <a:pt x="8051799" y="2523303"/>
                  <a:pt x="8022847" y="2552255"/>
                  <a:pt x="7987133" y="2552255"/>
                </a:cubicBezTo>
                <a:cubicBezTo>
                  <a:pt x="7951419" y="2552255"/>
                  <a:pt x="7922467" y="2523303"/>
                  <a:pt x="7922467" y="2487589"/>
                </a:cubicBezTo>
                <a:cubicBezTo>
                  <a:pt x="7922467" y="2451875"/>
                  <a:pt x="7951419" y="2422922"/>
                  <a:pt x="7987133" y="2422922"/>
                </a:cubicBezTo>
                <a:close/>
                <a:moveTo>
                  <a:pt x="7830562" y="2422922"/>
                </a:moveTo>
                <a:cubicBezTo>
                  <a:pt x="7866276" y="2422922"/>
                  <a:pt x="7895228" y="2451875"/>
                  <a:pt x="7895228" y="2487589"/>
                </a:cubicBezTo>
                <a:cubicBezTo>
                  <a:pt x="7895228" y="2523303"/>
                  <a:pt x="7866276" y="2552255"/>
                  <a:pt x="7830562" y="2552255"/>
                </a:cubicBezTo>
                <a:cubicBezTo>
                  <a:pt x="7794848" y="2552255"/>
                  <a:pt x="7765896" y="2523303"/>
                  <a:pt x="7765896" y="2487589"/>
                </a:cubicBezTo>
                <a:cubicBezTo>
                  <a:pt x="7765896" y="2451875"/>
                  <a:pt x="7794848" y="2422922"/>
                  <a:pt x="7830562" y="2422922"/>
                </a:cubicBezTo>
                <a:close/>
                <a:moveTo>
                  <a:pt x="7677904" y="2422922"/>
                </a:moveTo>
                <a:cubicBezTo>
                  <a:pt x="7713618" y="2422922"/>
                  <a:pt x="7742570" y="2451875"/>
                  <a:pt x="7742570" y="2487589"/>
                </a:cubicBezTo>
                <a:cubicBezTo>
                  <a:pt x="7742570" y="2523303"/>
                  <a:pt x="7713618" y="2552255"/>
                  <a:pt x="7677904" y="2552255"/>
                </a:cubicBezTo>
                <a:cubicBezTo>
                  <a:pt x="7642190" y="2552255"/>
                  <a:pt x="7613238" y="2523303"/>
                  <a:pt x="7613238" y="2487589"/>
                </a:cubicBezTo>
                <a:cubicBezTo>
                  <a:pt x="7613238" y="2451875"/>
                  <a:pt x="7642190" y="2422922"/>
                  <a:pt x="7677904" y="2422922"/>
                </a:cubicBezTo>
                <a:close/>
                <a:moveTo>
                  <a:pt x="7521331" y="2422922"/>
                </a:moveTo>
                <a:cubicBezTo>
                  <a:pt x="7557045" y="2422922"/>
                  <a:pt x="7585997" y="2451875"/>
                  <a:pt x="7585997" y="2487589"/>
                </a:cubicBezTo>
                <a:cubicBezTo>
                  <a:pt x="7585997" y="2523303"/>
                  <a:pt x="7557045" y="2552255"/>
                  <a:pt x="7521331" y="2552255"/>
                </a:cubicBezTo>
                <a:cubicBezTo>
                  <a:pt x="7485617" y="2552255"/>
                  <a:pt x="7456665" y="2523303"/>
                  <a:pt x="7456665" y="2487589"/>
                </a:cubicBezTo>
                <a:cubicBezTo>
                  <a:pt x="7456665" y="2451875"/>
                  <a:pt x="7485617" y="2422922"/>
                  <a:pt x="7521331" y="2422922"/>
                </a:cubicBezTo>
                <a:close/>
                <a:moveTo>
                  <a:pt x="7368671" y="2422922"/>
                </a:moveTo>
                <a:cubicBezTo>
                  <a:pt x="7404385" y="2422922"/>
                  <a:pt x="7433337" y="2451875"/>
                  <a:pt x="7433337" y="2487589"/>
                </a:cubicBezTo>
                <a:cubicBezTo>
                  <a:pt x="7433337" y="2523303"/>
                  <a:pt x="7404385" y="2552255"/>
                  <a:pt x="7368671" y="2552255"/>
                </a:cubicBezTo>
                <a:cubicBezTo>
                  <a:pt x="7332957" y="2552255"/>
                  <a:pt x="7304005" y="2523303"/>
                  <a:pt x="7304005" y="2487589"/>
                </a:cubicBezTo>
                <a:cubicBezTo>
                  <a:pt x="7304005" y="2451875"/>
                  <a:pt x="7332957" y="2422922"/>
                  <a:pt x="7368671" y="2422922"/>
                </a:cubicBezTo>
                <a:close/>
                <a:moveTo>
                  <a:pt x="7055523" y="2422922"/>
                </a:moveTo>
                <a:cubicBezTo>
                  <a:pt x="7091237" y="2422922"/>
                  <a:pt x="7120189" y="2451875"/>
                  <a:pt x="7120189" y="2487589"/>
                </a:cubicBezTo>
                <a:cubicBezTo>
                  <a:pt x="7120189" y="2523303"/>
                  <a:pt x="7091237" y="2552255"/>
                  <a:pt x="7055523" y="2552255"/>
                </a:cubicBezTo>
                <a:cubicBezTo>
                  <a:pt x="7019809" y="2552255"/>
                  <a:pt x="6990857" y="2523303"/>
                  <a:pt x="6990857" y="2487589"/>
                </a:cubicBezTo>
                <a:cubicBezTo>
                  <a:pt x="6990857" y="2451875"/>
                  <a:pt x="7019809" y="2422922"/>
                  <a:pt x="7055523" y="2422922"/>
                </a:cubicBezTo>
                <a:close/>
                <a:moveTo>
                  <a:pt x="6895037" y="2422922"/>
                </a:moveTo>
                <a:cubicBezTo>
                  <a:pt x="6930751" y="2422922"/>
                  <a:pt x="6959703" y="2451875"/>
                  <a:pt x="6959703" y="2487589"/>
                </a:cubicBezTo>
                <a:cubicBezTo>
                  <a:pt x="6959703" y="2523303"/>
                  <a:pt x="6930751" y="2552255"/>
                  <a:pt x="6895037" y="2552255"/>
                </a:cubicBezTo>
                <a:cubicBezTo>
                  <a:pt x="6859323" y="2552255"/>
                  <a:pt x="6830371" y="2523303"/>
                  <a:pt x="6830371" y="2487589"/>
                </a:cubicBezTo>
                <a:cubicBezTo>
                  <a:pt x="6830371" y="2451875"/>
                  <a:pt x="6859323" y="2422922"/>
                  <a:pt x="6895037" y="2422922"/>
                </a:cubicBezTo>
                <a:close/>
                <a:moveTo>
                  <a:pt x="6742377" y="2422922"/>
                </a:moveTo>
                <a:cubicBezTo>
                  <a:pt x="6778091" y="2422922"/>
                  <a:pt x="6807043" y="2451875"/>
                  <a:pt x="6807043" y="2487589"/>
                </a:cubicBezTo>
                <a:cubicBezTo>
                  <a:pt x="6807043" y="2523303"/>
                  <a:pt x="6778091" y="2552255"/>
                  <a:pt x="6742377" y="2552255"/>
                </a:cubicBezTo>
                <a:cubicBezTo>
                  <a:pt x="6706663" y="2552255"/>
                  <a:pt x="6677711" y="2523303"/>
                  <a:pt x="6677711" y="2487589"/>
                </a:cubicBezTo>
                <a:cubicBezTo>
                  <a:pt x="6677711" y="2451875"/>
                  <a:pt x="6706663" y="2422922"/>
                  <a:pt x="6742377" y="2422922"/>
                </a:cubicBezTo>
                <a:close/>
                <a:moveTo>
                  <a:pt x="6585804" y="2422922"/>
                </a:moveTo>
                <a:cubicBezTo>
                  <a:pt x="6621518" y="2422922"/>
                  <a:pt x="6650470" y="2451875"/>
                  <a:pt x="6650470" y="2487589"/>
                </a:cubicBezTo>
                <a:cubicBezTo>
                  <a:pt x="6650470" y="2523303"/>
                  <a:pt x="6621518" y="2552255"/>
                  <a:pt x="6585804" y="2552255"/>
                </a:cubicBezTo>
                <a:cubicBezTo>
                  <a:pt x="6550090" y="2552255"/>
                  <a:pt x="6521138" y="2523303"/>
                  <a:pt x="6521138" y="2487589"/>
                </a:cubicBezTo>
                <a:cubicBezTo>
                  <a:pt x="6521138" y="2451875"/>
                  <a:pt x="6550090" y="2422922"/>
                  <a:pt x="6585804" y="2422922"/>
                </a:cubicBezTo>
                <a:close/>
                <a:moveTo>
                  <a:pt x="6429231" y="2422922"/>
                </a:moveTo>
                <a:cubicBezTo>
                  <a:pt x="6464945" y="2422922"/>
                  <a:pt x="6493897" y="2451875"/>
                  <a:pt x="6493897" y="2487589"/>
                </a:cubicBezTo>
                <a:cubicBezTo>
                  <a:pt x="6493897" y="2523303"/>
                  <a:pt x="6464945" y="2552255"/>
                  <a:pt x="6429231" y="2552255"/>
                </a:cubicBezTo>
                <a:cubicBezTo>
                  <a:pt x="6393517" y="2552255"/>
                  <a:pt x="6364565" y="2523303"/>
                  <a:pt x="6364565" y="2487589"/>
                </a:cubicBezTo>
                <a:cubicBezTo>
                  <a:pt x="6364565" y="2451875"/>
                  <a:pt x="6393517" y="2422922"/>
                  <a:pt x="6429231" y="2422922"/>
                </a:cubicBezTo>
                <a:close/>
                <a:moveTo>
                  <a:pt x="6276571" y="2422922"/>
                </a:moveTo>
                <a:cubicBezTo>
                  <a:pt x="6312285" y="2422922"/>
                  <a:pt x="6341237" y="2451875"/>
                  <a:pt x="6341237" y="2487589"/>
                </a:cubicBezTo>
                <a:cubicBezTo>
                  <a:pt x="6341237" y="2523303"/>
                  <a:pt x="6312285" y="2552255"/>
                  <a:pt x="6276571" y="2552255"/>
                </a:cubicBezTo>
                <a:cubicBezTo>
                  <a:pt x="6240857" y="2552255"/>
                  <a:pt x="6211905" y="2523303"/>
                  <a:pt x="6211905" y="2487589"/>
                </a:cubicBezTo>
                <a:cubicBezTo>
                  <a:pt x="6211905" y="2451875"/>
                  <a:pt x="6240857" y="2422922"/>
                  <a:pt x="6276571" y="2422922"/>
                </a:cubicBezTo>
                <a:close/>
                <a:moveTo>
                  <a:pt x="5967339" y="2422922"/>
                </a:moveTo>
                <a:cubicBezTo>
                  <a:pt x="6003053" y="2422922"/>
                  <a:pt x="6032005" y="2451875"/>
                  <a:pt x="6032005" y="2487589"/>
                </a:cubicBezTo>
                <a:cubicBezTo>
                  <a:pt x="6032005" y="2523303"/>
                  <a:pt x="6003053" y="2552255"/>
                  <a:pt x="5967339" y="2552255"/>
                </a:cubicBezTo>
                <a:cubicBezTo>
                  <a:pt x="5931625" y="2552255"/>
                  <a:pt x="5902673" y="2523303"/>
                  <a:pt x="5902673" y="2487589"/>
                </a:cubicBezTo>
                <a:cubicBezTo>
                  <a:pt x="5902673" y="2451875"/>
                  <a:pt x="5931625" y="2422922"/>
                  <a:pt x="5967339" y="2422922"/>
                </a:cubicBezTo>
                <a:close/>
                <a:moveTo>
                  <a:pt x="5348888" y="2422922"/>
                </a:moveTo>
                <a:cubicBezTo>
                  <a:pt x="5384602" y="2422922"/>
                  <a:pt x="5413551" y="2451875"/>
                  <a:pt x="5413551" y="2487589"/>
                </a:cubicBezTo>
                <a:cubicBezTo>
                  <a:pt x="5413551" y="2523303"/>
                  <a:pt x="5384602" y="2552255"/>
                  <a:pt x="5348888" y="2552255"/>
                </a:cubicBezTo>
                <a:cubicBezTo>
                  <a:pt x="5313182" y="2552255"/>
                  <a:pt x="5284224" y="2523303"/>
                  <a:pt x="5284224" y="2487589"/>
                </a:cubicBezTo>
                <a:cubicBezTo>
                  <a:pt x="5284224" y="2451875"/>
                  <a:pt x="5313182" y="2422922"/>
                  <a:pt x="5348888" y="2422922"/>
                </a:cubicBezTo>
                <a:close/>
                <a:moveTo>
                  <a:pt x="5192318" y="2422922"/>
                </a:moveTo>
                <a:cubicBezTo>
                  <a:pt x="5228035" y="2422922"/>
                  <a:pt x="5256980" y="2451875"/>
                  <a:pt x="5256980" y="2487589"/>
                </a:cubicBezTo>
                <a:cubicBezTo>
                  <a:pt x="5256980" y="2523303"/>
                  <a:pt x="5228035" y="2552255"/>
                  <a:pt x="5192318" y="2552255"/>
                </a:cubicBezTo>
                <a:cubicBezTo>
                  <a:pt x="5156606" y="2552255"/>
                  <a:pt x="5127651" y="2523303"/>
                  <a:pt x="5127651" y="2487589"/>
                </a:cubicBezTo>
                <a:cubicBezTo>
                  <a:pt x="5127651" y="2451875"/>
                  <a:pt x="5156606" y="2422922"/>
                  <a:pt x="5192318" y="2422922"/>
                </a:cubicBezTo>
                <a:close/>
                <a:moveTo>
                  <a:pt x="3012086" y="2422922"/>
                </a:moveTo>
                <a:cubicBezTo>
                  <a:pt x="3047798" y="2422922"/>
                  <a:pt x="3076754" y="2451875"/>
                  <a:pt x="3076754" y="2487589"/>
                </a:cubicBezTo>
                <a:cubicBezTo>
                  <a:pt x="3076754" y="2523303"/>
                  <a:pt x="3047798" y="2552255"/>
                  <a:pt x="3012086" y="2552255"/>
                </a:cubicBezTo>
                <a:cubicBezTo>
                  <a:pt x="2976375" y="2552255"/>
                  <a:pt x="2947426" y="2523303"/>
                  <a:pt x="2947426" y="2487589"/>
                </a:cubicBezTo>
                <a:cubicBezTo>
                  <a:pt x="2947426" y="2451875"/>
                  <a:pt x="2976375" y="2422922"/>
                  <a:pt x="3012086" y="2422922"/>
                </a:cubicBezTo>
                <a:close/>
                <a:moveTo>
                  <a:pt x="2855526" y="2422922"/>
                </a:moveTo>
                <a:cubicBezTo>
                  <a:pt x="2891237" y="2422922"/>
                  <a:pt x="2920186" y="2451875"/>
                  <a:pt x="2920186" y="2487589"/>
                </a:cubicBezTo>
                <a:cubicBezTo>
                  <a:pt x="2920186" y="2523303"/>
                  <a:pt x="2891237" y="2552255"/>
                  <a:pt x="2855526" y="2552255"/>
                </a:cubicBezTo>
                <a:cubicBezTo>
                  <a:pt x="2819816" y="2552255"/>
                  <a:pt x="2790866" y="2523303"/>
                  <a:pt x="2790866" y="2487589"/>
                </a:cubicBezTo>
                <a:cubicBezTo>
                  <a:pt x="2790866" y="2451875"/>
                  <a:pt x="2819816" y="2422922"/>
                  <a:pt x="2855526" y="2422922"/>
                </a:cubicBezTo>
                <a:close/>
                <a:moveTo>
                  <a:pt x="2698968" y="2422922"/>
                </a:moveTo>
                <a:cubicBezTo>
                  <a:pt x="2734678" y="2422922"/>
                  <a:pt x="2763629" y="2451875"/>
                  <a:pt x="2763629" y="2487589"/>
                </a:cubicBezTo>
                <a:cubicBezTo>
                  <a:pt x="2763629" y="2523303"/>
                  <a:pt x="2734678" y="2552255"/>
                  <a:pt x="2698968" y="2552255"/>
                </a:cubicBezTo>
                <a:cubicBezTo>
                  <a:pt x="2663258" y="2552255"/>
                  <a:pt x="2634309" y="2523303"/>
                  <a:pt x="2634309" y="2487589"/>
                </a:cubicBezTo>
                <a:cubicBezTo>
                  <a:pt x="2634309" y="2451875"/>
                  <a:pt x="2663258" y="2422922"/>
                  <a:pt x="2698968" y="2422922"/>
                </a:cubicBezTo>
                <a:close/>
                <a:moveTo>
                  <a:pt x="2546324" y="2422922"/>
                </a:moveTo>
                <a:cubicBezTo>
                  <a:pt x="2582035" y="2422922"/>
                  <a:pt x="2610985" y="2451875"/>
                  <a:pt x="2610985" y="2487589"/>
                </a:cubicBezTo>
                <a:cubicBezTo>
                  <a:pt x="2610985" y="2523303"/>
                  <a:pt x="2582035" y="2552255"/>
                  <a:pt x="2546324" y="2552255"/>
                </a:cubicBezTo>
                <a:cubicBezTo>
                  <a:pt x="2510602" y="2552255"/>
                  <a:pt x="2481663" y="2523303"/>
                  <a:pt x="2481663" y="2487589"/>
                </a:cubicBezTo>
                <a:cubicBezTo>
                  <a:pt x="2481663" y="2451875"/>
                  <a:pt x="2510602" y="2422922"/>
                  <a:pt x="2546324" y="2422922"/>
                </a:cubicBezTo>
                <a:close/>
                <a:moveTo>
                  <a:pt x="2389740" y="2422922"/>
                </a:moveTo>
                <a:cubicBezTo>
                  <a:pt x="2425476" y="2422922"/>
                  <a:pt x="2454426" y="2451875"/>
                  <a:pt x="2454426" y="2487589"/>
                </a:cubicBezTo>
                <a:cubicBezTo>
                  <a:pt x="2454426" y="2523303"/>
                  <a:pt x="2425476" y="2552255"/>
                  <a:pt x="2389740" y="2552255"/>
                </a:cubicBezTo>
                <a:cubicBezTo>
                  <a:pt x="2354046" y="2552255"/>
                  <a:pt x="2325089" y="2523303"/>
                  <a:pt x="2325089" y="2487589"/>
                </a:cubicBezTo>
                <a:cubicBezTo>
                  <a:pt x="2325089" y="2451875"/>
                  <a:pt x="2354046" y="2422922"/>
                  <a:pt x="2389740" y="2422922"/>
                </a:cubicBezTo>
                <a:close/>
                <a:moveTo>
                  <a:pt x="2237079" y="2422922"/>
                </a:moveTo>
                <a:cubicBezTo>
                  <a:pt x="2272800" y="2422922"/>
                  <a:pt x="2301758" y="2451875"/>
                  <a:pt x="2301758" y="2487589"/>
                </a:cubicBezTo>
                <a:cubicBezTo>
                  <a:pt x="2301758" y="2523303"/>
                  <a:pt x="2272800" y="2552255"/>
                  <a:pt x="2237079" y="2552255"/>
                </a:cubicBezTo>
                <a:cubicBezTo>
                  <a:pt x="2201359" y="2552255"/>
                  <a:pt x="2172401" y="2523303"/>
                  <a:pt x="2172401" y="2487589"/>
                </a:cubicBezTo>
                <a:cubicBezTo>
                  <a:pt x="2172401" y="2451875"/>
                  <a:pt x="2201359" y="2422922"/>
                  <a:pt x="2237079" y="2422922"/>
                </a:cubicBezTo>
                <a:close/>
                <a:moveTo>
                  <a:pt x="2084402" y="2422922"/>
                </a:moveTo>
                <a:cubicBezTo>
                  <a:pt x="2120120" y="2422922"/>
                  <a:pt x="2149069" y="2451875"/>
                  <a:pt x="2149069" y="2487589"/>
                </a:cubicBezTo>
                <a:cubicBezTo>
                  <a:pt x="2149069" y="2523303"/>
                  <a:pt x="2120120" y="2552255"/>
                  <a:pt x="2084402" y="2552255"/>
                </a:cubicBezTo>
                <a:cubicBezTo>
                  <a:pt x="2048680" y="2552255"/>
                  <a:pt x="2019753" y="2523303"/>
                  <a:pt x="2019753" y="2487589"/>
                </a:cubicBezTo>
                <a:cubicBezTo>
                  <a:pt x="2019753" y="2451875"/>
                  <a:pt x="2048680" y="2422922"/>
                  <a:pt x="2084402" y="2422922"/>
                </a:cubicBezTo>
                <a:close/>
                <a:moveTo>
                  <a:pt x="1927830" y="2422922"/>
                </a:moveTo>
                <a:cubicBezTo>
                  <a:pt x="1963544" y="2422922"/>
                  <a:pt x="1992505" y="2451875"/>
                  <a:pt x="1992505" y="2487589"/>
                </a:cubicBezTo>
                <a:cubicBezTo>
                  <a:pt x="1992505" y="2523303"/>
                  <a:pt x="1963544" y="2552255"/>
                  <a:pt x="1927830" y="2552255"/>
                </a:cubicBezTo>
                <a:cubicBezTo>
                  <a:pt x="1892129" y="2552255"/>
                  <a:pt x="1863179" y="2523303"/>
                  <a:pt x="1863179" y="2487589"/>
                </a:cubicBezTo>
                <a:cubicBezTo>
                  <a:pt x="1863179" y="2451875"/>
                  <a:pt x="1892129" y="2422922"/>
                  <a:pt x="1927830" y="2422922"/>
                </a:cubicBezTo>
                <a:close/>
                <a:moveTo>
                  <a:pt x="1775172" y="2422922"/>
                </a:moveTo>
                <a:cubicBezTo>
                  <a:pt x="1810880" y="2422922"/>
                  <a:pt x="1839851" y="2451875"/>
                  <a:pt x="1839851" y="2487589"/>
                </a:cubicBezTo>
                <a:cubicBezTo>
                  <a:pt x="1839851" y="2523303"/>
                  <a:pt x="1810880" y="2552255"/>
                  <a:pt x="1775172" y="2552255"/>
                </a:cubicBezTo>
                <a:cubicBezTo>
                  <a:pt x="1739456" y="2552255"/>
                  <a:pt x="1710504" y="2523303"/>
                  <a:pt x="1710504" y="2487589"/>
                </a:cubicBezTo>
                <a:cubicBezTo>
                  <a:pt x="1710504" y="2451875"/>
                  <a:pt x="1739456" y="2422922"/>
                  <a:pt x="1775172" y="2422922"/>
                </a:cubicBezTo>
                <a:close/>
                <a:moveTo>
                  <a:pt x="1618593" y="2422922"/>
                </a:moveTo>
                <a:cubicBezTo>
                  <a:pt x="1654311" y="2422922"/>
                  <a:pt x="1683262" y="2451875"/>
                  <a:pt x="1683262" y="2487589"/>
                </a:cubicBezTo>
                <a:cubicBezTo>
                  <a:pt x="1683262" y="2523303"/>
                  <a:pt x="1654311" y="2552255"/>
                  <a:pt x="1618593" y="2552255"/>
                </a:cubicBezTo>
                <a:cubicBezTo>
                  <a:pt x="1582881" y="2552255"/>
                  <a:pt x="1553929" y="2523303"/>
                  <a:pt x="1553929" y="2487589"/>
                </a:cubicBezTo>
                <a:cubicBezTo>
                  <a:pt x="1553929" y="2451875"/>
                  <a:pt x="1582881" y="2422922"/>
                  <a:pt x="1618593" y="2422922"/>
                </a:cubicBezTo>
                <a:close/>
                <a:moveTo>
                  <a:pt x="1465935" y="2422922"/>
                </a:moveTo>
                <a:cubicBezTo>
                  <a:pt x="1501649" y="2422922"/>
                  <a:pt x="1530601" y="2451875"/>
                  <a:pt x="1530601" y="2487589"/>
                </a:cubicBezTo>
                <a:cubicBezTo>
                  <a:pt x="1530601" y="2523303"/>
                  <a:pt x="1501649" y="2552255"/>
                  <a:pt x="1465935" y="2552255"/>
                </a:cubicBezTo>
                <a:cubicBezTo>
                  <a:pt x="1430221" y="2552255"/>
                  <a:pt x="1401271" y="2523303"/>
                  <a:pt x="1401271" y="2487589"/>
                </a:cubicBezTo>
                <a:cubicBezTo>
                  <a:pt x="1401271" y="2451875"/>
                  <a:pt x="1430221" y="2422922"/>
                  <a:pt x="1465935" y="2422922"/>
                </a:cubicBezTo>
                <a:close/>
                <a:moveTo>
                  <a:pt x="1465941" y="2278094"/>
                </a:moveTo>
                <a:cubicBezTo>
                  <a:pt x="1501654" y="2278094"/>
                  <a:pt x="1530607" y="2307046"/>
                  <a:pt x="1530607" y="2342760"/>
                </a:cubicBezTo>
                <a:cubicBezTo>
                  <a:pt x="1530607" y="2378474"/>
                  <a:pt x="1501654" y="2407426"/>
                  <a:pt x="1465941" y="2407426"/>
                </a:cubicBezTo>
                <a:cubicBezTo>
                  <a:pt x="1430228" y="2407426"/>
                  <a:pt x="1401277" y="2378474"/>
                  <a:pt x="1401277" y="2342760"/>
                </a:cubicBezTo>
                <a:cubicBezTo>
                  <a:pt x="1401277" y="2307046"/>
                  <a:pt x="1430228" y="2278094"/>
                  <a:pt x="1465941" y="2278094"/>
                </a:cubicBezTo>
                <a:close/>
                <a:moveTo>
                  <a:pt x="2084411" y="2278092"/>
                </a:moveTo>
                <a:cubicBezTo>
                  <a:pt x="2120125" y="2278092"/>
                  <a:pt x="2149075" y="2307044"/>
                  <a:pt x="2149075" y="2342758"/>
                </a:cubicBezTo>
                <a:cubicBezTo>
                  <a:pt x="2149075" y="2378472"/>
                  <a:pt x="2120125" y="2407425"/>
                  <a:pt x="2084411" y="2407425"/>
                </a:cubicBezTo>
                <a:cubicBezTo>
                  <a:pt x="2048687" y="2407425"/>
                  <a:pt x="2019760" y="2378472"/>
                  <a:pt x="2019760" y="2342758"/>
                </a:cubicBezTo>
                <a:cubicBezTo>
                  <a:pt x="2019760" y="2307044"/>
                  <a:pt x="2048687" y="2278092"/>
                  <a:pt x="2084411" y="2278092"/>
                </a:cubicBezTo>
                <a:close/>
                <a:moveTo>
                  <a:pt x="1927830" y="2278092"/>
                </a:moveTo>
                <a:cubicBezTo>
                  <a:pt x="1963544" y="2278092"/>
                  <a:pt x="1992511" y="2307044"/>
                  <a:pt x="1992511" y="2342758"/>
                </a:cubicBezTo>
                <a:cubicBezTo>
                  <a:pt x="1992511" y="2378472"/>
                  <a:pt x="1963544" y="2407425"/>
                  <a:pt x="1927830" y="2407425"/>
                </a:cubicBezTo>
                <a:cubicBezTo>
                  <a:pt x="1892137" y="2407425"/>
                  <a:pt x="1863187" y="2378472"/>
                  <a:pt x="1863187" y="2342758"/>
                </a:cubicBezTo>
                <a:cubicBezTo>
                  <a:pt x="1863187" y="2307044"/>
                  <a:pt x="1892137" y="2278092"/>
                  <a:pt x="1927830" y="2278092"/>
                </a:cubicBezTo>
                <a:close/>
                <a:moveTo>
                  <a:pt x="1775179" y="2278092"/>
                </a:moveTo>
                <a:cubicBezTo>
                  <a:pt x="1810886" y="2278092"/>
                  <a:pt x="1839858" y="2307044"/>
                  <a:pt x="1839858" y="2342758"/>
                </a:cubicBezTo>
                <a:cubicBezTo>
                  <a:pt x="1839858" y="2378472"/>
                  <a:pt x="1810886" y="2407425"/>
                  <a:pt x="1775179" y="2407425"/>
                </a:cubicBezTo>
                <a:cubicBezTo>
                  <a:pt x="1739462" y="2407425"/>
                  <a:pt x="1710510" y="2378472"/>
                  <a:pt x="1710510" y="2342758"/>
                </a:cubicBezTo>
                <a:cubicBezTo>
                  <a:pt x="1710510" y="2307044"/>
                  <a:pt x="1739462" y="2278092"/>
                  <a:pt x="1775179" y="2278092"/>
                </a:cubicBezTo>
                <a:close/>
                <a:moveTo>
                  <a:pt x="1618599" y="2278092"/>
                </a:moveTo>
                <a:cubicBezTo>
                  <a:pt x="1654318" y="2278092"/>
                  <a:pt x="1683268" y="2307044"/>
                  <a:pt x="1683268" y="2342758"/>
                </a:cubicBezTo>
                <a:cubicBezTo>
                  <a:pt x="1683268" y="2378472"/>
                  <a:pt x="1654318" y="2407425"/>
                  <a:pt x="1618599" y="2407425"/>
                </a:cubicBezTo>
                <a:cubicBezTo>
                  <a:pt x="1582887" y="2407425"/>
                  <a:pt x="1553936" y="2378472"/>
                  <a:pt x="1553936" y="2342758"/>
                </a:cubicBezTo>
                <a:cubicBezTo>
                  <a:pt x="1553936" y="2307044"/>
                  <a:pt x="1582887" y="2278092"/>
                  <a:pt x="1618599" y="2278092"/>
                </a:cubicBezTo>
                <a:close/>
                <a:moveTo>
                  <a:pt x="10003016" y="2278090"/>
                </a:moveTo>
                <a:cubicBezTo>
                  <a:pt x="10038730" y="2278090"/>
                  <a:pt x="10067682" y="2307043"/>
                  <a:pt x="10067682" y="2342756"/>
                </a:cubicBezTo>
                <a:cubicBezTo>
                  <a:pt x="10067682" y="2378470"/>
                  <a:pt x="10038730" y="2407423"/>
                  <a:pt x="10003016" y="2407423"/>
                </a:cubicBezTo>
                <a:cubicBezTo>
                  <a:pt x="9967302" y="2407423"/>
                  <a:pt x="9938350" y="2378470"/>
                  <a:pt x="9938350" y="2342756"/>
                </a:cubicBezTo>
                <a:cubicBezTo>
                  <a:pt x="9938350" y="2307043"/>
                  <a:pt x="9967302" y="2278090"/>
                  <a:pt x="10003016" y="2278090"/>
                </a:cubicBezTo>
                <a:close/>
                <a:moveTo>
                  <a:pt x="9693783" y="2278090"/>
                </a:moveTo>
                <a:cubicBezTo>
                  <a:pt x="9729497" y="2278090"/>
                  <a:pt x="9758449" y="2307043"/>
                  <a:pt x="9758449" y="2342756"/>
                </a:cubicBezTo>
                <a:cubicBezTo>
                  <a:pt x="9758449" y="2378470"/>
                  <a:pt x="9729497" y="2407423"/>
                  <a:pt x="9693783" y="2407423"/>
                </a:cubicBezTo>
                <a:cubicBezTo>
                  <a:pt x="9658069" y="2407423"/>
                  <a:pt x="9629117" y="2378470"/>
                  <a:pt x="9629117" y="2342756"/>
                </a:cubicBezTo>
                <a:cubicBezTo>
                  <a:pt x="9629117" y="2307043"/>
                  <a:pt x="9658069" y="2278090"/>
                  <a:pt x="9693783" y="2278090"/>
                </a:cubicBezTo>
                <a:close/>
                <a:moveTo>
                  <a:pt x="9541123" y="2278090"/>
                </a:moveTo>
                <a:cubicBezTo>
                  <a:pt x="9576837" y="2278090"/>
                  <a:pt x="9605789" y="2307043"/>
                  <a:pt x="9605789" y="2342756"/>
                </a:cubicBezTo>
                <a:cubicBezTo>
                  <a:pt x="9605789" y="2378470"/>
                  <a:pt x="9576837" y="2407423"/>
                  <a:pt x="9541123" y="2407423"/>
                </a:cubicBezTo>
                <a:cubicBezTo>
                  <a:pt x="9505409" y="2407423"/>
                  <a:pt x="9476457" y="2378470"/>
                  <a:pt x="9476457" y="2342756"/>
                </a:cubicBezTo>
                <a:cubicBezTo>
                  <a:pt x="9476457" y="2307043"/>
                  <a:pt x="9505409" y="2278090"/>
                  <a:pt x="9541123" y="2278090"/>
                </a:cubicBezTo>
                <a:close/>
                <a:moveTo>
                  <a:pt x="9384550" y="2278090"/>
                </a:moveTo>
                <a:cubicBezTo>
                  <a:pt x="9420264" y="2278090"/>
                  <a:pt x="9449216" y="2307043"/>
                  <a:pt x="9449216" y="2342756"/>
                </a:cubicBezTo>
                <a:cubicBezTo>
                  <a:pt x="9449216" y="2378470"/>
                  <a:pt x="9420264" y="2407423"/>
                  <a:pt x="9384550" y="2407423"/>
                </a:cubicBezTo>
                <a:cubicBezTo>
                  <a:pt x="9348836" y="2407423"/>
                  <a:pt x="9319884" y="2378470"/>
                  <a:pt x="9319884" y="2342756"/>
                </a:cubicBezTo>
                <a:cubicBezTo>
                  <a:pt x="9319884" y="2307043"/>
                  <a:pt x="9348836" y="2278090"/>
                  <a:pt x="9384550" y="2278090"/>
                </a:cubicBezTo>
                <a:close/>
                <a:moveTo>
                  <a:pt x="9227977" y="2278090"/>
                </a:moveTo>
                <a:cubicBezTo>
                  <a:pt x="9263691" y="2278090"/>
                  <a:pt x="9292643" y="2307043"/>
                  <a:pt x="9292643" y="2342756"/>
                </a:cubicBezTo>
                <a:cubicBezTo>
                  <a:pt x="9292643" y="2378470"/>
                  <a:pt x="9263691" y="2407423"/>
                  <a:pt x="9227977" y="2407423"/>
                </a:cubicBezTo>
                <a:cubicBezTo>
                  <a:pt x="9192263" y="2407423"/>
                  <a:pt x="9163311" y="2378470"/>
                  <a:pt x="9163311" y="2342756"/>
                </a:cubicBezTo>
                <a:cubicBezTo>
                  <a:pt x="9163311" y="2307043"/>
                  <a:pt x="9192263" y="2278090"/>
                  <a:pt x="9227977" y="2278090"/>
                </a:cubicBezTo>
                <a:close/>
                <a:moveTo>
                  <a:pt x="9075319" y="2278090"/>
                </a:moveTo>
                <a:cubicBezTo>
                  <a:pt x="9111033" y="2278090"/>
                  <a:pt x="9139985" y="2307043"/>
                  <a:pt x="9139985" y="2342756"/>
                </a:cubicBezTo>
                <a:cubicBezTo>
                  <a:pt x="9139985" y="2378470"/>
                  <a:pt x="9111033" y="2407423"/>
                  <a:pt x="9075319" y="2407423"/>
                </a:cubicBezTo>
                <a:cubicBezTo>
                  <a:pt x="9039605" y="2407423"/>
                  <a:pt x="9010653" y="2378470"/>
                  <a:pt x="9010653" y="2342756"/>
                </a:cubicBezTo>
                <a:cubicBezTo>
                  <a:pt x="9010653" y="2307043"/>
                  <a:pt x="9039605" y="2278090"/>
                  <a:pt x="9075319" y="2278090"/>
                </a:cubicBezTo>
                <a:close/>
                <a:moveTo>
                  <a:pt x="8914831" y="2278090"/>
                </a:moveTo>
                <a:cubicBezTo>
                  <a:pt x="8950545" y="2278090"/>
                  <a:pt x="8979497" y="2307043"/>
                  <a:pt x="8979497" y="2342756"/>
                </a:cubicBezTo>
                <a:cubicBezTo>
                  <a:pt x="8979497" y="2378470"/>
                  <a:pt x="8950545" y="2407423"/>
                  <a:pt x="8914831" y="2407423"/>
                </a:cubicBezTo>
                <a:cubicBezTo>
                  <a:pt x="8879117" y="2407423"/>
                  <a:pt x="8850165" y="2378470"/>
                  <a:pt x="8850165" y="2342756"/>
                </a:cubicBezTo>
                <a:cubicBezTo>
                  <a:pt x="8850165" y="2307043"/>
                  <a:pt x="8879117" y="2278090"/>
                  <a:pt x="8914831" y="2278090"/>
                </a:cubicBezTo>
                <a:close/>
                <a:moveTo>
                  <a:pt x="8766086" y="2278090"/>
                </a:moveTo>
                <a:cubicBezTo>
                  <a:pt x="8801800" y="2278090"/>
                  <a:pt x="8830752" y="2307043"/>
                  <a:pt x="8830752" y="2342756"/>
                </a:cubicBezTo>
                <a:cubicBezTo>
                  <a:pt x="8830752" y="2378470"/>
                  <a:pt x="8801800" y="2407423"/>
                  <a:pt x="8766086" y="2407423"/>
                </a:cubicBezTo>
                <a:cubicBezTo>
                  <a:pt x="8730372" y="2407423"/>
                  <a:pt x="8701420" y="2378470"/>
                  <a:pt x="8701420" y="2342756"/>
                </a:cubicBezTo>
                <a:cubicBezTo>
                  <a:pt x="8701420" y="2307043"/>
                  <a:pt x="8730372" y="2278090"/>
                  <a:pt x="8766086" y="2278090"/>
                </a:cubicBezTo>
                <a:close/>
                <a:moveTo>
                  <a:pt x="8601685" y="2278090"/>
                </a:moveTo>
                <a:cubicBezTo>
                  <a:pt x="8637399" y="2278090"/>
                  <a:pt x="8666351" y="2307043"/>
                  <a:pt x="8666351" y="2342756"/>
                </a:cubicBezTo>
                <a:cubicBezTo>
                  <a:pt x="8666351" y="2378470"/>
                  <a:pt x="8637399" y="2407423"/>
                  <a:pt x="8601685" y="2407423"/>
                </a:cubicBezTo>
                <a:cubicBezTo>
                  <a:pt x="8565971" y="2407423"/>
                  <a:pt x="8537019" y="2378470"/>
                  <a:pt x="8537019" y="2342756"/>
                </a:cubicBezTo>
                <a:cubicBezTo>
                  <a:pt x="8537019" y="2307043"/>
                  <a:pt x="8565971" y="2278090"/>
                  <a:pt x="8601685" y="2278090"/>
                </a:cubicBezTo>
                <a:close/>
                <a:moveTo>
                  <a:pt x="8449025" y="2278090"/>
                </a:moveTo>
                <a:cubicBezTo>
                  <a:pt x="8484739" y="2278090"/>
                  <a:pt x="8513691" y="2307043"/>
                  <a:pt x="8513691" y="2342756"/>
                </a:cubicBezTo>
                <a:cubicBezTo>
                  <a:pt x="8513691" y="2378470"/>
                  <a:pt x="8484739" y="2407423"/>
                  <a:pt x="8449025" y="2407423"/>
                </a:cubicBezTo>
                <a:cubicBezTo>
                  <a:pt x="8413311" y="2407423"/>
                  <a:pt x="8384359" y="2378470"/>
                  <a:pt x="8384359" y="2342756"/>
                </a:cubicBezTo>
                <a:cubicBezTo>
                  <a:pt x="8384359" y="2307043"/>
                  <a:pt x="8413311" y="2278090"/>
                  <a:pt x="8449025" y="2278090"/>
                </a:cubicBezTo>
                <a:close/>
                <a:moveTo>
                  <a:pt x="8296368" y="2278090"/>
                </a:moveTo>
                <a:cubicBezTo>
                  <a:pt x="8332082" y="2278090"/>
                  <a:pt x="8361034" y="2307043"/>
                  <a:pt x="8361034" y="2342756"/>
                </a:cubicBezTo>
                <a:cubicBezTo>
                  <a:pt x="8361034" y="2378470"/>
                  <a:pt x="8332082" y="2407423"/>
                  <a:pt x="8296368" y="2407423"/>
                </a:cubicBezTo>
                <a:cubicBezTo>
                  <a:pt x="8260654" y="2407423"/>
                  <a:pt x="8231702" y="2378470"/>
                  <a:pt x="8231702" y="2342756"/>
                </a:cubicBezTo>
                <a:cubicBezTo>
                  <a:pt x="8231702" y="2307043"/>
                  <a:pt x="8260654" y="2278090"/>
                  <a:pt x="8296368" y="2278090"/>
                </a:cubicBezTo>
                <a:close/>
                <a:moveTo>
                  <a:pt x="8139793" y="2278090"/>
                </a:moveTo>
                <a:cubicBezTo>
                  <a:pt x="8175507" y="2278090"/>
                  <a:pt x="8204459" y="2307043"/>
                  <a:pt x="8204459" y="2342756"/>
                </a:cubicBezTo>
                <a:cubicBezTo>
                  <a:pt x="8204459" y="2378470"/>
                  <a:pt x="8175507" y="2407423"/>
                  <a:pt x="8139793" y="2407423"/>
                </a:cubicBezTo>
                <a:cubicBezTo>
                  <a:pt x="8104079" y="2407423"/>
                  <a:pt x="8075127" y="2378470"/>
                  <a:pt x="8075127" y="2342756"/>
                </a:cubicBezTo>
                <a:cubicBezTo>
                  <a:pt x="8075127" y="2307043"/>
                  <a:pt x="8104079" y="2278090"/>
                  <a:pt x="8139793" y="2278090"/>
                </a:cubicBezTo>
                <a:close/>
                <a:moveTo>
                  <a:pt x="7987133" y="2278090"/>
                </a:moveTo>
                <a:cubicBezTo>
                  <a:pt x="8022847" y="2278090"/>
                  <a:pt x="8051799" y="2307043"/>
                  <a:pt x="8051799" y="2342756"/>
                </a:cubicBezTo>
                <a:cubicBezTo>
                  <a:pt x="8051799" y="2378470"/>
                  <a:pt x="8022847" y="2407423"/>
                  <a:pt x="7987133" y="2407423"/>
                </a:cubicBezTo>
                <a:cubicBezTo>
                  <a:pt x="7951419" y="2407423"/>
                  <a:pt x="7922467" y="2378470"/>
                  <a:pt x="7922467" y="2342756"/>
                </a:cubicBezTo>
                <a:cubicBezTo>
                  <a:pt x="7922467" y="2307043"/>
                  <a:pt x="7951419" y="2278090"/>
                  <a:pt x="7987133" y="2278090"/>
                </a:cubicBezTo>
                <a:close/>
                <a:moveTo>
                  <a:pt x="7830562" y="2278090"/>
                </a:moveTo>
                <a:cubicBezTo>
                  <a:pt x="7866276" y="2278090"/>
                  <a:pt x="7895228" y="2307043"/>
                  <a:pt x="7895228" y="2342756"/>
                </a:cubicBezTo>
                <a:cubicBezTo>
                  <a:pt x="7895228" y="2378470"/>
                  <a:pt x="7866276" y="2407423"/>
                  <a:pt x="7830562" y="2407423"/>
                </a:cubicBezTo>
                <a:cubicBezTo>
                  <a:pt x="7794848" y="2407423"/>
                  <a:pt x="7765896" y="2378470"/>
                  <a:pt x="7765896" y="2342756"/>
                </a:cubicBezTo>
                <a:cubicBezTo>
                  <a:pt x="7765896" y="2307043"/>
                  <a:pt x="7794848" y="2278090"/>
                  <a:pt x="7830562" y="2278090"/>
                </a:cubicBezTo>
                <a:close/>
                <a:moveTo>
                  <a:pt x="7677904" y="2278090"/>
                </a:moveTo>
                <a:cubicBezTo>
                  <a:pt x="7713618" y="2278090"/>
                  <a:pt x="7742570" y="2307043"/>
                  <a:pt x="7742570" y="2342756"/>
                </a:cubicBezTo>
                <a:cubicBezTo>
                  <a:pt x="7742570" y="2378470"/>
                  <a:pt x="7713618" y="2407423"/>
                  <a:pt x="7677904" y="2407423"/>
                </a:cubicBezTo>
                <a:cubicBezTo>
                  <a:pt x="7642190" y="2407423"/>
                  <a:pt x="7613238" y="2378470"/>
                  <a:pt x="7613238" y="2342756"/>
                </a:cubicBezTo>
                <a:cubicBezTo>
                  <a:pt x="7613238" y="2307043"/>
                  <a:pt x="7642190" y="2278090"/>
                  <a:pt x="7677904" y="2278090"/>
                </a:cubicBezTo>
                <a:close/>
                <a:moveTo>
                  <a:pt x="7521331" y="2278090"/>
                </a:moveTo>
                <a:cubicBezTo>
                  <a:pt x="7557045" y="2278090"/>
                  <a:pt x="7585997" y="2307043"/>
                  <a:pt x="7585997" y="2342756"/>
                </a:cubicBezTo>
                <a:cubicBezTo>
                  <a:pt x="7585997" y="2378470"/>
                  <a:pt x="7557045" y="2407423"/>
                  <a:pt x="7521331" y="2407423"/>
                </a:cubicBezTo>
                <a:cubicBezTo>
                  <a:pt x="7485617" y="2407423"/>
                  <a:pt x="7456665" y="2378470"/>
                  <a:pt x="7456665" y="2342756"/>
                </a:cubicBezTo>
                <a:cubicBezTo>
                  <a:pt x="7456665" y="2307043"/>
                  <a:pt x="7485617" y="2278090"/>
                  <a:pt x="7521331" y="2278090"/>
                </a:cubicBezTo>
                <a:close/>
                <a:moveTo>
                  <a:pt x="7368671" y="2278090"/>
                </a:moveTo>
                <a:cubicBezTo>
                  <a:pt x="7404385" y="2278090"/>
                  <a:pt x="7433337" y="2307043"/>
                  <a:pt x="7433337" y="2342756"/>
                </a:cubicBezTo>
                <a:cubicBezTo>
                  <a:pt x="7433337" y="2378470"/>
                  <a:pt x="7404385" y="2407423"/>
                  <a:pt x="7368671" y="2407423"/>
                </a:cubicBezTo>
                <a:cubicBezTo>
                  <a:pt x="7332957" y="2407423"/>
                  <a:pt x="7304005" y="2378470"/>
                  <a:pt x="7304005" y="2342756"/>
                </a:cubicBezTo>
                <a:cubicBezTo>
                  <a:pt x="7304005" y="2307043"/>
                  <a:pt x="7332957" y="2278090"/>
                  <a:pt x="7368671" y="2278090"/>
                </a:cubicBezTo>
                <a:close/>
                <a:moveTo>
                  <a:pt x="7055523" y="2278090"/>
                </a:moveTo>
                <a:cubicBezTo>
                  <a:pt x="7091237" y="2278090"/>
                  <a:pt x="7120189" y="2307043"/>
                  <a:pt x="7120189" y="2342756"/>
                </a:cubicBezTo>
                <a:cubicBezTo>
                  <a:pt x="7120189" y="2378470"/>
                  <a:pt x="7091237" y="2407423"/>
                  <a:pt x="7055523" y="2407423"/>
                </a:cubicBezTo>
                <a:cubicBezTo>
                  <a:pt x="7019809" y="2407423"/>
                  <a:pt x="6990857" y="2378470"/>
                  <a:pt x="6990857" y="2342756"/>
                </a:cubicBezTo>
                <a:cubicBezTo>
                  <a:pt x="6990857" y="2307043"/>
                  <a:pt x="7019809" y="2278090"/>
                  <a:pt x="7055523" y="2278090"/>
                </a:cubicBezTo>
                <a:close/>
                <a:moveTo>
                  <a:pt x="6895037" y="2278090"/>
                </a:moveTo>
                <a:cubicBezTo>
                  <a:pt x="6930751" y="2278090"/>
                  <a:pt x="6959703" y="2307043"/>
                  <a:pt x="6959703" y="2342756"/>
                </a:cubicBezTo>
                <a:cubicBezTo>
                  <a:pt x="6959703" y="2378470"/>
                  <a:pt x="6930751" y="2407423"/>
                  <a:pt x="6895037" y="2407423"/>
                </a:cubicBezTo>
                <a:cubicBezTo>
                  <a:pt x="6859323" y="2407423"/>
                  <a:pt x="6830371" y="2378470"/>
                  <a:pt x="6830371" y="2342756"/>
                </a:cubicBezTo>
                <a:cubicBezTo>
                  <a:pt x="6830371" y="2307043"/>
                  <a:pt x="6859323" y="2278090"/>
                  <a:pt x="6895037" y="2278090"/>
                </a:cubicBezTo>
                <a:close/>
                <a:moveTo>
                  <a:pt x="6742377" y="2278090"/>
                </a:moveTo>
                <a:cubicBezTo>
                  <a:pt x="6778091" y="2278090"/>
                  <a:pt x="6807043" y="2307043"/>
                  <a:pt x="6807043" y="2342756"/>
                </a:cubicBezTo>
                <a:cubicBezTo>
                  <a:pt x="6807043" y="2378470"/>
                  <a:pt x="6778091" y="2407423"/>
                  <a:pt x="6742377" y="2407423"/>
                </a:cubicBezTo>
                <a:cubicBezTo>
                  <a:pt x="6706663" y="2407423"/>
                  <a:pt x="6677711" y="2378470"/>
                  <a:pt x="6677711" y="2342756"/>
                </a:cubicBezTo>
                <a:cubicBezTo>
                  <a:pt x="6677711" y="2307043"/>
                  <a:pt x="6706663" y="2278090"/>
                  <a:pt x="6742377" y="2278090"/>
                </a:cubicBezTo>
                <a:close/>
                <a:moveTo>
                  <a:pt x="6585804" y="2278090"/>
                </a:moveTo>
                <a:cubicBezTo>
                  <a:pt x="6621518" y="2278090"/>
                  <a:pt x="6650470" y="2307043"/>
                  <a:pt x="6650470" y="2342756"/>
                </a:cubicBezTo>
                <a:cubicBezTo>
                  <a:pt x="6650470" y="2378470"/>
                  <a:pt x="6621518" y="2407423"/>
                  <a:pt x="6585804" y="2407423"/>
                </a:cubicBezTo>
                <a:cubicBezTo>
                  <a:pt x="6550090" y="2407423"/>
                  <a:pt x="6521138" y="2378470"/>
                  <a:pt x="6521138" y="2342756"/>
                </a:cubicBezTo>
                <a:cubicBezTo>
                  <a:pt x="6521138" y="2307043"/>
                  <a:pt x="6550090" y="2278090"/>
                  <a:pt x="6585804" y="2278090"/>
                </a:cubicBezTo>
                <a:close/>
                <a:moveTo>
                  <a:pt x="6429231" y="2278090"/>
                </a:moveTo>
                <a:cubicBezTo>
                  <a:pt x="6464945" y="2278090"/>
                  <a:pt x="6493897" y="2307043"/>
                  <a:pt x="6493897" y="2342756"/>
                </a:cubicBezTo>
                <a:cubicBezTo>
                  <a:pt x="6493897" y="2378470"/>
                  <a:pt x="6464945" y="2407423"/>
                  <a:pt x="6429231" y="2407423"/>
                </a:cubicBezTo>
                <a:cubicBezTo>
                  <a:pt x="6393517" y="2407423"/>
                  <a:pt x="6364565" y="2378470"/>
                  <a:pt x="6364565" y="2342756"/>
                </a:cubicBezTo>
                <a:cubicBezTo>
                  <a:pt x="6364565" y="2307043"/>
                  <a:pt x="6393517" y="2278090"/>
                  <a:pt x="6429231" y="2278090"/>
                </a:cubicBezTo>
                <a:close/>
                <a:moveTo>
                  <a:pt x="6276571" y="2278090"/>
                </a:moveTo>
                <a:cubicBezTo>
                  <a:pt x="6312285" y="2278090"/>
                  <a:pt x="6341237" y="2307043"/>
                  <a:pt x="6341237" y="2342756"/>
                </a:cubicBezTo>
                <a:cubicBezTo>
                  <a:pt x="6341237" y="2378470"/>
                  <a:pt x="6312285" y="2407423"/>
                  <a:pt x="6276571" y="2407423"/>
                </a:cubicBezTo>
                <a:cubicBezTo>
                  <a:pt x="6240857" y="2407423"/>
                  <a:pt x="6211905" y="2378470"/>
                  <a:pt x="6211905" y="2342756"/>
                </a:cubicBezTo>
                <a:cubicBezTo>
                  <a:pt x="6211905" y="2307043"/>
                  <a:pt x="6240857" y="2278090"/>
                  <a:pt x="6276571" y="2278090"/>
                </a:cubicBezTo>
                <a:close/>
                <a:moveTo>
                  <a:pt x="6119999" y="2278090"/>
                </a:moveTo>
                <a:cubicBezTo>
                  <a:pt x="6155713" y="2278090"/>
                  <a:pt x="6184665" y="2307043"/>
                  <a:pt x="6184665" y="2342756"/>
                </a:cubicBezTo>
                <a:cubicBezTo>
                  <a:pt x="6184665" y="2378470"/>
                  <a:pt x="6155713" y="2407423"/>
                  <a:pt x="6119999" y="2407423"/>
                </a:cubicBezTo>
                <a:cubicBezTo>
                  <a:pt x="6084285" y="2407423"/>
                  <a:pt x="6055333" y="2378470"/>
                  <a:pt x="6055333" y="2342756"/>
                </a:cubicBezTo>
                <a:cubicBezTo>
                  <a:pt x="6055333" y="2307043"/>
                  <a:pt x="6084285" y="2278090"/>
                  <a:pt x="6119999" y="2278090"/>
                </a:cubicBezTo>
                <a:close/>
                <a:moveTo>
                  <a:pt x="5967339" y="2278090"/>
                </a:moveTo>
                <a:cubicBezTo>
                  <a:pt x="6003053" y="2278090"/>
                  <a:pt x="6032005" y="2307043"/>
                  <a:pt x="6032005" y="2342756"/>
                </a:cubicBezTo>
                <a:cubicBezTo>
                  <a:pt x="6032005" y="2378470"/>
                  <a:pt x="6003053" y="2407423"/>
                  <a:pt x="5967339" y="2407423"/>
                </a:cubicBezTo>
                <a:cubicBezTo>
                  <a:pt x="5931625" y="2407423"/>
                  <a:pt x="5902673" y="2378470"/>
                  <a:pt x="5902673" y="2342756"/>
                </a:cubicBezTo>
                <a:cubicBezTo>
                  <a:pt x="5902673" y="2307043"/>
                  <a:pt x="5931625" y="2278090"/>
                  <a:pt x="5967339" y="2278090"/>
                </a:cubicBezTo>
                <a:close/>
                <a:moveTo>
                  <a:pt x="5501540" y="2278090"/>
                </a:moveTo>
                <a:cubicBezTo>
                  <a:pt x="5537254" y="2278090"/>
                  <a:pt x="5566203" y="2307043"/>
                  <a:pt x="5566203" y="2342756"/>
                </a:cubicBezTo>
                <a:cubicBezTo>
                  <a:pt x="5566203" y="2378470"/>
                  <a:pt x="5537254" y="2407423"/>
                  <a:pt x="5501540" y="2407423"/>
                </a:cubicBezTo>
                <a:cubicBezTo>
                  <a:pt x="5465826" y="2407423"/>
                  <a:pt x="5436881" y="2378470"/>
                  <a:pt x="5436881" y="2342756"/>
                </a:cubicBezTo>
                <a:cubicBezTo>
                  <a:pt x="5436881" y="2307043"/>
                  <a:pt x="5465826" y="2278090"/>
                  <a:pt x="5501540" y="2278090"/>
                </a:cubicBezTo>
                <a:close/>
                <a:moveTo>
                  <a:pt x="5348888" y="2278090"/>
                </a:moveTo>
                <a:cubicBezTo>
                  <a:pt x="5384602" y="2278090"/>
                  <a:pt x="5413553" y="2307043"/>
                  <a:pt x="5413553" y="2342756"/>
                </a:cubicBezTo>
                <a:cubicBezTo>
                  <a:pt x="5413553" y="2378470"/>
                  <a:pt x="5384602" y="2407423"/>
                  <a:pt x="5348888" y="2407423"/>
                </a:cubicBezTo>
                <a:cubicBezTo>
                  <a:pt x="5313182" y="2407423"/>
                  <a:pt x="5284227" y="2378470"/>
                  <a:pt x="5284227" y="2342756"/>
                </a:cubicBezTo>
                <a:cubicBezTo>
                  <a:pt x="5284227" y="2307043"/>
                  <a:pt x="5313182" y="2278090"/>
                  <a:pt x="5348888" y="2278090"/>
                </a:cubicBezTo>
                <a:close/>
                <a:moveTo>
                  <a:pt x="5192318" y="2278090"/>
                </a:moveTo>
                <a:cubicBezTo>
                  <a:pt x="5228037" y="2278090"/>
                  <a:pt x="5256980" y="2307043"/>
                  <a:pt x="5256980" y="2342756"/>
                </a:cubicBezTo>
                <a:cubicBezTo>
                  <a:pt x="5256980" y="2378470"/>
                  <a:pt x="5228037" y="2407423"/>
                  <a:pt x="5192318" y="2407423"/>
                </a:cubicBezTo>
                <a:cubicBezTo>
                  <a:pt x="5156609" y="2407423"/>
                  <a:pt x="5127652" y="2378470"/>
                  <a:pt x="5127652" y="2342756"/>
                </a:cubicBezTo>
                <a:cubicBezTo>
                  <a:pt x="5127652" y="2307043"/>
                  <a:pt x="5156609" y="2278090"/>
                  <a:pt x="5192318" y="2278090"/>
                </a:cubicBezTo>
                <a:close/>
                <a:moveTo>
                  <a:pt x="3172598" y="2278090"/>
                </a:moveTo>
                <a:cubicBezTo>
                  <a:pt x="3208318" y="2278090"/>
                  <a:pt x="3237268" y="2307043"/>
                  <a:pt x="3237268" y="2342756"/>
                </a:cubicBezTo>
                <a:cubicBezTo>
                  <a:pt x="3237268" y="2378470"/>
                  <a:pt x="3208318" y="2407423"/>
                  <a:pt x="3172598" y="2407423"/>
                </a:cubicBezTo>
                <a:cubicBezTo>
                  <a:pt x="3136878" y="2407423"/>
                  <a:pt x="3107920" y="2378470"/>
                  <a:pt x="3107920" y="2342756"/>
                </a:cubicBezTo>
                <a:cubicBezTo>
                  <a:pt x="3107920" y="2307043"/>
                  <a:pt x="3136878" y="2278090"/>
                  <a:pt x="3172598" y="2278090"/>
                </a:cubicBezTo>
                <a:close/>
                <a:moveTo>
                  <a:pt x="3012091" y="2278090"/>
                </a:moveTo>
                <a:cubicBezTo>
                  <a:pt x="3047802" y="2278090"/>
                  <a:pt x="3076760" y="2307043"/>
                  <a:pt x="3076760" y="2342756"/>
                </a:cubicBezTo>
                <a:cubicBezTo>
                  <a:pt x="3076760" y="2378470"/>
                  <a:pt x="3047802" y="2407423"/>
                  <a:pt x="3012091" y="2407423"/>
                </a:cubicBezTo>
                <a:cubicBezTo>
                  <a:pt x="2976381" y="2407423"/>
                  <a:pt x="2947431" y="2378470"/>
                  <a:pt x="2947431" y="2342756"/>
                </a:cubicBezTo>
                <a:cubicBezTo>
                  <a:pt x="2947431" y="2307043"/>
                  <a:pt x="2976381" y="2278090"/>
                  <a:pt x="3012091" y="2278090"/>
                </a:cubicBezTo>
                <a:close/>
                <a:moveTo>
                  <a:pt x="2855533" y="2278090"/>
                </a:moveTo>
                <a:cubicBezTo>
                  <a:pt x="2891243" y="2278090"/>
                  <a:pt x="2920192" y="2307043"/>
                  <a:pt x="2920192" y="2342756"/>
                </a:cubicBezTo>
                <a:cubicBezTo>
                  <a:pt x="2920192" y="2378470"/>
                  <a:pt x="2891243" y="2407423"/>
                  <a:pt x="2855533" y="2407423"/>
                </a:cubicBezTo>
                <a:cubicBezTo>
                  <a:pt x="2819822" y="2407423"/>
                  <a:pt x="2790873" y="2378470"/>
                  <a:pt x="2790873" y="2342756"/>
                </a:cubicBezTo>
                <a:cubicBezTo>
                  <a:pt x="2790873" y="2307043"/>
                  <a:pt x="2819822" y="2278090"/>
                  <a:pt x="2855533" y="2278090"/>
                </a:cubicBezTo>
                <a:close/>
                <a:moveTo>
                  <a:pt x="2698976" y="2278090"/>
                </a:moveTo>
                <a:cubicBezTo>
                  <a:pt x="2734686" y="2278090"/>
                  <a:pt x="2763635" y="2307043"/>
                  <a:pt x="2763635" y="2342756"/>
                </a:cubicBezTo>
                <a:cubicBezTo>
                  <a:pt x="2763635" y="2378470"/>
                  <a:pt x="2734686" y="2407423"/>
                  <a:pt x="2698976" y="2407423"/>
                </a:cubicBezTo>
                <a:cubicBezTo>
                  <a:pt x="2663266" y="2407423"/>
                  <a:pt x="2634317" y="2378470"/>
                  <a:pt x="2634317" y="2342756"/>
                </a:cubicBezTo>
                <a:cubicBezTo>
                  <a:pt x="2634317" y="2307043"/>
                  <a:pt x="2663266" y="2278090"/>
                  <a:pt x="2698976" y="2278090"/>
                </a:cubicBezTo>
                <a:close/>
                <a:moveTo>
                  <a:pt x="2546333" y="2278090"/>
                </a:moveTo>
                <a:cubicBezTo>
                  <a:pt x="2582041" y="2278090"/>
                  <a:pt x="2610993" y="2307043"/>
                  <a:pt x="2610993" y="2342756"/>
                </a:cubicBezTo>
                <a:cubicBezTo>
                  <a:pt x="2610993" y="2378470"/>
                  <a:pt x="2582041" y="2407423"/>
                  <a:pt x="2546333" y="2407423"/>
                </a:cubicBezTo>
                <a:cubicBezTo>
                  <a:pt x="2510612" y="2407423"/>
                  <a:pt x="2481673" y="2378470"/>
                  <a:pt x="2481673" y="2342756"/>
                </a:cubicBezTo>
                <a:cubicBezTo>
                  <a:pt x="2481673" y="2307043"/>
                  <a:pt x="2510612" y="2278090"/>
                  <a:pt x="2546333" y="2278090"/>
                </a:cubicBezTo>
                <a:close/>
                <a:moveTo>
                  <a:pt x="2389761" y="2278090"/>
                </a:moveTo>
                <a:cubicBezTo>
                  <a:pt x="2425486" y="2278090"/>
                  <a:pt x="2454433" y="2307043"/>
                  <a:pt x="2454433" y="2342756"/>
                </a:cubicBezTo>
                <a:cubicBezTo>
                  <a:pt x="2454433" y="2378470"/>
                  <a:pt x="2425486" y="2407423"/>
                  <a:pt x="2389761" y="2407423"/>
                </a:cubicBezTo>
                <a:cubicBezTo>
                  <a:pt x="2354056" y="2407423"/>
                  <a:pt x="2325098" y="2378470"/>
                  <a:pt x="2325098" y="2342756"/>
                </a:cubicBezTo>
                <a:cubicBezTo>
                  <a:pt x="2325098" y="2307043"/>
                  <a:pt x="2354056" y="2278090"/>
                  <a:pt x="2389761" y="2278090"/>
                </a:cubicBezTo>
                <a:close/>
                <a:moveTo>
                  <a:pt x="2237087" y="2278090"/>
                </a:moveTo>
                <a:cubicBezTo>
                  <a:pt x="2272808" y="2278090"/>
                  <a:pt x="2301766" y="2307043"/>
                  <a:pt x="2301766" y="2342756"/>
                </a:cubicBezTo>
                <a:cubicBezTo>
                  <a:pt x="2301766" y="2378470"/>
                  <a:pt x="2272808" y="2407423"/>
                  <a:pt x="2237087" y="2407423"/>
                </a:cubicBezTo>
                <a:cubicBezTo>
                  <a:pt x="2201366" y="2407423"/>
                  <a:pt x="2172408" y="2378470"/>
                  <a:pt x="2172408" y="2342756"/>
                </a:cubicBezTo>
                <a:cubicBezTo>
                  <a:pt x="2172408" y="2307043"/>
                  <a:pt x="2201366" y="2278090"/>
                  <a:pt x="2237087" y="2278090"/>
                </a:cubicBezTo>
                <a:close/>
                <a:moveTo>
                  <a:pt x="9850358" y="2137178"/>
                </a:moveTo>
                <a:cubicBezTo>
                  <a:pt x="9886072" y="2137178"/>
                  <a:pt x="9915024" y="2166130"/>
                  <a:pt x="9915024" y="2201844"/>
                </a:cubicBezTo>
                <a:cubicBezTo>
                  <a:pt x="9915024" y="2237558"/>
                  <a:pt x="9886072" y="2266510"/>
                  <a:pt x="9850358" y="2266510"/>
                </a:cubicBezTo>
                <a:cubicBezTo>
                  <a:pt x="9814644" y="2266510"/>
                  <a:pt x="9785692" y="2237558"/>
                  <a:pt x="9785692" y="2201844"/>
                </a:cubicBezTo>
                <a:cubicBezTo>
                  <a:pt x="9785692" y="2166130"/>
                  <a:pt x="9814644" y="2137178"/>
                  <a:pt x="9850358" y="2137178"/>
                </a:cubicBezTo>
                <a:close/>
                <a:moveTo>
                  <a:pt x="9693783" y="2137178"/>
                </a:moveTo>
                <a:cubicBezTo>
                  <a:pt x="9729497" y="2137178"/>
                  <a:pt x="9758449" y="2166130"/>
                  <a:pt x="9758449" y="2201844"/>
                </a:cubicBezTo>
                <a:cubicBezTo>
                  <a:pt x="9758449" y="2237558"/>
                  <a:pt x="9729497" y="2266510"/>
                  <a:pt x="9693783" y="2266510"/>
                </a:cubicBezTo>
                <a:cubicBezTo>
                  <a:pt x="9658069" y="2266510"/>
                  <a:pt x="9629117" y="2237558"/>
                  <a:pt x="9629117" y="2201844"/>
                </a:cubicBezTo>
                <a:cubicBezTo>
                  <a:pt x="9629117" y="2166130"/>
                  <a:pt x="9658069" y="2137178"/>
                  <a:pt x="9693783" y="2137178"/>
                </a:cubicBezTo>
                <a:close/>
                <a:moveTo>
                  <a:pt x="9541123" y="2137178"/>
                </a:moveTo>
                <a:cubicBezTo>
                  <a:pt x="9576837" y="2137178"/>
                  <a:pt x="9605789" y="2166130"/>
                  <a:pt x="9605789" y="2201844"/>
                </a:cubicBezTo>
                <a:cubicBezTo>
                  <a:pt x="9605789" y="2237558"/>
                  <a:pt x="9576837" y="2266510"/>
                  <a:pt x="9541123" y="2266510"/>
                </a:cubicBezTo>
                <a:cubicBezTo>
                  <a:pt x="9505409" y="2266510"/>
                  <a:pt x="9476457" y="2237558"/>
                  <a:pt x="9476457" y="2201844"/>
                </a:cubicBezTo>
                <a:cubicBezTo>
                  <a:pt x="9476457" y="2166130"/>
                  <a:pt x="9505409" y="2137178"/>
                  <a:pt x="9541123" y="2137178"/>
                </a:cubicBezTo>
                <a:close/>
                <a:moveTo>
                  <a:pt x="9384550" y="2137178"/>
                </a:moveTo>
                <a:cubicBezTo>
                  <a:pt x="9420264" y="2137178"/>
                  <a:pt x="9449216" y="2166130"/>
                  <a:pt x="9449216" y="2201844"/>
                </a:cubicBezTo>
                <a:cubicBezTo>
                  <a:pt x="9449216" y="2237558"/>
                  <a:pt x="9420264" y="2266510"/>
                  <a:pt x="9384550" y="2266510"/>
                </a:cubicBezTo>
                <a:cubicBezTo>
                  <a:pt x="9348836" y="2266510"/>
                  <a:pt x="9319884" y="2237558"/>
                  <a:pt x="9319884" y="2201844"/>
                </a:cubicBezTo>
                <a:cubicBezTo>
                  <a:pt x="9319884" y="2166130"/>
                  <a:pt x="9348836" y="2137178"/>
                  <a:pt x="9384550" y="2137178"/>
                </a:cubicBezTo>
                <a:close/>
                <a:moveTo>
                  <a:pt x="9227977" y="2137178"/>
                </a:moveTo>
                <a:cubicBezTo>
                  <a:pt x="9263691" y="2137178"/>
                  <a:pt x="9292643" y="2166130"/>
                  <a:pt x="9292643" y="2201844"/>
                </a:cubicBezTo>
                <a:cubicBezTo>
                  <a:pt x="9292643" y="2237558"/>
                  <a:pt x="9263691" y="2266510"/>
                  <a:pt x="9227977" y="2266510"/>
                </a:cubicBezTo>
                <a:cubicBezTo>
                  <a:pt x="9192263" y="2266510"/>
                  <a:pt x="9163311" y="2237558"/>
                  <a:pt x="9163311" y="2201844"/>
                </a:cubicBezTo>
                <a:cubicBezTo>
                  <a:pt x="9163311" y="2166130"/>
                  <a:pt x="9192263" y="2137178"/>
                  <a:pt x="9227977" y="2137178"/>
                </a:cubicBezTo>
                <a:close/>
                <a:moveTo>
                  <a:pt x="9075319" y="2137178"/>
                </a:moveTo>
                <a:cubicBezTo>
                  <a:pt x="9111033" y="2137178"/>
                  <a:pt x="9139985" y="2166130"/>
                  <a:pt x="9139985" y="2201844"/>
                </a:cubicBezTo>
                <a:cubicBezTo>
                  <a:pt x="9139985" y="2237558"/>
                  <a:pt x="9111033" y="2266510"/>
                  <a:pt x="9075319" y="2266510"/>
                </a:cubicBezTo>
                <a:cubicBezTo>
                  <a:pt x="9039605" y="2266510"/>
                  <a:pt x="9010653" y="2237558"/>
                  <a:pt x="9010653" y="2201844"/>
                </a:cubicBezTo>
                <a:cubicBezTo>
                  <a:pt x="9010653" y="2166130"/>
                  <a:pt x="9039605" y="2137178"/>
                  <a:pt x="9075319" y="2137178"/>
                </a:cubicBezTo>
                <a:close/>
                <a:moveTo>
                  <a:pt x="8914831" y="2137178"/>
                </a:moveTo>
                <a:cubicBezTo>
                  <a:pt x="8950545" y="2137178"/>
                  <a:pt x="8979497" y="2166130"/>
                  <a:pt x="8979497" y="2201844"/>
                </a:cubicBezTo>
                <a:cubicBezTo>
                  <a:pt x="8979497" y="2237558"/>
                  <a:pt x="8950545" y="2266510"/>
                  <a:pt x="8914831" y="2266510"/>
                </a:cubicBezTo>
                <a:cubicBezTo>
                  <a:pt x="8879117" y="2266510"/>
                  <a:pt x="8850165" y="2237558"/>
                  <a:pt x="8850165" y="2201844"/>
                </a:cubicBezTo>
                <a:cubicBezTo>
                  <a:pt x="8850165" y="2166130"/>
                  <a:pt x="8879117" y="2137178"/>
                  <a:pt x="8914831" y="2137178"/>
                </a:cubicBezTo>
                <a:close/>
                <a:moveTo>
                  <a:pt x="8766086" y="2137178"/>
                </a:moveTo>
                <a:cubicBezTo>
                  <a:pt x="8801800" y="2137178"/>
                  <a:pt x="8830752" y="2166130"/>
                  <a:pt x="8830752" y="2201844"/>
                </a:cubicBezTo>
                <a:cubicBezTo>
                  <a:pt x="8830752" y="2237558"/>
                  <a:pt x="8801800" y="2266510"/>
                  <a:pt x="8766086" y="2266510"/>
                </a:cubicBezTo>
                <a:cubicBezTo>
                  <a:pt x="8730372" y="2266510"/>
                  <a:pt x="8701420" y="2237558"/>
                  <a:pt x="8701420" y="2201844"/>
                </a:cubicBezTo>
                <a:cubicBezTo>
                  <a:pt x="8701420" y="2166130"/>
                  <a:pt x="8730372" y="2137178"/>
                  <a:pt x="8766086" y="2137178"/>
                </a:cubicBezTo>
                <a:close/>
                <a:moveTo>
                  <a:pt x="8601685" y="2137178"/>
                </a:moveTo>
                <a:cubicBezTo>
                  <a:pt x="8637399" y="2137178"/>
                  <a:pt x="8666351" y="2166130"/>
                  <a:pt x="8666351" y="2201844"/>
                </a:cubicBezTo>
                <a:cubicBezTo>
                  <a:pt x="8666351" y="2237558"/>
                  <a:pt x="8637399" y="2266510"/>
                  <a:pt x="8601685" y="2266510"/>
                </a:cubicBezTo>
                <a:cubicBezTo>
                  <a:pt x="8565971" y="2266510"/>
                  <a:pt x="8537019" y="2237558"/>
                  <a:pt x="8537019" y="2201844"/>
                </a:cubicBezTo>
                <a:cubicBezTo>
                  <a:pt x="8537019" y="2166130"/>
                  <a:pt x="8565971" y="2137178"/>
                  <a:pt x="8601685" y="2137178"/>
                </a:cubicBezTo>
                <a:close/>
                <a:moveTo>
                  <a:pt x="8449025" y="2137178"/>
                </a:moveTo>
                <a:cubicBezTo>
                  <a:pt x="8484739" y="2137178"/>
                  <a:pt x="8513691" y="2166130"/>
                  <a:pt x="8513691" y="2201844"/>
                </a:cubicBezTo>
                <a:cubicBezTo>
                  <a:pt x="8513691" y="2237558"/>
                  <a:pt x="8484739" y="2266510"/>
                  <a:pt x="8449025" y="2266510"/>
                </a:cubicBezTo>
                <a:cubicBezTo>
                  <a:pt x="8413311" y="2266510"/>
                  <a:pt x="8384359" y="2237558"/>
                  <a:pt x="8384359" y="2201844"/>
                </a:cubicBezTo>
                <a:cubicBezTo>
                  <a:pt x="8384359" y="2166130"/>
                  <a:pt x="8413311" y="2137178"/>
                  <a:pt x="8449025" y="2137178"/>
                </a:cubicBezTo>
                <a:close/>
                <a:moveTo>
                  <a:pt x="8296368" y="2137178"/>
                </a:moveTo>
                <a:cubicBezTo>
                  <a:pt x="8332082" y="2137178"/>
                  <a:pt x="8361034" y="2166130"/>
                  <a:pt x="8361034" y="2201844"/>
                </a:cubicBezTo>
                <a:cubicBezTo>
                  <a:pt x="8361034" y="2237558"/>
                  <a:pt x="8332082" y="2266510"/>
                  <a:pt x="8296368" y="2266510"/>
                </a:cubicBezTo>
                <a:cubicBezTo>
                  <a:pt x="8260654" y="2266510"/>
                  <a:pt x="8231702" y="2237558"/>
                  <a:pt x="8231702" y="2201844"/>
                </a:cubicBezTo>
                <a:cubicBezTo>
                  <a:pt x="8231702" y="2166130"/>
                  <a:pt x="8260654" y="2137178"/>
                  <a:pt x="8296368" y="2137178"/>
                </a:cubicBezTo>
                <a:close/>
                <a:moveTo>
                  <a:pt x="8139793" y="2137178"/>
                </a:moveTo>
                <a:cubicBezTo>
                  <a:pt x="8175507" y="2137178"/>
                  <a:pt x="8204459" y="2166130"/>
                  <a:pt x="8204459" y="2201844"/>
                </a:cubicBezTo>
                <a:cubicBezTo>
                  <a:pt x="8204459" y="2237558"/>
                  <a:pt x="8175507" y="2266510"/>
                  <a:pt x="8139793" y="2266510"/>
                </a:cubicBezTo>
                <a:cubicBezTo>
                  <a:pt x="8104079" y="2266510"/>
                  <a:pt x="8075127" y="2237558"/>
                  <a:pt x="8075127" y="2201844"/>
                </a:cubicBezTo>
                <a:cubicBezTo>
                  <a:pt x="8075127" y="2166130"/>
                  <a:pt x="8104079" y="2137178"/>
                  <a:pt x="8139793" y="2137178"/>
                </a:cubicBezTo>
                <a:close/>
                <a:moveTo>
                  <a:pt x="7987133" y="2137178"/>
                </a:moveTo>
                <a:cubicBezTo>
                  <a:pt x="8022847" y="2137178"/>
                  <a:pt x="8051799" y="2166130"/>
                  <a:pt x="8051799" y="2201844"/>
                </a:cubicBezTo>
                <a:cubicBezTo>
                  <a:pt x="8051799" y="2237558"/>
                  <a:pt x="8022847" y="2266510"/>
                  <a:pt x="7987133" y="2266510"/>
                </a:cubicBezTo>
                <a:cubicBezTo>
                  <a:pt x="7951419" y="2266510"/>
                  <a:pt x="7922467" y="2237558"/>
                  <a:pt x="7922467" y="2201844"/>
                </a:cubicBezTo>
                <a:cubicBezTo>
                  <a:pt x="7922467" y="2166130"/>
                  <a:pt x="7951419" y="2137178"/>
                  <a:pt x="7987133" y="2137178"/>
                </a:cubicBezTo>
                <a:close/>
                <a:moveTo>
                  <a:pt x="7830562" y="2137178"/>
                </a:moveTo>
                <a:cubicBezTo>
                  <a:pt x="7866276" y="2137178"/>
                  <a:pt x="7895228" y="2166130"/>
                  <a:pt x="7895228" y="2201844"/>
                </a:cubicBezTo>
                <a:cubicBezTo>
                  <a:pt x="7895228" y="2237558"/>
                  <a:pt x="7866276" y="2266510"/>
                  <a:pt x="7830562" y="2266510"/>
                </a:cubicBezTo>
                <a:cubicBezTo>
                  <a:pt x="7794848" y="2266510"/>
                  <a:pt x="7765896" y="2237558"/>
                  <a:pt x="7765896" y="2201844"/>
                </a:cubicBezTo>
                <a:cubicBezTo>
                  <a:pt x="7765896" y="2166130"/>
                  <a:pt x="7794848" y="2137178"/>
                  <a:pt x="7830562" y="2137178"/>
                </a:cubicBezTo>
                <a:close/>
                <a:moveTo>
                  <a:pt x="7677904" y="2137178"/>
                </a:moveTo>
                <a:cubicBezTo>
                  <a:pt x="7713618" y="2137178"/>
                  <a:pt x="7742570" y="2166130"/>
                  <a:pt x="7742570" y="2201844"/>
                </a:cubicBezTo>
                <a:cubicBezTo>
                  <a:pt x="7742570" y="2237558"/>
                  <a:pt x="7713618" y="2266510"/>
                  <a:pt x="7677904" y="2266510"/>
                </a:cubicBezTo>
                <a:cubicBezTo>
                  <a:pt x="7642190" y="2266510"/>
                  <a:pt x="7613238" y="2237558"/>
                  <a:pt x="7613238" y="2201844"/>
                </a:cubicBezTo>
                <a:cubicBezTo>
                  <a:pt x="7613238" y="2166130"/>
                  <a:pt x="7642190" y="2137178"/>
                  <a:pt x="7677904" y="2137178"/>
                </a:cubicBezTo>
                <a:close/>
                <a:moveTo>
                  <a:pt x="7368669" y="2137178"/>
                </a:moveTo>
                <a:cubicBezTo>
                  <a:pt x="7404383" y="2137178"/>
                  <a:pt x="7433335" y="2166130"/>
                  <a:pt x="7433335" y="2201844"/>
                </a:cubicBezTo>
                <a:cubicBezTo>
                  <a:pt x="7433335" y="2237558"/>
                  <a:pt x="7404383" y="2266510"/>
                  <a:pt x="7368669" y="2266510"/>
                </a:cubicBezTo>
                <a:cubicBezTo>
                  <a:pt x="7332955" y="2266510"/>
                  <a:pt x="7304003" y="2237558"/>
                  <a:pt x="7304003" y="2201844"/>
                </a:cubicBezTo>
                <a:cubicBezTo>
                  <a:pt x="7304003" y="2166130"/>
                  <a:pt x="7332955" y="2137178"/>
                  <a:pt x="7368669" y="2137178"/>
                </a:cubicBezTo>
                <a:close/>
                <a:moveTo>
                  <a:pt x="7212096" y="2137178"/>
                </a:moveTo>
                <a:cubicBezTo>
                  <a:pt x="7247810" y="2137178"/>
                  <a:pt x="7276762" y="2166130"/>
                  <a:pt x="7276762" y="2201844"/>
                </a:cubicBezTo>
                <a:cubicBezTo>
                  <a:pt x="7276762" y="2237558"/>
                  <a:pt x="7247810" y="2266510"/>
                  <a:pt x="7212096" y="2266510"/>
                </a:cubicBezTo>
                <a:cubicBezTo>
                  <a:pt x="7176382" y="2266510"/>
                  <a:pt x="7147430" y="2237558"/>
                  <a:pt x="7147430" y="2201844"/>
                </a:cubicBezTo>
                <a:cubicBezTo>
                  <a:pt x="7147430" y="2166130"/>
                  <a:pt x="7176382" y="2137178"/>
                  <a:pt x="7212096" y="2137178"/>
                </a:cubicBezTo>
                <a:close/>
                <a:moveTo>
                  <a:pt x="7055523" y="2137178"/>
                </a:moveTo>
                <a:cubicBezTo>
                  <a:pt x="7091237" y="2137178"/>
                  <a:pt x="7120189" y="2166130"/>
                  <a:pt x="7120189" y="2201844"/>
                </a:cubicBezTo>
                <a:cubicBezTo>
                  <a:pt x="7120189" y="2237558"/>
                  <a:pt x="7091237" y="2266510"/>
                  <a:pt x="7055523" y="2266510"/>
                </a:cubicBezTo>
                <a:cubicBezTo>
                  <a:pt x="7019809" y="2266510"/>
                  <a:pt x="6990857" y="2237558"/>
                  <a:pt x="6990857" y="2201844"/>
                </a:cubicBezTo>
                <a:cubicBezTo>
                  <a:pt x="6990857" y="2166130"/>
                  <a:pt x="7019809" y="2137178"/>
                  <a:pt x="7055523" y="2137178"/>
                </a:cubicBezTo>
                <a:close/>
                <a:moveTo>
                  <a:pt x="6895037" y="2137178"/>
                </a:moveTo>
                <a:cubicBezTo>
                  <a:pt x="6930751" y="2137178"/>
                  <a:pt x="6959703" y="2166130"/>
                  <a:pt x="6959703" y="2201844"/>
                </a:cubicBezTo>
                <a:cubicBezTo>
                  <a:pt x="6959703" y="2237558"/>
                  <a:pt x="6930751" y="2266510"/>
                  <a:pt x="6895037" y="2266510"/>
                </a:cubicBezTo>
                <a:cubicBezTo>
                  <a:pt x="6859323" y="2266510"/>
                  <a:pt x="6830371" y="2237558"/>
                  <a:pt x="6830371" y="2201844"/>
                </a:cubicBezTo>
                <a:cubicBezTo>
                  <a:pt x="6830371" y="2166130"/>
                  <a:pt x="6859323" y="2137178"/>
                  <a:pt x="6895037" y="2137178"/>
                </a:cubicBezTo>
                <a:close/>
                <a:moveTo>
                  <a:pt x="6742377" y="2137178"/>
                </a:moveTo>
                <a:cubicBezTo>
                  <a:pt x="6778091" y="2137178"/>
                  <a:pt x="6807043" y="2166130"/>
                  <a:pt x="6807043" y="2201844"/>
                </a:cubicBezTo>
                <a:cubicBezTo>
                  <a:pt x="6807043" y="2237558"/>
                  <a:pt x="6778091" y="2266510"/>
                  <a:pt x="6742377" y="2266510"/>
                </a:cubicBezTo>
                <a:cubicBezTo>
                  <a:pt x="6706663" y="2266510"/>
                  <a:pt x="6677711" y="2237558"/>
                  <a:pt x="6677711" y="2201844"/>
                </a:cubicBezTo>
                <a:cubicBezTo>
                  <a:pt x="6677711" y="2166130"/>
                  <a:pt x="6706663" y="2137178"/>
                  <a:pt x="6742377" y="2137178"/>
                </a:cubicBezTo>
                <a:close/>
                <a:moveTo>
                  <a:pt x="6429231" y="2137178"/>
                </a:moveTo>
                <a:cubicBezTo>
                  <a:pt x="6464945" y="2137178"/>
                  <a:pt x="6493897" y="2166130"/>
                  <a:pt x="6493897" y="2201844"/>
                </a:cubicBezTo>
                <a:cubicBezTo>
                  <a:pt x="6493897" y="2237558"/>
                  <a:pt x="6464945" y="2266510"/>
                  <a:pt x="6429231" y="2266510"/>
                </a:cubicBezTo>
                <a:cubicBezTo>
                  <a:pt x="6393517" y="2266510"/>
                  <a:pt x="6364565" y="2237558"/>
                  <a:pt x="6364565" y="2201844"/>
                </a:cubicBezTo>
                <a:cubicBezTo>
                  <a:pt x="6364565" y="2166130"/>
                  <a:pt x="6393517" y="2137178"/>
                  <a:pt x="6429231" y="2137178"/>
                </a:cubicBezTo>
                <a:close/>
                <a:moveTo>
                  <a:pt x="6276571" y="2137178"/>
                </a:moveTo>
                <a:cubicBezTo>
                  <a:pt x="6312285" y="2137178"/>
                  <a:pt x="6341237" y="2166130"/>
                  <a:pt x="6341237" y="2201844"/>
                </a:cubicBezTo>
                <a:cubicBezTo>
                  <a:pt x="6341237" y="2237558"/>
                  <a:pt x="6312285" y="2266510"/>
                  <a:pt x="6276571" y="2266510"/>
                </a:cubicBezTo>
                <a:cubicBezTo>
                  <a:pt x="6240857" y="2266510"/>
                  <a:pt x="6211905" y="2237558"/>
                  <a:pt x="6211905" y="2201844"/>
                </a:cubicBezTo>
                <a:cubicBezTo>
                  <a:pt x="6211905" y="2166130"/>
                  <a:pt x="6240857" y="2137178"/>
                  <a:pt x="6276571" y="2137178"/>
                </a:cubicBezTo>
                <a:close/>
                <a:moveTo>
                  <a:pt x="6119999" y="2137178"/>
                </a:moveTo>
                <a:cubicBezTo>
                  <a:pt x="6155713" y="2137178"/>
                  <a:pt x="6184665" y="2166130"/>
                  <a:pt x="6184665" y="2201844"/>
                </a:cubicBezTo>
                <a:cubicBezTo>
                  <a:pt x="6184665" y="2237558"/>
                  <a:pt x="6155713" y="2266510"/>
                  <a:pt x="6119999" y="2266510"/>
                </a:cubicBezTo>
                <a:cubicBezTo>
                  <a:pt x="6084285" y="2266510"/>
                  <a:pt x="6055333" y="2237558"/>
                  <a:pt x="6055333" y="2201844"/>
                </a:cubicBezTo>
                <a:cubicBezTo>
                  <a:pt x="6055333" y="2166130"/>
                  <a:pt x="6084285" y="2137178"/>
                  <a:pt x="6119999" y="2137178"/>
                </a:cubicBezTo>
                <a:close/>
                <a:moveTo>
                  <a:pt x="5967339" y="2137178"/>
                </a:moveTo>
                <a:cubicBezTo>
                  <a:pt x="6003053" y="2137178"/>
                  <a:pt x="6032005" y="2166130"/>
                  <a:pt x="6032005" y="2201844"/>
                </a:cubicBezTo>
                <a:cubicBezTo>
                  <a:pt x="6032005" y="2237558"/>
                  <a:pt x="6003053" y="2266510"/>
                  <a:pt x="5967339" y="2266510"/>
                </a:cubicBezTo>
                <a:cubicBezTo>
                  <a:pt x="5931625" y="2266510"/>
                  <a:pt x="5902673" y="2237558"/>
                  <a:pt x="5902673" y="2201844"/>
                </a:cubicBezTo>
                <a:cubicBezTo>
                  <a:pt x="5902673" y="2166130"/>
                  <a:pt x="5931625" y="2137178"/>
                  <a:pt x="5967339" y="2137178"/>
                </a:cubicBezTo>
                <a:close/>
                <a:moveTo>
                  <a:pt x="5810794" y="2137178"/>
                </a:moveTo>
                <a:cubicBezTo>
                  <a:pt x="5846480" y="2137178"/>
                  <a:pt x="5875432" y="2166130"/>
                  <a:pt x="5875432" y="2201844"/>
                </a:cubicBezTo>
                <a:cubicBezTo>
                  <a:pt x="5875432" y="2237558"/>
                  <a:pt x="5846480" y="2266510"/>
                  <a:pt x="5810794" y="2266510"/>
                </a:cubicBezTo>
                <a:cubicBezTo>
                  <a:pt x="5775072" y="2266510"/>
                  <a:pt x="5746114" y="2237558"/>
                  <a:pt x="5746114" y="2201844"/>
                </a:cubicBezTo>
                <a:cubicBezTo>
                  <a:pt x="5746114" y="2166130"/>
                  <a:pt x="5775072" y="2137178"/>
                  <a:pt x="5810794" y="2137178"/>
                </a:cubicBezTo>
                <a:close/>
                <a:moveTo>
                  <a:pt x="5658108" y="2137178"/>
                </a:moveTo>
                <a:cubicBezTo>
                  <a:pt x="5693823" y="2137178"/>
                  <a:pt x="5722781" y="2166130"/>
                  <a:pt x="5722781" y="2201844"/>
                </a:cubicBezTo>
                <a:cubicBezTo>
                  <a:pt x="5722781" y="2237558"/>
                  <a:pt x="5693823" y="2266510"/>
                  <a:pt x="5658108" y="2266510"/>
                </a:cubicBezTo>
                <a:cubicBezTo>
                  <a:pt x="5622396" y="2266510"/>
                  <a:pt x="5593441" y="2237558"/>
                  <a:pt x="5593441" y="2201844"/>
                </a:cubicBezTo>
                <a:cubicBezTo>
                  <a:pt x="5593441" y="2166130"/>
                  <a:pt x="5622396" y="2137178"/>
                  <a:pt x="5658108" y="2137178"/>
                </a:cubicBezTo>
                <a:close/>
                <a:moveTo>
                  <a:pt x="5501540" y="2137178"/>
                </a:moveTo>
                <a:cubicBezTo>
                  <a:pt x="5537254" y="2137178"/>
                  <a:pt x="5566204" y="2166130"/>
                  <a:pt x="5566204" y="2201844"/>
                </a:cubicBezTo>
                <a:cubicBezTo>
                  <a:pt x="5566204" y="2237558"/>
                  <a:pt x="5537254" y="2266510"/>
                  <a:pt x="5501540" y="2266510"/>
                </a:cubicBezTo>
                <a:cubicBezTo>
                  <a:pt x="5465826" y="2266510"/>
                  <a:pt x="5436883" y="2237558"/>
                  <a:pt x="5436883" y="2201844"/>
                </a:cubicBezTo>
                <a:cubicBezTo>
                  <a:pt x="5436883" y="2166130"/>
                  <a:pt x="5465826" y="2137178"/>
                  <a:pt x="5501540" y="2137178"/>
                </a:cubicBezTo>
                <a:close/>
                <a:moveTo>
                  <a:pt x="3321359" y="2137178"/>
                </a:moveTo>
                <a:cubicBezTo>
                  <a:pt x="3357071" y="2137178"/>
                  <a:pt x="3386011" y="2166130"/>
                  <a:pt x="3386011" y="2201844"/>
                </a:cubicBezTo>
                <a:cubicBezTo>
                  <a:pt x="3386011" y="2237558"/>
                  <a:pt x="3357071" y="2266510"/>
                  <a:pt x="3321359" y="2266510"/>
                </a:cubicBezTo>
                <a:cubicBezTo>
                  <a:pt x="3285638" y="2266510"/>
                  <a:pt x="3256695" y="2237558"/>
                  <a:pt x="3256695" y="2201844"/>
                </a:cubicBezTo>
                <a:cubicBezTo>
                  <a:pt x="3256695" y="2166130"/>
                  <a:pt x="3285638" y="2137178"/>
                  <a:pt x="3321359" y="2137178"/>
                </a:cubicBezTo>
                <a:close/>
                <a:moveTo>
                  <a:pt x="3172606" y="2137178"/>
                </a:moveTo>
                <a:cubicBezTo>
                  <a:pt x="3208327" y="2137178"/>
                  <a:pt x="3237278" y="2166130"/>
                  <a:pt x="3237278" y="2201844"/>
                </a:cubicBezTo>
                <a:cubicBezTo>
                  <a:pt x="3237278" y="2237558"/>
                  <a:pt x="3208327" y="2266510"/>
                  <a:pt x="3172606" y="2266510"/>
                </a:cubicBezTo>
                <a:cubicBezTo>
                  <a:pt x="3136884" y="2266510"/>
                  <a:pt x="3107925" y="2237558"/>
                  <a:pt x="3107925" y="2201844"/>
                </a:cubicBezTo>
                <a:cubicBezTo>
                  <a:pt x="3107925" y="2166130"/>
                  <a:pt x="3136884" y="2137178"/>
                  <a:pt x="3172606" y="2137178"/>
                </a:cubicBezTo>
                <a:close/>
                <a:moveTo>
                  <a:pt x="3012096" y="2137178"/>
                </a:moveTo>
                <a:cubicBezTo>
                  <a:pt x="3047807" y="2137178"/>
                  <a:pt x="3076765" y="2166130"/>
                  <a:pt x="3076765" y="2201844"/>
                </a:cubicBezTo>
                <a:cubicBezTo>
                  <a:pt x="3076765" y="2237558"/>
                  <a:pt x="3047807" y="2266510"/>
                  <a:pt x="3012096" y="2266510"/>
                </a:cubicBezTo>
                <a:cubicBezTo>
                  <a:pt x="2976386" y="2266510"/>
                  <a:pt x="2947438" y="2237558"/>
                  <a:pt x="2947438" y="2201844"/>
                </a:cubicBezTo>
                <a:cubicBezTo>
                  <a:pt x="2947438" y="2166130"/>
                  <a:pt x="2976386" y="2137178"/>
                  <a:pt x="3012096" y="2137178"/>
                </a:cubicBezTo>
                <a:close/>
                <a:moveTo>
                  <a:pt x="2855539" y="2137178"/>
                </a:moveTo>
                <a:cubicBezTo>
                  <a:pt x="2891249" y="2137178"/>
                  <a:pt x="2920198" y="2166130"/>
                  <a:pt x="2920198" y="2201844"/>
                </a:cubicBezTo>
                <a:cubicBezTo>
                  <a:pt x="2920198" y="2237558"/>
                  <a:pt x="2891249" y="2266510"/>
                  <a:pt x="2855539" y="2266510"/>
                </a:cubicBezTo>
                <a:cubicBezTo>
                  <a:pt x="2819829" y="2266510"/>
                  <a:pt x="2790880" y="2237558"/>
                  <a:pt x="2790880" y="2201844"/>
                </a:cubicBezTo>
                <a:cubicBezTo>
                  <a:pt x="2790880" y="2166130"/>
                  <a:pt x="2819829" y="2137178"/>
                  <a:pt x="2855539" y="2137178"/>
                </a:cubicBezTo>
                <a:close/>
                <a:moveTo>
                  <a:pt x="2698983" y="2137178"/>
                </a:moveTo>
                <a:cubicBezTo>
                  <a:pt x="2734694" y="2137178"/>
                  <a:pt x="2763642" y="2166130"/>
                  <a:pt x="2763642" y="2201844"/>
                </a:cubicBezTo>
                <a:cubicBezTo>
                  <a:pt x="2763642" y="2237558"/>
                  <a:pt x="2734694" y="2266510"/>
                  <a:pt x="2698983" y="2266510"/>
                </a:cubicBezTo>
                <a:cubicBezTo>
                  <a:pt x="2663274" y="2266510"/>
                  <a:pt x="2634325" y="2237558"/>
                  <a:pt x="2634325" y="2201844"/>
                </a:cubicBezTo>
                <a:cubicBezTo>
                  <a:pt x="2634325" y="2166130"/>
                  <a:pt x="2663274" y="2137178"/>
                  <a:pt x="2698983" y="2137178"/>
                </a:cubicBezTo>
                <a:close/>
                <a:moveTo>
                  <a:pt x="2546341" y="2137178"/>
                </a:moveTo>
                <a:cubicBezTo>
                  <a:pt x="2582052" y="2137178"/>
                  <a:pt x="2611002" y="2166130"/>
                  <a:pt x="2611002" y="2201844"/>
                </a:cubicBezTo>
                <a:cubicBezTo>
                  <a:pt x="2611002" y="2237558"/>
                  <a:pt x="2582052" y="2266510"/>
                  <a:pt x="2546341" y="2266510"/>
                </a:cubicBezTo>
                <a:cubicBezTo>
                  <a:pt x="2510621" y="2266510"/>
                  <a:pt x="2481681" y="2237558"/>
                  <a:pt x="2481681" y="2201844"/>
                </a:cubicBezTo>
                <a:cubicBezTo>
                  <a:pt x="2481681" y="2166130"/>
                  <a:pt x="2510621" y="2137178"/>
                  <a:pt x="2546341" y="2137178"/>
                </a:cubicBezTo>
                <a:close/>
                <a:moveTo>
                  <a:pt x="2389761" y="2137178"/>
                </a:moveTo>
                <a:cubicBezTo>
                  <a:pt x="2425494" y="2137178"/>
                  <a:pt x="2454444" y="2166130"/>
                  <a:pt x="2454444" y="2201844"/>
                </a:cubicBezTo>
                <a:cubicBezTo>
                  <a:pt x="2454444" y="2237558"/>
                  <a:pt x="2425494" y="2266510"/>
                  <a:pt x="2389761" y="2266510"/>
                </a:cubicBezTo>
                <a:cubicBezTo>
                  <a:pt x="2354065" y="2266510"/>
                  <a:pt x="2325107" y="2237558"/>
                  <a:pt x="2325107" y="2201844"/>
                </a:cubicBezTo>
                <a:cubicBezTo>
                  <a:pt x="2325107" y="2166130"/>
                  <a:pt x="2354065" y="2137178"/>
                  <a:pt x="2389761" y="2137178"/>
                </a:cubicBezTo>
                <a:close/>
                <a:moveTo>
                  <a:pt x="2237094" y="2137178"/>
                </a:moveTo>
                <a:cubicBezTo>
                  <a:pt x="2272816" y="2137178"/>
                  <a:pt x="2301774" y="2166130"/>
                  <a:pt x="2301774" y="2201844"/>
                </a:cubicBezTo>
                <a:cubicBezTo>
                  <a:pt x="2301774" y="2237558"/>
                  <a:pt x="2272816" y="2266510"/>
                  <a:pt x="2237094" y="2266510"/>
                </a:cubicBezTo>
                <a:cubicBezTo>
                  <a:pt x="2201372" y="2266510"/>
                  <a:pt x="2172414" y="2237558"/>
                  <a:pt x="2172414" y="2201844"/>
                </a:cubicBezTo>
                <a:cubicBezTo>
                  <a:pt x="2172414" y="2166130"/>
                  <a:pt x="2201372" y="2137178"/>
                  <a:pt x="2237094" y="2137178"/>
                </a:cubicBezTo>
                <a:close/>
                <a:moveTo>
                  <a:pt x="2084416" y="2137178"/>
                </a:moveTo>
                <a:cubicBezTo>
                  <a:pt x="2120132" y="2137178"/>
                  <a:pt x="2149082" y="2166130"/>
                  <a:pt x="2149082" y="2201844"/>
                </a:cubicBezTo>
                <a:cubicBezTo>
                  <a:pt x="2149082" y="2237558"/>
                  <a:pt x="2120132" y="2266510"/>
                  <a:pt x="2084416" y="2266510"/>
                </a:cubicBezTo>
                <a:cubicBezTo>
                  <a:pt x="2048693" y="2266510"/>
                  <a:pt x="2019767" y="2237558"/>
                  <a:pt x="2019767" y="2201844"/>
                </a:cubicBezTo>
                <a:cubicBezTo>
                  <a:pt x="2019767" y="2166130"/>
                  <a:pt x="2048693" y="2137178"/>
                  <a:pt x="2084416" y="2137178"/>
                </a:cubicBezTo>
                <a:close/>
                <a:moveTo>
                  <a:pt x="1927830" y="2137178"/>
                </a:moveTo>
                <a:cubicBezTo>
                  <a:pt x="1963544" y="2137178"/>
                  <a:pt x="1992519" y="2166130"/>
                  <a:pt x="1992519" y="2201844"/>
                </a:cubicBezTo>
                <a:cubicBezTo>
                  <a:pt x="1992519" y="2237558"/>
                  <a:pt x="1963544" y="2266510"/>
                  <a:pt x="1927830" y="2266510"/>
                </a:cubicBezTo>
                <a:cubicBezTo>
                  <a:pt x="1892146" y="2266510"/>
                  <a:pt x="1863193" y="2237558"/>
                  <a:pt x="1863193" y="2201844"/>
                </a:cubicBezTo>
                <a:cubicBezTo>
                  <a:pt x="1863193" y="2166130"/>
                  <a:pt x="1892146" y="2137178"/>
                  <a:pt x="1927830" y="2137178"/>
                </a:cubicBezTo>
                <a:close/>
                <a:moveTo>
                  <a:pt x="1775186" y="2137178"/>
                </a:moveTo>
                <a:cubicBezTo>
                  <a:pt x="1810892" y="2137178"/>
                  <a:pt x="1839865" y="2166130"/>
                  <a:pt x="1839865" y="2201844"/>
                </a:cubicBezTo>
                <a:cubicBezTo>
                  <a:pt x="1839865" y="2237558"/>
                  <a:pt x="1810892" y="2266510"/>
                  <a:pt x="1775186" y="2266510"/>
                </a:cubicBezTo>
                <a:cubicBezTo>
                  <a:pt x="1739466" y="2266510"/>
                  <a:pt x="1710516" y="2237558"/>
                  <a:pt x="1710516" y="2201844"/>
                </a:cubicBezTo>
                <a:cubicBezTo>
                  <a:pt x="1710516" y="2166130"/>
                  <a:pt x="1739466" y="2137178"/>
                  <a:pt x="1775186" y="2137178"/>
                </a:cubicBezTo>
                <a:close/>
                <a:moveTo>
                  <a:pt x="1618605" y="2137178"/>
                </a:moveTo>
                <a:cubicBezTo>
                  <a:pt x="1654322" y="2137178"/>
                  <a:pt x="1683274" y="2166130"/>
                  <a:pt x="1683274" y="2201844"/>
                </a:cubicBezTo>
                <a:cubicBezTo>
                  <a:pt x="1683274" y="2237558"/>
                  <a:pt x="1654322" y="2266510"/>
                  <a:pt x="1618605" y="2266510"/>
                </a:cubicBezTo>
                <a:cubicBezTo>
                  <a:pt x="1582893" y="2266510"/>
                  <a:pt x="1553941" y="2237558"/>
                  <a:pt x="1553941" y="2201844"/>
                </a:cubicBezTo>
                <a:cubicBezTo>
                  <a:pt x="1553941" y="2166130"/>
                  <a:pt x="1582893" y="2137178"/>
                  <a:pt x="1618605" y="2137178"/>
                </a:cubicBezTo>
                <a:close/>
                <a:moveTo>
                  <a:pt x="1465947" y="2137178"/>
                </a:moveTo>
                <a:cubicBezTo>
                  <a:pt x="1501661" y="2137178"/>
                  <a:pt x="1530613" y="2166130"/>
                  <a:pt x="1530613" y="2201844"/>
                </a:cubicBezTo>
                <a:cubicBezTo>
                  <a:pt x="1530613" y="2237558"/>
                  <a:pt x="1501661" y="2266510"/>
                  <a:pt x="1465947" y="2266510"/>
                </a:cubicBezTo>
                <a:cubicBezTo>
                  <a:pt x="1430233" y="2266510"/>
                  <a:pt x="1401283" y="2237558"/>
                  <a:pt x="1401283" y="2201844"/>
                </a:cubicBezTo>
                <a:cubicBezTo>
                  <a:pt x="1401283" y="2166130"/>
                  <a:pt x="1430233" y="2137178"/>
                  <a:pt x="1465947" y="2137178"/>
                </a:cubicBezTo>
                <a:close/>
                <a:moveTo>
                  <a:pt x="5348894" y="2137174"/>
                </a:moveTo>
                <a:cubicBezTo>
                  <a:pt x="5384609" y="2137174"/>
                  <a:pt x="5413562" y="2166127"/>
                  <a:pt x="5413562" y="2201840"/>
                </a:cubicBezTo>
                <a:cubicBezTo>
                  <a:pt x="5413562" y="2237555"/>
                  <a:pt x="5384609" y="2266507"/>
                  <a:pt x="5348894" y="2266507"/>
                </a:cubicBezTo>
                <a:cubicBezTo>
                  <a:pt x="5313199" y="2266507"/>
                  <a:pt x="5284237" y="2237555"/>
                  <a:pt x="5284237" y="2201840"/>
                </a:cubicBezTo>
                <a:cubicBezTo>
                  <a:pt x="5284237" y="2166127"/>
                  <a:pt x="5313199" y="2137174"/>
                  <a:pt x="5348894" y="2137174"/>
                </a:cubicBezTo>
                <a:close/>
                <a:moveTo>
                  <a:pt x="5192302" y="2137174"/>
                </a:moveTo>
                <a:cubicBezTo>
                  <a:pt x="5228016" y="2137174"/>
                  <a:pt x="5256968" y="2166126"/>
                  <a:pt x="5256968" y="2201840"/>
                </a:cubicBezTo>
                <a:cubicBezTo>
                  <a:pt x="5256968" y="2237554"/>
                  <a:pt x="5228016" y="2266506"/>
                  <a:pt x="5192302" y="2266506"/>
                </a:cubicBezTo>
                <a:cubicBezTo>
                  <a:pt x="5156588" y="2266506"/>
                  <a:pt x="5127636" y="2237554"/>
                  <a:pt x="5127636" y="2201840"/>
                </a:cubicBezTo>
                <a:cubicBezTo>
                  <a:pt x="5127636" y="2166126"/>
                  <a:pt x="5156588" y="2137174"/>
                  <a:pt x="5192302" y="2137174"/>
                </a:cubicBezTo>
                <a:close/>
                <a:moveTo>
                  <a:pt x="10312248" y="2000175"/>
                </a:moveTo>
                <a:cubicBezTo>
                  <a:pt x="10347962" y="2000175"/>
                  <a:pt x="10376914" y="2029127"/>
                  <a:pt x="10376914" y="2064841"/>
                </a:cubicBezTo>
                <a:cubicBezTo>
                  <a:pt x="10376914" y="2100555"/>
                  <a:pt x="10347962" y="2129508"/>
                  <a:pt x="10312248" y="2129508"/>
                </a:cubicBezTo>
                <a:cubicBezTo>
                  <a:pt x="10276534" y="2129508"/>
                  <a:pt x="10247582" y="2100555"/>
                  <a:pt x="10247582" y="2064841"/>
                </a:cubicBezTo>
                <a:cubicBezTo>
                  <a:pt x="10247582" y="2029127"/>
                  <a:pt x="10276534" y="2000175"/>
                  <a:pt x="10312248" y="2000175"/>
                </a:cubicBezTo>
                <a:close/>
                <a:moveTo>
                  <a:pt x="10159588" y="2000175"/>
                </a:moveTo>
                <a:cubicBezTo>
                  <a:pt x="10195302" y="2000175"/>
                  <a:pt x="10224254" y="2029127"/>
                  <a:pt x="10224254" y="2064841"/>
                </a:cubicBezTo>
                <a:cubicBezTo>
                  <a:pt x="10224254" y="2100555"/>
                  <a:pt x="10195302" y="2129508"/>
                  <a:pt x="10159588" y="2129508"/>
                </a:cubicBezTo>
                <a:cubicBezTo>
                  <a:pt x="10123874" y="2129508"/>
                  <a:pt x="10094922" y="2100555"/>
                  <a:pt x="10094922" y="2064841"/>
                </a:cubicBezTo>
                <a:cubicBezTo>
                  <a:pt x="10094922" y="2029127"/>
                  <a:pt x="10123874" y="2000175"/>
                  <a:pt x="10159588" y="2000175"/>
                </a:cubicBezTo>
                <a:close/>
                <a:moveTo>
                  <a:pt x="10003016" y="2000175"/>
                </a:moveTo>
                <a:cubicBezTo>
                  <a:pt x="10038730" y="2000175"/>
                  <a:pt x="10067682" y="2029127"/>
                  <a:pt x="10067682" y="2064841"/>
                </a:cubicBezTo>
                <a:cubicBezTo>
                  <a:pt x="10067682" y="2100555"/>
                  <a:pt x="10038730" y="2129508"/>
                  <a:pt x="10003016" y="2129508"/>
                </a:cubicBezTo>
                <a:cubicBezTo>
                  <a:pt x="9967302" y="2129508"/>
                  <a:pt x="9938350" y="2100555"/>
                  <a:pt x="9938350" y="2064841"/>
                </a:cubicBezTo>
                <a:cubicBezTo>
                  <a:pt x="9938350" y="2029127"/>
                  <a:pt x="9967302" y="2000175"/>
                  <a:pt x="10003016" y="2000175"/>
                </a:cubicBezTo>
                <a:close/>
                <a:moveTo>
                  <a:pt x="9850358" y="2000175"/>
                </a:moveTo>
                <a:cubicBezTo>
                  <a:pt x="9886072" y="2000175"/>
                  <a:pt x="9915024" y="2029127"/>
                  <a:pt x="9915024" y="2064841"/>
                </a:cubicBezTo>
                <a:cubicBezTo>
                  <a:pt x="9915024" y="2100555"/>
                  <a:pt x="9886072" y="2129508"/>
                  <a:pt x="9850358" y="2129508"/>
                </a:cubicBezTo>
                <a:cubicBezTo>
                  <a:pt x="9814644" y="2129508"/>
                  <a:pt x="9785692" y="2100555"/>
                  <a:pt x="9785692" y="2064841"/>
                </a:cubicBezTo>
                <a:cubicBezTo>
                  <a:pt x="9785692" y="2029127"/>
                  <a:pt x="9814644" y="2000175"/>
                  <a:pt x="9850358" y="2000175"/>
                </a:cubicBezTo>
                <a:close/>
                <a:moveTo>
                  <a:pt x="9693783" y="2000175"/>
                </a:moveTo>
                <a:cubicBezTo>
                  <a:pt x="9729497" y="2000175"/>
                  <a:pt x="9758449" y="2029127"/>
                  <a:pt x="9758449" y="2064841"/>
                </a:cubicBezTo>
                <a:cubicBezTo>
                  <a:pt x="9758449" y="2100555"/>
                  <a:pt x="9729497" y="2129508"/>
                  <a:pt x="9693783" y="2129508"/>
                </a:cubicBezTo>
                <a:cubicBezTo>
                  <a:pt x="9658069" y="2129508"/>
                  <a:pt x="9629117" y="2100555"/>
                  <a:pt x="9629117" y="2064841"/>
                </a:cubicBezTo>
                <a:cubicBezTo>
                  <a:pt x="9629117" y="2029127"/>
                  <a:pt x="9658069" y="2000175"/>
                  <a:pt x="9693783" y="2000175"/>
                </a:cubicBezTo>
                <a:close/>
                <a:moveTo>
                  <a:pt x="9541123" y="2000175"/>
                </a:moveTo>
                <a:cubicBezTo>
                  <a:pt x="9576837" y="2000175"/>
                  <a:pt x="9605789" y="2029127"/>
                  <a:pt x="9605789" y="2064841"/>
                </a:cubicBezTo>
                <a:cubicBezTo>
                  <a:pt x="9605789" y="2100555"/>
                  <a:pt x="9576837" y="2129508"/>
                  <a:pt x="9541123" y="2129508"/>
                </a:cubicBezTo>
                <a:cubicBezTo>
                  <a:pt x="9505409" y="2129508"/>
                  <a:pt x="9476457" y="2100555"/>
                  <a:pt x="9476457" y="2064841"/>
                </a:cubicBezTo>
                <a:cubicBezTo>
                  <a:pt x="9476457" y="2029127"/>
                  <a:pt x="9505409" y="2000175"/>
                  <a:pt x="9541123" y="2000175"/>
                </a:cubicBezTo>
                <a:close/>
                <a:moveTo>
                  <a:pt x="9384550" y="2000175"/>
                </a:moveTo>
                <a:cubicBezTo>
                  <a:pt x="9420264" y="2000175"/>
                  <a:pt x="9449216" y="2029127"/>
                  <a:pt x="9449216" y="2064841"/>
                </a:cubicBezTo>
                <a:cubicBezTo>
                  <a:pt x="9449216" y="2100555"/>
                  <a:pt x="9420264" y="2129508"/>
                  <a:pt x="9384550" y="2129508"/>
                </a:cubicBezTo>
                <a:cubicBezTo>
                  <a:pt x="9348836" y="2129508"/>
                  <a:pt x="9319884" y="2100555"/>
                  <a:pt x="9319884" y="2064841"/>
                </a:cubicBezTo>
                <a:cubicBezTo>
                  <a:pt x="9319884" y="2029127"/>
                  <a:pt x="9348836" y="2000175"/>
                  <a:pt x="9384550" y="2000175"/>
                </a:cubicBezTo>
                <a:close/>
                <a:moveTo>
                  <a:pt x="9227977" y="2000175"/>
                </a:moveTo>
                <a:cubicBezTo>
                  <a:pt x="9263691" y="2000175"/>
                  <a:pt x="9292643" y="2029127"/>
                  <a:pt x="9292643" y="2064841"/>
                </a:cubicBezTo>
                <a:cubicBezTo>
                  <a:pt x="9292643" y="2100555"/>
                  <a:pt x="9263691" y="2129508"/>
                  <a:pt x="9227977" y="2129508"/>
                </a:cubicBezTo>
                <a:cubicBezTo>
                  <a:pt x="9192263" y="2129508"/>
                  <a:pt x="9163311" y="2100555"/>
                  <a:pt x="9163311" y="2064841"/>
                </a:cubicBezTo>
                <a:cubicBezTo>
                  <a:pt x="9163311" y="2029127"/>
                  <a:pt x="9192263" y="2000175"/>
                  <a:pt x="9227977" y="2000175"/>
                </a:cubicBezTo>
                <a:close/>
                <a:moveTo>
                  <a:pt x="9075319" y="2000175"/>
                </a:moveTo>
                <a:cubicBezTo>
                  <a:pt x="9111033" y="2000175"/>
                  <a:pt x="9139985" y="2029127"/>
                  <a:pt x="9139985" y="2064841"/>
                </a:cubicBezTo>
                <a:cubicBezTo>
                  <a:pt x="9139985" y="2100555"/>
                  <a:pt x="9111033" y="2129508"/>
                  <a:pt x="9075319" y="2129508"/>
                </a:cubicBezTo>
                <a:cubicBezTo>
                  <a:pt x="9039605" y="2129508"/>
                  <a:pt x="9010653" y="2100555"/>
                  <a:pt x="9010653" y="2064841"/>
                </a:cubicBezTo>
                <a:cubicBezTo>
                  <a:pt x="9010653" y="2029127"/>
                  <a:pt x="9039605" y="2000175"/>
                  <a:pt x="9075319" y="2000175"/>
                </a:cubicBezTo>
                <a:close/>
                <a:moveTo>
                  <a:pt x="8914831" y="2000175"/>
                </a:moveTo>
                <a:cubicBezTo>
                  <a:pt x="8950545" y="2000175"/>
                  <a:pt x="8979497" y="2029127"/>
                  <a:pt x="8979497" y="2064841"/>
                </a:cubicBezTo>
                <a:cubicBezTo>
                  <a:pt x="8979497" y="2100555"/>
                  <a:pt x="8950545" y="2129508"/>
                  <a:pt x="8914831" y="2129508"/>
                </a:cubicBezTo>
                <a:cubicBezTo>
                  <a:pt x="8879117" y="2129508"/>
                  <a:pt x="8850165" y="2100555"/>
                  <a:pt x="8850165" y="2064841"/>
                </a:cubicBezTo>
                <a:cubicBezTo>
                  <a:pt x="8850165" y="2029127"/>
                  <a:pt x="8879117" y="2000175"/>
                  <a:pt x="8914831" y="2000175"/>
                </a:cubicBezTo>
                <a:close/>
                <a:moveTo>
                  <a:pt x="8766086" y="2000175"/>
                </a:moveTo>
                <a:cubicBezTo>
                  <a:pt x="8801800" y="2000175"/>
                  <a:pt x="8830752" y="2029127"/>
                  <a:pt x="8830752" y="2064841"/>
                </a:cubicBezTo>
                <a:cubicBezTo>
                  <a:pt x="8830752" y="2100555"/>
                  <a:pt x="8801800" y="2129508"/>
                  <a:pt x="8766086" y="2129508"/>
                </a:cubicBezTo>
                <a:cubicBezTo>
                  <a:pt x="8730372" y="2129508"/>
                  <a:pt x="8701420" y="2100555"/>
                  <a:pt x="8701420" y="2064841"/>
                </a:cubicBezTo>
                <a:cubicBezTo>
                  <a:pt x="8701420" y="2029127"/>
                  <a:pt x="8730372" y="2000175"/>
                  <a:pt x="8766086" y="2000175"/>
                </a:cubicBezTo>
                <a:close/>
                <a:moveTo>
                  <a:pt x="8601685" y="2000175"/>
                </a:moveTo>
                <a:cubicBezTo>
                  <a:pt x="8637399" y="2000175"/>
                  <a:pt x="8666351" y="2029127"/>
                  <a:pt x="8666351" y="2064841"/>
                </a:cubicBezTo>
                <a:cubicBezTo>
                  <a:pt x="8666351" y="2100555"/>
                  <a:pt x="8637399" y="2129508"/>
                  <a:pt x="8601685" y="2129508"/>
                </a:cubicBezTo>
                <a:cubicBezTo>
                  <a:pt x="8565971" y="2129508"/>
                  <a:pt x="8537019" y="2100555"/>
                  <a:pt x="8537019" y="2064841"/>
                </a:cubicBezTo>
                <a:cubicBezTo>
                  <a:pt x="8537019" y="2029127"/>
                  <a:pt x="8565971" y="2000175"/>
                  <a:pt x="8601685" y="2000175"/>
                </a:cubicBezTo>
                <a:close/>
                <a:moveTo>
                  <a:pt x="8449025" y="2000175"/>
                </a:moveTo>
                <a:cubicBezTo>
                  <a:pt x="8484739" y="2000175"/>
                  <a:pt x="8513691" y="2029127"/>
                  <a:pt x="8513691" y="2064841"/>
                </a:cubicBezTo>
                <a:cubicBezTo>
                  <a:pt x="8513691" y="2100555"/>
                  <a:pt x="8484739" y="2129508"/>
                  <a:pt x="8449025" y="2129508"/>
                </a:cubicBezTo>
                <a:cubicBezTo>
                  <a:pt x="8413311" y="2129508"/>
                  <a:pt x="8384359" y="2100555"/>
                  <a:pt x="8384359" y="2064841"/>
                </a:cubicBezTo>
                <a:cubicBezTo>
                  <a:pt x="8384359" y="2029127"/>
                  <a:pt x="8413311" y="2000175"/>
                  <a:pt x="8449025" y="2000175"/>
                </a:cubicBezTo>
                <a:close/>
                <a:moveTo>
                  <a:pt x="8296368" y="2000175"/>
                </a:moveTo>
                <a:cubicBezTo>
                  <a:pt x="8332082" y="2000175"/>
                  <a:pt x="8361034" y="2029127"/>
                  <a:pt x="8361034" y="2064841"/>
                </a:cubicBezTo>
                <a:cubicBezTo>
                  <a:pt x="8361034" y="2100555"/>
                  <a:pt x="8332082" y="2129508"/>
                  <a:pt x="8296368" y="2129508"/>
                </a:cubicBezTo>
                <a:cubicBezTo>
                  <a:pt x="8260654" y="2129508"/>
                  <a:pt x="8231702" y="2100555"/>
                  <a:pt x="8231702" y="2064841"/>
                </a:cubicBezTo>
                <a:cubicBezTo>
                  <a:pt x="8231702" y="2029127"/>
                  <a:pt x="8260654" y="2000175"/>
                  <a:pt x="8296368" y="2000175"/>
                </a:cubicBezTo>
                <a:close/>
                <a:moveTo>
                  <a:pt x="8139793" y="2000175"/>
                </a:moveTo>
                <a:cubicBezTo>
                  <a:pt x="8175507" y="2000175"/>
                  <a:pt x="8204459" y="2029127"/>
                  <a:pt x="8204459" y="2064841"/>
                </a:cubicBezTo>
                <a:cubicBezTo>
                  <a:pt x="8204459" y="2100555"/>
                  <a:pt x="8175507" y="2129508"/>
                  <a:pt x="8139793" y="2129508"/>
                </a:cubicBezTo>
                <a:cubicBezTo>
                  <a:pt x="8104079" y="2129508"/>
                  <a:pt x="8075127" y="2100555"/>
                  <a:pt x="8075127" y="2064841"/>
                </a:cubicBezTo>
                <a:cubicBezTo>
                  <a:pt x="8075127" y="2029127"/>
                  <a:pt x="8104079" y="2000175"/>
                  <a:pt x="8139793" y="2000175"/>
                </a:cubicBezTo>
                <a:close/>
                <a:moveTo>
                  <a:pt x="7987133" y="2000175"/>
                </a:moveTo>
                <a:cubicBezTo>
                  <a:pt x="8022847" y="2000175"/>
                  <a:pt x="8051799" y="2029127"/>
                  <a:pt x="8051799" y="2064841"/>
                </a:cubicBezTo>
                <a:cubicBezTo>
                  <a:pt x="8051799" y="2100555"/>
                  <a:pt x="8022847" y="2129508"/>
                  <a:pt x="7987133" y="2129508"/>
                </a:cubicBezTo>
                <a:cubicBezTo>
                  <a:pt x="7951419" y="2129508"/>
                  <a:pt x="7922467" y="2100555"/>
                  <a:pt x="7922467" y="2064841"/>
                </a:cubicBezTo>
                <a:cubicBezTo>
                  <a:pt x="7922467" y="2029127"/>
                  <a:pt x="7951419" y="2000175"/>
                  <a:pt x="7987133" y="2000175"/>
                </a:cubicBezTo>
                <a:close/>
                <a:moveTo>
                  <a:pt x="7830562" y="2000175"/>
                </a:moveTo>
                <a:cubicBezTo>
                  <a:pt x="7866276" y="2000175"/>
                  <a:pt x="7895228" y="2029127"/>
                  <a:pt x="7895228" y="2064841"/>
                </a:cubicBezTo>
                <a:cubicBezTo>
                  <a:pt x="7895228" y="2100555"/>
                  <a:pt x="7866276" y="2129508"/>
                  <a:pt x="7830562" y="2129508"/>
                </a:cubicBezTo>
                <a:cubicBezTo>
                  <a:pt x="7794848" y="2129508"/>
                  <a:pt x="7765896" y="2100555"/>
                  <a:pt x="7765896" y="2064841"/>
                </a:cubicBezTo>
                <a:cubicBezTo>
                  <a:pt x="7765896" y="2029127"/>
                  <a:pt x="7794848" y="2000175"/>
                  <a:pt x="7830562" y="2000175"/>
                </a:cubicBezTo>
                <a:close/>
                <a:moveTo>
                  <a:pt x="7677904" y="2000175"/>
                </a:moveTo>
                <a:cubicBezTo>
                  <a:pt x="7713618" y="2000175"/>
                  <a:pt x="7742570" y="2029127"/>
                  <a:pt x="7742570" y="2064841"/>
                </a:cubicBezTo>
                <a:cubicBezTo>
                  <a:pt x="7742570" y="2100555"/>
                  <a:pt x="7713618" y="2129508"/>
                  <a:pt x="7677904" y="2129508"/>
                </a:cubicBezTo>
                <a:cubicBezTo>
                  <a:pt x="7642190" y="2129508"/>
                  <a:pt x="7613238" y="2100555"/>
                  <a:pt x="7613238" y="2064841"/>
                </a:cubicBezTo>
                <a:cubicBezTo>
                  <a:pt x="7613238" y="2029127"/>
                  <a:pt x="7642190" y="2000175"/>
                  <a:pt x="7677904" y="2000175"/>
                </a:cubicBezTo>
                <a:close/>
                <a:moveTo>
                  <a:pt x="7521331" y="2000175"/>
                </a:moveTo>
                <a:cubicBezTo>
                  <a:pt x="7557045" y="2000175"/>
                  <a:pt x="7585997" y="2029127"/>
                  <a:pt x="7585997" y="2064841"/>
                </a:cubicBezTo>
                <a:cubicBezTo>
                  <a:pt x="7585997" y="2100555"/>
                  <a:pt x="7557045" y="2129508"/>
                  <a:pt x="7521331" y="2129508"/>
                </a:cubicBezTo>
                <a:cubicBezTo>
                  <a:pt x="7485617" y="2129508"/>
                  <a:pt x="7456665" y="2100555"/>
                  <a:pt x="7456665" y="2064841"/>
                </a:cubicBezTo>
                <a:cubicBezTo>
                  <a:pt x="7456665" y="2029127"/>
                  <a:pt x="7485617" y="2000175"/>
                  <a:pt x="7521331" y="2000175"/>
                </a:cubicBezTo>
                <a:close/>
                <a:moveTo>
                  <a:pt x="7368669" y="2000175"/>
                </a:moveTo>
                <a:cubicBezTo>
                  <a:pt x="7404383" y="2000175"/>
                  <a:pt x="7433335" y="2029127"/>
                  <a:pt x="7433335" y="2064841"/>
                </a:cubicBezTo>
                <a:cubicBezTo>
                  <a:pt x="7433335" y="2100555"/>
                  <a:pt x="7404383" y="2129508"/>
                  <a:pt x="7368669" y="2129508"/>
                </a:cubicBezTo>
                <a:cubicBezTo>
                  <a:pt x="7332955" y="2129508"/>
                  <a:pt x="7304003" y="2100555"/>
                  <a:pt x="7304003" y="2064841"/>
                </a:cubicBezTo>
                <a:cubicBezTo>
                  <a:pt x="7304003" y="2029127"/>
                  <a:pt x="7332955" y="2000175"/>
                  <a:pt x="7368669" y="2000175"/>
                </a:cubicBezTo>
                <a:close/>
                <a:moveTo>
                  <a:pt x="7212096" y="2000175"/>
                </a:moveTo>
                <a:cubicBezTo>
                  <a:pt x="7247810" y="2000175"/>
                  <a:pt x="7276762" y="2029127"/>
                  <a:pt x="7276762" y="2064841"/>
                </a:cubicBezTo>
                <a:cubicBezTo>
                  <a:pt x="7276762" y="2100555"/>
                  <a:pt x="7247810" y="2129508"/>
                  <a:pt x="7212096" y="2129508"/>
                </a:cubicBezTo>
                <a:cubicBezTo>
                  <a:pt x="7176382" y="2129508"/>
                  <a:pt x="7147430" y="2100555"/>
                  <a:pt x="7147430" y="2064841"/>
                </a:cubicBezTo>
                <a:cubicBezTo>
                  <a:pt x="7147430" y="2029127"/>
                  <a:pt x="7176382" y="2000175"/>
                  <a:pt x="7212096" y="2000175"/>
                </a:cubicBezTo>
                <a:close/>
                <a:moveTo>
                  <a:pt x="7055523" y="2000175"/>
                </a:moveTo>
                <a:cubicBezTo>
                  <a:pt x="7091237" y="2000175"/>
                  <a:pt x="7120189" y="2029127"/>
                  <a:pt x="7120189" y="2064841"/>
                </a:cubicBezTo>
                <a:cubicBezTo>
                  <a:pt x="7120189" y="2100555"/>
                  <a:pt x="7091237" y="2129508"/>
                  <a:pt x="7055523" y="2129508"/>
                </a:cubicBezTo>
                <a:cubicBezTo>
                  <a:pt x="7019809" y="2129508"/>
                  <a:pt x="6990857" y="2100555"/>
                  <a:pt x="6990857" y="2064841"/>
                </a:cubicBezTo>
                <a:cubicBezTo>
                  <a:pt x="6990857" y="2029127"/>
                  <a:pt x="7019809" y="2000175"/>
                  <a:pt x="7055523" y="2000175"/>
                </a:cubicBezTo>
                <a:close/>
                <a:moveTo>
                  <a:pt x="6895037" y="2000175"/>
                </a:moveTo>
                <a:cubicBezTo>
                  <a:pt x="6930751" y="2000175"/>
                  <a:pt x="6959703" y="2029127"/>
                  <a:pt x="6959703" y="2064841"/>
                </a:cubicBezTo>
                <a:cubicBezTo>
                  <a:pt x="6959703" y="2100555"/>
                  <a:pt x="6930751" y="2129508"/>
                  <a:pt x="6895037" y="2129508"/>
                </a:cubicBezTo>
                <a:cubicBezTo>
                  <a:pt x="6859323" y="2129508"/>
                  <a:pt x="6830371" y="2100555"/>
                  <a:pt x="6830371" y="2064841"/>
                </a:cubicBezTo>
                <a:cubicBezTo>
                  <a:pt x="6830371" y="2029127"/>
                  <a:pt x="6859323" y="2000175"/>
                  <a:pt x="6895037" y="2000175"/>
                </a:cubicBezTo>
                <a:close/>
                <a:moveTo>
                  <a:pt x="6742377" y="2000175"/>
                </a:moveTo>
                <a:cubicBezTo>
                  <a:pt x="6778091" y="2000175"/>
                  <a:pt x="6807043" y="2029127"/>
                  <a:pt x="6807043" y="2064841"/>
                </a:cubicBezTo>
                <a:cubicBezTo>
                  <a:pt x="6807043" y="2100555"/>
                  <a:pt x="6778091" y="2129508"/>
                  <a:pt x="6742377" y="2129508"/>
                </a:cubicBezTo>
                <a:cubicBezTo>
                  <a:pt x="6706663" y="2129508"/>
                  <a:pt x="6677711" y="2100555"/>
                  <a:pt x="6677711" y="2064841"/>
                </a:cubicBezTo>
                <a:cubicBezTo>
                  <a:pt x="6677711" y="2029127"/>
                  <a:pt x="6706663" y="2000175"/>
                  <a:pt x="6742377" y="2000175"/>
                </a:cubicBezTo>
                <a:close/>
                <a:moveTo>
                  <a:pt x="6585804" y="2000175"/>
                </a:moveTo>
                <a:cubicBezTo>
                  <a:pt x="6621518" y="2000175"/>
                  <a:pt x="6650470" y="2029127"/>
                  <a:pt x="6650470" y="2064841"/>
                </a:cubicBezTo>
                <a:cubicBezTo>
                  <a:pt x="6650470" y="2100555"/>
                  <a:pt x="6621518" y="2129508"/>
                  <a:pt x="6585804" y="2129508"/>
                </a:cubicBezTo>
                <a:cubicBezTo>
                  <a:pt x="6550090" y="2129508"/>
                  <a:pt x="6521138" y="2100555"/>
                  <a:pt x="6521138" y="2064841"/>
                </a:cubicBezTo>
                <a:cubicBezTo>
                  <a:pt x="6521138" y="2029127"/>
                  <a:pt x="6550090" y="2000175"/>
                  <a:pt x="6585804" y="2000175"/>
                </a:cubicBezTo>
                <a:close/>
                <a:moveTo>
                  <a:pt x="6429231" y="2000175"/>
                </a:moveTo>
                <a:cubicBezTo>
                  <a:pt x="6464945" y="2000175"/>
                  <a:pt x="6493897" y="2029127"/>
                  <a:pt x="6493897" y="2064841"/>
                </a:cubicBezTo>
                <a:cubicBezTo>
                  <a:pt x="6493897" y="2100555"/>
                  <a:pt x="6464945" y="2129508"/>
                  <a:pt x="6429231" y="2129508"/>
                </a:cubicBezTo>
                <a:cubicBezTo>
                  <a:pt x="6393517" y="2129508"/>
                  <a:pt x="6364565" y="2100555"/>
                  <a:pt x="6364565" y="2064841"/>
                </a:cubicBezTo>
                <a:cubicBezTo>
                  <a:pt x="6364565" y="2029127"/>
                  <a:pt x="6393517" y="2000175"/>
                  <a:pt x="6429231" y="2000175"/>
                </a:cubicBezTo>
                <a:close/>
                <a:moveTo>
                  <a:pt x="6276571" y="2000175"/>
                </a:moveTo>
                <a:cubicBezTo>
                  <a:pt x="6312285" y="2000175"/>
                  <a:pt x="6341237" y="2029127"/>
                  <a:pt x="6341237" y="2064841"/>
                </a:cubicBezTo>
                <a:cubicBezTo>
                  <a:pt x="6341237" y="2100555"/>
                  <a:pt x="6312285" y="2129508"/>
                  <a:pt x="6276571" y="2129508"/>
                </a:cubicBezTo>
                <a:cubicBezTo>
                  <a:pt x="6240857" y="2129508"/>
                  <a:pt x="6211905" y="2100555"/>
                  <a:pt x="6211905" y="2064841"/>
                </a:cubicBezTo>
                <a:cubicBezTo>
                  <a:pt x="6211905" y="2029127"/>
                  <a:pt x="6240857" y="2000175"/>
                  <a:pt x="6276571" y="2000175"/>
                </a:cubicBezTo>
                <a:close/>
                <a:moveTo>
                  <a:pt x="6119999" y="2000175"/>
                </a:moveTo>
                <a:cubicBezTo>
                  <a:pt x="6155713" y="2000175"/>
                  <a:pt x="6184665" y="2029127"/>
                  <a:pt x="6184665" y="2064841"/>
                </a:cubicBezTo>
                <a:cubicBezTo>
                  <a:pt x="6184665" y="2100555"/>
                  <a:pt x="6155713" y="2129508"/>
                  <a:pt x="6119999" y="2129508"/>
                </a:cubicBezTo>
                <a:cubicBezTo>
                  <a:pt x="6084285" y="2129508"/>
                  <a:pt x="6055333" y="2100555"/>
                  <a:pt x="6055333" y="2064841"/>
                </a:cubicBezTo>
                <a:cubicBezTo>
                  <a:pt x="6055333" y="2029127"/>
                  <a:pt x="6084285" y="2000175"/>
                  <a:pt x="6119999" y="2000175"/>
                </a:cubicBezTo>
                <a:close/>
                <a:moveTo>
                  <a:pt x="5967339" y="2000175"/>
                </a:moveTo>
                <a:cubicBezTo>
                  <a:pt x="6003053" y="2000175"/>
                  <a:pt x="6032005" y="2029127"/>
                  <a:pt x="6032005" y="2064841"/>
                </a:cubicBezTo>
                <a:cubicBezTo>
                  <a:pt x="6032005" y="2100555"/>
                  <a:pt x="6003053" y="2129508"/>
                  <a:pt x="5967339" y="2129508"/>
                </a:cubicBezTo>
                <a:cubicBezTo>
                  <a:pt x="5931625" y="2129508"/>
                  <a:pt x="5902673" y="2100555"/>
                  <a:pt x="5902673" y="2064841"/>
                </a:cubicBezTo>
                <a:cubicBezTo>
                  <a:pt x="5902673" y="2029127"/>
                  <a:pt x="5931625" y="2000175"/>
                  <a:pt x="5967339" y="2000175"/>
                </a:cubicBezTo>
                <a:close/>
                <a:moveTo>
                  <a:pt x="5810796" y="2000175"/>
                </a:moveTo>
                <a:cubicBezTo>
                  <a:pt x="5846480" y="2000175"/>
                  <a:pt x="5875432" y="2029127"/>
                  <a:pt x="5875432" y="2064841"/>
                </a:cubicBezTo>
                <a:cubicBezTo>
                  <a:pt x="5875432" y="2100555"/>
                  <a:pt x="5846480" y="2129508"/>
                  <a:pt x="5810796" y="2129508"/>
                </a:cubicBezTo>
                <a:cubicBezTo>
                  <a:pt x="5775075" y="2129508"/>
                  <a:pt x="5746114" y="2100555"/>
                  <a:pt x="5746114" y="2064841"/>
                </a:cubicBezTo>
                <a:cubicBezTo>
                  <a:pt x="5746114" y="2029127"/>
                  <a:pt x="5775075" y="2000175"/>
                  <a:pt x="5810796" y="2000175"/>
                </a:cubicBezTo>
                <a:close/>
                <a:moveTo>
                  <a:pt x="5658111" y="2000175"/>
                </a:moveTo>
                <a:cubicBezTo>
                  <a:pt x="5693825" y="2000175"/>
                  <a:pt x="5722783" y="2029127"/>
                  <a:pt x="5722783" y="2064841"/>
                </a:cubicBezTo>
                <a:cubicBezTo>
                  <a:pt x="5722783" y="2100555"/>
                  <a:pt x="5693825" y="2129508"/>
                  <a:pt x="5658111" y="2129508"/>
                </a:cubicBezTo>
                <a:cubicBezTo>
                  <a:pt x="5622398" y="2129508"/>
                  <a:pt x="5593443" y="2100555"/>
                  <a:pt x="5593443" y="2064841"/>
                </a:cubicBezTo>
                <a:cubicBezTo>
                  <a:pt x="5593443" y="2029127"/>
                  <a:pt x="5622398" y="2000175"/>
                  <a:pt x="5658111" y="2000175"/>
                </a:cubicBezTo>
                <a:close/>
                <a:moveTo>
                  <a:pt x="5501543" y="2000175"/>
                </a:moveTo>
                <a:cubicBezTo>
                  <a:pt x="5537254" y="2000175"/>
                  <a:pt x="5566204" y="2029127"/>
                  <a:pt x="5566204" y="2064841"/>
                </a:cubicBezTo>
                <a:cubicBezTo>
                  <a:pt x="5566204" y="2100555"/>
                  <a:pt x="5537254" y="2129508"/>
                  <a:pt x="5501543" y="2129508"/>
                </a:cubicBezTo>
                <a:cubicBezTo>
                  <a:pt x="5465827" y="2129508"/>
                  <a:pt x="5436884" y="2100555"/>
                  <a:pt x="5436884" y="2064841"/>
                </a:cubicBezTo>
                <a:cubicBezTo>
                  <a:pt x="5436884" y="2029127"/>
                  <a:pt x="5465827" y="2000175"/>
                  <a:pt x="5501543" y="2000175"/>
                </a:cubicBezTo>
                <a:close/>
                <a:moveTo>
                  <a:pt x="3630587" y="2000175"/>
                </a:moveTo>
                <a:cubicBezTo>
                  <a:pt x="3666298" y="2000175"/>
                  <a:pt x="3695253" y="2029127"/>
                  <a:pt x="3695253" y="2064841"/>
                </a:cubicBezTo>
                <a:cubicBezTo>
                  <a:pt x="3695253" y="2100555"/>
                  <a:pt x="3666298" y="2129508"/>
                  <a:pt x="3630587" y="2129508"/>
                </a:cubicBezTo>
                <a:cubicBezTo>
                  <a:pt x="3594864" y="2129508"/>
                  <a:pt x="3565911" y="2100555"/>
                  <a:pt x="3565911" y="2064841"/>
                </a:cubicBezTo>
                <a:cubicBezTo>
                  <a:pt x="3565911" y="2029127"/>
                  <a:pt x="3594864" y="2000175"/>
                  <a:pt x="3630587" y="2000175"/>
                </a:cubicBezTo>
                <a:close/>
                <a:moveTo>
                  <a:pt x="3481836" y="2000175"/>
                </a:moveTo>
                <a:cubicBezTo>
                  <a:pt x="3517551" y="2000175"/>
                  <a:pt x="3546503" y="2029127"/>
                  <a:pt x="3546503" y="2064841"/>
                </a:cubicBezTo>
                <a:cubicBezTo>
                  <a:pt x="3546503" y="2100555"/>
                  <a:pt x="3517551" y="2129508"/>
                  <a:pt x="3481836" y="2129508"/>
                </a:cubicBezTo>
                <a:cubicBezTo>
                  <a:pt x="3446127" y="2129508"/>
                  <a:pt x="3417179" y="2100555"/>
                  <a:pt x="3417179" y="2064841"/>
                </a:cubicBezTo>
                <a:cubicBezTo>
                  <a:pt x="3417179" y="2029127"/>
                  <a:pt x="3446127" y="2000175"/>
                  <a:pt x="3481836" y="2000175"/>
                </a:cubicBezTo>
                <a:close/>
                <a:moveTo>
                  <a:pt x="3321368" y="2000175"/>
                </a:moveTo>
                <a:cubicBezTo>
                  <a:pt x="3357073" y="2000175"/>
                  <a:pt x="3386016" y="2029127"/>
                  <a:pt x="3386016" y="2064841"/>
                </a:cubicBezTo>
                <a:cubicBezTo>
                  <a:pt x="3386016" y="2100555"/>
                  <a:pt x="3357073" y="2129508"/>
                  <a:pt x="3321368" y="2129508"/>
                </a:cubicBezTo>
                <a:cubicBezTo>
                  <a:pt x="3285647" y="2129508"/>
                  <a:pt x="3256702" y="2100555"/>
                  <a:pt x="3256702" y="2064841"/>
                </a:cubicBezTo>
                <a:cubicBezTo>
                  <a:pt x="3256702" y="2029127"/>
                  <a:pt x="3285647" y="2000175"/>
                  <a:pt x="3321368" y="2000175"/>
                </a:cubicBezTo>
                <a:close/>
                <a:moveTo>
                  <a:pt x="3172613" y="2000175"/>
                </a:moveTo>
                <a:cubicBezTo>
                  <a:pt x="3208335" y="2000175"/>
                  <a:pt x="3237285" y="2029127"/>
                  <a:pt x="3237285" y="2064841"/>
                </a:cubicBezTo>
                <a:cubicBezTo>
                  <a:pt x="3237285" y="2100555"/>
                  <a:pt x="3208335" y="2129508"/>
                  <a:pt x="3172613" y="2129508"/>
                </a:cubicBezTo>
                <a:cubicBezTo>
                  <a:pt x="3136891" y="2129508"/>
                  <a:pt x="3107933" y="2100555"/>
                  <a:pt x="3107933" y="2064841"/>
                </a:cubicBezTo>
                <a:cubicBezTo>
                  <a:pt x="3107933" y="2029127"/>
                  <a:pt x="3136891" y="2000175"/>
                  <a:pt x="3172613" y="2000175"/>
                </a:cubicBezTo>
                <a:close/>
                <a:moveTo>
                  <a:pt x="3012103" y="2000175"/>
                </a:moveTo>
                <a:cubicBezTo>
                  <a:pt x="3047814" y="2000175"/>
                  <a:pt x="3076772" y="2029127"/>
                  <a:pt x="3076772" y="2064841"/>
                </a:cubicBezTo>
                <a:cubicBezTo>
                  <a:pt x="3076772" y="2100555"/>
                  <a:pt x="3047814" y="2129508"/>
                  <a:pt x="3012103" y="2129508"/>
                </a:cubicBezTo>
                <a:cubicBezTo>
                  <a:pt x="2976393" y="2129508"/>
                  <a:pt x="2947444" y="2100555"/>
                  <a:pt x="2947444" y="2064841"/>
                </a:cubicBezTo>
                <a:cubicBezTo>
                  <a:pt x="2947444" y="2029127"/>
                  <a:pt x="2976393" y="2000175"/>
                  <a:pt x="3012103" y="2000175"/>
                </a:cubicBezTo>
                <a:close/>
                <a:moveTo>
                  <a:pt x="2855546" y="2000175"/>
                </a:moveTo>
                <a:cubicBezTo>
                  <a:pt x="2891256" y="2000175"/>
                  <a:pt x="2920205" y="2029127"/>
                  <a:pt x="2920205" y="2064841"/>
                </a:cubicBezTo>
                <a:cubicBezTo>
                  <a:pt x="2920205" y="2100555"/>
                  <a:pt x="2891256" y="2129508"/>
                  <a:pt x="2855546" y="2129508"/>
                </a:cubicBezTo>
                <a:cubicBezTo>
                  <a:pt x="2819837" y="2129508"/>
                  <a:pt x="2790888" y="2100555"/>
                  <a:pt x="2790888" y="2064841"/>
                </a:cubicBezTo>
                <a:cubicBezTo>
                  <a:pt x="2790888" y="2029127"/>
                  <a:pt x="2819837" y="2000175"/>
                  <a:pt x="2855546" y="2000175"/>
                </a:cubicBezTo>
                <a:close/>
                <a:moveTo>
                  <a:pt x="2698992" y="2000175"/>
                </a:moveTo>
                <a:cubicBezTo>
                  <a:pt x="2734702" y="2000175"/>
                  <a:pt x="2763651" y="2029127"/>
                  <a:pt x="2763651" y="2064841"/>
                </a:cubicBezTo>
                <a:cubicBezTo>
                  <a:pt x="2763651" y="2100555"/>
                  <a:pt x="2734702" y="2129508"/>
                  <a:pt x="2698992" y="2129508"/>
                </a:cubicBezTo>
                <a:cubicBezTo>
                  <a:pt x="2663283" y="2129508"/>
                  <a:pt x="2634334" y="2100555"/>
                  <a:pt x="2634334" y="2064841"/>
                </a:cubicBezTo>
                <a:cubicBezTo>
                  <a:pt x="2634334" y="2029127"/>
                  <a:pt x="2663283" y="2000175"/>
                  <a:pt x="2698992" y="2000175"/>
                </a:cubicBezTo>
                <a:close/>
                <a:moveTo>
                  <a:pt x="2546352" y="2000175"/>
                </a:moveTo>
                <a:cubicBezTo>
                  <a:pt x="2582062" y="2000175"/>
                  <a:pt x="2611012" y="2029127"/>
                  <a:pt x="2611012" y="2064841"/>
                </a:cubicBezTo>
                <a:cubicBezTo>
                  <a:pt x="2611012" y="2100555"/>
                  <a:pt x="2582062" y="2129508"/>
                  <a:pt x="2546352" y="2129508"/>
                </a:cubicBezTo>
                <a:cubicBezTo>
                  <a:pt x="2510631" y="2129508"/>
                  <a:pt x="2481692" y="2100555"/>
                  <a:pt x="2481692" y="2064841"/>
                </a:cubicBezTo>
                <a:cubicBezTo>
                  <a:pt x="2481692" y="2029127"/>
                  <a:pt x="2510631" y="2000175"/>
                  <a:pt x="2546352" y="2000175"/>
                </a:cubicBezTo>
                <a:close/>
                <a:moveTo>
                  <a:pt x="2389761" y="2000175"/>
                </a:moveTo>
                <a:cubicBezTo>
                  <a:pt x="2425505" y="2000175"/>
                  <a:pt x="2454456" y="2029127"/>
                  <a:pt x="2454456" y="2064841"/>
                </a:cubicBezTo>
                <a:cubicBezTo>
                  <a:pt x="2454456" y="2100555"/>
                  <a:pt x="2425505" y="2129508"/>
                  <a:pt x="2389761" y="2129508"/>
                </a:cubicBezTo>
                <a:cubicBezTo>
                  <a:pt x="2354076" y="2129508"/>
                  <a:pt x="2325118" y="2100555"/>
                  <a:pt x="2325118" y="2064841"/>
                </a:cubicBezTo>
                <a:cubicBezTo>
                  <a:pt x="2325118" y="2029127"/>
                  <a:pt x="2354076" y="2000175"/>
                  <a:pt x="2389761" y="2000175"/>
                </a:cubicBezTo>
                <a:close/>
                <a:moveTo>
                  <a:pt x="2237104" y="2000175"/>
                </a:moveTo>
                <a:cubicBezTo>
                  <a:pt x="2272826" y="2000175"/>
                  <a:pt x="2301785" y="2029127"/>
                  <a:pt x="2301785" y="2064841"/>
                </a:cubicBezTo>
                <a:cubicBezTo>
                  <a:pt x="2301785" y="2100555"/>
                  <a:pt x="2272826" y="2129508"/>
                  <a:pt x="2237104" y="2129508"/>
                </a:cubicBezTo>
                <a:cubicBezTo>
                  <a:pt x="2201381" y="2129508"/>
                  <a:pt x="2172423" y="2100555"/>
                  <a:pt x="2172423" y="2064841"/>
                </a:cubicBezTo>
                <a:cubicBezTo>
                  <a:pt x="2172423" y="2029127"/>
                  <a:pt x="2201381" y="2000175"/>
                  <a:pt x="2237104" y="2000175"/>
                </a:cubicBezTo>
                <a:close/>
                <a:moveTo>
                  <a:pt x="2084427" y="2000175"/>
                </a:moveTo>
                <a:cubicBezTo>
                  <a:pt x="2120140" y="2000175"/>
                  <a:pt x="2149089" y="2029127"/>
                  <a:pt x="2149089" y="2064841"/>
                </a:cubicBezTo>
                <a:cubicBezTo>
                  <a:pt x="2149089" y="2100555"/>
                  <a:pt x="2120140" y="2129508"/>
                  <a:pt x="2084427" y="2129508"/>
                </a:cubicBezTo>
                <a:cubicBezTo>
                  <a:pt x="2048700" y="2129508"/>
                  <a:pt x="2019780" y="2100555"/>
                  <a:pt x="2019780" y="2064841"/>
                </a:cubicBezTo>
                <a:cubicBezTo>
                  <a:pt x="2019780" y="2029127"/>
                  <a:pt x="2048700" y="2000175"/>
                  <a:pt x="2084427" y="2000175"/>
                </a:cubicBezTo>
                <a:close/>
                <a:moveTo>
                  <a:pt x="1927843" y="2000175"/>
                </a:moveTo>
                <a:cubicBezTo>
                  <a:pt x="1963566" y="2000175"/>
                  <a:pt x="1992527" y="2029127"/>
                  <a:pt x="1992527" y="2064841"/>
                </a:cubicBezTo>
                <a:cubicBezTo>
                  <a:pt x="1992527" y="2100555"/>
                  <a:pt x="1963566" y="2129508"/>
                  <a:pt x="1927843" y="2129508"/>
                </a:cubicBezTo>
                <a:cubicBezTo>
                  <a:pt x="1892154" y="2129508"/>
                  <a:pt x="1863202" y="2100555"/>
                  <a:pt x="1863202" y="2064841"/>
                </a:cubicBezTo>
                <a:cubicBezTo>
                  <a:pt x="1863202" y="2029127"/>
                  <a:pt x="1892154" y="2000175"/>
                  <a:pt x="1927843" y="2000175"/>
                </a:cubicBezTo>
                <a:close/>
                <a:moveTo>
                  <a:pt x="1775193" y="2000175"/>
                </a:moveTo>
                <a:cubicBezTo>
                  <a:pt x="1810899" y="2000175"/>
                  <a:pt x="1839873" y="2029127"/>
                  <a:pt x="1839873" y="2064841"/>
                </a:cubicBezTo>
                <a:cubicBezTo>
                  <a:pt x="1839873" y="2100555"/>
                  <a:pt x="1810899" y="2129508"/>
                  <a:pt x="1775193" y="2129508"/>
                </a:cubicBezTo>
                <a:cubicBezTo>
                  <a:pt x="1739472" y="2129508"/>
                  <a:pt x="1710523" y="2100555"/>
                  <a:pt x="1710523" y="2064841"/>
                </a:cubicBezTo>
                <a:cubicBezTo>
                  <a:pt x="1710523" y="2029127"/>
                  <a:pt x="1739472" y="2000175"/>
                  <a:pt x="1775193" y="2000175"/>
                </a:cubicBezTo>
                <a:close/>
                <a:moveTo>
                  <a:pt x="1618612" y="2000175"/>
                </a:moveTo>
                <a:cubicBezTo>
                  <a:pt x="1654331" y="2000175"/>
                  <a:pt x="1683281" y="2029127"/>
                  <a:pt x="1683281" y="2064841"/>
                </a:cubicBezTo>
                <a:cubicBezTo>
                  <a:pt x="1683281" y="2100555"/>
                  <a:pt x="1654331" y="2129508"/>
                  <a:pt x="1618612" y="2129508"/>
                </a:cubicBezTo>
                <a:cubicBezTo>
                  <a:pt x="1582901" y="2129508"/>
                  <a:pt x="1553949" y="2100555"/>
                  <a:pt x="1553949" y="2064841"/>
                </a:cubicBezTo>
                <a:cubicBezTo>
                  <a:pt x="1553949" y="2029127"/>
                  <a:pt x="1582901" y="2000175"/>
                  <a:pt x="1618612" y="2000175"/>
                </a:cubicBezTo>
                <a:close/>
                <a:moveTo>
                  <a:pt x="1465954" y="2000175"/>
                </a:moveTo>
                <a:cubicBezTo>
                  <a:pt x="1501667" y="2000175"/>
                  <a:pt x="1530620" y="2029127"/>
                  <a:pt x="1530620" y="2064841"/>
                </a:cubicBezTo>
                <a:cubicBezTo>
                  <a:pt x="1530620" y="2100555"/>
                  <a:pt x="1501667" y="2129508"/>
                  <a:pt x="1465954" y="2129508"/>
                </a:cubicBezTo>
                <a:cubicBezTo>
                  <a:pt x="1430241" y="2129508"/>
                  <a:pt x="1401290" y="2100555"/>
                  <a:pt x="1401290" y="2064841"/>
                </a:cubicBezTo>
                <a:cubicBezTo>
                  <a:pt x="1401290" y="2029127"/>
                  <a:pt x="1430241" y="2000175"/>
                  <a:pt x="1465954" y="2000175"/>
                </a:cubicBezTo>
                <a:close/>
                <a:moveTo>
                  <a:pt x="2237112" y="1851452"/>
                </a:moveTo>
                <a:cubicBezTo>
                  <a:pt x="2272835" y="1851452"/>
                  <a:pt x="2301794" y="1880404"/>
                  <a:pt x="2301794" y="1916117"/>
                </a:cubicBezTo>
                <a:cubicBezTo>
                  <a:pt x="2301794" y="1951831"/>
                  <a:pt x="2272835" y="1980764"/>
                  <a:pt x="2237112" y="1980764"/>
                </a:cubicBezTo>
                <a:cubicBezTo>
                  <a:pt x="2201389" y="1980764"/>
                  <a:pt x="2172429" y="1951831"/>
                  <a:pt x="2172429" y="1916117"/>
                </a:cubicBezTo>
                <a:cubicBezTo>
                  <a:pt x="2172429" y="1880404"/>
                  <a:pt x="2201389" y="1851452"/>
                  <a:pt x="2237112" y="1851452"/>
                </a:cubicBezTo>
                <a:close/>
                <a:moveTo>
                  <a:pt x="2084431" y="1851452"/>
                </a:moveTo>
                <a:cubicBezTo>
                  <a:pt x="2120147" y="1851452"/>
                  <a:pt x="2149096" y="1880404"/>
                  <a:pt x="2149096" y="1916117"/>
                </a:cubicBezTo>
                <a:cubicBezTo>
                  <a:pt x="2149096" y="1951831"/>
                  <a:pt x="2120147" y="1980764"/>
                  <a:pt x="2084431" y="1980764"/>
                </a:cubicBezTo>
                <a:cubicBezTo>
                  <a:pt x="2048705" y="1980764"/>
                  <a:pt x="2019789" y="1951831"/>
                  <a:pt x="2019789" y="1916117"/>
                </a:cubicBezTo>
                <a:cubicBezTo>
                  <a:pt x="2019789" y="1880404"/>
                  <a:pt x="2048705" y="1851452"/>
                  <a:pt x="2084431" y="1851452"/>
                </a:cubicBezTo>
                <a:close/>
                <a:moveTo>
                  <a:pt x="1927843" y="1851452"/>
                </a:moveTo>
                <a:cubicBezTo>
                  <a:pt x="1963566" y="1851452"/>
                  <a:pt x="1992535" y="1880404"/>
                  <a:pt x="1992535" y="1916117"/>
                </a:cubicBezTo>
                <a:cubicBezTo>
                  <a:pt x="1992535" y="1951831"/>
                  <a:pt x="1963566" y="1980764"/>
                  <a:pt x="1927843" y="1980764"/>
                </a:cubicBezTo>
                <a:cubicBezTo>
                  <a:pt x="1892164" y="1980764"/>
                  <a:pt x="1863210" y="1951831"/>
                  <a:pt x="1863210" y="1916117"/>
                </a:cubicBezTo>
                <a:cubicBezTo>
                  <a:pt x="1863210" y="1880404"/>
                  <a:pt x="1892164" y="1851452"/>
                  <a:pt x="1927843" y="1851452"/>
                </a:cubicBezTo>
                <a:close/>
                <a:moveTo>
                  <a:pt x="1775198" y="1851452"/>
                </a:moveTo>
                <a:cubicBezTo>
                  <a:pt x="1810904" y="1851452"/>
                  <a:pt x="1839879" y="1880404"/>
                  <a:pt x="1839879" y="1916117"/>
                </a:cubicBezTo>
                <a:cubicBezTo>
                  <a:pt x="1839879" y="1951831"/>
                  <a:pt x="1810904" y="1980764"/>
                  <a:pt x="1775198" y="1980764"/>
                </a:cubicBezTo>
                <a:cubicBezTo>
                  <a:pt x="1739482" y="1980764"/>
                  <a:pt x="1710529" y="1951831"/>
                  <a:pt x="1710529" y="1916117"/>
                </a:cubicBezTo>
                <a:cubicBezTo>
                  <a:pt x="1710529" y="1880404"/>
                  <a:pt x="1739482" y="1851452"/>
                  <a:pt x="1775198" y="1851452"/>
                </a:cubicBezTo>
                <a:close/>
                <a:moveTo>
                  <a:pt x="1618616" y="1851452"/>
                </a:moveTo>
                <a:cubicBezTo>
                  <a:pt x="1654335" y="1851452"/>
                  <a:pt x="1683287" y="1880404"/>
                  <a:pt x="1683287" y="1916117"/>
                </a:cubicBezTo>
                <a:cubicBezTo>
                  <a:pt x="1683287" y="1951831"/>
                  <a:pt x="1654335" y="1980764"/>
                  <a:pt x="1618616" y="1980764"/>
                </a:cubicBezTo>
                <a:cubicBezTo>
                  <a:pt x="1582905" y="1980764"/>
                  <a:pt x="1553953" y="1951831"/>
                  <a:pt x="1553953" y="1916117"/>
                </a:cubicBezTo>
                <a:cubicBezTo>
                  <a:pt x="1553953" y="1880404"/>
                  <a:pt x="1582905" y="1851452"/>
                  <a:pt x="1618616" y="1851452"/>
                </a:cubicBezTo>
                <a:close/>
                <a:moveTo>
                  <a:pt x="1465960" y="1851450"/>
                </a:moveTo>
                <a:cubicBezTo>
                  <a:pt x="1501673" y="1851450"/>
                  <a:pt x="1530626" y="1880402"/>
                  <a:pt x="1530626" y="1916115"/>
                </a:cubicBezTo>
                <a:cubicBezTo>
                  <a:pt x="1530626" y="1951830"/>
                  <a:pt x="1501673" y="1980761"/>
                  <a:pt x="1465960" y="1980761"/>
                </a:cubicBezTo>
                <a:cubicBezTo>
                  <a:pt x="1430246" y="1980761"/>
                  <a:pt x="1401296" y="1951830"/>
                  <a:pt x="1401296" y="1916115"/>
                </a:cubicBezTo>
                <a:cubicBezTo>
                  <a:pt x="1401296" y="1880402"/>
                  <a:pt x="1430246" y="1851450"/>
                  <a:pt x="1465960" y="1851450"/>
                </a:cubicBezTo>
                <a:close/>
                <a:moveTo>
                  <a:pt x="10625394" y="1851450"/>
                </a:moveTo>
                <a:cubicBezTo>
                  <a:pt x="10661108" y="1851450"/>
                  <a:pt x="10690060" y="1880400"/>
                  <a:pt x="10690060" y="1916114"/>
                </a:cubicBezTo>
                <a:cubicBezTo>
                  <a:pt x="10690060" y="1951828"/>
                  <a:pt x="10661108" y="1980760"/>
                  <a:pt x="10625394" y="1980760"/>
                </a:cubicBezTo>
                <a:cubicBezTo>
                  <a:pt x="10589680" y="1980760"/>
                  <a:pt x="10560728" y="1951828"/>
                  <a:pt x="10560728" y="1916114"/>
                </a:cubicBezTo>
                <a:cubicBezTo>
                  <a:pt x="10560728" y="1880400"/>
                  <a:pt x="10589680" y="1851450"/>
                  <a:pt x="10625394" y="1851450"/>
                </a:cubicBezTo>
                <a:close/>
                <a:moveTo>
                  <a:pt x="10159588" y="1851450"/>
                </a:moveTo>
                <a:cubicBezTo>
                  <a:pt x="10195302" y="1851450"/>
                  <a:pt x="10224254" y="1880400"/>
                  <a:pt x="10224254" y="1916114"/>
                </a:cubicBezTo>
                <a:cubicBezTo>
                  <a:pt x="10224254" y="1951828"/>
                  <a:pt x="10195302" y="1980760"/>
                  <a:pt x="10159588" y="1980760"/>
                </a:cubicBezTo>
                <a:cubicBezTo>
                  <a:pt x="10123874" y="1980760"/>
                  <a:pt x="10094922" y="1951828"/>
                  <a:pt x="10094922" y="1916114"/>
                </a:cubicBezTo>
                <a:cubicBezTo>
                  <a:pt x="10094922" y="1880400"/>
                  <a:pt x="10123874" y="1851450"/>
                  <a:pt x="10159588" y="1851450"/>
                </a:cubicBezTo>
                <a:close/>
                <a:moveTo>
                  <a:pt x="10003016" y="1851450"/>
                </a:moveTo>
                <a:cubicBezTo>
                  <a:pt x="10038730" y="1851450"/>
                  <a:pt x="10067682" y="1880400"/>
                  <a:pt x="10067682" y="1916114"/>
                </a:cubicBezTo>
                <a:cubicBezTo>
                  <a:pt x="10067682" y="1951828"/>
                  <a:pt x="10038730" y="1980760"/>
                  <a:pt x="10003016" y="1980760"/>
                </a:cubicBezTo>
                <a:cubicBezTo>
                  <a:pt x="9967302" y="1980760"/>
                  <a:pt x="9938350" y="1951828"/>
                  <a:pt x="9938350" y="1916114"/>
                </a:cubicBezTo>
                <a:cubicBezTo>
                  <a:pt x="9938350" y="1880400"/>
                  <a:pt x="9967302" y="1851450"/>
                  <a:pt x="10003016" y="1851450"/>
                </a:cubicBezTo>
                <a:close/>
                <a:moveTo>
                  <a:pt x="9850358" y="1851450"/>
                </a:moveTo>
                <a:cubicBezTo>
                  <a:pt x="9886072" y="1851450"/>
                  <a:pt x="9915024" y="1880400"/>
                  <a:pt x="9915024" y="1916114"/>
                </a:cubicBezTo>
                <a:cubicBezTo>
                  <a:pt x="9915024" y="1951828"/>
                  <a:pt x="9886072" y="1980760"/>
                  <a:pt x="9850358" y="1980760"/>
                </a:cubicBezTo>
                <a:cubicBezTo>
                  <a:pt x="9814644" y="1980760"/>
                  <a:pt x="9785692" y="1951828"/>
                  <a:pt x="9785692" y="1916114"/>
                </a:cubicBezTo>
                <a:cubicBezTo>
                  <a:pt x="9785692" y="1880400"/>
                  <a:pt x="9814644" y="1851450"/>
                  <a:pt x="9850358" y="1851450"/>
                </a:cubicBezTo>
                <a:close/>
                <a:moveTo>
                  <a:pt x="9693783" y="1851450"/>
                </a:moveTo>
                <a:cubicBezTo>
                  <a:pt x="9729497" y="1851450"/>
                  <a:pt x="9758449" y="1880400"/>
                  <a:pt x="9758449" y="1916114"/>
                </a:cubicBezTo>
                <a:cubicBezTo>
                  <a:pt x="9758449" y="1951828"/>
                  <a:pt x="9729497" y="1980760"/>
                  <a:pt x="9693783" y="1980760"/>
                </a:cubicBezTo>
                <a:cubicBezTo>
                  <a:pt x="9658069" y="1980760"/>
                  <a:pt x="9629117" y="1951828"/>
                  <a:pt x="9629117" y="1916114"/>
                </a:cubicBezTo>
                <a:cubicBezTo>
                  <a:pt x="9629117" y="1880400"/>
                  <a:pt x="9658069" y="1851450"/>
                  <a:pt x="9693783" y="1851450"/>
                </a:cubicBezTo>
                <a:close/>
                <a:moveTo>
                  <a:pt x="9541123" y="1851450"/>
                </a:moveTo>
                <a:cubicBezTo>
                  <a:pt x="9576837" y="1851450"/>
                  <a:pt x="9605789" y="1880400"/>
                  <a:pt x="9605789" y="1916114"/>
                </a:cubicBezTo>
                <a:cubicBezTo>
                  <a:pt x="9605789" y="1951828"/>
                  <a:pt x="9576837" y="1980760"/>
                  <a:pt x="9541123" y="1980760"/>
                </a:cubicBezTo>
                <a:cubicBezTo>
                  <a:pt x="9505409" y="1980760"/>
                  <a:pt x="9476457" y="1951828"/>
                  <a:pt x="9476457" y="1916114"/>
                </a:cubicBezTo>
                <a:cubicBezTo>
                  <a:pt x="9476457" y="1880400"/>
                  <a:pt x="9505409" y="1851450"/>
                  <a:pt x="9541123" y="1851450"/>
                </a:cubicBezTo>
                <a:close/>
                <a:moveTo>
                  <a:pt x="9384550" y="1851450"/>
                </a:moveTo>
                <a:cubicBezTo>
                  <a:pt x="9420264" y="1851450"/>
                  <a:pt x="9449216" y="1880400"/>
                  <a:pt x="9449216" y="1916114"/>
                </a:cubicBezTo>
                <a:cubicBezTo>
                  <a:pt x="9449216" y="1951828"/>
                  <a:pt x="9420264" y="1980760"/>
                  <a:pt x="9384550" y="1980760"/>
                </a:cubicBezTo>
                <a:cubicBezTo>
                  <a:pt x="9348836" y="1980760"/>
                  <a:pt x="9319884" y="1951828"/>
                  <a:pt x="9319884" y="1916114"/>
                </a:cubicBezTo>
                <a:cubicBezTo>
                  <a:pt x="9319884" y="1880400"/>
                  <a:pt x="9348836" y="1851450"/>
                  <a:pt x="9384550" y="1851450"/>
                </a:cubicBezTo>
                <a:close/>
                <a:moveTo>
                  <a:pt x="9227977" y="1851450"/>
                </a:moveTo>
                <a:cubicBezTo>
                  <a:pt x="9263691" y="1851450"/>
                  <a:pt x="9292643" y="1880400"/>
                  <a:pt x="9292643" y="1916114"/>
                </a:cubicBezTo>
                <a:cubicBezTo>
                  <a:pt x="9292643" y="1951828"/>
                  <a:pt x="9263691" y="1980760"/>
                  <a:pt x="9227977" y="1980760"/>
                </a:cubicBezTo>
                <a:cubicBezTo>
                  <a:pt x="9192263" y="1980760"/>
                  <a:pt x="9163311" y="1951828"/>
                  <a:pt x="9163311" y="1916114"/>
                </a:cubicBezTo>
                <a:cubicBezTo>
                  <a:pt x="9163311" y="1880400"/>
                  <a:pt x="9192263" y="1851450"/>
                  <a:pt x="9227977" y="1851450"/>
                </a:cubicBezTo>
                <a:close/>
                <a:moveTo>
                  <a:pt x="9075319" y="1851450"/>
                </a:moveTo>
                <a:cubicBezTo>
                  <a:pt x="9111033" y="1851450"/>
                  <a:pt x="9139985" y="1880400"/>
                  <a:pt x="9139985" y="1916114"/>
                </a:cubicBezTo>
                <a:cubicBezTo>
                  <a:pt x="9139985" y="1951828"/>
                  <a:pt x="9111033" y="1980760"/>
                  <a:pt x="9075319" y="1980760"/>
                </a:cubicBezTo>
                <a:cubicBezTo>
                  <a:pt x="9039605" y="1980760"/>
                  <a:pt x="9010653" y="1951828"/>
                  <a:pt x="9010653" y="1916114"/>
                </a:cubicBezTo>
                <a:cubicBezTo>
                  <a:pt x="9010653" y="1880400"/>
                  <a:pt x="9039605" y="1851450"/>
                  <a:pt x="9075319" y="1851450"/>
                </a:cubicBezTo>
                <a:close/>
                <a:moveTo>
                  <a:pt x="8914831" y="1851450"/>
                </a:moveTo>
                <a:cubicBezTo>
                  <a:pt x="8950545" y="1851450"/>
                  <a:pt x="8979497" y="1880400"/>
                  <a:pt x="8979497" y="1916114"/>
                </a:cubicBezTo>
                <a:cubicBezTo>
                  <a:pt x="8979497" y="1951828"/>
                  <a:pt x="8950545" y="1980760"/>
                  <a:pt x="8914831" y="1980760"/>
                </a:cubicBezTo>
                <a:cubicBezTo>
                  <a:pt x="8879117" y="1980760"/>
                  <a:pt x="8850165" y="1951828"/>
                  <a:pt x="8850165" y="1916114"/>
                </a:cubicBezTo>
                <a:cubicBezTo>
                  <a:pt x="8850165" y="1880400"/>
                  <a:pt x="8879117" y="1851450"/>
                  <a:pt x="8914831" y="1851450"/>
                </a:cubicBezTo>
                <a:close/>
                <a:moveTo>
                  <a:pt x="8766086" y="1851450"/>
                </a:moveTo>
                <a:cubicBezTo>
                  <a:pt x="8801800" y="1851450"/>
                  <a:pt x="8830752" y="1880400"/>
                  <a:pt x="8830752" y="1916114"/>
                </a:cubicBezTo>
                <a:cubicBezTo>
                  <a:pt x="8830752" y="1951828"/>
                  <a:pt x="8801800" y="1980760"/>
                  <a:pt x="8766086" y="1980760"/>
                </a:cubicBezTo>
                <a:cubicBezTo>
                  <a:pt x="8730372" y="1980760"/>
                  <a:pt x="8701420" y="1951828"/>
                  <a:pt x="8701420" y="1916114"/>
                </a:cubicBezTo>
                <a:cubicBezTo>
                  <a:pt x="8701420" y="1880400"/>
                  <a:pt x="8730372" y="1851450"/>
                  <a:pt x="8766086" y="1851450"/>
                </a:cubicBezTo>
                <a:close/>
                <a:moveTo>
                  <a:pt x="8601685" y="1851450"/>
                </a:moveTo>
                <a:cubicBezTo>
                  <a:pt x="8637399" y="1851450"/>
                  <a:pt x="8666351" y="1880400"/>
                  <a:pt x="8666351" y="1916114"/>
                </a:cubicBezTo>
                <a:cubicBezTo>
                  <a:pt x="8666351" y="1951828"/>
                  <a:pt x="8637399" y="1980760"/>
                  <a:pt x="8601685" y="1980760"/>
                </a:cubicBezTo>
                <a:cubicBezTo>
                  <a:pt x="8565971" y="1980760"/>
                  <a:pt x="8537019" y="1951828"/>
                  <a:pt x="8537019" y="1916114"/>
                </a:cubicBezTo>
                <a:cubicBezTo>
                  <a:pt x="8537019" y="1880400"/>
                  <a:pt x="8565971" y="1851450"/>
                  <a:pt x="8601685" y="1851450"/>
                </a:cubicBezTo>
                <a:close/>
                <a:moveTo>
                  <a:pt x="8449025" y="1851450"/>
                </a:moveTo>
                <a:cubicBezTo>
                  <a:pt x="8484739" y="1851450"/>
                  <a:pt x="8513691" y="1880400"/>
                  <a:pt x="8513691" y="1916114"/>
                </a:cubicBezTo>
                <a:cubicBezTo>
                  <a:pt x="8513691" y="1951828"/>
                  <a:pt x="8484739" y="1980760"/>
                  <a:pt x="8449025" y="1980760"/>
                </a:cubicBezTo>
                <a:cubicBezTo>
                  <a:pt x="8413311" y="1980760"/>
                  <a:pt x="8384359" y="1951828"/>
                  <a:pt x="8384359" y="1916114"/>
                </a:cubicBezTo>
                <a:cubicBezTo>
                  <a:pt x="8384359" y="1880400"/>
                  <a:pt x="8413311" y="1851450"/>
                  <a:pt x="8449025" y="1851450"/>
                </a:cubicBezTo>
                <a:close/>
                <a:moveTo>
                  <a:pt x="8296368" y="1851450"/>
                </a:moveTo>
                <a:cubicBezTo>
                  <a:pt x="8332082" y="1851450"/>
                  <a:pt x="8361034" y="1880400"/>
                  <a:pt x="8361034" y="1916114"/>
                </a:cubicBezTo>
                <a:cubicBezTo>
                  <a:pt x="8361034" y="1951828"/>
                  <a:pt x="8332082" y="1980760"/>
                  <a:pt x="8296368" y="1980760"/>
                </a:cubicBezTo>
                <a:cubicBezTo>
                  <a:pt x="8260654" y="1980760"/>
                  <a:pt x="8231702" y="1951828"/>
                  <a:pt x="8231702" y="1916114"/>
                </a:cubicBezTo>
                <a:cubicBezTo>
                  <a:pt x="8231702" y="1880400"/>
                  <a:pt x="8260654" y="1851450"/>
                  <a:pt x="8296368" y="1851450"/>
                </a:cubicBezTo>
                <a:close/>
                <a:moveTo>
                  <a:pt x="8139793" y="1851450"/>
                </a:moveTo>
                <a:cubicBezTo>
                  <a:pt x="8175507" y="1851450"/>
                  <a:pt x="8204459" y="1880400"/>
                  <a:pt x="8204459" y="1916114"/>
                </a:cubicBezTo>
                <a:cubicBezTo>
                  <a:pt x="8204459" y="1951828"/>
                  <a:pt x="8175507" y="1980760"/>
                  <a:pt x="8139793" y="1980760"/>
                </a:cubicBezTo>
                <a:cubicBezTo>
                  <a:pt x="8104079" y="1980760"/>
                  <a:pt x="8075127" y="1951828"/>
                  <a:pt x="8075127" y="1916114"/>
                </a:cubicBezTo>
                <a:cubicBezTo>
                  <a:pt x="8075127" y="1880400"/>
                  <a:pt x="8104079" y="1851450"/>
                  <a:pt x="8139793" y="1851450"/>
                </a:cubicBezTo>
                <a:close/>
                <a:moveTo>
                  <a:pt x="7987133" y="1851450"/>
                </a:moveTo>
                <a:cubicBezTo>
                  <a:pt x="8022847" y="1851450"/>
                  <a:pt x="8051799" y="1880400"/>
                  <a:pt x="8051799" y="1916114"/>
                </a:cubicBezTo>
                <a:cubicBezTo>
                  <a:pt x="8051799" y="1951828"/>
                  <a:pt x="8022847" y="1980760"/>
                  <a:pt x="7987133" y="1980760"/>
                </a:cubicBezTo>
                <a:cubicBezTo>
                  <a:pt x="7951419" y="1980760"/>
                  <a:pt x="7922467" y="1951828"/>
                  <a:pt x="7922467" y="1916114"/>
                </a:cubicBezTo>
                <a:cubicBezTo>
                  <a:pt x="7922467" y="1880400"/>
                  <a:pt x="7951419" y="1851450"/>
                  <a:pt x="7987133" y="1851450"/>
                </a:cubicBezTo>
                <a:close/>
                <a:moveTo>
                  <a:pt x="7830562" y="1851450"/>
                </a:moveTo>
                <a:cubicBezTo>
                  <a:pt x="7866276" y="1851450"/>
                  <a:pt x="7895228" y="1880400"/>
                  <a:pt x="7895228" y="1916114"/>
                </a:cubicBezTo>
                <a:cubicBezTo>
                  <a:pt x="7895228" y="1951828"/>
                  <a:pt x="7866276" y="1980760"/>
                  <a:pt x="7830562" y="1980760"/>
                </a:cubicBezTo>
                <a:cubicBezTo>
                  <a:pt x="7794848" y="1980760"/>
                  <a:pt x="7765896" y="1951828"/>
                  <a:pt x="7765896" y="1916114"/>
                </a:cubicBezTo>
                <a:cubicBezTo>
                  <a:pt x="7765896" y="1880400"/>
                  <a:pt x="7794848" y="1851450"/>
                  <a:pt x="7830562" y="1851450"/>
                </a:cubicBezTo>
                <a:close/>
                <a:moveTo>
                  <a:pt x="7677904" y="1851450"/>
                </a:moveTo>
                <a:cubicBezTo>
                  <a:pt x="7713618" y="1851450"/>
                  <a:pt x="7742570" y="1880400"/>
                  <a:pt x="7742570" y="1916114"/>
                </a:cubicBezTo>
                <a:cubicBezTo>
                  <a:pt x="7742570" y="1951828"/>
                  <a:pt x="7713618" y="1980760"/>
                  <a:pt x="7677904" y="1980760"/>
                </a:cubicBezTo>
                <a:cubicBezTo>
                  <a:pt x="7642190" y="1980760"/>
                  <a:pt x="7613238" y="1951828"/>
                  <a:pt x="7613238" y="1916114"/>
                </a:cubicBezTo>
                <a:cubicBezTo>
                  <a:pt x="7613238" y="1880400"/>
                  <a:pt x="7642190" y="1851450"/>
                  <a:pt x="7677904" y="1851450"/>
                </a:cubicBezTo>
                <a:close/>
                <a:moveTo>
                  <a:pt x="7521331" y="1851450"/>
                </a:moveTo>
                <a:cubicBezTo>
                  <a:pt x="7557045" y="1851450"/>
                  <a:pt x="7585997" y="1880400"/>
                  <a:pt x="7585997" y="1916114"/>
                </a:cubicBezTo>
                <a:cubicBezTo>
                  <a:pt x="7585997" y="1951828"/>
                  <a:pt x="7557045" y="1980760"/>
                  <a:pt x="7521331" y="1980760"/>
                </a:cubicBezTo>
                <a:cubicBezTo>
                  <a:pt x="7485617" y="1980760"/>
                  <a:pt x="7456665" y="1951828"/>
                  <a:pt x="7456665" y="1916114"/>
                </a:cubicBezTo>
                <a:cubicBezTo>
                  <a:pt x="7456665" y="1880400"/>
                  <a:pt x="7485617" y="1851450"/>
                  <a:pt x="7521331" y="1851450"/>
                </a:cubicBezTo>
                <a:close/>
                <a:moveTo>
                  <a:pt x="7368671" y="1851450"/>
                </a:moveTo>
                <a:cubicBezTo>
                  <a:pt x="7404385" y="1851450"/>
                  <a:pt x="7433337" y="1880400"/>
                  <a:pt x="7433337" y="1916114"/>
                </a:cubicBezTo>
                <a:cubicBezTo>
                  <a:pt x="7433337" y="1951828"/>
                  <a:pt x="7404385" y="1980760"/>
                  <a:pt x="7368671" y="1980760"/>
                </a:cubicBezTo>
                <a:cubicBezTo>
                  <a:pt x="7332957" y="1980760"/>
                  <a:pt x="7304005" y="1951828"/>
                  <a:pt x="7304005" y="1916114"/>
                </a:cubicBezTo>
                <a:cubicBezTo>
                  <a:pt x="7304005" y="1880400"/>
                  <a:pt x="7332957" y="1851450"/>
                  <a:pt x="7368671" y="1851450"/>
                </a:cubicBezTo>
                <a:close/>
                <a:moveTo>
                  <a:pt x="7212096" y="1851450"/>
                </a:moveTo>
                <a:cubicBezTo>
                  <a:pt x="7247810" y="1851450"/>
                  <a:pt x="7276762" y="1880400"/>
                  <a:pt x="7276762" y="1916114"/>
                </a:cubicBezTo>
                <a:cubicBezTo>
                  <a:pt x="7276762" y="1951828"/>
                  <a:pt x="7247810" y="1980760"/>
                  <a:pt x="7212096" y="1980760"/>
                </a:cubicBezTo>
                <a:cubicBezTo>
                  <a:pt x="7176382" y="1980760"/>
                  <a:pt x="7147430" y="1951828"/>
                  <a:pt x="7147430" y="1916114"/>
                </a:cubicBezTo>
                <a:cubicBezTo>
                  <a:pt x="7147430" y="1880400"/>
                  <a:pt x="7176382" y="1851450"/>
                  <a:pt x="7212096" y="1851450"/>
                </a:cubicBezTo>
                <a:close/>
                <a:moveTo>
                  <a:pt x="7055523" y="1851450"/>
                </a:moveTo>
                <a:cubicBezTo>
                  <a:pt x="7091237" y="1851450"/>
                  <a:pt x="7120189" y="1880400"/>
                  <a:pt x="7120189" y="1916114"/>
                </a:cubicBezTo>
                <a:cubicBezTo>
                  <a:pt x="7120189" y="1951828"/>
                  <a:pt x="7091237" y="1980760"/>
                  <a:pt x="7055523" y="1980760"/>
                </a:cubicBezTo>
                <a:cubicBezTo>
                  <a:pt x="7019809" y="1980760"/>
                  <a:pt x="6990857" y="1951828"/>
                  <a:pt x="6990857" y="1916114"/>
                </a:cubicBezTo>
                <a:cubicBezTo>
                  <a:pt x="6990857" y="1880400"/>
                  <a:pt x="7019809" y="1851450"/>
                  <a:pt x="7055523" y="1851450"/>
                </a:cubicBezTo>
                <a:close/>
                <a:moveTo>
                  <a:pt x="6895037" y="1851450"/>
                </a:moveTo>
                <a:cubicBezTo>
                  <a:pt x="6930751" y="1851450"/>
                  <a:pt x="6959703" y="1880400"/>
                  <a:pt x="6959703" y="1916114"/>
                </a:cubicBezTo>
                <a:cubicBezTo>
                  <a:pt x="6959703" y="1951828"/>
                  <a:pt x="6930751" y="1980760"/>
                  <a:pt x="6895037" y="1980760"/>
                </a:cubicBezTo>
                <a:cubicBezTo>
                  <a:pt x="6859323" y="1980760"/>
                  <a:pt x="6830371" y="1951828"/>
                  <a:pt x="6830371" y="1916114"/>
                </a:cubicBezTo>
                <a:cubicBezTo>
                  <a:pt x="6830371" y="1880400"/>
                  <a:pt x="6859323" y="1851450"/>
                  <a:pt x="6895037" y="1851450"/>
                </a:cubicBezTo>
                <a:close/>
                <a:moveTo>
                  <a:pt x="6742377" y="1851450"/>
                </a:moveTo>
                <a:cubicBezTo>
                  <a:pt x="6778091" y="1851450"/>
                  <a:pt x="6807043" y="1880400"/>
                  <a:pt x="6807043" y="1916114"/>
                </a:cubicBezTo>
                <a:cubicBezTo>
                  <a:pt x="6807043" y="1951828"/>
                  <a:pt x="6778091" y="1980760"/>
                  <a:pt x="6742377" y="1980760"/>
                </a:cubicBezTo>
                <a:cubicBezTo>
                  <a:pt x="6706663" y="1980760"/>
                  <a:pt x="6677711" y="1951828"/>
                  <a:pt x="6677711" y="1916114"/>
                </a:cubicBezTo>
                <a:cubicBezTo>
                  <a:pt x="6677711" y="1880400"/>
                  <a:pt x="6706663" y="1851450"/>
                  <a:pt x="6742377" y="1851450"/>
                </a:cubicBezTo>
                <a:close/>
                <a:moveTo>
                  <a:pt x="6585804" y="1851450"/>
                </a:moveTo>
                <a:cubicBezTo>
                  <a:pt x="6621518" y="1851450"/>
                  <a:pt x="6650470" y="1880400"/>
                  <a:pt x="6650470" y="1916114"/>
                </a:cubicBezTo>
                <a:cubicBezTo>
                  <a:pt x="6650470" y="1951828"/>
                  <a:pt x="6621518" y="1980760"/>
                  <a:pt x="6585804" y="1980760"/>
                </a:cubicBezTo>
                <a:cubicBezTo>
                  <a:pt x="6550090" y="1980760"/>
                  <a:pt x="6521138" y="1951828"/>
                  <a:pt x="6521138" y="1916114"/>
                </a:cubicBezTo>
                <a:cubicBezTo>
                  <a:pt x="6521138" y="1880400"/>
                  <a:pt x="6550090" y="1851450"/>
                  <a:pt x="6585804" y="1851450"/>
                </a:cubicBezTo>
                <a:close/>
                <a:moveTo>
                  <a:pt x="6276571" y="1851450"/>
                </a:moveTo>
                <a:cubicBezTo>
                  <a:pt x="6312285" y="1851450"/>
                  <a:pt x="6341237" y="1880400"/>
                  <a:pt x="6341237" y="1916114"/>
                </a:cubicBezTo>
                <a:cubicBezTo>
                  <a:pt x="6341237" y="1951828"/>
                  <a:pt x="6312285" y="1980760"/>
                  <a:pt x="6276571" y="1980760"/>
                </a:cubicBezTo>
                <a:cubicBezTo>
                  <a:pt x="6240857" y="1980760"/>
                  <a:pt x="6211905" y="1951828"/>
                  <a:pt x="6211905" y="1916114"/>
                </a:cubicBezTo>
                <a:cubicBezTo>
                  <a:pt x="6211905" y="1880400"/>
                  <a:pt x="6240857" y="1851450"/>
                  <a:pt x="6276571" y="1851450"/>
                </a:cubicBezTo>
                <a:close/>
                <a:moveTo>
                  <a:pt x="6119999" y="1851450"/>
                </a:moveTo>
                <a:cubicBezTo>
                  <a:pt x="6155713" y="1851450"/>
                  <a:pt x="6184665" y="1880400"/>
                  <a:pt x="6184665" y="1916114"/>
                </a:cubicBezTo>
                <a:cubicBezTo>
                  <a:pt x="6184665" y="1951828"/>
                  <a:pt x="6155713" y="1980760"/>
                  <a:pt x="6119999" y="1980760"/>
                </a:cubicBezTo>
                <a:cubicBezTo>
                  <a:pt x="6084285" y="1980760"/>
                  <a:pt x="6055333" y="1951828"/>
                  <a:pt x="6055333" y="1916114"/>
                </a:cubicBezTo>
                <a:cubicBezTo>
                  <a:pt x="6055333" y="1880400"/>
                  <a:pt x="6084285" y="1851450"/>
                  <a:pt x="6119999" y="1851450"/>
                </a:cubicBezTo>
                <a:close/>
                <a:moveTo>
                  <a:pt x="5967339" y="1851450"/>
                </a:moveTo>
                <a:cubicBezTo>
                  <a:pt x="6003053" y="1851450"/>
                  <a:pt x="6032005" y="1880400"/>
                  <a:pt x="6032005" y="1916114"/>
                </a:cubicBezTo>
                <a:cubicBezTo>
                  <a:pt x="6032005" y="1951828"/>
                  <a:pt x="6003053" y="1980760"/>
                  <a:pt x="5967339" y="1980760"/>
                </a:cubicBezTo>
                <a:cubicBezTo>
                  <a:pt x="5931625" y="1980760"/>
                  <a:pt x="5902673" y="1951828"/>
                  <a:pt x="5902673" y="1916114"/>
                </a:cubicBezTo>
                <a:cubicBezTo>
                  <a:pt x="5902673" y="1880400"/>
                  <a:pt x="5931625" y="1851450"/>
                  <a:pt x="5967339" y="1851450"/>
                </a:cubicBezTo>
                <a:close/>
                <a:moveTo>
                  <a:pt x="5810798" y="1851450"/>
                </a:moveTo>
                <a:cubicBezTo>
                  <a:pt x="5846480" y="1851450"/>
                  <a:pt x="5875432" y="1880400"/>
                  <a:pt x="5875432" y="1916114"/>
                </a:cubicBezTo>
                <a:cubicBezTo>
                  <a:pt x="5875432" y="1951828"/>
                  <a:pt x="5846480" y="1980760"/>
                  <a:pt x="5810798" y="1980760"/>
                </a:cubicBezTo>
                <a:cubicBezTo>
                  <a:pt x="5775075" y="1980760"/>
                  <a:pt x="5746117" y="1951828"/>
                  <a:pt x="5746117" y="1916114"/>
                </a:cubicBezTo>
                <a:cubicBezTo>
                  <a:pt x="5746117" y="1880400"/>
                  <a:pt x="5775075" y="1851450"/>
                  <a:pt x="5810798" y="1851450"/>
                </a:cubicBezTo>
                <a:close/>
                <a:moveTo>
                  <a:pt x="5658111" y="1851450"/>
                </a:moveTo>
                <a:cubicBezTo>
                  <a:pt x="5693825" y="1851450"/>
                  <a:pt x="5722783" y="1880400"/>
                  <a:pt x="5722783" y="1916114"/>
                </a:cubicBezTo>
                <a:cubicBezTo>
                  <a:pt x="5722783" y="1951828"/>
                  <a:pt x="5693825" y="1980760"/>
                  <a:pt x="5658111" y="1980760"/>
                </a:cubicBezTo>
                <a:cubicBezTo>
                  <a:pt x="5622399" y="1980760"/>
                  <a:pt x="5593443" y="1951828"/>
                  <a:pt x="5593443" y="1916114"/>
                </a:cubicBezTo>
                <a:cubicBezTo>
                  <a:pt x="5593443" y="1880400"/>
                  <a:pt x="5622399" y="1851450"/>
                  <a:pt x="5658111" y="1851450"/>
                </a:cubicBezTo>
                <a:close/>
                <a:moveTo>
                  <a:pt x="5501543" y="1851450"/>
                </a:moveTo>
                <a:cubicBezTo>
                  <a:pt x="5537254" y="1851450"/>
                  <a:pt x="5566204" y="1880400"/>
                  <a:pt x="5566204" y="1916114"/>
                </a:cubicBezTo>
                <a:cubicBezTo>
                  <a:pt x="5566204" y="1951828"/>
                  <a:pt x="5537254" y="1980760"/>
                  <a:pt x="5501543" y="1980760"/>
                </a:cubicBezTo>
                <a:cubicBezTo>
                  <a:pt x="5465827" y="1980760"/>
                  <a:pt x="5436885" y="1951828"/>
                  <a:pt x="5436885" y="1916114"/>
                </a:cubicBezTo>
                <a:cubicBezTo>
                  <a:pt x="5436885" y="1880400"/>
                  <a:pt x="5465827" y="1851450"/>
                  <a:pt x="5501543" y="1851450"/>
                </a:cubicBezTo>
                <a:close/>
                <a:moveTo>
                  <a:pt x="5348888" y="1851450"/>
                </a:moveTo>
                <a:cubicBezTo>
                  <a:pt x="5384604" y="1851450"/>
                  <a:pt x="5413554" y="1880400"/>
                  <a:pt x="5413554" y="1916114"/>
                </a:cubicBezTo>
                <a:cubicBezTo>
                  <a:pt x="5413554" y="1951828"/>
                  <a:pt x="5384604" y="1980760"/>
                  <a:pt x="5348888" y="1980760"/>
                </a:cubicBezTo>
                <a:cubicBezTo>
                  <a:pt x="5313189" y="1980760"/>
                  <a:pt x="5284230" y="1951828"/>
                  <a:pt x="5284230" y="1916114"/>
                </a:cubicBezTo>
                <a:cubicBezTo>
                  <a:pt x="5284230" y="1880400"/>
                  <a:pt x="5313189" y="1851450"/>
                  <a:pt x="5348888" y="1851450"/>
                </a:cubicBezTo>
                <a:close/>
                <a:moveTo>
                  <a:pt x="3630594" y="1851450"/>
                </a:moveTo>
                <a:cubicBezTo>
                  <a:pt x="3666307" y="1851450"/>
                  <a:pt x="3695260" y="1880400"/>
                  <a:pt x="3695260" y="1916114"/>
                </a:cubicBezTo>
                <a:cubicBezTo>
                  <a:pt x="3695260" y="1951828"/>
                  <a:pt x="3666307" y="1980760"/>
                  <a:pt x="3630594" y="1980760"/>
                </a:cubicBezTo>
                <a:cubicBezTo>
                  <a:pt x="3594871" y="1980760"/>
                  <a:pt x="3565917" y="1951828"/>
                  <a:pt x="3565917" y="1916114"/>
                </a:cubicBezTo>
                <a:cubicBezTo>
                  <a:pt x="3565917" y="1880400"/>
                  <a:pt x="3594871" y="1851450"/>
                  <a:pt x="3630594" y="1851450"/>
                </a:cubicBezTo>
                <a:close/>
                <a:moveTo>
                  <a:pt x="3481843" y="1851450"/>
                </a:moveTo>
                <a:cubicBezTo>
                  <a:pt x="3517558" y="1851450"/>
                  <a:pt x="3546512" y="1880400"/>
                  <a:pt x="3546512" y="1916114"/>
                </a:cubicBezTo>
                <a:cubicBezTo>
                  <a:pt x="3546512" y="1951828"/>
                  <a:pt x="3517558" y="1980760"/>
                  <a:pt x="3481843" y="1980760"/>
                </a:cubicBezTo>
                <a:cubicBezTo>
                  <a:pt x="3446134" y="1980760"/>
                  <a:pt x="3417186" y="1951828"/>
                  <a:pt x="3417186" y="1916114"/>
                </a:cubicBezTo>
                <a:cubicBezTo>
                  <a:pt x="3417186" y="1880400"/>
                  <a:pt x="3446134" y="1851450"/>
                  <a:pt x="3481843" y="1851450"/>
                </a:cubicBezTo>
                <a:close/>
                <a:moveTo>
                  <a:pt x="3321374" y="1851450"/>
                </a:moveTo>
                <a:cubicBezTo>
                  <a:pt x="3357081" y="1851450"/>
                  <a:pt x="3386019" y="1880400"/>
                  <a:pt x="3386019" y="1916114"/>
                </a:cubicBezTo>
                <a:cubicBezTo>
                  <a:pt x="3386019" y="1951828"/>
                  <a:pt x="3357081" y="1980760"/>
                  <a:pt x="3321374" y="1980760"/>
                </a:cubicBezTo>
                <a:cubicBezTo>
                  <a:pt x="3285655" y="1980760"/>
                  <a:pt x="3256709" y="1951828"/>
                  <a:pt x="3256709" y="1916114"/>
                </a:cubicBezTo>
                <a:cubicBezTo>
                  <a:pt x="3256709" y="1880400"/>
                  <a:pt x="3285655" y="1851450"/>
                  <a:pt x="3321374" y="1851450"/>
                </a:cubicBezTo>
                <a:close/>
                <a:moveTo>
                  <a:pt x="3172621" y="1851450"/>
                </a:moveTo>
                <a:cubicBezTo>
                  <a:pt x="3208343" y="1851450"/>
                  <a:pt x="3237294" y="1880400"/>
                  <a:pt x="3237294" y="1916114"/>
                </a:cubicBezTo>
                <a:cubicBezTo>
                  <a:pt x="3237294" y="1951828"/>
                  <a:pt x="3208343" y="1980760"/>
                  <a:pt x="3172621" y="1980760"/>
                </a:cubicBezTo>
                <a:cubicBezTo>
                  <a:pt x="3136899" y="1980760"/>
                  <a:pt x="3107940" y="1951828"/>
                  <a:pt x="3107940" y="1916114"/>
                </a:cubicBezTo>
                <a:cubicBezTo>
                  <a:pt x="3107940" y="1880400"/>
                  <a:pt x="3136899" y="1851450"/>
                  <a:pt x="3172621" y="1851450"/>
                </a:cubicBezTo>
                <a:close/>
                <a:moveTo>
                  <a:pt x="3012108" y="1851450"/>
                </a:moveTo>
                <a:cubicBezTo>
                  <a:pt x="3047819" y="1851450"/>
                  <a:pt x="3076778" y="1880400"/>
                  <a:pt x="3076778" y="1916114"/>
                </a:cubicBezTo>
                <a:cubicBezTo>
                  <a:pt x="3076778" y="1951828"/>
                  <a:pt x="3047819" y="1980760"/>
                  <a:pt x="3012108" y="1980760"/>
                </a:cubicBezTo>
                <a:cubicBezTo>
                  <a:pt x="2976400" y="1980760"/>
                  <a:pt x="2947451" y="1951828"/>
                  <a:pt x="2947451" y="1916114"/>
                </a:cubicBezTo>
                <a:cubicBezTo>
                  <a:pt x="2947451" y="1880400"/>
                  <a:pt x="2976400" y="1851450"/>
                  <a:pt x="3012108" y="1851450"/>
                </a:cubicBezTo>
                <a:close/>
                <a:moveTo>
                  <a:pt x="2855554" y="1851450"/>
                </a:moveTo>
                <a:cubicBezTo>
                  <a:pt x="2891264" y="1851450"/>
                  <a:pt x="2920212" y="1880400"/>
                  <a:pt x="2920212" y="1916114"/>
                </a:cubicBezTo>
                <a:cubicBezTo>
                  <a:pt x="2920212" y="1951828"/>
                  <a:pt x="2891264" y="1980760"/>
                  <a:pt x="2855554" y="1980760"/>
                </a:cubicBezTo>
                <a:cubicBezTo>
                  <a:pt x="2819845" y="1980760"/>
                  <a:pt x="2790897" y="1951828"/>
                  <a:pt x="2790897" y="1916114"/>
                </a:cubicBezTo>
                <a:cubicBezTo>
                  <a:pt x="2790897" y="1880400"/>
                  <a:pt x="2819845" y="1851450"/>
                  <a:pt x="2855554" y="1851450"/>
                </a:cubicBezTo>
                <a:close/>
                <a:moveTo>
                  <a:pt x="2699002" y="1851450"/>
                </a:moveTo>
                <a:cubicBezTo>
                  <a:pt x="2734711" y="1851450"/>
                  <a:pt x="2763659" y="1880400"/>
                  <a:pt x="2763659" y="1916114"/>
                </a:cubicBezTo>
                <a:cubicBezTo>
                  <a:pt x="2763659" y="1951828"/>
                  <a:pt x="2734711" y="1980760"/>
                  <a:pt x="2699002" y="1980760"/>
                </a:cubicBezTo>
                <a:cubicBezTo>
                  <a:pt x="2663292" y="1980760"/>
                  <a:pt x="2634344" y="1951828"/>
                  <a:pt x="2634344" y="1916114"/>
                </a:cubicBezTo>
                <a:cubicBezTo>
                  <a:pt x="2634344" y="1880400"/>
                  <a:pt x="2663292" y="1851450"/>
                  <a:pt x="2699002" y="1851450"/>
                </a:cubicBezTo>
                <a:close/>
                <a:moveTo>
                  <a:pt x="2546361" y="1851450"/>
                </a:moveTo>
                <a:cubicBezTo>
                  <a:pt x="2582072" y="1851450"/>
                  <a:pt x="2611021" y="1880400"/>
                  <a:pt x="2611021" y="1916114"/>
                </a:cubicBezTo>
                <a:cubicBezTo>
                  <a:pt x="2611021" y="1951828"/>
                  <a:pt x="2582072" y="1980760"/>
                  <a:pt x="2546361" y="1980760"/>
                </a:cubicBezTo>
                <a:cubicBezTo>
                  <a:pt x="2510640" y="1980760"/>
                  <a:pt x="2481704" y="1951828"/>
                  <a:pt x="2481704" y="1916114"/>
                </a:cubicBezTo>
                <a:cubicBezTo>
                  <a:pt x="2481704" y="1880400"/>
                  <a:pt x="2510640" y="1851450"/>
                  <a:pt x="2546361" y="1851450"/>
                </a:cubicBezTo>
                <a:close/>
                <a:moveTo>
                  <a:pt x="2389782" y="1851450"/>
                </a:moveTo>
                <a:cubicBezTo>
                  <a:pt x="2425516" y="1851450"/>
                  <a:pt x="2454467" y="1880400"/>
                  <a:pt x="2454467" y="1916114"/>
                </a:cubicBezTo>
                <a:cubicBezTo>
                  <a:pt x="2454467" y="1951828"/>
                  <a:pt x="2425516" y="1980760"/>
                  <a:pt x="2389782" y="1980760"/>
                </a:cubicBezTo>
                <a:cubicBezTo>
                  <a:pt x="2354086" y="1980760"/>
                  <a:pt x="2325128" y="1951828"/>
                  <a:pt x="2325128" y="1916114"/>
                </a:cubicBezTo>
                <a:cubicBezTo>
                  <a:pt x="2325128" y="1880400"/>
                  <a:pt x="2354086" y="1851450"/>
                  <a:pt x="2389782" y="1851450"/>
                </a:cubicBezTo>
                <a:close/>
                <a:moveTo>
                  <a:pt x="10625394" y="1710535"/>
                </a:moveTo>
                <a:cubicBezTo>
                  <a:pt x="10661108" y="1710535"/>
                  <a:pt x="10690060" y="1739485"/>
                  <a:pt x="10690060" y="1775201"/>
                </a:cubicBezTo>
                <a:cubicBezTo>
                  <a:pt x="10690060" y="1810913"/>
                  <a:pt x="10661108" y="1839865"/>
                  <a:pt x="10625394" y="1839865"/>
                </a:cubicBezTo>
                <a:cubicBezTo>
                  <a:pt x="10589680" y="1839865"/>
                  <a:pt x="10560728" y="1810913"/>
                  <a:pt x="10560728" y="1775201"/>
                </a:cubicBezTo>
                <a:cubicBezTo>
                  <a:pt x="10560728" y="1739485"/>
                  <a:pt x="10589680" y="1710535"/>
                  <a:pt x="10625394" y="1710535"/>
                </a:cubicBezTo>
                <a:close/>
                <a:moveTo>
                  <a:pt x="10159588" y="1710535"/>
                </a:moveTo>
                <a:cubicBezTo>
                  <a:pt x="10195302" y="1710535"/>
                  <a:pt x="10224254" y="1739485"/>
                  <a:pt x="10224254" y="1775201"/>
                </a:cubicBezTo>
                <a:cubicBezTo>
                  <a:pt x="10224254" y="1810913"/>
                  <a:pt x="10195302" y="1839865"/>
                  <a:pt x="10159588" y="1839865"/>
                </a:cubicBezTo>
                <a:cubicBezTo>
                  <a:pt x="10123874" y="1839865"/>
                  <a:pt x="10094922" y="1810913"/>
                  <a:pt x="10094922" y="1775201"/>
                </a:cubicBezTo>
                <a:cubicBezTo>
                  <a:pt x="10094922" y="1739485"/>
                  <a:pt x="10123874" y="1710535"/>
                  <a:pt x="10159588" y="1710535"/>
                </a:cubicBezTo>
                <a:close/>
                <a:moveTo>
                  <a:pt x="10003016" y="1710535"/>
                </a:moveTo>
                <a:cubicBezTo>
                  <a:pt x="10038730" y="1710535"/>
                  <a:pt x="10067682" y="1739485"/>
                  <a:pt x="10067682" y="1775201"/>
                </a:cubicBezTo>
                <a:cubicBezTo>
                  <a:pt x="10067682" y="1810913"/>
                  <a:pt x="10038730" y="1839865"/>
                  <a:pt x="10003016" y="1839865"/>
                </a:cubicBezTo>
                <a:cubicBezTo>
                  <a:pt x="9967302" y="1839865"/>
                  <a:pt x="9938350" y="1810913"/>
                  <a:pt x="9938350" y="1775201"/>
                </a:cubicBezTo>
                <a:cubicBezTo>
                  <a:pt x="9938350" y="1739485"/>
                  <a:pt x="9967302" y="1710535"/>
                  <a:pt x="10003016" y="1710535"/>
                </a:cubicBezTo>
                <a:close/>
                <a:moveTo>
                  <a:pt x="9850356" y="1710535"/>
                </a:moveTo>
                <a:cubicBezTo>
                  <a:pt x="9886070" y="1710535"/>
                  <a:pt x="9915022" y="1739485"/>
                  <a:pt x="9915022" y="1775201"/>
                </a:cubicBezTo>
                <a:cubicBezTo>
                  <a:pt x="9915022" y="1810913"/>
                  <a:pt x="9886070" y="1839865"/>
                  <a:pt x="9850356" y="1839865"/>
                </a:cubicBezTo>
                <a:cubicBezTo>
                  <a:pt x="9814642" y="1839865"/>
                  <a:pt x="9785690" y="1810913"/>
                  <a:pt x="9785690" y="1775201"/>
                </a:cubicBezTo>
                <a:cubicBezTo>
                  <a:pt x="9785690" y="1739485"/>
                  <a:pt x="9814642" y="1710535"/>
                  <a:pt x="9850356" y="1710535"/>
                </a:cubicBezTo>
                <a:close/>
                <a:moveTo>
                  <a:pt x="9693782" y="1710535"/>
                </a:moveTo>
                <a:cubicBezTo>
                  <a:pt x="9729496" y="1710535"/>
                  <a:pt x="9758448" y="1739485"/>
                  <a:pt x="9758448" y="1775201"/>
                </a:cubicBezTo>
                <a:cubicBezTo>
                  <a:pt x="9758448" y="1810913"/>
                  <a:pt x="9729496" y="1839865"/>
                  <a:pt x="9693782" y="1839865"/>
                </a:cubicBezTo>
                <a:cubicBezTo>
                  <a:pt x="9658068" y="1839865"/>
                  <a:pt x="9629116" y="1810913"/>
                  <a:pt x="9629116" y="1775201"/>
                </a:cubicBezTo>
                <a:cubicBezTo>
                  <a:pt x="9629116" y="1739485"/>
                  <a:pt x="9658068" y="1710535"/>
                  <a:pt x="9693782" y="1710535"/>
                </a:cubicBezTo>
                <a:close/>
                <a:moveTo>
                  <a:pt x="9541123" y="1710535"/>
                </a:moveTo>
                <a:cubicBezTo>
                  <a:pt x="9576837" y="1710535"/>
                  <a:pt x="9605789" y="1739485"/>
                  <a:pt x="9605789" y="1775201"/>
                </a:cubicBezTo>
                <a:cubicBezTo>
                  <a:pt x="9605789" y="1810913"/>
                  <a:pt x="9576837" y="1839865"/>
                  <a:pt x="9541123" y="1839865"/>
                </a:cubicBezTo>
                <a:cubicBezTo>
                  <a:pt x="9505409" y="1839865"/>
                  <a:pt x="9476457" y="1810913"/>
                  <a:pt x="9476457" y="1775201"/>
                </a:cubicBezTo>
                <a:cubicBezTo>
                  <a:pt x="9476457" y="1739485"/>
                  <a:pt x="9505409" y="1710535"/>
                  <a:pt x="9541123" y="1710535"/>
                </a:cubicBezTo>
                <a:close/>
                <a:moveTo>
                  <a:pt x="9384550" y="1710535"/>
                </a:moveTo>
                <a:cubicBezTo>
                  <a:pt x="9420264" y="1710535"/>
                  <a:pt x="9449216" y="1739485"/>
                  <a:pt x="9449216" y="1775201"/>
                </a:cubicBezTo>
                <a:cubicBezTo>
                  <a:pt x="9449216" y="1810913"/>
                  <a:pt x="9420264" y="1839865"/>
                  <a:pt x="9384550" y="1839865"/>
                </a:cubicBezTo>
                <a:cubicBezTo>
                  <a:pt x="9348836" y="1839865"/>
                  <a:pt x="9319884" y="1810913"/>
                  <a:pt x="9319884" y="1775201"/>
                </a:cubicBezTo>
                <a:cubicBezTo>
                  <a:pt x="9319884" y="1739485"/>
                  <a:pt x="9348836" y="1710535"/>
                  <a:pt x="9384550" y="1710535"/>
                </a:cubicBezTo>
                <a:close/>
                <a:moveTo>
                  <a:pt x="9227977" y="1710535"/>
                </a:moveTo>
                <a:cubicBezTo>
                  <a:pt x="9263691" y="1710535"/>
                  <a:pt x="9292643" y="1739485"/>
                  <a:pt x="9292643" y="1775201"/>
                </a:cubicBezTo>
                <a:cubicBezTo>
                  <a:pt x="9292643" y="1810913"/>
                  <a:pt x="9263691" y="1839865"/>
                  <a:pt x="9227977" y="1839865"/>
                </a:cubicBezTo>
                <a:cubicBezTo>
                  <a:pt x="9192263" y="1839865"/>
                  <a:pt x="9163311" y="1810913"/>
                  <a:pt x="9163311" y="1775201"/>
                </a:cubicBezTo>
                <a:cubicBezTo>
                  <a:pt x="9163311" y="1739485"/>
                  <a:pt x="9192263" y="1710535"/>
                  <a:pt x="9227977" y="1710535"/>
                </a:cubicBezTo>
                <a:close/>
                <a:moveTo>
                  <a:pt x="9075317" y="1710535"/>
                </a:moveTo>
                <a:cubicBezTo>
                  <a:pt x="9111031" y="1710535"/>
                  <a:pt x="9139983" y="1739485"/>
                  <a:pt x="9139983" y="1775201"/>
                </a:cubicBezTo>
                <a:cubicBezTo>
                  <a:pt x="9139983" y="1810913"/>
                  <a:pt x="9111031" y="1839865"/>
                  <a:pt x="9075317" y="1839865"/>
                </a:cubicBezTo>
                <a:cubicBezTo>
                  <a:pt x="9039603" y="1839865"/>
                  <a:pt x="9010651" y="1810913"/>
                  <a:pt x="9010651" y="1775201"/>
                </a:cubicBezTo>
                <a:cubicBezTo>
                  <a:pt x="9010651" y="1739485"/>
                  <a:pt x="9039603" y="1710535"/>
                  <a:pt x="9075317" y="1710535"/>
                </a:cubicBezTo>
                <a:close/>
                <a:moveTo>
                  <a:pt x="8914829" y="1710535"/>
                </a:moveTo>
                <a:cubicBezTo>
                  <a:pt x="8950543" y="1710535"/>
                  <a:pt x="8979495" y="1739485"/>
                  <a:pt x="8979495" y="1775201"/>
                </a:cubicBezTo>
                <a:cubicBezTo>
                  <a:pt x="8979495" y="1810913"/>
                  <a:pt x="8950543" y="1839865"/>
                  <a:pt x="8914829" y="1839865"/>
                </a:cubicBezTo>
                <a:cubicBezTo>
                  <a:pt x="8879115" y="1839865"/>
                  <a:pt x="8850163" y="1810913"/>
                  <a:pt x="8850163" y="1775201"/>
                </a:cubicBezTo>
                <a:cubicBezTo>
                  <a:pt x="8850163" y="1739485"/>
                  <a:pt x="8879115" y="1710535"/>
                  <a:pt x="8914829" y="1710535"/>
                </a:cubicBezTo>
                <a:close/>
                <a:moveTo>
                  <a:pt x="8766086" y="1710535"/>
                </a:moveTo>
                <a:cubicBezTo>
                  <a:pt x="8801800" y="1710535"/>
                  <a:pt x="8830752" y="1739485"/>
                  <a:pt x="8830752" y="1775201"/>
                </a:cubicBezTo>
                <a:cubicBezTo>
                  <a:pt x="8830752" y="1810913"/>
                  <a:pt x="8801800" y="1839865"/>
                  <a:pt x="8766086" y="1839865"/>
                </a:cubicBezTo>
                <a:cubicBezTo>
                  <a:pt x="8730372" y="1839865"/>
                  <a:pt x="8701420" y="1810913"/>
                  <a:pt x="8701420" y="1775201"/>
                </a:cubicBezTo>
                <a:cubicBezTo>
                  <a:pt x="8701420" y="1739485"/>
                  <a:pt x="8730372" y="1710535"/>
                  <a:pt x="8766086" y="1710535"/>
                </a:cubicBezTo>
                <a:close/>
                <a:moveTo>
                  <a:pt x="8601683" y="1710535"/>
                </a:moveTo>
                <a:cubicBezTo>
                  <a:pt x="8637397" y="1710535"/>
                  <a:pt x="8666349" y="1739485"/>
                  <a:pt x="8666349" y="1775201"/>
                </a:cubicBezTo>
                <a:cubicBezTo>
                  <a:pt x="8666349" y="1810913"/>
                  <a:pt x="8637397" y="1839865"/>
                  <a:pt x="8601683" y="1839865"/>
                </a:cubicBezTo>
                <a:cubicBezTo>
                  <a:pt x="8565969" y="1839865"/>
                  <a:pt x="8537017" y="1810913"/>
                  <a:pt x="8537017" y="1775201"/>
                </a:cubicBezTo>
                <a:cubicBezTo>
                  <a:pt x="8537017" y="1739485"/>
                  <a:pt x="8565969" y="1710535"/>
                  <a:pt x="8601683" y="1710535"/>
                </a:cubicBezTo>
                <a:close/>
                <a:moveTo>
                  <a:pt x="8449025" y="1710535"/>
                </a:moveTo>
                <a:cubicBezTo>
                  <a:pt x="8484739" y="1710535"/>
                  <a:pt x="8513691" y="1739485"/>
                  <a:pt x="8513691" y="1775201"/>
                </a:cubicBezTo>
                <a:cubicBezTo>
                  <a:pt x="8513691" y="1810913"/>
                  <a:pt x="8484739" y="1839865"/>
                  <a:pt x="8449025" y="1839865"/>
                </a:cubicBezTo>
                <a:cubicBezTo>
                  <a:pt x="8413311" y="1839865"/>
                  <a:pt x="8384359" y="1810913"/>
                  <a:pt x="8384359" y="1775201"/>
                </a:cubicBezTo>
                <a:cubicBezTo>
                  <a:pt x="8384359" y="1739485"/>
                  <a:pt x="8413311" y="1710535"/>
                  <a:pt x="8449025" y="1710535"/>
                </a:cubicBezTo>
                <a:close/>
                <a:moveTo>
                  <a:pt x="8296367" y="1710535"/>
                </a:moveTo>
                <a:cubicBezTo>
                  <a:pt x="8332081" y="1710535"/>
                  <a:pt x="8361033" y="1739485"/>
                  <a:pt x="8361033" y="1775201"/>
                </a:cubicBezTo>
                <a:cubicBezTo>
                  <a:pt x="8361033" y="1810913"/>
                  <a:pt x="8332081" y="1839865"/>
                  <a:pt x="8296367" y="1839865"/>
                </a:cubicBezTo>
                <a:cubicBezTo>
                  <a:pt x="8260653" y="1839865"/>
                  <a:pt x="8231701" y="1810913"/>
                  <a:pt x="8231701" y="1775201"/>
                </a:cubicBezTo>
                <a:cubicBezTo>
                  <a:pt x="8231701" y="1739485"/>
                  <a:pt x="8260653" y="1710535"/>
                  <a:pt x="8296367" y="1710535"/>
                </a:cubicBezTo>
                <a:close/>
                <a:moveTo>
                  <a:pt x="8139792" y="1710535"/>
                </a:moveTo>
                <a:cubicBezTo>
                  <a:pt x="8175506" y="1710535"/>
                  <a:pt x="8204458" y="1739485"/>
                  <a:pt x="8204458" y="1775201"/>
                </a:cubicBezTo>
                <a:cubicBezTo>
                  <a:pt x="8204458" y="1810913"/>
                  <a:pt x="8175506" y="1839865"/>
                  <a:pt x="8139792" y="1839865"/>
                </a:cubicBezTo>
                <a:cubicBezTo>
                  <a:pt x="8104078" y="1839865"/>
                  <a:pt x="8075126" y="1810913"/>
                  <a:pt x="8075126" y="1775201"/>
                </a:cubicBezTo>
                <a:cubicBezTo>
                  <a:pt x="8075126" y="1739485"/>
                  <a:pt x="8104078" y="1710535"/>
                  <a:pt x="8139792" y="1710535"/>
                </a:cubicBezTo>
                <a:close/>
                <a:moveTo>
                  <a:pt x="7987133" y="1710535"/>
                </a:moveTo>
                <a:cubicBezTo>
                  <a:pt x="8022847" y="1710535"/>
                  <a:pt x="8051799" y="1739485"/>
                  <a:pt x="8051799" y="1775201"/>
                </a:cubicBezTo>
                <a:cubicBezTo>
                  <a:pt x="8051799" y="1810913"/>
                  <a:pt x="8022847" y="1839865"/>
                  <a:pt x="7987133" y="1839865"/>
                </a:cubicBezTo>
                <a:cubicBezTo>
                  <a:pt x="7951419" y="1839865"/>
                  <a:pt x="7922467" y="1810913"/>
                  <a:pt x="7922467" y="1775201"/>
                </a:cubicBezTo>
                <a:cubicBezTo>
                  <a:pt x="7922467" y="1739485"/>
                  <a:pt x="7951419" y="1710535"/>
                  <a:pt x="7987133" y="1710535"/>
                </a:cubicBezTo>
                <a:close/>
                <a:moveTo>
                  <a:pt x="7830562" y="1710535"/>
                </a:moveTo>
                <a:cubicBezTo>
                  <a:pt x="7866276" y="1710535"/>
                  <a:pt x="7895228" y="1739485"/>
                  <a:pt x="7895228" y="1775201"/>
                </a:cubicBezTo>
                <a:cubicBezTo>
                  <a:pt x="7895228" y="1810913"/>
                  <a:pt x="7866276" y="1839865"/>
                  <a:pt x="7830562" y="1839865"/>
                </a:cubicBezTo>
                <a:cubicBezTo>
                  <a:pt x="7794848" y="1839865"/>
                  <a:pt x="7765896" y="1810913"/>
                  <a:pt x="7765896" y="1775201"/>
                </a:cubicBezTo>
                <a:cubicBezTo>
                  <a:pt x="7765896" y="1739485"/>
                  <a:pt x="7794848" y="1710535"/>
                  <a:pt x="7830562" y="1710535"/>
                </a:cubicBezTo>
                <a:close/>
                <a:moveTo>
                  <a:pt x="7677902" y="1710535"/>
                </a:moveTo>
                <a:cubicBezTo>
                  <a:pt x="7713616" y="1710535"/>
                  <a:pt x="7742568" y="1739485"/>
                  <a:pt x="7742568" y="1775201"/>
                </a:cubicBezTo>
                <a:cubicBezTo>
                  <a:pt x="7742568" y="1810913"/>
                  <a:pt x="7713616" y="1839865"/>
                  <a:pt x="7677902" y="1839865"/>
                </a:cubicBezTo>
                <a:cubicBezTo>
                  <a:pt x="7642188" y="1839865"/>
                  <a:pt x="7613236" y="1810913"/>
                  <a:pt x="7613236" y="1775201"/>
                </a:cubicBezTo>
                <a:cubicBezTo>
                  <a:pt x="7613236" y="1739485"/>
                  <a:pt x="7642188" y="1710535"/>
                  <a:pt x="7677902" y="1710535"/>
                </a:cubicBezTo>
                <a:close/>
                <a:moveTo>
                  <a:pt x="7521329" y="1710535"/>
                </a:moveTo>
                <a:cubicBezTo>
                  <a:pt x="7557043" y="1710535"/>
                  <a:pt x="7585995" y="1739485"/>
                  <a:pt x="7585995" y="1775201"/>
                </a:cubicBezTo>
                <a:cubicBezTo>
                  <a:pt x="7585995" y="1810913"/>
                  <a:pt x="7557043" y="1839865"/>
                  <a:pt x="7521329" y="1839865"/>
                </a:cubicBezTo>
                <a:cubicBezTo>
                  <a:pt x="7485615" y="1839865"/>
                  <a:pt x="7456663" y="1810913"/>
                  <a:pt x="7456663" y="1775201"/>
                </a:cubicBezTo>
                <a:cubicBezTo>
                  <a:pt x="7456663" y="1739485"/>
                  <a:pt x="7485615" y="1710535"/>
                  <a:pt x="7521329" y="1710535"/>
                </a:cubicBezTo>
                <a:close/>
                <a:moveTo>
                  <a:pt x="7368669" y="1710535"/>
                </a:moveTo>
                <a:cubicBezTo>
                  <a:pt x="7404383" y="1710535"/>
                  <a:pt x="7433335" y="1739485"/>
                  <a:pt x="7433335" y="1775201"/>
                </a:cubicBezTo>
                <a:cubicBezTo>
                  <a:pt x="7433335" y="1810913"/>
                  <a:pt x="7404383" y="1839865"/>
                  <a:pt x="7368669" y="1839865"/>
                </a:cubicBezTo>
                <a:cubicBezTo>
                  <a:pt x="7332955" y="1839865"/>
                  <a:pt x="7304003" y="1810913"/>
                  <a:pt x="7304003" y="1775201"/>
                </a:cubicBezTo>
                <a:cubicBezTo>
                  <a:pt x="7304003" y="1739485"/>
                  <a:pt x="7332955" y="1710535"/>
                  <a:pt x="7368669" y="1710535"/>
                </a:cubicBezTo>
                <a:close/>
                <a:moveTo>
                  <a:pt x="7212096" y="1710535"/>
                </a:moveTo>
                <a:cubicBezTo>
                  <a:pt x="7247810" y="1710535"/>
                  <a:pt x="7276762" y="1739485"/>
                  <a:pt x="7276762" y="1775201"/>
                </a:cubicBezTo>
                <a:cubicBezTo>
                  <a:pt x="7276762" y="1810913"/>
                  <a:pt x="7247810" y="1839865"/>
                  <a:pt x="7212096" y="1839865"/>
                </a:cubicBezTo>
                <a:cubicBezTo>
                  <a:pt x="7176382" y="1839865"/>
                  <a:pt x="7147430" y="1810913"/>
                  <a:pt x="7147430" y="1775201"/>
                </a:cubicBezTo>
                <a:cubicBezTo>
                  <a:pt x="7147430" y="1739485"/>
                  <a:pt x="7176382" y="1710535"/>
                  <a:pt x="7212096" y="1710535"/>
                </a:cubicBezTo>
                <a:close/>
                <a:moveTo>
                  <a:pt x="7055523" y="1710535"/>
                </a:moveTo>
                <a:cubicBezTo>
                  <a:pt x="7091237" y="1710535"/>
                  <a:pt x="7120189" y="1739485"/>
                  <a:pt x="7120189" y="1775201"/>
                </a:cubicBezTo>
                <a:cubicBezTo>
                  <a:pt x="7120189" y="1810913"/>
                  <a:pt x="7091237" y="1839865"/>
                  <a:pt x="7055523" y="1839865"/>
                </a:cubicBezTo>
                <a:cubicBezTo>
                  <a:pt x="7019809" y="1839865"/>
                  <a:pt x="6990857" y="1810913"/>
                  <a:pt x="6990857" y="1775201"/>
                </a:cubicBezTo>
                <a:cubicBezTo>
                  <a:pt x="6990857" y="1739485"/>
                  <a:pt x="7019809" y="1710535"/>
                  <a:pt x="7055523" y="1710535"/>
                </a:cubicBezTo>
                <a:close/>
                <a:moveTo>
                  <a:pt x="6895037" y="1710535"/>
                </a:moveTo>
                <a:cubicBezTo>
                  <a:pt x="6930751" y="1710535"/>
                  <a:pt x="6959703" y="1739485"/>
                  <a:pt x="6959703" y="1775201"/>
                </a:cubicBezTo>
                <a:cubicBezTo>
                  <a:pt x="6959703" y="1810913"/>
                  <a:pt x="6930751" y="1839865"/>
                  <a:pt x="6895037" y="1839865"/>
                </a:cubicBezTo>
                <a:cubicBezTo>
                  <a:pt x="6859323" y="1839865"/>
                  <a:pt x="6830371" y="1810913"/>
                  <a:pt x="6830371" y="1775201"/>
                </a:cubicBezTo>
                <a:cubicBezTo>
                  <a:pt x="6830371" y="1739485"/>
                  <a:pt x="6859323" y="1710535"/>
                  <a:pt x="6895037" y="1710535"/>
                </a:cubicBezTo>
                <a:close/>
                <a:moveTo>
                  <a:pt x="6742375" y="1710535"/>
                </a:moveTo>
                <a:cubicBezTo>
                  <a:pt x="6778089" y="1710535"/>
                  <a:pt x="6807041" y="1739485"/>
                  <a:pt x="6807041" y="1775201"/>
                </a:cubicBezTo>
                <a:cubicBezTo>
                  <a:pt x="6807041" y="1810913"/>
                  <a:pt x="6778089" y="1839865"/>
                  <a:pt x="6742375" y="1839865"/>
                </a:cubicBezTo>
                <a:cubicBezTo>
                  <a:pt x="6706661" y="1839865"/>
                  <a:pt x="6677709" y="1810913"/>
                  <a:pt x="6677709" y="1775201"/>
                </a:cubicBezTo>
                <a:cubicBezTo>
                  <a:pt x="6677709" y="1739485"/>
                  <a:pt x="6706661" y="1710535"/>
                  <a:pt x="6742375" y="1710535"/>
                </a:cubicBezTo>
                <a:close/>
                <a:moveTo>
                  <a:pt x="6585802" y="1710535"/>
                </a:moveTo>
                <a:cubicBezTo>
                  <a:pt x="6621516" y="1710535"/>
                  <a:pt x="6650468" y="1739485"/>
                  <a:pt x="6650468" y="1775201"/>
                </a:cubicBezTo>
                <a:cubicBezTo>
                  <a:pt x="6650468" y="1810913"/>
                  <a:pt x="6621516" y="1839865"/>
                  <a:pt x="6585802" y="1839865"/>
                </a:cubicBezTo>
                <a:cubicBezTo>
                  <a:pt x="6550088" y="1839865"/>
                  <a:pt x="6521136" y="1810913"/>
                  <a:pt x="6521136" y="1775201"/>
                </a:cubicBezTo>
                <a:cubicBezTo>
                  <a:pt x="6521136" y="1739485"/>
                  <a:pt x="6550088" y="1710535"/>
                  <a:pt x="6585802" y="1710535"/>
                </a:cubicBezTo>
                <a:close/>
                <a:moveTo>
                  <a:pt x="6429229" y="1710535"/>
                </a:moveTo>
                <a:cubicBezTo>
                  <a:pt x="6464943" y="1710535"/>
                  <a:pt x="6493895" y="1739485"/>
                  <a:pt x="6493895" y="1775201"/>
                </a:cubicBezTo>
                <a:cubicBezTo>
                  <a:pt x="6493895" y="1810913"/>
                  <a:pt x="6464943" y="1839865"/>
                  <a:pt x="6429229" y="1839865"/>
                </a:cubicBezTo>
                <a:cubicBezTo>
                  <a:pt x="6393515" y="1839865"/>
                  <a:pt x="6364563" y="1810913"/>
                  <a:pt x="6364563" y="1775201"/>
                </a:cubicBezTo>
                <a:cubicBezTo>
                  <a:pt x="6364563" y="1739485"/>
                  <a:pt x="6393515" y="1710535"/>
                  <a:pt x="6429229" y="1710535"/>
                </a:cubicBezTo>
                <a:close/>
                <a:moveTo>
                  <a:pt x="6276571" y="1710535"/>
                </a:moveTo>
                <a:cubicBezTo>
                  <a:pt x="6312285" y="1710535"/>
                  <a:pt x="6341237" y="1739485"/>
                  <a:pt x="6341237" y="1775201"/>
                </a:cubicBezTo>
                <a:cubicBezTo>
                  <a:pt x="6341237" y="1810913"/>
                  <a:pt x="6312285" y="1839865"/>
                  <a:pt x="6276571" y="1839865"/>
                </a:cubicBezTo>
                <a:cubicBezTo>
                  <a:pt x="6240857" y="1839865"/>
                  <a:pt x="6211905" y="1810913"/>
                  <a:pt x="6211905" y="1775201"/>
                </a:cubicBezTo>
                <a:cubicBezTo>
                  <a:pt x="6211905" y="1739485"/>
                  <a:pt x="6240857" y="1710535"/>
                  <a:pt x="6276571" y="1710535"/>
                </a:cubicBezTo>
                <a:close/>
                <a:moveTo>
                  <a:pt x="6119999" y="1710535"/>
                </a:moveTo>
                <a:cubicBezTo>
                  <a:pt x="6155713" y="1710535"/>
                  <a:pt x="6184665" y="1739485"/>
                  <a:pt x="6184665" y="1775201"/>
                </a:cubicBezTo>
                <a:cubicBezTo>
                  <a:pt x="6184665" y="1810913"/>
                  <a:pt x="6155713" y="1839865"/>
                  <a:pt x="6119999" y="1839865"/>
                </a:cubicBezTo>
                <a:cubicBezTo>
                  <a:pt x="6084285" y="1839865"/>
                  <a:pt x="6055333" y="1810913"/>
                  <a:pt x="6055333" y="1775201"/>
                </a:cubicBezTo>
                <a:cubicBezTo>
                  <a:pt x="6055333" y="1739485"/>
                  <a:pt x="6084285" y="1710535"/>
                  <a:pt x="6119999" y="1710535"/>
                </a:cubicBezTo>
                <a:close/>
                <a:moveTo>
                  <a:pt x="5967338" y="1710535"/>
                </a:moveTo>
                <a:cubicBezTo>
                  <a:pt x="6003052" y="1710535"/>
                  <a:pt x="6032004" y="1739485"/>
                  <a:pt x="6032004" y="1775201"/>
                </a:cubicBezTo>
                <a:cubicBezTo>
                  <a:pt x="6032004" y="1810913"/>
                  <a:pt x="6003052" y="1839865"/>
                  <a:pt x="5967338" y="1839865"/>
                </a:cubicBezTo>
                <a:cubicBezTo>
                  <a:pt x="5931624" y="1839865"/>
                  <a:pt x="5902672" y="1810913"/>
                  <a:pt x="5902672" y="1775201"/>
                </a:cubicBezTo>
                <a:cubicBezTo>
                  <a:pt x="5902672" y="1739485"/>
                  <a:pt x="5931624" y="1710535"/>
                  <a:pt x="5967338" y="1710535"/>
                </a:cubicBezTo>
                <a:close/>
                <a:moveTo>
                  <a:pt x="5810800" y="1710535"/>
                </a:moveTo>
                <a:cubicBezTo>
                  <a:pt x="5846479" y="1710535"/>
                  <a:pt x="5875431" y="1739485"/>
                  <a:pt x="5875431" y="1775201"/>
                </a:cubicBezTo>
                <a:cubicBezTo>
                  <a:pt x="5875431" y="1810913"/>
                  <a:pt x="5846479" y="1839865"/>
                  <a:pt x="5810800" y="1839865"/>
                </a:cubicBezTo>
                <a:cubicBezTo>
                  <a:pt x="5775077" y="1839865"/>
                  <a:pt x="5746117" y="1810913"/>
                  <a:pt x="5746117" y="1775201"/>
                </a:cubicBezTo>
                <a:cubicBezTo>
                  <a:pt x="5746117" y="1739485"/>
                  <a:pt x="5775077" y="1710535"/>
                  <a:pt x="5810800" y="1710535"/>
                </a:cubicBezTo>
                <a:close/>
                <a:moveTo>
                  <a:pt x="5658108" y="1710535"/>
                </a:moveTo>
                <a:cubicBezTo>
                  <a:pt x="5693823" y="1710535"/>
                  <a:pt x="5722783" y="1739485"/>
                  <a:pt x="5722783" y="1775201"/>
                </a:cubicBezTo>
                <a:cubicBezTo>
                  <a:pt x="5722783" y="1810913"/>
                  <a:pt x="5693823" y="1839865"/>
                  <a:pt x="5658108" y="1839865"/>
                </a:cubicBezTo>
                <a:cubicBezTo>
                  <a:pt x="5622397" y="1839865"/>
                  <a:pt x="5593441" y="1810913"/>
                  <a:pt x="5593441" y="1775201"/>
                </a:cubicBezTo>
                <a:cubicBezTo>
                  <a:pt x="5593441" y="1739485"/>
                  <a:pt x="5622397" y="1710535"/>
                  <a:pt x="5658108" y="1710535"/>
                </a:cubicBezTo>
                <a:close/>
                <a:moveTo>
                  <a:pt x="5501543" y="1710535"/>
                </a:moveTo>
                <a:cubicBezTo>
                  <a:pt x="5537254" y="1710535"/>
                  <a:pt x="5566205" y="1739485"/>
                  <a:pt x="5566205" y="1775201"/>
                </a:cubicBezTo>
                <a:cubicBezTo>
                  <a:pt x="5566205" y="1810913"/>
                  <a:pt x="5537254" y="1839865"/>
                  <a:pt x="5501543" y="1839865"/>
                </a:cubicBezTo>
                <a:cubicBezTo>
                  <a:pt x="5465830" y="1839865"/>
                  <a:pt x="5436886" y="1810913"/>
                  <a:pt x="5436886" y="1775201"/>
                </a:cubicBezTo>
                <a:cubicBezTo>
                  <a:pt x="5436886" y="1739485"/>
                  <a:pt x="5465830" y="1710535"/>
                  <a:pt x="5501543" y="1710535"/>
                </a:cubicBezTo>
                <a:close/>
                <a:moveTo>
                  <a:pt x="5348888" y="1710535"/>
                </a:moveTo>
                <a:cubicBezTo>
                  <a:pt x="5384604" y="1710535"/>
                  <a:pt x="5413554" y="1739485"/>
                  <a:pt x="5413554" y="1775201"/>
                </a:cubicBezTo>
                <a:cubicBezTo>
                  <a:pt x="5413554" y="1810913"/>
                  <a:pt x="5384604" y="1839865"/>
                  <a:pt x="5348888" y="1839865"/>
                </a:cubicBezTo>
                <a:cubicBezTo>
                  <a:pt x="5313189" y="1839865"/>
                  <a:pt x="5284230" y="1810913"/>
                  <a:pt x="5284230" y="1775201"/>
                </a:cubicBezTo>
                <a:cubicBezTo>
                  <a:pt x="5284230" y="1739485"/>
                  <a:pt x="5313189" y="1710535"/>
                  <a:pt x="5348888" y="1710535"/>
                </a:cubicBezTo>
                <a:close/>
                <a:moveTo>
                  <a:pt x="5192321" y="1710535"/>
                </a:moveTo>
                <a:cubicBezTo>
                  <a:pt x="5228040" y="1710535"/>
                  <a:pt x="5256982" y="1739485"/>
                  <a:pt x="5256982" y="1775201"/>
                </a:cubicBezTo>
                <a:cubicBezTo>
                  <a:pt x="5256982" y="1810913"/>
                  <a:pt x="5228040" y="1839865"/>
                  <a:pt x="5192321" y="1839865"/>
                </a:cubicBezTo>
                <a:cubicBezTo>
                  <a:pt x="5156613" y="1839865"/>
                  <a:pt x="5127656" y="1810913"/>
                  <a:pt x="5127656" y="1775201"/>
                </a:cubicBezTo>
                <a:cubicBezTo>
                  <a:pt x="5127656" y="1739485"/>
                  <a:pt x="5156613" y="1710535"/>
                  <a:pt x="5192321" y="1710535"/>
                </a:cubicBezTo>
                <a:close/>
                <a:moveTo>
                  <a:pt x="3630603" y="1710535"/>
                </a:moveTo>
                <a:cubicBezTo>
                  <a:pt x="3666311" y="1710535"/>
                  <a:pt x="3695268" y="1739485"/>
                  <a:pt x="3695268" y="1775201"/>
                </a:cubicBezTo>
                <a:cubicBezTo>
                  <a:pt x="3695268" y="1810913"/>
                  <a:pt x="3666311" y="1839865"/>
                  <a:pt x="3630603" y="1839865"/>
                </a:cubicBezTo>
                <a:cubicBezTo>
                  <a:pt x="3594880" y="1839865"/>
                  <a:pt x="3565924" y="1810913"/>
                  <a:pt x="3565924" y="1775201"/>
                </a:cubicBezTo>
                <a:cubicBezTo>
                  <a:pt x="3565924" y="1739485"/>
                  <a:pt x="3594880" y="1710535"/>
                  <a:pt x="3630603" y="1710535"/>
                </a:cubicBezTo>
                <a:close/>
                <a:moveTo>
                  <a:pt x="3481848" y="1710535"/>
                </a:moveTo>
                <a:cubicBezTo>
                  <a:pt x="3517561" y="1710535"/>
                  <a:pt x="3546518" y="1739485"/>
                  <a:pt x="3546518" y="1775201"/>
                </a:cubicBezTo>
                <a:cubicBezTo>
                  <a:pt x="3546518" y="1810913"/>
                  <a:pt x="3517561" y="1839865"/>
                  <a:pt x="3481848" y="1839865"/>
                </a:cubicBezTo>
                <a:cubicBezTo>
                  <a:pt x="3446141" y="1839865"/>
                  <a:pt x="3417193" y="1810913"/>
                  <a:pt x="3417193" y="1775201"/>
                </a:cubicBezTo>
                <a:cubicBezTo>
                  <a:pt x="3417193" y="1739485"/>
                  <a:pt x="3446141" y="1710535"/>
                  <a:pt x="3481848" y="1710535"/>
                </a:cubicBezTo>
                <a:close/>
                <a:moveTo>
                  <a:pt x="3321383" y="1710535"/>
                </a:moveTo>
                <a:cubicBezTo>
                  <a:pt x="3357095" y="1710535"/>
                  <a:pt x="3386026" y="1739485"/>
                  <a:pt x="3386026" y="1775201"/>
                </a:cubicBezTo>
                <a:cubicBezTo>
                  <a:pt x="3386026" y="1810913"/>
                  <a:pt x="3357095" y="1839865"/>
                  <a:pt x="3321383" y="1839865"/>
                </a:cubicBezTo>
                <a:cubicBezTo>
                  <a:pt x="3285663" y="1839865"/>
                  <a:pt x="3256721" y="1810913"/>
                  <a:pt x="3256721" y="1775201"/>
                </a:cubicBezTo>
                <a:cubicBezTo>
                  <a:pt x="3256721" y="1739485"/>
                  <a:pt x="3285663" y="1710535"/>
                  <a:pt x="3321383" y="1710535"/>
                </a:cubicBezTo>
                <a:close/>
                <a:moveTo>
                  <a:pt x="3172630" y="1710535"/>
                </a:moveTo>
                <a:cubicBezTo>
                  <a:pt x="3208353" y="1710535"/>
                  <a:pt x="3237304" y="1739485"/>
                  <a:pt x="3237304" y="1775201"/>
                </a:cubicBezTo>
                <a:cubicBezTo>
                  <a:pt x="3237304" y="1810913"/>
                  <a:pt x="3208353" y="1839865"/>
                  <a:pt x="3172630" y="1839865"/>
                </a:cubicBezTo>
                <a:cubicBezTo>
                  <a:pt x="3136907" y="1839865"/>
                  <a:pt x="3107947" y="1810913"/>
                  <a:pt x="3107947" y="1775201"/>
                </a:cubicBezTo>
                <a:cubicBezTo>
                  <a:pt x="3107947" y="1739485"/>
                  <a:pt x="3136907" y="1710535"/>
                  <a:pt x="3172630" y="1710535"/>
                </a:cubicBezTo>
                <a:close/>
                <a:moveTo>
                  <a:pt x="3012113" y="1710535"/>
                </a:moveTo>
                <a:cubicBezTo>
                  <a:pt x="3047824" y="1710535"/>
                  <a:pt x="3076783" y="1739485"/>
                  <a:pt x="3076783" y="1775201"/>
                </a:cubicBezTo>
                <a:cubicBezTo>
                  <a:pt x="3076783" y="1810913"/>
                  <a:pt x="3047824" y="1839865"/>
                  <a:pt x="3012113" y="1839865"/>
                </a:cubicBezTo>
                <a:cubicBezTo>
                  <a:pt x="2976404" y="1839865"/>
                  <a:pt x="2947457" y="1810913"/>
                  <a:pt x="2947457" y="1775201"/>
                </a:cubicBezTo>
                <a:cubicBezTo>
                  <a:pt x="2947457" y="1739485"/>
                  <a:pt x="2976404" y="1710535"/>
                  <a:pt x="3012113" y="1710535"/>
                </a:cubicBezTo>
                <a:close/>
                <a:moveTo>
                  <a:pt x="2855561" y="1710535"/>
                </a:moveTo>
                <a:cubicBezTo>
                  <a:pt x="2891270" y="1710535"/>
                  <a:pt x="2920218" y="1739485"/>
                  <a:pt x="2920218" y="1775201"/>
                </a:cubicBezTo>
                <a:cubicBezTo>
                  <a:pt x="2920218" y="1810913"/>
                  <a:pt x="2891270" y="1839865"/>
                  <a:pt x="2855561" y="1839865"/>
                </a:cubicBezTo>
                <a:cubicBezTo>
                  <a:pt x="2819852" y="1839865"/>
                  <a:pt x="2790904" y="1810913"/>
                  <a:pt x="2790904" y="1775201"/>
                </a:cubicBezTo>
                <a:cubicBezTo>
                  <a:pt x="2790904" y="1739485"/>
                  <a:pt x="2819852" y="1710535"/>
                  <a:pt x="2855561" y="1710535"/>
                </a:cubicBezTo>
                <a:close/>
                <a:moveTo>
                  <a:pt x="2699010" y="1710535"/>
                </a:moveTo>
                <a:cubicBezTo>
                  <a:pt x="2734719" y="1710535"/>
                  <a:pt x="2763667" y="1739485"/>
                  <a:pt x="2763667" y="1775201"/>
                </a:cubicBezTo>
                <a:cubicBezTo>
                  <a:pt x="2763667" y="1810913"/>
                  <a:pt x="2734719" y="1839865"/>
                  <a:pt x="2699010" y="1839865"/>
                </a:cubicBezTo>
                <a:cubicBezTo>
                  <a:pt x="2663301" y="1839865"/>
                  <a:pt x="2634353" y="1810913"/>
                  <a:pt x="2634353" y="1775201"/>
                </a:cubicBezTo>
                <a:cubicBezTo>
                  <a:pt x="2634353" y="1739485"/>
                  <a:pt x="2663301" y="1710535"/>
                  <a:pt x="2699010" y="1710535"/>
                </a:cubicBezTo>
                <a:close/>
                <a:moveTo>
                  <a:pt x="2546372" y="1710535"/>
                </a:moveTo>
                <a:cubicBezTo>
                  <a:pt x="2582081" y="1710535"/>
                  <a:pt x="2611030" y="1739485"/>
                  <a:pt x="2611030" y="1775201"/>
                </a:cubicBezTo>
                <a:cubicBezTo>
                  <a:pt x="2611030" y="1810913"/>
                  <a:pt x="2582081" y="1839865"/>
                  <a:pt x="2546372" y="1839865"/>
                </a:cubicBezTo>
                <a:cubicBezTo>
                  <a:pt x="2510649" y="1839865"/>
                  <a:pt x="2481712" y="1810913"/>
                  <a:pt x="2481712" y="1775201"/>
                </a:cubicBezTo>
                <a:cubicBezTo>
                  <a:pt x="2481712" y="1739485"/>
                  <a:pt x="2510649" y="1710535"/>
                  <a:pt x="2546372" y="1710535"/>
                </a:cubicBezTo>
                <a:close/>
                <a:moveTo>
                  <a:pt x="2389782" y="1710535"/>
                </a:moveTo>
                <a:cubicBezTo>
                  <a:pt x="2425527" y="1710535"/>
                  <a:pt x="2454476" y="1739485"/>
                  <a:pt x="2454476" y="1775201"/>
                </a:cubicBezTo>
                <a:cubicBezTo>
                  <a:pt x="2454476" y="1810913"/>
                  <a:pt x="2425527" y="1839865"/>
                  <a:pt x="2389782" y="1839865"/>
                </a:cubicBezTo>
                <a:cubicBezTo>
                  <a:pt x="2354097" y="1839865"/>
                  <a:pt x="2325139" y="1810913"/>
                  <a:pt x="2325139" y="1775201"/>
                </a:cubicBezTo>
                <a:cubicBezTo>
                  <a:pt x="2325139" y="1739485"/>
                  <a:pt x="2354097" y="1710535"/>
                  <a:pt x="2389782" y="1710535"/>
                </a:cubicBezTo>
                <a:close/>
                <a:moveTo>
                  <a:pt x="2237121" y="1710535"/>
                </a:moveTo>
                <a:cubicBezTo>
                  <a:pt x="2272845" y="1710535"/>
                  <a:pt x="2301804" y="1739485"/>
                  <a:pt x="2301804" y="1775201"/>
                </a:cubicBezTo>
                <a:cubicBezTo>
                  <a:pt x="2301804" y="1810913"/>
                  <a:pt x="2272845" y="1839865"/>
                  <a:pt x="2237121" y="1839865"/>
                </a:cubicBezTo>
                <a:cubicBezTo>
                  <a:pt x="2201397" y="1839865"/>
                  <a:pt x="2172438" y="1810913"/>
                  <a:pt x="2172438" y="1775201"/>
                </a:cubicBezTo>
                <a:cubicBezTo>
                  <a:pt x="2172438" y="1739485"/>
                  <a:pt x="2201397" y="1710535"/>
                  <a:pt x="2237121" y="1710535"/>
                </a:cubicBezTo>
                <a:close/>
                <a:moveTo>
                  <a:pt x="2084441" y="1710535"/>
                </a:moveTo>
                <a:cubicBezTo>
                  <a:pt x="2120153" y="1710535"/>
                  <a:pt x="2149104" y="1739485"/>
                  <a:pt x="2149104" y="1775201"/>
                </a:cubicBezTo>
                <a:cubicBezTo>
                  <a:pt x="2149104" y="1810913"/>
                  <a:pt x="2120153" y="1839865"/>
                  <a:pt x="2084441" y="1839865"/>
                </a:cubicBezTo>
                <a:cubicBezTo>
                  <a:pt x="2048713" y="1839865"/>
                  <a:pt x="2019794" y="1810913"/>
                  <a:pt x="2019794" y="1775201"/>
                </a:cubicBezTo>
                <a:cubicBezTo>
                  <a:pt x="2019794" y="1739485"/>
                  <a:pt x="2048713" y="1710535"/>
                  <a:pt x="2084441" y="1710535"/>
                </a:cubicBezTo>
                <a:close/>
                <a:moveTo>
                  <a:pt x="1927857" y="1710535"/>
                </a:moveTo>
                <a:cubicBezTo>
                  <a:pt x="1963566" y="1710535"/>
                  <a:pt x="1992543" y="1739485"/>
                  <a:pt x="1992543" y="1775201"/>
                </a:cubicBezTo>
                <a:cubicBezTo>
                  <a:pt x="1992543" y="1810913"/>
                  <a:pt x="1963566" y="1839865"/>
                  <a:pt x="1927857" y="1839865"/>
                </a:cubicBezTo>
                <a:cubicBezTo>
                  <a:pt x="1892173" y="1839865"/>
                  <a:pt x="1863219" y="1810913"/>
                  <a:pt x="1863219" y="1775201"/>
                </a:cubicBezTo>
                <a:cubicBezTo>
                  <a:pt x="1863219" y="1739485"/>
                  <a:pt x="1892173" y="1710535"/>
                  <a:pt x="1927857" y="1710535"/>
                </a:cubicBezTo>
                <a:close/>
                <a:moveTo>
                  <a:pt x="1775206" y="1710535"/>
                </a:moveTo>
                <a:cubicBezTo>
                  <a:pt x="1810911" y="1710535"/>
                  <a:pt x="1839889" y="1739485"/>
                  <a:pt x="1839889" y="1775201"/>
                </a:cubicBezTo>
                <a:cubicBezTo>
                  <a:pt x="1839889" y="1810913"/>
                  <a:pt x="1810911" y="1839865"/>
                  <a:pt x="1775206" y="1839865"/>
                </a:cubicBezTo>
                <a:cubicBezTo>
                  <a:pt x="1739487" y="1839865"/>
                  <a:pt x="1710535" y="1810913"/>
                  <a:pt x="1710535" y="1775201"/>
                </a:cubicBezTo>
                <a:cubicBezTo>
                  <a:pt x="1710535" y="1739485"/>
                  <a:pt x="1739487" y="1710535"/>
                  <a:pt x="1775206" y="1710535"/>
                </a:cubicBezTo>
                <a:close/>
                <a:moveTo>
                  <a:pt x="1618624" y="1710535"/>
                </a:moveTo>
                <a:cubicBezTo>
                  <a:pt x="1654343" y="1710535"/>
                  <a:pt x="1683293" y="1739485"/>
                  <a:pt x="1683293" y="1775201"/>
                </a:cubicBezTo>
                <a:cubicBezTo>
                  <a:pt x="1683293" y="1810913"/>
                  <a:pt x="1654343" y="1839865"/>
                  <a:pt x="1618624" y="1839865"/>
                </a:cubicBezTo>
                <a:cubicBezTo>
                  <a:pt x="1582913" y="1839865"/>
                  <a:pt x="1553961" y="1810913"/>
                  <a:pt x="1553961" y="1775201"/>
                </a:cubicBezTo>
                <a:cubicBezTo>
                  <a:pt x="1553961" y="1739485"/>
                  <a:pt x="1582913" y="1710535"/>
                  <a:pt x="1618624" y="1710535"/>
                </a:cubicBezTo>
                <a:close/>
                <a:moveTo>
                  <a:pt x="1465967" y="1710535"/>
                </a:moveTo>
                <a:cubicBezTo>
                  <a:pt x="1501681" y="1710535"/>
                  <a:pt x="1530634" y="1739485"/>
                  <a:pt x="1530634" y="1775201"/>
                </a:cubicBezTo>
                <a:cubicBezTo>
                  <a:pt x="1530634" y="1810913"/>
                  <a:pt x="1501681" y="1839865"/>
                  <a:pt x="1465967" y="1839865"/>
                </a:cubicBezTo>
                <a:cubicBezTo>
                  <a:pt x="1430254" y="1839865"/>
                  <a:pt x="1401304" y="1810913"/>
                  <a:pt x="1401304" y="1775201"/>
                </a:cubicBezTo>
                <a:cubicBezTo>
                  <a:pt x="1401304" y="1739485"/>
                  <a:pt x="1430254" y="1710535"/>
                  <a:pt x="1465967" y="1710535"/>
                </a:cubicBezTo>
                <a:close/>
                <a:moveTo>
                  <a:pt x="1309394" y="1710535"/>
                </a:moveTo>
                <a:cubicBezTo>
                  <a:pt x="1345108" y="1710535"/>
                  <a:pt x="1374060" y="1739485"/>
                  <a:pt x="1374060" y="1775201"/>
                </a:cubicBezTo>
                <a:cubicBezTo>
                  <a:pt x="1374060" y="1810913"/>
                  <a:pt x="1345108" y="1839865"/>
                  <a:pt x="1309394" y="1839865"/>
                </a:cubicBezTo>
                <a:cubicBezTo>
                  <a:pt x="1273680" y="1839865"/>
                  <a:pt x="1244728" y="1810913"/>
                  <a:pt x="1244728" y="1775201"/>
                </a:cubicBezTo>
                <a:cubicBezTo>
                  <a:pt x="1244728" y="1739485"/>
                  <a:pt x="1273680" y="1710535"/>
                  <a:pt x="1309394" y="1710535"/>
                </a:cubicBezTo>
                <a:close/>
                <a:moveTo>
                  <a:pt x="1148909" y="1710535"/>
                </a:moveTo>
                <a:cubicBezTo>
                  <a:pt x="1184623" y="1710535"/>
                  <a:pt x="1213575" y="1739485"/>
                  <a:pt x="1213575" y="1775201"/>
                </a:cubicBezTo>
                <a:cubicBezTo>
                  <a:pt x="1213575" y="1810913"/>
                  <a:pt x="1184623" y="1839865"/>
                  <a:pt x="1148909" y="1839865"/>
                </a:cubicBezTo>
                <a:cubicBezTo>
                  <a:pt x="1113196" y="1839865"/>
                  <a:pt x="1084244" y="1810913"/>
                  <a:pt x="1084244" y="1775201"/>
                </a:cubicBezTo>
                <a:cubicBezTo>
                  <a:pt x="1084244" y="1739485"/>
                  <a:pt x="1113196" y="1710535"/>
                  <a:pt x="1148909" y="1710535"/>
                </a:cubicBezTo>
                <a:close/>
                <a:moveTo>
                  <a:pt x="8914829" y="1565709"/>
                </a:moveTo>
                <a:cubicBezTo>
                  <a:pt x="8950543" y="1565709"/>
                  <a:pt x="8979495" y="1594659"/>
                  <a:pt x="8979495" y="1630374"/>
                </a:cubicBezTo>
                <a:cubicBezTo>
                  <a:pt x="8979495" y="1666088"/>
                  <a:pt x="8950543" y="1695039"/>
                  <a:pt x="8914829" y="1695039"/>
                </a:cubicBezTo>
                <a:cubicBezTo>
                  <a:pt x="8879115" y="1695039"/>
                  <a:pt x="8850163" y="1666088"/>
                  <a:pt x="8850163" y="1630374"/>
                </a:cubicBezTo>
                <a:cubicBezTo>
                  <a:pt x="8850163" y="1594659"/>
                  <a:pt x="8879115" y="1565709"/>
                  <a:pt x="8914829" y="1565709"/>
                </a:cubicBezTo>
                <a:close/>
                <a:moveTo>
                  <a:pt x="8766086" y="1565709"/>
                </a:moveTo>
                <a:cubicBezTo>
                  <a:pt x="8801800" y="1565709"/>
                  <a:pt x="8830752" y="1594659"/>
                  <a:pt x="8830752" y="1630374"/>
                </a:cubicBezTo>
                <a:cubicBezTo>
                  <a:pt x="8830752" y="1666088"/>
                  <a:pt x="8801800" y="1695039"/>
                  <a:pt x="8766086" y="1695039"/>
                </a:cubicBezTo>
                <a:cubicBezTo>
                  <a:pt x="8730372" y="1695039"/>
                  <a:pt x="8701420" y="1666088"/>
                  <a:pt x="8701420" y="1630374"/>
                </a:cubicBezTo>
                <a:cubicBezTo>
                  <a:pt x="8701420" y="1594659"/>
                  <a:pt x="8730372" y="1565709"/>
                  <a:pt x="8766086" y="1565709"/>
                </a:cubicBezTo>
                <a:close/>
                <a:moveTo>
                  <a:pt x="8601683" y="1565709"/>
                </a:moveTo>
                <a:cubicBezTo>
                  <a:pt x="8637397" y="1565709"/>
                  <a:pt x="8666349" y="1594659"/>
                  <a:pt x="8666349" y="1630374"/>
                </a:cubicBezTo>
                <a:cubicBezTo>
                  <a:pt x="8666349" y="1666088"/>
                  <a:pt x="8637397" y="1695039"/>
                  <a:pt x="8601683" y="1695039"/>
                </a:cubicBezTo>
                <a:cubicBezTo>
                  <a:pt x="8565969" y="1695039"/>
                  <a:pt x="8537017" y="1666088"/>
                  <a:pt x="8537017" y="1630374"/>
                </a:cubicBezTo>
                <a:cubicBezTo>
                  <a:pt x="8537017" y="1594659"/>
                  <a:pt x="8565969" y="1565709"/>
                  <a:pt x="8601683" y="1565709"/>
                </a:cubicBezTo>
                <a:close/>
                <a:moveTo>
                  <a:pt x="8449025" y="1565709"/>
                </a:moveTo>
                <a:cubicBezTo>
                  <a:pt x="8484739" y="1565709"/>
                  <a:pt x="8513691" y="1594659"/>
                  <a:pt x="8513691" y="1630374"/>
                </a:cubicBezTo>
                <a:cubicBezTo>
                  <a:pt x="8513691" y="1666088"/>
                  <a:pt x="8484739" y="1695039"/>
                  <a:pt x="8449025" y="1695039"/>
                </a:cubicBezTo>
                <a:cubicBezTo>
                  <a:pt x="8413311" y="1695039"/>
                  <a:pt x="8384359" y="1666088"/>
                  <a:pt x="8384359" y="1630374"/>
                </a:cubicBezTo>
                <a:cubicBezTo>
                  <a:pt x="8384359" y="1594659"/>
                  <a:pt x="8413311" y="1565709"/>
                  <a:pt x="8449025" y="1565709"/>
                </a:cubicBezTo>
                <a:close/>
                <a:moveTo>
                  <a:pt x="8296367" y="1565709"/>
                </a:moveTo>
                <a:cubicBezTo>
                  <a:pt x="8332081" y="1565709"/>
                  <a:pt x="8361033" y="1594659"/>
                  <a:pt x="8361033" y="1630374"/>
                </a:cubicBezTo>
                <a:cubicBezTo>
                  <a:pt x="8361033" y="1666088"/>
                  <a:pt x="8332081" y="1695039"/>
                  <a:pt x="8296367" y="1695039"/>
                </a:cubicBezTo>
                <a:cubicBezTo>
                  <a:pt x="8260653" y="1695039"/>
                  <a:pt x="8231701" y="1666088"/>
                  <a:pt x="8231701" y="1630374"/>
                </a:cubicBezTo>
                <a:cubicBezTo>
                  <a:pt x="8231701" y="1594659"/>
                  <a:pt x="8260653" y="1565709"/>
                  <a:pt x="8296367" y="1565709"/>
                </a:cubicBezTo>
                <a:close/>
                <a:moveTo>
                  <a:pt x="8139792" y="1565709"/>
                </a:moveTo>
                <a:cubicBezTo>
                  <a:pt x="8175506" y="1565709"/>
                  <a:pt x="8204458" y="1594659"/>
                  <a:pt x="8204458" y="1630374"/>
                </a:cubicBezTo>
                <a:cubicBezTo>
                  <a:pt x="8204458" y="1666088"/>
                  <a:pt x="8175506" y="1695039"/>
                  <a:pt x="8139792" y="1695039"/>
                </a:cubicBezTo>
                <a:cubicBezTo>
                  <a:pt x="8104078" y="1695039"/>
                  <a:pt x="8075126" y="1666088"/>
                  <a:pt x="8075126" y="1630374"/>
                </a:cubicBezTo>
                <a:cubicBezTo>
                  <a:pt x="8075126" y="1594659"/>
                  <a:pt x="8104078" y="1565709"/>
                  <a:pt x="8139792" y="1565709"/>
                </a:cubicBezTo>
                <a:close/>
                <a:moveTo>
                  <a:pt x="7987133" y="1565709"/>
                </a:moveTo>
                <a:cubicBezTo>
                  <a:pt x="8022847" y="1565709"/>
                  <a:pt x="8051799" y="1594659"/>
                  <a:pt x="8051799" y="1630374"/>
                </a:cubicBezTo>
                <a:cubicBezTo>
                  <a:pt x="8051799" y="1666088"/>
                  <a:pt x="8022847" y="1695039"/>
                  <a:pt x="7987133" y="1695039"/>
                </a:cubicBezTo>
                <a:cubicBezTo>
                  <a:pt x="7951419" y="1695039"/>
                  <a:pt x="7922467" y="1666088"/>
                  <a:pt x="7922467" y="1630374"/>
                </a:cubicBezTo>
                <a:cubicBezTo>
                  <a:pt x="7922467" y="1594659"/>
                  <a:pt x="7951419" y="1565709"/>
                  <a:pt x="7987133" y="1565709"/>
                </a:cubicBezTo>
                <a:close/>
                <a:moveTo>
                  <a:pt x="7830562" y="1565709"/>
                </a:moveTo>
                <a:cubicBezTo>
                  <a:pt x="7866276" y="1565709"/>
                  <a:pt x="7895228" y="1594659"/>
                  <a:pt x="7895228" y="1630374"/>
                </a:cubicBezTo>
                <a:cubicBezTo>
                  <a:pt x="7895228" y="1666088"/>
                  <a:pt x="7866276" y="1695039"/>
                  <a:pt x="7830562" y="1695039"/>
                </a:cubicBezTo>
                <a:cubicBezTo>
                  <a:pt x="7794848" y="1695039"/>
                  <a:pt x="7765896" y="1666088"/>
                  <a:pt x="7765896" y="1630374"/>
                </a:cubicBezTo>
                <a:cubicBezTo>
                  <a:pt x="7765896" y="1594659"/>
                  <a:pt x="7794848" y="1565709"/>
                  <a:pt x="7830562" y="1565709"/>
                </a:cubicBezTo>
                <a:close/>
                <a:moveTo>
                  <a:pt x="7677902" y="1565709"/>
                </a:moveTo>
                <a:cubicBezTo>
                  <a:pt x="7713616" y="1565709"/>
                  <a:pt x="7742568" y="1594659"/>
                  <a:pt x="7742568" y="1630374"/>
                </a:cubicBezTo>
                <a:cubicBezTo>
                  <a:pt x="7742568" y="1666088"/>
                  <a:pt x="7713616" y="1695039"/>
                  <a:pt x="7677902" y="1695039"/>
                </a:cubicBezTo>
                <a:cubicBezTo>
                  <a:pt x="7642188" y="1695039"/>
                  <a:pt x="7613236" y="1666088"/>
                  <a:pt x="7613236" y="1630374"/>
                </a:cubicBezTo>
                <a:cubicBezTo>
                  <a:pt x="7613236" y="1594659"/>
                  <a:pt x="7642188" y="1565709"/>
                  <a:pt x="7677902" y="1565709"/>
                </a:cubicBezTo>
                <a:close/>
                <a:moveTo>
                  <a:pt x="7521329" y="1565709"/>
                </a:moveTo>
                <a:cubicBezTo>
                  <a:pt x="7557043" y="1565709"/>
                  <a:pt x="7585995" y="1594659"/>
                  <a:pt x="7585995" y="1630374"/>
                </a:cubicBezTo>
                <a:cubicBezTo>
                  <a:pt x="7585995" y="1666088"/>
                  <a:pt x="7557043" y="1695039"/>
                  <a:pt x="7521329" y="1695039"/>
                </a:cubicBezTo>
                <a:cubicBezTo>
                  <a:pt x="7485615" y="1695039"/>
                  <a:pt x="7456663" y="1666088"/>
                  <a:pt x="7456663" y="1630374"/>
                </a:cubicBezTo>
                <a:cubicBezTo>
                  <a:pt x="7456663" y="1594659"/>
                  <a:pt x="7485615" y="1565709"/>
                  <a:pt x="7521329" y="1565709"/>
                </a:cubicBezTo>
                <a:close/>
                <a:moveTo>
                  <a:pt x="7368669" y="1565709"/>
                </a:moveTo>
                <a:cubicBezTo>
                  <a:pt x="7404383" y="1565709"/>
                  <a:pt x="7433335" y="1594659"/>
                  <a:pt x="7433335" y="1630374"/>
                </a:cubicBezTo>
                <a:cubicBezTo>
                  <a:pt x="7433335" y="1666088"/>
                  <a:pt x="7404383" y="1695039"/>
                  <a:pt x="7368669" y="1695039"/>
                </a:cubicBezTo>
                <a:cubicBezTo>
                  <a:pt x="7332955" y="1695039"/>
                  <a:pt x="7304003" y="1666088"/>
                  <a:pt x="7304003" y="1630374"/>
                </a:cubicBezTo>
                <a:cubicBezTo>
                  <a:pt x="7304003" y="1594659"/>
                  <a:pt x="7332955" y="1565709"/>
                  <a:pt x="7368669" y="1565709"/>
                </a:cubicBezTo>
                <a:close/>
                <a:moveTo>
                  <a:pt x="7212096" y="1565709"/>
                </a:moveTo>
                <a:cubicBezTo>
                  <a:pt x="7247810" y="1565709"/>
                  <a:pt x="7276762" y="1594659"/>
                  <a:pt x="7276762" y="1630374"/>
                </a:cubicBezTo>
                <a:cubicBezTo>
                  <a:pt x="7276762" y="1666088"/>
                  <a:pt x="7247810" y="1695039"/>
                  <a:pt x="7212096" y="1695039"/>
                </a:cubicBezTo>
                <a:cubicBezTo>
                  <a:pt x="7176382" y="1695039"/>
                  <a:pt x="7147430" y="1666088"/>
                  <a:pt x="7147430" y="1630374"/>
                </a:cubicBezTo>
                <a:cubicBezTo>
                  <a:pt x="7147430" y="1594659"/>
                  <a:pt x="7176382" y="1565709"/>
                  <a:pt x="7212096" y="1565709"/>
                </a:cubicBezTo>
                <a:close/>
                <a:moveTo>
                  <a:pt x="7055523" y="1565709"/>
                </a:moveTo>
                <a:cubicBezTo>
                  <a:pt x="7091237" y="1565709"/>
                  <a:pt x="7120189" y="1594659"/>
                  <a:pt x="7120189" y="1630374"/>
                </a:cubicBezTo>
                <a:cubicBezTo>
                  <a:pt x="7120189" y="1666088"/>
                  <a:pt x="7091237" y="1695039"/>
                  <a:pt x="7055523" y="1695039"/>
                </a:cubicBezTo>
                <a:cubicBezTo>
                  <a:pt x="7019809" y="1695039"/>
                  <a:pt x="6990857" y="1666088"/>
                  <a:pt x="6990857" y="1630374"/>
                </a:cubicBezTo>
                <a:cubicBezTo>
                  <a:pt x="6990857" y="1594659"/>
                  <a:pt x="7019809" y="1565709"/>
                  <a:pt x="7055523" y="1565709"/>
                </a:cubicBezTo>
                <a:close/>
                <a:moveTo>
                  <a:pt x="6895037" y="1565709"/>
                </a:moveTo>
                <a:cubicBezTo>
                  <a:pt x="6930751" y="1565709"/>
                  <a:pt x="6959703" y="1594659"/>
                  <a:pt x="6959703" y="1630374"/>
                </a:cubicBezTo>
                <a:cubicBezTo>
                  <a:pt x="6959703" y="1666088"/>
                  <a:pt x="6930751" y="1695039"/>
                  <a:pt x="6895037" y="1695039"/>
                </a:cubicBezTo>
                <a:cubicBezTo>
                  <a:pt x="6859323" y="1695039"/>
                  <a:pt x="6830371" y="1666088"/>
                  <a:pt x="6830371" y="1630374"/>
                </a:cubicBezTo>
                <a:cubicBezTo>
                  <a:pt x="6830371" y="1594659"/>
                  <a:pt x="6859323" y="1565709"/>
                  <a:pt x="6895037" y="1565709"/>
                </a:cubicBezTo>
                <a:close/>
                <a:moveTo>
                  <a:pt x="6742375" y="1565709"/>
                </a:moveTo>
                <a:cubicBezTo>
                  <a:pt x="6778089" y="1565709"/>
                  <a:pt x="6807041" y="1594659"/>
                  <a:pt x="6807041" y="1630374"/>
                </a:cubicBezTo>
                <a:cubicBezTo>
                  <a:pt x="6807041" y="1666088"/>
                  <a:pt x="6778089" y="1695039"/>
                  <a:pt x="6742375" y="1695039"/>
                </a:cubicBezTo>
                <a:cubicBezTo>
                  <a:pt x="6706661" y="1695039"/>
                  <a:pt x="6677709" y="1666088"/>
                  <a:pt x="6677709" y="1630374"/>
                </a:cubicBezTo>
                <a:cubicBezTo>
                  <a:pt x="6677709" y="1594659"/>
                  <a:pt x="6706661" y="1565709"/>
                  <a:pt x="6742375" y="1565709"/>
                </a:cubicBezTo>
                <a:close/>
                <a:moveTo>
                  <a:pt x="6585802" y="1565709"/>
                </a:moveTo>
                <a:cubicBezTo>
                  <a:pt x="6621516" y="1565709"/>
                  <a:pt x="6650468" y="1594659"/>
                  <a:pt x="6650468" y="1630374"/>
                </a:cubicBezTo>
                <a:cubicBezTo>
                  <a:pt x="6650468" y="1666088"/>
                  <a:pt x="6621516" y="1695039"/>
                  <a:pt x="6585802" y="1695039"/>
                </a:cubicBezTo>
                <a:cubicBezTo>
                  <a:pt x="6550088" y="1695039"/>
                  <a:pt x="6521136" y="1666088"/>
                  <a:pt x="6521136" y="1630374"/>
                </a:cubicBezTo>
                <a:cubicBezTo>
                  <a:pt x="6521136" y="1594659"/>
                  <a:pt x="6550088" y="1565709"/>
                  <a:pt x="6585802" y="1565709"/>
                </a:cubicBezTo>
                <a:close/>
                <a:moveTo>
                  <a:pt x="6429229" y="1565709"/>
                </a:moveTo>
                <a:cubicBezTo>
                  <a:pt x="6464943" y="1565709"/>
                  <a:pt x="6493895" y="1594659"/>
                  <a:pt x="6493895" y="1630374"/>
                </a:cubicBezTo>
                <a:cubicBezTo>
                  <a:pt x="6493895" y="1666088"/>
                  <a:pt x="6464943" y="1695039"/>
                  <a:pt x="6429229" y="1695039"/>
                </a:cubicBezTo>
                <a:cubicBezTo>
                  <a:pt x="6393515" y="1695039"/>
                  <a:pt x="6364563" y="1666088"/>
                  <a:pt x="6364563" y="1630374"/>
                </a:cubicBezTo>
                <a:cubicBezTo>
                  <a:pt x="6364563" y="1594659"/>
                  <a:pt x="6393515" y="1565709"/>
                  <a:pt x="6429229" y="1565709"/>
                </a:cubicBezTo>
                <a:close/>
                <a:moveTo>
                  <a:pt x="6276571" y="1565709"/>
                </a:moveTo>
                <a:cubicBezTo>
                  <a:pt x="6312285" y="1565709"/>
                  <a:pt x="6341237" y="1594659"/>
                  <a:pt x="6341237" y="1630374"/>
                </a:cubicBezTo>
                <a:cubicBezTo>
                  <a:pt x="6341237" y="1666088"/>
                  <a:pt x="6312285" y="1695039"/>
                  <a:pt x="6276571" y="1695039"/>
                </a:cubicBezTo>
                <a:cubicBezTo>
                  <a:pt x="6240857" y="1695039"/>
                  <a:pt x="6211905" y="1666088"/>
                  <a:pt x="6211905" y="1630374"/>
                </a:cubicBezTo>
                <a:cubicBezTo>
                  <a:pt x="6211905" y="1594659"/>
                  <a:pt x="6240857" y="1565709"/>
                  <a:pt x="6276571" y="1565709"/>
                </a:cubicBezTo>
                <a:close/>
                <a:moveTo>
                  <a:pt x="5810802" y="1565709"/>
                </a:moveTo>
                <a:cubicBezTo>
                  <a:pt x="5846479" y="1565709"/>
                  <a:pt x="5875431" y="1594659"/>
                  <a:pt x="5875431" y="1630374"/>
                </a:cubicBezTo>
                <a:cubicBezTo>
                  <a:pt x="5875431" y="1666088"/>
                  <a:pt x="5846479" y="1695039"/>
                  <a:pt x="5810802" y="1695039"/>
                </a:cubicBezTo>
                <a:cubicBezTo>
                  <a:pt x="5775077" y="1695039"/>
                  <a:pt x="5746117" y="1666088"/>
                  <a:pt x="5746117" y="1630374"/>
                </a:cubicBezTo>
                <a:cubicBezTo>
                  <a:pt x="5746117" y="1594659"/>
                  <a:pt x="5775077" y="1565709"/>
                  <a:pt x="5810802" y="1565709"/>
                </a:cubicBezTo>
                <a:close/>
                <a:moveTo>
                  <a:pt x="5348888" y="1565709"/>
                </a:moveTo>
                <a:cubicBezTo>
                  <a:pt x="5384604" y="1565709"/>
                  <a:pt x="5413556" y="1594659"/>
                  <a:pt x="5413556" y="1630374"/>
                </a:cubicBezTo>
                <a:cubicBezTo>
                  <a:pt x="5413556" y="1666088"/>
                  <a:pt x="5384604" y="1695039"/>
                  <a:pt x="5348888" y="1695039"/>
                </a:cubicBezTo>
                <a:cubicBezTo>
                  <a:pt x="5313192" y="1695039"/>
                  <a:pt x="5284232" y="1666088"/>
                  <a:pt x="5284232" y="1630374"/>
                </a:cubicBezTo>
                <a:cubicBezTo>
                  <a:pt x="5284232" y="1594659"/>
                  <a:pt x="5313192" y="1565709"/>
                  <a:pt x="5348888" y="1565709"/>
                </a:cubicBezTo>
                <a:close/>
                <a:moveTo>
                  <a:pt x="3481855" y="1565709"/>
                </a:moveTo>
                <a:cubicBezTo>
                  <a:pt x="3517568" y="1565709"/>
                  <a:pt x="3546525" y="1594659"/>
                  <a:pt x="3546525" y="1630374"/>
                </a:cubicBezTo>
                <a:cubicBezTo>
                  <a:pt x="3546525" y="1666088"/>
                  <a:pt x="3517568" y="1695039"/>
                  <a:pt x="3481855" y="1695039"/>
                </a:cubicBezTo>
                <a:cubicBezTo>
                  <a:pt x="3446149" y="1695039"/>
                  <a:pt x="3417201" y="1666088"/>
                  <a:pt x="3417201" y="1630374"/>
                </a:cubicBezTo>
                <a:cubicBezTo>
                  <a:pt x="3417201" y="1594659"/>
                  <a:pt x="3446149" y="1565709"/>
                  <a:pt x="3481855" y="1565709"/>
                </a:cubicBezTo>
                <a:close/>
                <a:moveTo>
                  <a:pt x="3321390" y="1565709"/>
                </a:moveTo>
                <a:cubicBezTo>
                  <a:pt x="3357101" y="1565709"/>
                  <a:pt x="3386032" y="1594659"/>
                  <a:pt x="3386032" y="1630374"/>
                </a:cubicBezTo>
                <a:cubicBezTo>
                  <a:pt x="3386032" y="1666088"/>
                  <a:pt x="3357101" y="1695039"/>
                  <a:pt x="3321390" y="1695039"/>
                </a:cubicBezTo>
                <a:cubicBezTo>
                  <a:pt x="3285669" y="1695039"/>
                  <a:pt x="3256727" y="1666088"/>
                  <a:pt x="3256727" y="1630374"/>
                </a:cubicBezTo>
                <a:cubicBezTo>
                  <a:pt x="3256727" y="1594659"/>
                  <a:pt x="3285669" y="1565709"/>
                  <a:pt x="3321390" y="1565709"/>
                </a:cubicBezTo>
                <a:close/>
                <a:moveTo>
                  <a:pt x="3172637" y="1565709"/>
                </a:moveTo>
                <a:cubicBezTo>
                  <a:pt x="3208362" y="1565709"/>
                  <a:pt x="3237310" y="1594659"/>
                  <a:pt x="3237310" y="1630374"/>
                </a:cubicBezTo>
                <a:cubicBezTo>
                  <a:pt x="3237310" y="1666088"/>
                  <a:pt x="3208362" y="1695039"/>
                  <a:pt x="3172637" y="1695039"/>
                </a:cubicBezTo>
                <a:cubicBezTo>
                  <a:pt x="3136914" y="1695039"/>
                  <a:pt x="3107954" y="1666088"/>
                  <a:pt x="3107954" y="1630374"/>
                </a:cubicBezTo>
                <a:cubicBezTo>
                  <a:pt x="3107954" y="1594659"/>
                  <a:pt x="3136914" y="1565709"/>
                  <a:pt x="3172637" y="1565709"/>
                </a:cubicBezTo>
                <a:close/>
                <a:moveTo>
                  <a:pt x="3012119" y="1565709"/>
                </a:moveTo>
                <a:cubicBezTo>
                  <a:pt x="3047829" y="1565709"/>
                  <a:pt x="3076788" y="1594659"/>
                  <a:pt x="3076788" y="1630374"/>
                </a:cubicBezTo>
                <a:cubicBezTo>
                  <a:pt x="3076788" y="1666088"/>
                  <a:pt x="3047829" y="1695039"/>
                  <a:pt x="3012119" y="1695039"/>
                </a:cubicBezTo>
                <a:cubicBezTo>
                  <a:pt x="2976410" y="1695039"/>
                  <a:pt x="2947463" y="1666088"/>
                  <a:pt x="2947463" y="1630374"/>
                </a:cubicBezTo>
                <a:cubicBezTo>
                  <a:pt x="2947463" y="1594659"/>
                  <a:pt x="2976410" y="1565709"/>
                  <a:pt x="3012119" y="1565709"/>
                </a:cubicBezTo>
                <a:close/>
                <a:moveTo>
                  <a:pt x="2546380" y="1565709"/>
                </a:moveTo>
                <a:cubicBezTo>
                  <a:pt x="2582088" y="1565709"/>
                  <a:pt x="2611038" y="1594659"/>
                  <a:pt x="2611038" y="1630374"/>
                </a:cubicBezTo>
                <a:cubicBezTo>
                  <a:pt x="2611038" y="1666088"/>
                  <a:pt x="2582088" y="1695039"/>
                  <a:pt x="2546380" y="1695039"/>
                </a:cubicBezTo>
                <a:cubicBezTo>
                  <a:pt x="2510655" y="1695039"/>
                  <a:pt x="2481723" y="1666088"/>
                  <a:pt x="2481723" y="1630374"/>
                </a:cubicBezTo>
                <a:cubicBezTo>
                  <a:pt x="2481723" y="1594659"/>
                  <a:pt x="2510655" y="1565709"/>
                  <a:pt x="2546380" y="1565709"/>
                </a:cubicBezTo>
                <a:close/>
                <a:moveTo>
                  <a:pt x="2389803" y="1565709"/>
                </a:moveTo>
                <a:cubicBezTo>
                  <a:pt x="2425537" y="1565709"/>
                  <a:pt x="2454486" y="1594659"/>
                  <a:pt x="2454486" y="1630374"/>
                </a:cubicBezTo>
                <a:cubicBezTo>
                  <a:pt x="2454486" y="1666088"/>
                  <a:pt x="2425537" y="1695039"/>
                  <a:pt x="2389803" y="1695039"/>
                </a:cubicBezTo>
                <a:cubicBezTo>
                  <a:pt x="2354107" y="1695039"/>
                  <a:pt x="2325148" y="1666088"/>
                  <a:pt x="2325148" y="1630374"/>
                </a:cubicBezTo>
                <a:cubicBezTo>
                  <a:pt x="2325148" y="1594659"/>
                  <a:pt x="2354107" y="1565709"/>
                  <a:pt x="2389803" y="1565709"/>
                </a:cubicBezTo>
                <a:close/>
                <a:moveTo>
                  <a:pt x="2237130" y="1565709"/>
                </a:moveTo>
                <a:cubicBezTo>
                  <a:pt x="2272854" y="1565709"/>
                  <a:pt x="2301814" y="1594659"/>
                  <a:pt x="2301814" y="1630374"/>
                </a:cubicBezTo>
                <a:cubicBezTo>
                  <a:pt x="2301814" y="1666088"/>
                  <a:pt x="2272854" y="1695039"/>
                  <a:pt x="2237130" y="1695039"/>
                </a:cubicBezTo>
                <a:cubicBezTo>
                  <a:pt x="2201406" y="1695039"/>
                  <a:pt x="2172445" y="1666088"/>
                  <a:pt x="2172445" y="1630374"/>
                </a:cubicBezTo>
                <a:cubicBezTo>
                  <a:pt x="2172445" y="1594659"/>
                  <a:pt x="2201406" y="1565709"/>
                  <a:pt x="2237130" y="1565709"/>
                </a:cubicBezTo>
                <a:close/>
                <a:moveTo>
                  <a:pt x="2084449" y="1565709"/>
                </a:moveTo>
                <a:cubicBezTo>
                  <a:pt x="2120162" y="1565709"/>
                  <a:pt x="2149111" y="1594659"/>
                  <a:pt x="2149111" y="1630374"/>
                </a:cubicBezTo>
                <a:cubicBezTo>
                  <a:pt x="2149111" y="1666088"/>
                  <a:pt x="2120162" y="1695039"/>
                  <a:pt x="2084449" y="1695039"/>
                </a:cubicBezTo>
                <a:cubicBezTo>
                  <a:pt x="2048717" y="1695039"/>
                  <a:pt x="2019802" y="1666088"/>
                  <a:pt x="2019802" y="1630374"/>
                </a:cubicBezTo>
                <a:cubicBezTo>
                  <a:pt x="2019802" y="1594659"/>
                  <a:pt x="2048717" y="1565709"/>
                  <a:pt x="2084449" y="1565709"/>
                </a:cubicBezTo>
                <a:close/>
                <a:moveTo>
                  <a:pt x="1927857" y="1565709"/>
                </a:moveTo>
                <a:cubicBezTo>
                  <a:pt x="1963586" y="1565709"/>
                  <a:pt x="1992550" y="1594659"/>
                  <a:pt x="1992550" y="1630374"/>
                </a:cubicBezTo>
                <a:cubicBezTo>
                  <a:pt x="1992550" y="1666088"/>
                  <a:pt x="1963586" y="1695039"/>
                  <a:pt x="1927857" y="1695039"/>
                </a:cubicBezTo>
                <a:cubicBezTo>
                  <a:pt x="1892182" y="1695039"/>
                  <a:pt x="1863227" y="1666088"/>
                  <a:pt x="1863227" y="1630374"/>
                </a:cubicBezTo>
                <a:cubicBezTo>
                  <a:pt x="1863227" y="1594659"/>
                  <a:pt x="1892182" y="1565709"/>
                  <a:pt x="1927857" y="1565709"/>
                </a:cubicBezTo>
                <a:close/>
                <a:moveTo>
                  <a:pt x="1775214" y="1565709"/>
                </a:moveTo>
                <a:cubicBezTo>
                  <a:pt x="1810917" y="1565709"/>
                  <a:pt x="1839897" y="1594659"/>
                  <a:pt x="1839897" y="1630374"/>
                </a:cubicBezTo>
                <a:cubicBezTo>
                  <a:pt x="1839897" y="1666088"/>
                  <a:pt x="1810917" y="1695039"/>
                  <a:pt x="1775214" y="1695039"/>
                </a:cubicBezTo>
                <a:cubicBezTo>
                  <a:pt x="1739494" y="1695039"/>
                  <a:pt x="1710542" y="1666088"/>
                  <a:pt x="1710542" y="1630374"/>
                </a:cubicBezTo>
                <a:cubicBezTo>
                  <a:pt x="1710542" y="1594659"/>
                  <a:pt x="1739494" y="1565709"/>
                  <a:pt x="1775214" y="1565709"/>
                </a:cubicBezTo>
                <a:close/>
                <a:moveTo>
                  <a:pt x="1618630" y="1565709"/>
                </a:moveTo>
                <a:cubicBezTo>
                  <a:pt x="1654350" y="1565709"/>
                  <a:pt x="1683301" y="1594659"/>
                  <a:pt x="1683301" y="1630374"/>
                </a:cubicBezTo>
                <a:cubicBezTo>
                  <a:pt x="1683301" y="1666088"/>
                  <a:pt x="1654350" y="1695039"/>
                  <a:pt x="1618630" y="1695039"/>
                </a:cubicBezTo>
                <a:cubicBezTo>
                  <a:pt x="1582919" y="1695039"/>
                  <a:pt x="1553968" y="1666088"/>
                  <a:pt x="1553968" y="1630374"/>
                </a:cubicBezTo>
                <a:cubicBezTo>
                  <a:pt x="1553968" y="1594659"/>
                  <a:pt x="1582919" y="1565709"/>
                  <a:pt x="1618630" y="1565709"/>
                </a:cubicBezTo>
                <a:close/>
                <a:moveTo>
                  <a:pt x="1465974" y="1565709"/>
                </a:moveTo>
                <a:cubicBezTo>
                  <a:pt x="1501687" y="1565709"/>
                  <a:pt x="1530639" y="1594659"/>
                  <a:pt x="1530639" y="1630374"/>
                </a:cubicBezTo>
                <a:cubicBezTo>
                  <a:pt x="1530639" y="1666088"/>
                  <a:pt x="1501687" y="1695039"/>
                  <a:pt x="1465974" y="1695039"/>
                </a:cubicBezTo>
                <a:cubicBezTo>
                  <a:pt x="1430260" y="1695039"/>
                  <a:pt x="1401310" y="1666088"/>
                  <a:pt x="1401310" y="1630374"/>
                </a:cubicBezTo>
                <a:cubicBezTo>
                  <a:pt x="1401310" y="1594659"/>
                  <a:pt x="1430260" y="1565709"/>
                  <a:pt x="1465974" y="1565709"/>
                </a:cubicBezTo>
                <a:close/>
                <a:moveTo>
                  <a:pt x="1309401" y="1565709"/>
                </a:moveTo>
                <a:cubicBezTo>
                  <a:pt x="1345114" y="1565709"/>
                  <a:pt x="1374066" y="1594659"/>
                  <a:pt x="1374066" y="1630374"/>
                </a:cubicBezTo>
                <a:cubicBezTo>
                  <a:pt x="1374066" y="1666088"/>
                  <a:pt x="1345114" y="1695039"/>
                  <a:pt x="1309401" y="1695039"/>
                </a:cubicBezTo>
                <a:cubicBezTo>
                  <a:pt x="1273687" y="1695039"/>
                  <a:pt x="1244735" y="1666088"/>
                  <a:pt x="1244735" y="1630374"/>
                </a:cubicBezTo>
                <a:cubicBezTo>
                  <a:pt x="1244735" y="1594659"/>
                  <a:pt x="1273687" y="1565709"/>
                  <a:pt x="1309401" y="1565709"/>
                </a:cubicBezTo>
                <a:close/>
                <a:moveTo>
                  <a:pt x="1148916" y="1565709"/>
                </a:moveTo>
                <a:cubicBezTo>
                  <a:pt x="1184630" y="1565709"/>
                  <a:pt x="1213581" y="1594659"/>
                  <a:pt x="1213581" y="1630374"/>
                </a:cubicBezTo>
                <a:cubicBezTo>
                  <a:pt x="1213581" y="1666088"/>
                  <a:pt x="1184630" y="1695039"/>
                  <a:pt x="1148916" y="1695039"/>
                </a:cubicBezTo>
                <a:cubicBezTo>
                  <a:pt x="1113202" y="1695039"/>
                  <a:pt x="1084251" y="1666088"/>
                  <a:pt x="1084251" y="1630374"/>
                </a:cubicBezTo>
                <a:cubicBezTo>
                  <a:pt x="1084251" y="1594659"/>
                  <a:pt x="1113202" y="1565709"/>
                  <a:pt x="1148916" y="1565709"/>
                </a:cubicBezTo>
                <a:close/>
                <a:moveTo>
                  <a:pt x="10778052" y="1565707"/>
                </a:moveTo>
                <a:cubicBezTo>
                  <a:pt x="10813766" y="1565707"/>
                  <a:pt x="10842718" y="1594659"/>
                  <a:pt x="10842718" y="1630373"/>
                </a:cubicBezTo>
                <a:cubicBezTo>
                  <a:pt x="10842718" y="1666087"/>
                  <a:pt x="10813766" y="1695039"/>
                  <a:pt x="10778052" y="1695039"/>
                </a:cubicBezTo>
                <a:cubicBezTo>
                  <a:pt x="10742338" y="1695039"/>
                  <a:pt x="10713386" y="1666087"/>
                  <a:pt x="10713386" y="1630373"/>
                </a:cubicBezTo>
                <a:cubicBezTo>
                  <a:pt x="10713386" y="1594659"/>
                  <a:pt x="10742338" y="1565707"/>
                  <a:pt x="10778052" y="1565707"/>
                </a:cubicBezTo>
                <a:close/>
                <a:moveTo>
                  <a:pt x="10625394" y="1565707"/>
                </a:moveTo>
                <a:cubicBezTo>
                  <a:pt x="10661108" y="1565707"/>
                  <a:pt x="10690060" y="1594659"/>
                  <a:pt x="10690060" y="1630373"/>
                </a:cubicBezTo>
                <a:cubicBezTo>
                  <a:pt x="10690060" y="1666087"/>
                  <a:pt x="10661108" y="1695039"/>
                  <a:pt x="10625394" y="1695039"/>
                </a:cubicBezTo>
                <a:cubicBezTo>
                  <a:pt x="10589680" y="1695039"/>
                  <a:pt x="10560728" y="1666087"/>
                  <a:pt x="10560728" y="1630373"/>
                </a:cubicBezTo>
                <a:cubicBezTo>
                  <a:pt x="10560728" y="1594659"/>
                  <a:pt x="10589680" y="1565707"/>
                  <a:pt x="10625394" y="1565707"/>
                </a:cubicBezTo>
                <a:close/>
                <a:moveTo>
                  <a:pt x="9850356" y="1565707"/>
                </a:moveTo>
                <a:cubicBezTo>
                  <a:pt x="9886070" y="1565707"/>
                  <a:pt x="9915022" y="1594659"/>
                  <a:pt x="9915022" y="1630373"/>
                </a:cubicBezTo>
                <a:cubicBezTo>
                  <a:pt x="9915022" y="1666087"/>
                  <a:pt x="9886070" y="1695039"/>
                  <a:pt x="9850356" y="1695039"/>
                </a:cubicBezTo>
                <a:cubicBezTo>
                  <a:pt x="9814642" y="1695039"/>
                  <a:pt x="9785690" y="1666087"/>
                  <a:pt x="9785690" y="1630373"/>
                </a:cubicBezTo>
                <a:cubicBezTo>
                  <a:pt x="9785690" y="1594659"/>
                  <a:pt x="9814642" y="1565707"/>
                  <a:pt x="9850356" y="1565707"/>
                </a:cubicBezTo>
                <a:close/>
                <a:moveTo>
                  <a:pt x="9693782" y="1565707"/>
                </a:moveTo>
                <a:cubicBezTo>
                  <a:pt x="9729496" y="1565707"/>
                  <a:pt x="9758448" y="1594659"/>
                  <a:pt x="9758448" y="1630373"/>
                </a:cubicBezTo>
                <a:cubicBezTo>
                  <a:pt x="9758448" y="1666087"/>
                  <a:pt x="9729496" y="1695039"/>
                  <a:pt x="9693782" y="1695039"/>
                </a:cubicBezTo>
                <a:cubicBezTo>
                  <a:pt x="9658068" y="1695039"/>
                  <a:pt x="9629116" y="1666087"/>
                  <a:pt x="9629116" y="1630373"/>
                </a:cubicBezTo>
                <a:cubicBezTo>
                  <a:pt x="9629116" y="1594659"/>
                  <a:pt x="9658068" y="1565707"/>
                  <a:pt x="9693782" y="1565707"/>
                </a:cubicBezTo>
                <a:close/>
                <a:moveTo>
                  <a:pt x="9541123" y="1565707"/>
                </a:moveTo>
                <a:cubicBezTo>
                  <a:pt x="9576837" y="1565707"/>
                  <a:pt x="9605789" y="1594659"/>
                  <a:pt x="9605789" y="1630373"/>
                </a:cubicBezTo>
                <a:cubicBezTo>
                  <a:pt x="9605789" y="1666087"/>
                  <a:pt x="9576837" y="1695039"/>
                  <a:pt x="9541123" y="1695039"/>
                </a:cubicBezTo>
                <a:cubicBezTo>
                  <a:pt x="9505409" y="1695039"/>
                  <a:pt x="9476457" y="1666087"/>
                  <a:pt x="9476457" y="1630373"/>
                </a:cubicBezTo>
                <a:cubicBezTo>
                  <a:pt x="9476457" y="1594659"/>
                  <a:pt x="9505409" y="1565707"/>
                  <a:pt x="9541123" y="1565707"/>
                </a:cubicBezTo>
                <a:close/>
                <a:moveTo>
                  <a:pt x="9384550" y="1565707"/>
                </a:moveTo>
                <a:cubicBezTo>
                  <a:pt x="9420264" y="1565707"/>
                  <a:pt x="9449216" y="1594659"/>
                  <a:pt x="9449216" y="1630373"/>
                </a:cubicBezTo>
                <a:cubicBezTo>
                  <a:pt x="9449216" y="1666087"/>
                  <a:pt x="9420264" y="1695039"/>
                  <a:pt x="9384550" y="1695039"/>
                </a:cubicBezTo>
                <a:cubicBezTo>
                  <a:pt x="9348836" y="1695039"/>
                  <a:pt x="9319884" y="1666087"/>
                  <a:pt x="9319884" y="1630373"/>
                </a:cubicBezTo>
                <a:cubicBezTo>
                  <a:pt x="9319884" y="1594659"/>
                  <a:pt x="9348836" y="1565707"/>
                  <a:pt x="9384550" y="1565707"/>
                </a:cubicBezTo>
                <a:close/>
                <a:moveTo>
                  <a:pt x="9227977" y="1565707"/>
                </a:moveTo>
                <a:cubicBezTo>
                  <a:pt x="9263691" y="1565707"/>
                  <a:pt x="9292643" y="1594659"/>
                  <a:pt x="9292643" y="1630373"/>
                </a:cubicBezTo>
                <a:cubicBezTo>
                  <a:pt x="9292643" y="1666087"/>
                  <a:pt x="9263691" y="1695039"/>
                  <a:pt x="9227977" y="1695039"/>
                </a:cubicBezTo>
                <a:cubicBezTo>
                  <a:pt x="9192263" y="1695039"/>
                  <a:pt x="9163311" y="1666087"/>
                  <a:pt x="9163311" y="1630373"/>
                </a:cubicBezTo>
                <a:cubicBezTo>
                  <a:pt x="9163311" y="1594659"/>
                  <a:pt x="9192263" y="1565707"/>
                  <a:pt x="9227977" y="1565707"/>
                </a:cubicBezTo>
                <a:close/>
                <a:moveTo>
                  <a:pt x="9075317" y="1565707"/>
                </a:moveTo>
                <a:cubicBezTo>
                  <a:pt x="9111031" y="1565707"/>
                  <a:pt x="9139983" y="1594659"/>
                  <a:pt x="9139983" y="1630373"/>
                </a:cubicBezTo>
                <a:cubicBezTo>
                  <a:pt x="9139983" y="1666087"/>
                  <a:pt x="9111031" y="1695039"/>
                  <a:pt x="9075317" y="1695039"/>
                </a:cubicBezTo>
                <a:cubicBezTo>
                  <a:pt x="9039603" y="1695039"/>
                  <a:pt x="9010651" y="1666087"/>
                  <a:pt x="9010651" y="1630373"/>
                </a:cubicBezTo>
                <a:cubicBezTo>
                  <a:pt x="9010651" y="1594659"/>
                  <a:pt x="9039603" y="1565707"/>
                  <a:pt x="9075317" y="1565707"/>
                </a:cubicBezTo>
                <a:close/>
                <a:moveTo>
                  <a:pt x="217310" y="1565707"/>
                </a:moveTo>
                <a:cubicBezTo>
                  <a:pt x="253023" y="1565707"/>
                  <a:pt x="281975" y="1594659"/>
                  <a:pt x="281975" y="1630373"/>
                </a:cubicBezTo>
                <a:cubicBezTo>
                  <a:pt x="281975" y="1666087"/>
                  <a:pt x="253023" y="1695039"/>
                  <a:pt x="217310" y="1695039"/>
                </a:cubicBezTo>
                <a:cubicBezTo>
                  <a:pt x="181596" y="1695039"/>
                  <a:pt x="152644" y="1666087"/>
                  <a:pt x="152644" y="1630373"/>
                </a:cubicBezTo>
                <a:cubicBezTo>
                  <a:pt x="152644" y="1594659"/>
                  <a:pt x="181596" y="1565707"/>
                  <a:pt x="217310" y="1565707"/>
                </a:cubicBezTo>
                <a:close/>
                <a:moveTo>
                  <a:pt x="10778052" y="1428710"/>
                </a:moveTo>
                <a:cubicBezTo>
                  <a:pt x="10813766" y="1428710"/>
                  <a:pt x="10842718" y="1457662"/>
                  <a:pt x="10842718" y="1493374"/>
                </a:cubicBezTo>
                <a:cubicBezTo>
                  <a:pt x="10842718" y="1529088"/>
                  <a:pt x="10813766" y="1558040"/>
                  <a:pt x="10778052" y="1558040"/>
                </a:cubicBezTo>
                <a:cubicBezTo>
                  <a:pt x="10742338" y="1558040"/>
                  <a:pt x="10713386" y="1529088"/>
                  <a:pt x="10713386" y="1493374"/>
                </a:cubicBezTo>
                <a:cubicBezTo>
                  <a:pt x="10713386" y="1457662"/>
                  <a:pt x="10742338" y="1428710"/>
                  <a:pt x="10778052" y="1428710"/>
                </a:cubicBezTo>
                <a:close/>
                <a:moveTo>
                  <a:pt x="10625394" y="1428710"/>
                </a:moveTo>
                <a:cubicBezTo>
                  <a:pt x="10661108" y="1428710"/>
                  <a:pt x="10690060" y="1457662"/>
                  <a:pt x="10690060" y="1493374"/>
                </a:cubicBezTo>
                <a:cubicBezTo>
                  <a:pt x="10690060" y="1529088"/>
                  <a:pt x="10661108" y="1558040"/>
                  <a:pt x="10625394" y="1558040"/>
                </a:cubicBezTo>
                <a:cubicBezTo>
                  <a:pt x="10589680" y="1558040"/>
                  <a:pt x="10560728" y="1529088"/>
                  <a:pt x="10560728" y="1493374"/>
                </a:cubicBezTo>
                <a:cubicBezTo>
                  <a:pt x="10560728" y="1457662"/>
                  <a:pt x="10589680" y="1428710"/>
                  <a:pt x="10625394" y="1428710"/>
                </a:cubicBezTo>
                <a:close/>
                <a:moveTo>
                  <a:pt x="10003016" y="1428710"/>
                </a:moveTo>
                <a:cubicBezTo>
                  <a:pt x="10038730" y="1428710"/>
                  <a:pt x="10067682" y="1457662"/>
                  <a:pt x="10067682" y="1493374"/>
                </a:cubicBezTo>
                <a:cubicBezTo>
                  <a:pt x="10067682" y="1529088"/>
                  <a:pt x="10038730" y="1558040"/>
                  <a:pt x="10003016" y="1558040"/>
                </a:cubicBezTo>
                <a:cubicBezTo>
                  <a:pt x="9967302" y="1558040"/>
                  <a:pt x="9938350" y="1529088"/>
                  <a:pt x="9938350" y="1493374"/>
                </a:cubicBezTo>
                <a:cubicBezTo>
                  <a:pt x="9938350" y="1457662"/>
                  <a:pt x="9967302" y="1428710"/>
                  <a:pt x="10003016" y="1428710"/>
                </a:cubicBezTo>
                <a:close/>
                <a:moveTo>
                  <a:pt x="9850356" y="1428710"/>
                </a:moveTo>
                <a:cubicBezTo>
                  <a:pt x="9886070" y="1428710"/>
                  <a:pt x="9915022" y="1457662"/>
                  <a:pt x="9915022" y="1493374"/>
                </a:cubicBezTo>
                <a:cubicBezTo>
                  <a:pt x="9915022" y="1529088"/>
                  <a:pt x="9886070" y="1558040"/>
                  <a:pt x="9850356" y="1558040"/>
                </a:cubicBezTo>
                <a:cubicBezTo>
                  <a:pt x="9814642" y="1558040"/>
                  <a:pt x="9785690" y="1529088"/>
                  <a:pt x="9785690" y="1493374"/>
                </a:cubicBezTo>
                <a:cubicBezTo>
                  <a:pt x="9785690" y="1457662"/>
                  <a:pt x="9814642" y="1428710"/>
                  <a:pt x="9850356" y="1428710"/>
                </a:cubicBezTo>
                <a:close/>
                <a:moveTo>
                  <a:pt x="9693782" y="1428710"/>
                </a:moveTo>
                <a:cubicBezTo>
                  <a:pt x="9729496" y="1428710"/>
                  <a:pt x="9758448" y="1457662"/>
                  <a:pt x="9758448" y="1493374"/>
                </a:cubicBezTo>
                <a:cubicBezTo>
                  <a:pt x="9758448" y="1529088"/>
                  <a:pt x="9729496" y="1558040"/>
                  <a:pt x="9693782" y="1558040"/>
                </a:cubicBezTo>
                <a:cubicBezTo>
                  <a:pt x="9658068" y="1558040"/>
                  <a:pt x="9629116" y="1529088"/>
                  <a:pt x="9629116" y="1493374"/>
                </a:cubicBezTo>
                <a:cubicBezTo>
                  <a:pt x="9629116" y="1457662"/>
                  <a:pt x="9658068" y="1428710"/>
                  <a:pt x="9693782" y="1428710"/>
                </a:cubicBezTo>
                <a:close/>
                <a:moveTo>
                  <a:pt x="9541123" y="1428710"/>
                </a:moveTo>
                <a:cubicBezTo>
                  <a:pt x="9576837" y="1428710"/>
                  <a:pt x="9605789" y="1457662"/>
                  <a:pt x="9605789" y="1493374"/>
                </a:cubicBezTo>
                <a:cubicBezTo>
                  <a:pt x="9605789" y="1529088"/>
                  <a:pt x="9576837" y="1558040"/>
                  <a:pt x="9541123" y="1558040"/>
                </a:cubicBezTo>
                <a:cubicBezTo>
                  <a:pt x="9505409" y="1558040"/>
                  <a:pt x="9476457" y="1529088"/>
                  <a:pt x="9476457" y="1493374"/>
                </a:cubicBezTo>
                <a:cubicBezTo>
                  <a:pt x="9476457" y="1457662"/>
                  <a:pt x="9505409" y="1428710"/>
                  <a:pt x="9541123" y="1428710"/>
                </a:cubicBezTo>
                <a:close/>
                <a:moveTo>
                  <a:pt x="9384550" y="1428710"/>
                </a:moveTo>
                <a:cubicBezTo>
                  <a:pt x="9420264" y="1428710"/>
                  <a:pt x="9449216" y="1457662"/>
                  <a:pt x="9449216" y="1493374"/>
                </a:cubicBezTo>
                <a:cubicBezTo>
                  <a:pt x="9449216" y="1529088"/>
                  <a:pt x="9420264" y="1558040"/>
                  <a:pt x="9384550" y="1558040"/>
                </a:cubicBezTo>
                <a:cubicBezTo>
                  <a:pt x="9348836" y="1558040"/>
                  <a:pt x="9319884" y="1529088"/>
                  <a:pt x="9319884" y="1493374"/>
                </a:cubicBezTo>
                <a:cubicBezTo>
                  <a:pt x="9319884" y="1457662"/>
                  <a:pt x="9348836" y="1428710"/>
                  <a:pt x="9384550" y="1428710"/>
                </a:cubicBezTo>
                <a:close/>
                <a:moveTo>
                  <a:pt x="9227977" y="1428710"/>
                </a:moveTo>
                <a:cubicBezTo>
                  <a:pt x="9263691" y="1428710"/>
                  <a:pt x="9292643" y="1457662"/>
                  <a:pt x="9292643" y="1493374"/>
                </a:cubicBezTo>
                <a:cubicBezTo>
                  <a:pt x="9292643" y="1529088"/>
                  <a:pt x="9263691" y="1558040"/>
                  <a:pt x="9227977" y="1558040"/>
                </a:cubicBezTo>
                <a:cubicBezTo>
                  <a:pt x="9192263" y="1558040"/>
                  <a:pt x="9163311" y="1529088"/>
                  <a:pt x="9163311" y="1493374"/>
                </a:cubicBezTo>
                <a:cubicBezTo>
                  <a:pt x="9163311" y="1457662"/>
                  <a:pt x="9192263" y="1428710"/>
                  <a:pt x="9227977" y="1428710"/>
                </a:cubicBezTo>
                <a:close/>
                <a:moveTo>
                  <a:pt x="9075317" y="1428710"/>
                </a:moveTo>
                <a:cubicBezTo>
                  <a:pt x="9111031" y="1428710"/>
                  <a:pt x="9139983" y="1457662"/>
                  <a:pt x="9139983" y="1493374"/>
                </a:cubicBezTo>
                <a:cubicBezTo>
                  <a:pt x="9139983" y="1529088"/>
                  <a:pt x="9111031" y="1558040"/>
                  <a:pt x="9075317" y="1558040"/>
                </a:cubicBezTo>
                <a:cubicBezTo>
                  <a:pt x="9039603" y="1558040"/>
                  <a:pt x="9010651" y="1529088"/>
                  <a:pt x="9010651" y="1493374"/>
                </a:cubicBezTo>
                <a:cubicBezTo>
                  <a:pt x="9010651" y="1457662"/>
                  <a:pt x="9039603" y="1428710"/>
                  <a:pt x="9075317" y="1428710"/>
                </a:cubicBezTo>
                <a:close/>
                <a:moveTo>
                  <a:pt x="8914829" y="1428710"/>
                </a:moveTo>
                <a:cubicBezTo>
                  <a:pt x="8950543" y="1428710"/>
                  <a:pt x="8979495" y="1457662"/>
                  <a:pt x="8979495" y="1493374"/>
                </a:cubicBezTo>
                <a:cubicBezTo>
                  <a:pt x="8979495" y="1529088"/>
                  <a:pt x="8950543" y="1558040"/>
                  <a:pt x="8914829" y="1558040"/>
                </a:cubicBezTo>
                <a:cubicBezTo>
                  <a:pt x="8879115" y="1558040"/>
                  <a:pt x="8850163" y="1529088"/>
                  <a:pt x="8850163" y="1493374"/>
                </a:cubicBezTo>
                <a:cubicBezTo>
                  <a:pt x="8850163" y="1457662"/>
                  <a:pt x="8879115" y="1428710"/>
                  <a:pt x="8914829" y="1428710"/>
                </a:cubicBezTo>
                <a:close/>
                <a:moveTo>
                  <a:pt x="8766086" y="1428710"/>
                </a:moveTo>
                <a:cubicBezTo>
                  <a:pt x="8801800" y="1428710"/>
                  <a:pt x="8830752" y="1457662"/>
                  <a:pt x="8830752" y="1493374"/>
                </a:cubicBezTo>
                <a:cubicBezTo>
                  <a:pt x="8830752" y="1529088"/>
                  <a:pt x="8801800" y="1558040"/>
                  <a:pt x="8766086" y="1558040"/>
                </a:cubicBezTo>
                <a:cubicBezTo>
                  <a:pt x="8730372" y="1558040"/>
                  <a:pt x="8701420" y="1529088"/>
                  <a:pt x="8701420" y="1493374"/>
                </a:cubicBezTo>
                <a:cubicBezTo>
                  <a:pt x="8701420" y="1457662"/>
                  <a:pt x="8730372" y="1428710"/>
                  <a:pt x="8766086" y="1428710"/>
                </a:cubicBezTo>
                <a:close/>
                <a:moveTo>
                  <a:pt x="8601683" y="1428710"/>
                </a:moveTo>
                <a:cubicBezTo>
                  <a:pt x="8637397" y="1428710"/>
                  <a:pt x="8666349" y="1457662"/>
                  <a:pt x="8666349" y="1493374"/>
                </a:cubicBezTo>
                <a:cubicBezTo>
                  <a:pt x="8666349" y="1529088"/>
                  <a:pt x="8637397" y="1558040"/>
                  <a:pt x="8601683" y="1558040"/>
                </a:cubicBezTo>
                <a:cubicBezTo>
                  <a:pt x="8565969" y="1558040"/>
                  <a:pt x="8537017" y="1529088"/>
                  <a:pt x="8537017" y="1493374"/>
                </a:cubicBezTo>
                <a:cubicBezTo>
                  <a:pt x="8537017" y="1457662"/>
                  <a:pt x="8565969" y="1428710"/>
                  <a:pt x="8601683" y="1428710"/>
                </a:cubicBezTo>
                <a:close/>
                <a:moveTo>
                  <a:pt x="8449025" y="1428710"/>
                </a:moveTo>
                <a:cubicBezTo>
                  <a:pt x="8484739" y="1428710"/>
                  <a:pt x="8513691" y="1457662"/>
                  <a:pt x="8513691" y="1493374"/>
                </a:cubicBezTo>
                <a:cubicBezTo>
                  <a:pt x="8513691" y="1529088"/>
                  <a:pt x="8484739" y="1558040"/>
                  <a:pt x="8449025" y="1558040"/>
                </a:cubicBezTo>
                <a:cubicBezTo>
                  <a:pt x="8413311" y="1558040"/>
                  <a:pt x="8384359" y="1529088"/>
                  <a:pt x="8384359" y="1493374"/>
                </a:cubicBezTo>
                <a:cubicBezTo>
                  <a:pt x="8384359" y="1457662"/>
                  <a:pt x="8413311" y="1428710"/>
                  <a:pt x="8449025" y="1428710"/>
                </a:cubicBezTo>
                <a:close/>
                <a:moveTo>
                  <a:pt x="8296367" y="1428710"/>
                </a:moveTo>
                <a:cubicBezTo>
                  <a:pt x="8332081" y="1428710"/>
                  <a:pt x="8361033" y="1457662"/>
                  <a:pt x="8361033" y="1493374"/>
                </a:cubicBezTo>
                <a:cubicBezTo>
                  <a:pt x="8361033" y="1529088"/>
                  <a:pt x="8332081" y="1558040"/>
                  <a:pt x="8296367" y="1558040"/>
                </a:cubicBezTo>
                <a:cubicBezTo>
                  <a:pt x="8260653" y="1558040"/>
                  <a:pt x="8231701" y="1529088"/>
                  <a:pt x="8231701" y="1493374"/>
                </a:cubicBezTo>
                <a:cubicBezTo>
                  <a:pt x="8231701" y="1457662"/>
                  <a:pt x="8260653" y="1428710"/>
                  <a:pt x="8296367" y="1428710"/>
                </a:cubicBezTo>
                <a:close/>
                <a:moveTo>
                  <a:pt x="8139792" y="1428710"/>
                </a:moveTo>
                <a:cubicBezTo>
                  <a:pt x="8175506" y="1428710"/>
                  <a:pt x="8204458" y="1457662"/>
                  <a:pt x="8204458" y="1493374"/>
                </a:cubicBezTo>
                <a:cubicBezTo>
                  <a:pt x="8204458" y="1529088"/>
                  <a:pt x="8175506" y="1558040"/>
                  <a:pt x="8139792" y="1558040"/>
                </a:cubicBezTo>
                <a:cubicBezTo>
                  <a:pt x="8104078" y="1558040"/>
                  <a:pt x="8075126" y="1529088"/>
                  <a:pt x="8075126" y="1493374"/>
                </a:cubicBezTo>
                <a:cubicBezTo>
                  <a:pt x="8075126" y="1457662"/>
                  <a:pt x="8104078" y="1428710"/>
                  <a:pt x="8139792" y="1428710"/>
                </a:cubicBezTo>
                <a:close/>
                <a:moveTo>
                  <a:pt x="7987133" y="1428710"/>
                </a:moveTo>
                <a:cubicBezTo>
                  <a:pt x="8022847" y="1428710"/>
                  <a:pt x="8051799" y="1457662"/>
                  <a:pt x="8051799" y="1493374"/>
                </a:cubicBezTo>
                <a:cubicBezTo>
                  <a:pt x="8051799" y="1529088"/>
                  <a:pt x="8022847" y="1558040"/>
                  <a:pt x="7987133" y="1558040"/>
                </a:cubicBezTo>
                <a:cubicBezTo>
                  <a:pt x="7951419" y="1558040"/>
                  <a:pt x="7922467" y="1529088"/>
                  <a:pt x="7922467" y="1493374"/>
                </a:cubicBezTo>
                <a:cubicBezTo>
                  <a:pt x="7922467" y="1457662"/>
                  <a:pt x="7951419" y="1428710"/>
                  <a:pt x="7987133" y="1428710"/>
                </a:cubicBezTo>
                <a:close/>
                <a:moveTo>
                  <a:pt x="7830562" y="1428710"/>
                </a:moveTo>
                <a:cubicBezTo>
                  <a:pt x="7866276" y="1428710"/>
                  <a:pt x="7895228" y="1457662"/>
                  <a:pt x="7895228" y="1493374"/>
                </a:cubicBezTo>
                <a:cubicBezTo>
                  <a:pt x="7895228" y="1529088"/>
                  <a:pt x="7866276" y="1558040"/>
                  <a:pt x="7830562" y="1558040"/>
                </a:cubicBezTo>
                <a:cubicBezTo>
                  <a:pt x="7794848" y="1558040"/>
                  <a:pt x="7765896" y="1529088"/>
                  <a:pt x="7765896" y="1493374"/>
                </a:cubicBezTo>
                <a:cubicBezTo>
                  <a:pt x="7765896" y="1457662"/>
                  <a:pt x="7794848" y="1428710"/>
                  <a:pt x="7830562" y="1428710"/>
                </a:cubicBezTo>
                <a:close/>
                <a:moveTo>
                  <a:pt x="7677902" y="1428710"/>
                </a:moveTo>
                <a:cubicBezTo>
                  <a:pt x="7713616" y="1428710"/>
                  <a:pt x="7742568" y="1457662"/>
                  <a:pt x="7742568" y="1493374"/>
                </a:cubicBezTo>
                <a:cubicBezTo>
                  <a:pt x="7742568" y="1529088"/>
                  <a:pt x="7713616" y="1558040"/>
                  <a:pt x="7677902" y="1558040"/>
                </a:cubicBezTo>
                <a:cubicBezTo>
                  <a:pt x="7642188" y="1558040"/>
                  <a:pt x="7613236" y="1529088"/>
                  <a:pt x="7613236" y="1493374"/>
                </a:cubicBezTo>
                <a:cubicBezTo>
                  <a:pt x="7613236" y="1457662"/>
                  <a:pt x="7642188" y="1428710"/>
                  <a:pt x="7677902" y="1428710"/>
                </a:cubicBezTo>
                <a:close/>
                <a:moveTo>
                  <a:pt x="7521329" y="1428710"/>
                </a:moveTo>
                <a:cubicBezTo>
                  <a:pt x="7557043" y="1428710"/>
                  <a:pt x="7585995" y="1457662"/>
                  <a:pt x="7585995" y="1493374"/>
                </a:cubicBezTo>
                <a:cubicBezTo>
                  <a:pt x="7585995" y="1529088"/>
                  <a:pt x="7557043" y="1558040"/>
                  <a:pt x="7521329" y="1558040"/>
                </a:cubicBezTo>
                <a:cubicBezTo>
                  <a:pt x="7485615" y="1558040"/>
                  <a:pt x="7456663" y="1529088"/>
                  <a:pt x="7456663" y="1493374"/>
                </a:cubicBezTo>
                <a:cubicBezTo>
                  <a:pt x="7456663" y="1457662"/>
                  <a:pt x="7485615" y="1428710"/>
                  <a:pt x="7521329" y="1428710"/>
                </a:cubicBezTo>
                <a:close/>
                <a:moveTo>
                  <a:pt x="7368669" y="1428710"/>
                </a:moveTo>
                <a:cubicBezTo>
                  <a:pt x="7404383" y="1428710"/>
                  <a:pt x="7433335" y="1457662"/>
                  <a:pt x="7433335" y="1493374"/>
                </a:cubicBezTo>
                <a:cubicBezTo>
                  <a:pt x="7433335" y="1529088"/>
                  <a:pt x="7404383" y="1558040"/>
                  <a:pt x="7368669" y="1558040"/>
                </a:cubicBezTo>
                <a:cubicBezTo>
                  <a:pt x="7332955" y="1558040"/>
                  <a:pt x="7304003" y="1529088"/>
                  <a:pt x="7304003" y="1493374"/>
                </a:cubicBezTo>
                <a:cubicBezTo>
                  <a:pt x="7304003" y="1457662"/>
                  <a:pt x="7332955" y="1428710"/>
                  <a:pt x="7368669" y="1428710"/>
                </a:cubicBezTo>
                <a:close/>
                <a:moveTo>
                  <a:pt x="7212096" y="1428710"/>
                </a:moveTo>
                <a:cubicBezTo>
                  <a:pt x="7247810" y="1428710"/>
                  <a:pt x="7276762" y="1457662"/>
                  <a:pt x="7276762" y="1493374"/>
                </a:cubicBezTo>
                <a:cubicBezTo>
                  <a:pt x="7276762" y="1529088"/>
                  <a:pt x="7247810" y="1558040"/>
                  <a:pt x="7212096" y="1558040"/>
                </a:cubicBezTo>
                <a:cubicBezTo>
                  <a:pt x="7176382" y="1558040"/>
                  <a:pt x="7147430" y="1529088"/>
                  <a:pt x="7147430" y="1493374"/>
                </a:cubicBezTo>
                <a:cubicBezTo>
                  <a:pt x="7147430" y="1457662"/>
                  <a:pt x="7176382" y="1428710"/>
                  <a:pt x="7212096" y="1428710"/>
                </a:cubicBezTo>
                <a:close/>
                <a:moveTo>
                  <a:pt x="7055523" y="1428710"/>
                </a:moveTo>
                <a:cubicBezTo>
                  <a:pt x="7091237" y="1428710"/>
                  <a:pt x="7120189" y="1457662"/>
                  <a:pt x="7120189" y="1493374"/>
                </a:cubicBezTo>
                <a:cubicBezTo>
                  <a:pt x="7120189" y="1529088"/>
                  <a:pt x="7091237" y="1558040"/>
                  <a:pt x="7055523" y="1558040"/>
                </a:cubicBezTo>
                <a:cubicBezTo>
                  <a:pt x="7019809" y="1558040"/>
                  <a:pt x="6990857" y="1529088"/>
                  <a:pt x="6990857" y="1493374"/>
                </a:cubicBezTo>
                <a:cubicBezTo>
                  <a:pt x="6990857" y="1457662"/>
                  <a:pt x="7019809" y="1428710"/>
                  <a:pt x="7055523" y="1428710"/>
                </a:cubicBezTo>
                <a:close/>
                <a:moveTo>
                  <a:pt x="6895037" y="1428710"/>
                </a:moveTo>
                <a:cubicBezTo>
                  <a:pt x="6930751" y="1428710"/>
                  <a:pt x="6959703" y="1457662"/>
                  <a:pt x="6959703" y="1493374"/>
                </a:cubicBezTo>
                <a:cubicBezTo>
                  <a:pt x="6959703" y="1529088"/>
                  <a:pt x="6930751" y="1558040"/>
                  <a:pt x="6895037" y="1558040"/>
                </a:cubicBezTo>
                <a:cubicBezTo>
                  <a:pt x="6859323" y="1558040"/>
                  <a:pt x="6830371" y="1529088"/>
                  <a:pt x="6830371" y="1493374"/>
                </a:cubicBezTo>
                <a:cubicBezTo>
                  <a:pt x="6830371" y="1457662"/>
                  <a:pt x="6859323" y="1428710"/>
                  <a:pt x="6895037" y="1428710"/>
                </a:cubicBezTo>
                <a:close/>
                <a:moveTo>
                  <a:pt x="6742375" y="1428710"/>
                </a:moveTo>
                <a:cubicBezTo>
                  <a:pt x="6778089" y="1428710"/>
                  <a:pt x="6807041" y="1457662"/>
                  <a:pt x="6807041" y="1493374"/>
                </a:cubicBezTo>
                <a:cubicBezTo>
                  <a:pt x="6807041" y="1529088"/>
                  <a:pt x="6778089" y="1558040"/>
                  <a:pt x="6742375" y="1558040"/>
                </a:cubicBezTo>
                <a:cubicBezTo>
                  <a:pt x="6706661" y="1558040"/>
                  <a:pt x="6677709" y="1529088"/>
                  <a:pt x="6677709" y="1493374"/>
                </a:cubicBezTo>
                <a:cubicBezTo>
                  <a:pt x="6677709" y="1457662"/>
                  <a:pt x="6706661" y="1428710"/>
                  <a:pt x="6742375" y="1428710"/>
                </a:cubicBezTo>
                <a:close/>
                <a:moveTo>
                  <a:pt x="6585802" y="1428710"/>
                </a:moveTo>
                <a:cubicBezTo>
                  <a:pt x="6621516" y="1428710"/>
                  <a:pt x="6650468" y="1457662"/>
                  <a:pt x="6650468" y="1493374"/>
                </a:cubicBezTo>
                <a:cubicBezTo>
                  <a:pt x="6650468" y="1529088"/>
                  <a:pt x="6621516" y="1558040"/>
                  <a:pt x="6585802" y="1558040"/>
                </a:cubicBezTo>
                <a:cubicBezTo>
                  <a:pt x="6550088" y="1558040"/>
                  <a:pt x="6521136" y="1529088"/>
                  <a:pt x="6521136" y="1493374"/>
                </a:cubicBezTo>
                <a:cubicBezTo>
                  <a:pt x="6521136" y="1457662"/>
                  <a:pt x="6550088" y="1428710"/>
                  <a:pt x="6585802" y="1428710"/>
                </a:cubicBezTo>
                <a:close/>
                <a:moveTo>
                  <a:pt x="6429229" y="1428710"/>
                </a:moveTo>
                <a:cubicBezTo>
                  <a:pt x="6464943" y="1428710"/>
                  <a:pt x="6493895" y="1457662"/>
                  <a:pt x="6493895" y="1493374"/>
                </a:cubicBezTo>
                <a:cubicBezTo>
                  <a:pt x="6493895" y="1529088"/>
                  <a:pt x="6464943" y="1558040"/>
                  <a:pt x="6429229" y="1558040"/>
                </a:cubicBezTo>
                <a:cubicBezTo>
                  <a:pt x="6393515" y="1558040"/>
                  <a:pt x="6364563" y="1529088"/>
                  <a:pt x="6364563" y="1493374"/>
                </a:cubicBezTo>
                <a:cubicBezTo>
                  <a:pt x="6364563" y="1457662"/>
                  <a:pt x="6393515" y="1428710"/>
                  <a:pt x="6429229" y="1428710"/>
                </a:cubicBezTo>
                <a:close/>
                <a:moveTo>
                  <a:pt x="6276571" y="1428710"/>
                </a:moveTo>
                <a:cubicBezTo>
                  <a:pt x="6312285" y="1428710"/>
                  <a:pt x="6341237" y="1457662"/>
                  <a:pt x="6341237" y="1493374"/>
                </a:cubicBezTo>
                <a:cubicBezTo>
                  <a:pt x="6341237" y="1529088"/>
                  <a:pt x="6312285" y="1558040"/>
                  <a:pt x="6276571" y="1558040"/>
                </a:cubicBezTo>
                <a:cubicBezTo>
                  <a:pt x="6240857" y="1558040"/>
                  <a:pt x="6211905" y="1529088"/>
                  <a:pt x="6211905" y="1493374"/>
                </a:cubicBezTo>
                <a:cubicBezTo>
                  <a:pt x="6211905" y="1457662"/>
                  <a:pt x="6240857" y="1428710"/>
                  <a:pt x="6276571" y="1428710"/>
                </a:cubicBezTo>
                <a:close/>
                <a:moveTo>
                  <a:pt x="5967338" y="1428710"/>
                </a:moveTo>
                <a:cubicBezTo>
                  <a:pt x="6003052" y="1428710"/>
                  <a:pt x="6032004" y="1457662"/>
                  <a:pt x="6032004" y="1493374"/>
                </a:cubicBezTo>
                <a:cubicBezTo>
                  <a:pt x="6032004" y="1529088"/>
                  <a:pt x="6003052" y="1558040"/>
                  <a:pt x="5967338" y="1558040"/>
                </a:cubicBezTo>
                <a:cubicBezTo>
                  <a:pt x="5931624" y="1558040"/>
                  <a:pt x="5902672" y="1529088"/>
                  <a:pt x="5902672" y="1493374"/>
                </a:cubicBezTo>
                <a:cubicBezTo>
                  <a:pt x="5902672" y="1457662"/>
                  <a:pt x="5931624" y="1428710"/>
                  <a:pt x="5967338" y="1428710"/>
                </a:cubicBezTo>
                <a:close/>
                <a:moveTo>
                  <a:pt x="5810805" y="1428710"/>
                </a:moveTo>
                <a:cubicBezTo>
                  <a:pt x="5846479" y="1428710"/>
                  <a:pt x="5875431" y="1457662"/>
                  <a:pt x="5875431" y="1493374"/>
                </a:cubicBezTo>
                <a:cubicBezTo>
                  <a:pt x="5875431" y="1529088"/>
                  <a:pt x="5846479" y="1558040"/>
                  <a:pt x="5810805" y="1558040"/>
                </a:cubicBezTo>
                <a:cubicBezTo>
                  <a:pt x="5775079" y="1558040"/>
                  <a:pt x="5746119" y="1529088"/>
                  <a:pt x="5746119" y="1493374"/>
                </a:cubicBezTo>
                <a:cubicBezTo>
                  <a:pt x="5746119" y="1457662"/>
                  <a:pt x="5775079" y="1428710"/>
                  <a:pt x="5810805" y="1428710"/>
                </a:cubicBezTo>
                <a:close/>
                <a:moveTo>
                  <a:pt x="5658108" y="1428710"/>
                </a:moveTo>
                <a:cubicBezTo>
                  <a:pt x="5693823" y="1428710"/>
                  <a:pt x="5722785" y="1457662"/>
                  <a:pt x="5722785" y="1493374"/>
                </a:cubicBezTo>
                <a:cubicBezTo>
                  <a:pt x="5722785" y="1529088"/>
                  <a:pt x="5693823" y="1558040"/>
                  <a:pt x="5658108" y="1558040"/>
                </a:cubicBezTo>
                <a:cubicBezTo>
                  <a:pt x="5622397" y="1558040"/>
                  <a:pt x="5593443" y="1529088"/>
                  <a:pt x="5593443" y="1493374"/>
                </a:cubicBezTo>
                <a:cubicBezTo>
                  <a:pt x="5593443" y="1457662"/>
                  <a:pt x="5622397" y="1428710"/>
                  <a:pt x="5658108" y="1428710"/>
                </a:cubicBezTo>
                <a:close/>
                <a:moveTo>
                  <a:pt x="526542" y="1428710"/>
                </a:moveTo>
                <a:cubicBezTo>
                  <a:pt x="562256" y="1428710"/>
                  <a:pt x="591208" y="1457662"/>
                  <a:pt x="591208" y="1493374"/>
                </a:cubicBezTo>
                <a:cubicBezTo>
                  <a:pt x="591208" y="1529088"/>
                  <a:pt x="562256" y="1558040"/>
                  <a:pt x="526542" y="1558040"/>
                </a:cubicBezTo>
                <a:cubicBezTo>
                  <a:pt x="490829" y="1558040"/>
                  <a:pt x="461877" y="1529088"/>
                  <a:pt x="461877" y="1493374"/>
                </a:cubicBezTo>
                <a:cubicBezTo>
                  <a:pt x="461877" y="1457662"/>
                  <a:pt x="490829" y="1428710"/>
                  <a:pt x="526542" y="1428710"/>
                </a:cubicBezTo>
                <a:close/>
                <a:moveTo>
                  <a:pt x="373886" y="1428710"/>
                </a:moveTo>
                <a:cubicBezTo>
                  <a:pt x="409600" y="1428710"/>
                  <a:pt x="438551" y="1457662"/>
                  <a:pt x="438551" y="1493374"/>
                </a:cubicBezTo>
                <a:cubicBezTo>
                  <a:pt x="438551" y="1529088"/>
                  <a:pt x="409600" y="1558040"/>
                  <a:pt x="373886" y="1558040"/>
                </a:cubicBezTo>
                <a:cubicBezTo>
                  <a:pt x="338173" y="1558040"/>
                  <a:pt x="309221" y="1529088"/>
                  <a:pt x="309221" y="1493374"/>
                </a:cubicBezTo>
                <a:cubicBezTo>
                  <a:pt x="309221" y="1457662"/>
                  <a:pt x="338173" y="1428710"/>
                  <a:pt x="373886" y="1428710"/>
                </a:cubicBezTo>
                <a:close/>
                <a:moveTo>
                  <a:pt x="217317" y="1428710"/>
                </a:moveTo>
                <a:cubicBezTo>
                  <a:pt x="253031" y="1428710"/>
                  <a:pt x="281982" y="1457662"/>
                  <a:pt x="281982" y="1493374"/>
                </a:cubicBezTo>
                <a:cubicBezTo>
                  <a:pt x="281982" y="1529088"/>
                  <a:pt x="253031" y="1558040"/>
                  <a:pt x="217317" y="1558040"/>
                </a:cubicBezTo>
                <a:cubicBezTo>
                  <a:pt x="181604" y="1558040"/>
                  <a:pt x="152652" y="1529088"/>
                  <a:pt x="152652" y="1493374"/>
                </a:cubicBezTo>
                <a:cubicBezTo>
                  <a:pt x="152652" y="1457662"/>
                  <a:pt x="181604" y="1428710"/>
                  <a:pt x="217317" y="1428710"/>
                </a:cubicBezTo>
                <a:close/>
                <a:moveTo>
                  <a:pt x="5348888" y="1428708"/>
                </a:moveTo>
                <a:cubicBezTo>
                  <a:pt x="5384604" y="1428708"/>
                  <a:pt x="5413557" y="1457660"/>
                  <a:pt x="5413557" y="1493374"/>
                </a:cubicBezTo>
                <a:cubicBezTo>
                  <a:pt x="5413557" y="1529086"/>
                  <a:pt x="5384604" y="1558038"/>
                  <a:pt x="5348888" y="1558038"/>
                </a:cubicBezTo>
                <a:cubicBezTo>
                  <a:pt x="5313192" y="1558038"/>
                  <a:pt x="5284237" y="1529086"/>
                  <a:pt x="5284237" y="1493374"/>
                </a:cubicBezTo>
                <a:cubicBezTo>
                  <a:pt x="5284237" y="1457660"/>
                  <a:pt x="5313192" y="1428708"/>
                  <a:pt x="5348888" y="1428708"/>
                </a:cubicBezTo>
                <a:close/>
                <a:moveTo>
                  <a:pt x="3321398" y="1428708"/>
                </a:moveTo>
                <a:cubicBezTo>
                  <a:pt x="3357109" y="1428708"/>
                  <a:pt x="3386040" y="1457660"/>
                  <a:pt x="3386040" y="1493374"/>
                </a:cubicBezTo>
                <a:cubicBezTo>
                  <a:pt x="3386040" y="1529086"/>
                  <a:pt x="3357109" y="1558038"/>
                  <a:pt x="3321398" y="1558038"/>
                </a:cubicBezTo>
                <a:cubicBezTo>
                  <a:pt x="3285674" y="1558038"/>
                  <a:pt x="3256733" y="1529086"/>
                  <a:pt x="3256733" y="1493374"/>
                </a:cubicBezTo>
                <a:cubicBezTo>
                  <a:pt x="3256733" y="1457660"/>
                  <a:pt x="3285674" y="1428708"/>
                  <a:pt x="3321398" y="1428708"/>
                </a:cubicBezTo>
                <a:close/>
                <a:moveTo>
                  <a:pt x="3172644" y="1428708"/>
                </a:moveTo>
                <a:cubicBezTo>
                  <a:pt x="3208369" y="1428708"/>
                  <a:pt x="3237318" y="1457660"/>
                  <a:pt x="3237318" y="1493374"/>
                </a:cubicBezTo>
                <a:cubicBezTo>
                  <a:pt x="3237318" y="1529086"/>
                  <a:pt x="3208369" y="1558038"/>
                  <a:pt x="3172644" y="1558038"/>
                </a:cubicBezTo>
                <a:cubicBezTo>
                  <a:pt x="3136920" y="1558038"/>
                  <a:pt x="3107959" y="1529086"/>
                  <a:pt x="3107959" y="1493374"/>
                </a:cubicBezTo>
                <a:cubicBezTo>
                  <a:pt x="3107959" y="1457660"/>
                  <a:pt x="3136920" y="1428708"/>
                  <a:pt x="3172644" y="1428708"/>
                </a:cubicBezTo>
                <a:close/>
                <a:moveTo>
                  <a:pt x="3012125" y="1428708"/>
                </a:moveTo>
                <a:cubicBezTo>
                  <a:pt x="3047833" y="1428708"/>
                  <a:pt x="3076794" y="1457660"/>
                  <a:pt x="3076794" y="1493374"/>
                </a:cubicBezTo>
                <a:cubicBezTo>
                  <a:pt x="3076794" y="1529086"/>
                  <a:pt x="3047833" y="1558038"/>
                  <a:pt x="3012125" y="1558038"/>
                </a:cubicBezTo>
                <a:cubicBezTo>
                  <a:pt x="2976416" y="1558038"/>
                  <a:pt x="2947469" y="1529086"/>
                  <a:pt x="2947469" y="1493374"/>
                </a:cubicBezTo>
                <a:cubicBezTo>
                  <a:pt x="2947469" y="1457660"/>
                  <a:pt x="2976416" y="1428708"/>
                  <a:pt x="3012125" y="1428708"/>
                </a:cubicBezTo>
                <a:close/>
                <a:moveTo>
                  <a:pt x="2389803" y="1428708"/>
                </a:moveTo>
                <a:cubicBezTo>
                  <a:pt x="2425546" y="1428708"/>
                  <a:pt x="2454493" y="1457660"/>
                  <a:pt x="2454493" y="1493374"/>
                </a:cubicBezTo>
                <a:cubicBezTo>
                  <a:pt x="2454493" y="1529086"/>
                  <a:pt x="2425546" y="1558038"/>
                  <a:pt x="2389803" y="1558038"/>
                </a:cubicBezTo>
                <a:cubicBezTo>
                  <a:pt x="2354117" y="1558038"/>
                  <a:pt x="2325157" y="1529086"/>
                  <a:pt x="2325157" y="1493374"/>
                </a:cubicBezTo>
                <a:cubicBezTo>
                  <a:pt x="2325157" y="1457660"/>
                  <a:pt x="2354117" y="1428708"/>
                  <a:pt x="2389803" y="1428708"/>
                </a:cubicBezTo>
                <a:close/>
                <a:moveTo>
                  <a:pt x="2237136" y="1428708"/>
                </a:moveTo>
                <a:cubicBezTo>
                  <a:pt x="2272861" y="1428708"/>
                  <a:pt x="2301822" y="1457660"/>
                  <a:pt x="2301822" y="1493374"/>
                </a:cubicBezTo>
                <a:cubicBezTo>
                  <a:pt x="2301822" y="1529086"/>
                  <a:pt x="2272861" y="1558038"/>
                  <a:pt x="2237136" y="1558038"/>
                </a:cubicBezTo>
                <a:cubicBezTo>
                  <a:pt x="2201412" y="1558038"/>
                  <a:pt x="2172451" y="1529086"/>
                  <a:pt x="2172451" y="1493374"/>
                </a:cubicBezTo>
                <a:cubicBezTo>
                  <a:pt x="2172451" y="1457660"/>
                  <a:pt x="2201412" y="1428708"/>
                  <a:pt x="2237136" y="1428708"/>
                </a:cubicBezTo>
                <a:close/>
                <a:moveTo>
                  <a:pt x="2084457" y="1428708"/>
                </a:moveTo>
                <a:cubicBezTo>
                  <a:pt x="2120169" y="1428708"/>
                  <a:pt x="2149118" y="1457660"/>
                  <a:pt x="2149118" y="1493374"/>
                </a:cubicBezTo>
                <a:cubicBezTo>
                  <a:pt x="2149118" y="1529086"/>
                  <a:pt x="2120169" y="1558038"/>
                  <a:pt x="2084457" y="1558038"/>
                </a:cubicBezTo>
                <a:cubicBezTo>
                  <a:pt x="2048724" y="1558038"/>
                  <a:pt x="2019816" y="1529086"/>
                  <a:pt x="2019816" y="1493374"/>
                </a:cubicBezTo>
                <a:cubicBezTo>
                  <a:pt x="2019816" y="1457660"/>
                  <a:pt x="2048724" y="1428708"/>
                  <a:pt x="2084457" y="1428708"/>
                </a:cubicBezTo>
                <a:close/>
                <a:moveTo>
                  <a:pt x="1927872" y="1428708"/>
                </a:moveTo>
                <a:cubicBezTo>
                  <a:pt x="1963586" y="1428708"/>
                  <a:pt x="1992557" y="1457660"/>
                  <a:pt x="1992557" y="1493374"/>
                </a:cubicBezTo>
                <a:cubicBezTo>
                  <a:pt x="1992557" y="1529086"/>
                  <a:pt x="1963586" y="1558038"/>
                  <a:pt x="1927872" y="1558038"/>
                </a:cubicBezTo>
                <a:cubicBezTo>
                  <a:pt x="1892188" y="1558038"/>
                  <a:pt x="1863233" y="1529086"/>
                  <a:pt x="1863233" y="1493374"/>
                </a:cubicBezTo>
                <a:cubicBezTo>
                  <a:pt x="1863233" y="1457660"/>
                  <a:pt x="1892188" y="1428708"/>
                  <a:pt x="1927872" y="1428708"/>
                </a:cubicBezTo>
                <a:close/>
                <a:moveTo>
                  <a:pt x="1775219" y="1428708"/>
                </a:moveTo>
                <a:cubicBezTo>
                  <a:pt x="1810923" y="1428708"/>
                  <a:pt x="1839905" y="1457660"/>
                  <a:pt x="1839905" y="1493374"/>
                </a:cubicBezTo>
                <a:cubicBezTo>
                  <a:pt x="1839905" y="1529086"/>
                  <a:pt x="1810923" y="1558038"/>
                  <a:pt x="1775219" y="1558038"/>
                </a:cubicBezTo>
                <a:cubicBezTo>
                  <a:pt x="1739498" y="1558038"/>
                  <a:pt x="1710549" y="1529086"/>
                  <a:pt x="1710549" y="1493374"/>
                </a:cubicBezTo>
                <a:cubicBezTo>
                  <a:pt x="1710549" y="1457660"/>
                  <a:pt x="1739498" y="1428708"/>
                  <a:pt x="1775219" y="1428708"/>
                </a:cubicBezTo>
                <a:close/>
                <a:moveTo>
                  <a:pt x="1618636" y="1428708"/>
                </a:moveTo>
                <a:cubicBezTo>
                  <a:pt x="1654355" y="1428708"/>
                  <a:pt x="1683307" y="1457660"/>
                  <a:pt x="1683307" y="1493374"/>
                </a:cubicBezTo>
                <a:cubicBezTo>
                  <a:pt x="1683307" y="1529086"/>
                  <a:pt x="1654355" y="1558038"/>
                  <a:pt x="1618636" y="1558038"/>
                </a:cubicBezTo>
                <a:cubicBezTo>
                  <a:pt x="1582925" y="1558038"/>
                  <a:pt x="1553973" y="1529086"/>
                  <a:pt x="1553973" y="1493374"/>
                </a:cubicBezTo>
                <a:cubicBezTo>
                  <a:pt x="1553973" y="1457660"/>
                  <a:pt x="1582925" y="1428708"/>
                  <a:pt x="1618636" y="1428708"/>
                </a:cubicBezTo>
                <a:close/>
                <a:moveTo>
                  <a:pt x="1465980" y="1428708"/>
                </a:moveTo>
                <a:cubicBezTo>
                  <a:pt x="1501694" y="1428708"/>
                  <a:pt x="1530647" y="1457660"/>
                  <a:pt x="1530647" y="1493374"/>
                </a:cubicBezTo>
                <a:cubicBezTo>
                  <a:pt x="1530647" y="1529086"/>
                  <a:pt x="1501694" y="1558038"/>
                  <a:pt x="1465980" y="1558038"/>
                </a:cubicBezTo>
                <a:cubicBezTo>
                  <a:pt x="1430267" y="1558038"/>
                  <a:pt x="1401318" y="1529086"/>
                  <a:pt x="1401318" y="1493374"/>
                </a:cubicBezTo>
                <a:cubicBezTo>
                  <a:pt x="1401318" y="1457660"/>
                  <a:pt x="1430267" y="1428708"/>
                  <a:pt x="1465980" y="1428708"/>
                </a:cubicBezTo>
                <a:close/>
                <a:moveTo>
                  <a:pt x="1309407" y="1428708"/>
                </a:moveTo>
                <a:cubicBezTo>
                  <a:pt x="1345121" y="1428708"/>
                  <a:pt x="1374073" y="1457660"/>
                  <a:pt x="1374073" y="1493374"/>
                </a:cubicBezTo>
                <a:cubicBezTo>
                  <a:pt x="1374073" y="1529086"/>
                  <a:pt x="1345121" y="1558038"/>
                  <a:pt x="1309407" y="1558038"/>
                </a:cubicBezTo>
                <a:cubicBezTo>
                  <a:pt x="1273694" y="1558038"/>
                  <a:pt x="1244742" y="1529086"/>
                  <a:pt x="1244742" y="1493374"/>
                </a:cubicBezTo>
                <a:cubicBezTo>
                  <a:pt x="1244742" y="1457660"/>
                  <a:pt x="1273694" y="1428708"/>
                  <a:pt x="1309407" y="1428708"/>
                </a:cubicBezTo>
                <a:close/>
                <a:moveTo>
                  <a:pt x="1148923" y="1428708"/>
                </a:moveTo>
                <a:cubicBezTo>
                  <a:pt x="1184637" y="1428708"/>
                  <a:pt x="1213588" y="1457660"/>
                  <a:pt x="1213588" y="1493374"/>
                </a:cubicBezTo>
                <a:cubicBezTo>
                  <a:pt x="1213588" y="1529086"/>
                  <a:pt x="1184637" y="1558038"/>
                  <a:pt x="1148923" y="1558038"/>
                </a:cubicBezTo>
                <a:cubicBezTo>
                  <a:pt x="1113209" y="1558038"/>
                  <a:pt x="1084258" y="1529086"/>
                  <a:pt x="1084258" y="1493374"/>
                </a:cubicBezTo>
                <a:cubicBezTo>
                  <a:pt x="1084258" y="1457660"/>
                  <a:pt x="1113209" y="1428708"/>
                  <a:pt x="1148923" y="1428708"/>
                </a:cubicBezTo>
                <a:close/>
                <a:moveTo>
                  <a:pt x="11095111" y="1287791"/>
                </a:moveTo>
                <a:cubicBezTo>
                  <a:pt x="11130825" y="1287791"/>
                  <a:pt x="11159777" y="1316743"/>
                  <a:pt x="11159777" y="1352456"/>
                </a:cubicBezTo>
                <a:cubicBezTo>
                  <a:pt x="11159777" y="1388171"/>
                  <a:pt x="11130825" y="1417123"/>
                  <a:pt x="11095111" y="1417123"/>
                </a:cubicBezTo>
                <a:cubicBezTo>
                  <a:pt x="11059397" y="1417123"/>
                  <a:pt x="11030445" y="1388171"/>
                  <a:pt x="11030445" y="1352456"/>
                </a:cubicBezTo>
                <a:cubicBezTo>
                  <a:pt x="11030445" y="1316743"/>
                  <a:pt x="11059397" y="1287791"/>
                  <a:pt x="11095111" y="1287791"/>
                </a:cubicBezTo>
                <a:close/>
                <a:moveTo>
                  <a:pt x="10938538" y="1287791"/>
                </a:moveTo>
                <a:cubicBezTo>
                  <a:pt x="10974252" y="1287791"/>
                  <a:pt x="11003204" y="1316743"/>
                  <a:pt x="11003204" y="1352456"/>
                </a:cubicBezTo>
                <a:cubicBezTo>
                  <a:pt x="11003204" y="1388171"/>
                  <a:pt x="10974252" y="1417123"/>
                  <a:pt x="10938538" y="1417123"/>
                </a:cubicBezTo>
                <a:cubicBezTo>
                  <a:pt x="10902824" y="1417123"/>
                  <a:pt x="10873872" y="1388171"/>
                  <a:pt x="10873872" y="1352456"/>
                </a:cubicBezTo>
                <a:cubicBezTo>
                  <a:pt x="10873872" y="1316743"/>
                  <a:pt x="10902824" y="1287791"/>
                  <a:pt x="10938538" y="1287791"/>
                </a:cubicBezTo>
                <a:close/>
                <a:moveTo>
                  <a:pt x="10778051" y="1287791"/>
                </a:moveTo>
                <a:cubicBezTo>
                  <a:pt x="10813765" y="1287791"/>
                  <a:pt x="10842717" y="1316743"/>
                  <a:pt x="10842717" y="1352456"/>
                </a:cubicBezTo>
                <a:cubicBezTo>
                  <a:pt x="10842717" y="1388171"/>
                  <a:pt x="10813765" y="1417123"/>
                  <a:pt x="10778051" y="1417123"/>
                </a:cubicBezTo>
                <a:cubicBezTo>
                  <a:pt x="10742337" y="1417123"/>
                  <a:pt x="10713385" y="1388171"/>
                  <a:pt x="10713385" y="1352456"/>
                </a:cubicBezTo>
                <a:cubicBezTo>
                  <a:pt x="10713385" y="1316743"/>
                  <a:pt x="10742337" y="1287791"/>
                  <a:pt x="10778051" y="1287791"/>
                </a:cubicBezTo>
                <a:close/>
                <a:moveTo>
                  <a:pt x="10625391" y="1287791"/>
                </a:moveTo>
                <a:cubicBezTo>
                  <a:pt x="10661105" y="1287791"/>
                  <a:pt x="10690057" y="1316743"/>
                  <a:pt x="10690057" y="1352456"/>
                </a:cubicBezTo>
                <a:cubicBezTo>
                  <a:pt x="10690057" y="1388171"/>
                  <a:pt x="10661105" y="1417123"/>
                  <a:pt x="10625391" y="1417123"/>
                </a:cubicBezTo>
                <a:cubicBezTo>
                  <a:pt x="10589677" y="1417123"/>
                  <a:pt x="10560725" y="1388171"/>
                  <a:pt x="10560725" y="1352456"/>
                </a:cubicBezTo>
                <a:cubicBezTo>
                  <a:pt x="10560725" y="1316743"/>
                  <a:pt x="10589677" y="1287791"/>
                  <a:pt x="10625391" y="1287791"/>
                </a:cubicBezTo>
                <a:close/>
                <a:moveTo>
                  <a:pt x="10468818" y="1287791"/>
                </a:moveTo>
                <a:cubicBezTo>
                  <a:pt x="10504532" y="1287791"/>
                  <a:pt x="10533484" y="1316743"/>
                  <a:pt x="10533484" y="1352456"/>
                </a:cubicBezTo>
                <a:cubicBezTo>
                  <a:pt x="10533484" y="1388171"/>
                  <a:pt x="10504532" y="1417123"/>
                  <a:pt x="10468818" y="1417123"/>
                </a:cubicBezTo>
                <a:cubicBezTo>
                  <a:pt x="10433104" y="1417123"/>
                  <a:pt x="10404152" y="1388171"/>
                  <a:pt x="10404152" y="1352456"/>
                </a:cubicBezTo>
                <a:cubicBezTo>
                  <a:pt x="10404152" y="1316743"/>
                  <a:pt x="10433104" y="1287791"/>
                  <a:pt x="10468818" y="1287791"/>
                </a:cubicBezTo>
                <a:close/>
                <a:moveTo>
                  <a:pt x="10312244" y="1287791"/>
                </a:moveTo>
                <a:cubicBezTo>
                  <a:pt x="10347958" y="1287791"/>
                  <a:pt x="10376910" y="1316743"/>
                  <a:pt x="10376910" y="1352456"/>
                </a:cubicBezTo>
                <a:cubicBezTo>
                  <a:pt x="10376910" y="1388171"/>
                  <a:pt x="10347958" y="1417123"/>
                  <a:pt x="10312244" y="1417123"/>
                </a:cubicBezTo>
                <a:cubicBezTo>
                  <a:pt x="10276530" y="1417123"/>
                  <a:pt x="10247578" y="1388171"/>
                  <a:pt x="10247578" y="1352456"/>
                </a:cubicBezTo>
                <a:cubicBezTo>
                  <a:pt x="10247578" y="1316743"/>
                  <a:pt x="10276530" y="1287791"/>
                  <a:pt x="10312244" y="1287791"/>
                </a:cubicBezTo>
                <a:close/>
                <a:moveTo>
                  <a:pt x="10159586" y="1287791"/>
                </a:moveTo>
                <a:cubicBezTo>
                  <a:pt x="10195300" y="1287791"/>
                  <a:pt x="10224252" y="1316743"/>
                  <a:pt x="10224252" y="1352456"/>
                </a:cubicBezTo>
                <a:cubicBezTo>
                  <a:pt x="10224252" y="1388171"/>
                  <a:pt x="10195300" y="1417123"/>
                  <a:pt x="10159586" y="1417123"/>
                </a:cubicBezTo>
                <a:cubicBezTo>
                  <a:pt x="10123872" y="1417123"/>
                  <a:pt x="10094920" y="1388171"/>
                  <a:pt x="10094920" y="1352456"/>
                </a:cubicBezTo>
                <a:cubicBezTo>
                  <a:pt x="10094920" y="1316743"/>
                  <a:pt x="10123872" y="1287791"/>
                  <a:pt x="10159586" y="1287791"/>
                </a:cubicBezTo>
                <a:close/>
                <a:moveTo>
                  <a:pt x="10003015" y="1287791"/>
                </a:moveTo>
                <a:cubicBezTo>
                  <a:pt x="10038729" y="1287791"/>
                  <a:pt x="10067681" y="1316743"/>
                  <a:pt x="10067681" y="1352456"/>
                </a:cubicBezTo>
                <a:cubicBezTo>
                  <a:pt x="10067681" y="1388171"/>
                  <a:pt x="10038729" y="1417123"/>
                  <a:pt x="10003015" y="1417123"/>
                </a:cubicBezTo>
                <a:cubicBezTo>
                  <a:pt x="9967301" y="1417123"/>
                  <a:pt x="9938349" y="1388171"/>
                  <a:pt x="9938349" y="1352456"/>
                </a:cubicBezTo>
                <a:cubicBezTo>
                  <a:pt x="9938349" y="1316743"/>
                  <a:pt x="9967301" y="1287791"/>
                  <a:pt x="10003015" y="1287791"/>
                </a:cubicBezTo>
                <a:close/>
                <a:moveTo>
                  <a:pt x="9850355" y="1287791"/>
                </a:moveTo>
                <a:cubicBezTo>
                  <a:pt x="9886069" y="1287791"/>
                  <a:pt x="9915021" y="1316743"/>
                  <a:pt x="9915021" y="1352456"/>
                </a:cubicBezTo>
                <a:cubicBezTo>
                  <a:pt x="9915021" y="1388171"/>
                  <a:pt x="9886069" y="1417123"/>
                  <a:pt x="9850355" y="1417123"/>
                </a:cubicBezTo>
                <a:cubicBezTo>
                  <a:pt x="9814641" y="1417123"/>
                  <a:pt x="9785689" y="1388171"/>
                  <a:pt x="9785689" y="1352456"/>
                </a:cubicBezTo>
                <a:cubicBezTo>
                  <a:pt x="9785689" y="1316743"/>
                  <a:pt x="9814641" y="1287791"/>
                  <a:pt x="9850355" y="1287791"/>
                </a:cubicBezTo>
                <a:close/>
                <a:moveTo>
                  <a:pt x="9693780" y="1287791"/>
                </a:moveTo>
                <a:cubicBezTo>
                  <a:pt x="9729494" y="1287791"/>
                  <a:pt x="9758446" y="1316743"/>
                  <a:pt x="9758446" y="1352456"/>
                </a:cubicBezTo>
                <a:cubicBezTo>
                  <a:pt x="9758446" y="1388171"/>
                  <a:pt x="9729494" y="1417123"/>
                  <a:pt x="9693780" y="1417123"/>
                </a:cubicBezTo>
                <a:cubicBezTo>
                  <a:pt x="9658066" y="1417123"/>
                  <a:pt x="9629114" y="1388171"/>
                  <a:pt x="9629114" y="1352456"/>
                </a:cubicBezTo>
                <a:cubicBezTo>
                  <a:pt x="9629114" y="1316743"/>
                  <a:pt x="9658066" y="1287791"/>
                  <a:pt x="9693780" y="1287791"/>
                </a:cubicBezTo>
                <a:close/>
                <a:moveTo>
                  <a:pt x="9541122" y="1287791"/>
                </a:moveTo>
                <a:cubicBezTo>
                  <a:pt x="9576836" y="1287791"/>
                  <a:pt x="9605788" y="1316743"/>
                  <a:pt x="9605788" y="1352456"/>
                </a:cubicBezTo>
                <a:cubicBezTo>
                  <a:pt x="9605788" y="1388171"/>
                  <a:pt x="9576836" y="1417123"/>
                  <a:pt x="9541122" y="1417123"/>
                </a:cubicBezTo>
                <a:cubicBezTo>
                  <a:pt x="9505408" y="1417123"/>
                  <a:pt x="9476456" y="1388171"/>
                  <a:pt x="9476456" y="1352456"/>
                </a:cubicBezTo>
                <a:cubicBezTo>
                  <a:pt x="9476456" y="1316743"/>
                  <a:pt x="9505408" y="1287791"/>
                  <a:pt x="9541122" y="1287791"/>
                </a:cubicBezTo>
                <a:close/>
                <a:moveTo>
                  <a:pt x="9384549" y="1287791"/>
                </a:moveTo>
                <a:cubicBezTo>
                  <a:pt x="9420263" y="1287791"/>
                  <a:pt x="9449215" y="1316743"/>
                  <a:pt x="9449215" y="1352456"/>
                </a:cubicBezTo>
                <a:cubicBezTo>
                  <a:pt x="9449215" y="1388171"/>
                  <a:pt x="9420263" y="1417123"/>
                  <a:pt x="9384549" y="1417123"/>
                </a:cubicBezTo>
                <a:cubicBezTo>
                  <a:pt x="9348835" y="1417123"/>
                  <a:pt x="9319883" y="1388171"/>
                  <a:pt x="9319883" y="1352456"/>
                </a:cubicBezTo>
                <a:cubicBezTo>
                  <a:pt x="9319883" y="1316743"/>
                  <a:pt x="9348835" y="1287791"/>
                  <a:pt x="9384549" y="1287791"/>
                </a:cubicBezTo>
                <a:close/>
                <a:moveTo>
                  <a:pt x="9227976" y="1287791"/>
                </a:moveTo>
                <a:cubicBezTo>
                  <a:pt x="9263690" y="1287791"/>
                  <a:pt x="9292642" y="1316743"/>
                  <a:pt x="9292642" y="1352456"/>
                </a:cubicBezTo>
                <a:cubicBezTo>
                  <a:pt x="9292642" y="1388171"/>
                  <a:pt x="9263690" y="1417123"/>
                  <a:pt x="9227976" y="1417123"/>
                </a:cubicBezTo>
                <a:cubicBezTo>
                  <a:pt x="9192262" y="1417123"/>
                  <a:pt x="9163310" y="1388171"/>
                  <a:pt x="9163310" y="1352456"/>
                </a:cubicBezTo>
                <a:cubicBezTo>
                  <a:pt x="9163310" y="1316743"/>
                  <a:pt x="9192262" y="1287791"/>
                  <a:pt x="9227976" y="1287791"/>
                </a:cubicBezTo>
                <a:close/>
                <a:moveTo>
                  <a:pt x="9075316" y="1287791"/>
                </a:moveTo>
                <a:cubicBezTo>
                  <a:pt x="9111030" y="1287791"/>
                  <a:pt x="9139982" y="1316743"/>
                  <a:pt x="9139982" y="1352456"/>
                </a:cubicBezTo>
                <a:cubicBezTo>
                  <a:pt x="9139982" y="1388171"/>
                  <a:pt x="9111030" y="1417123"/>
                  <a:pt x="9075316" y="1417123"/>
                </a:cubicBezTo>
                <a:cubicBezTo>
                  <a:pt x="9039602" y="1417123"/>
                  <a:pt x="9010650" y="1388171"/>
                  <a:pt x="9010650" y="1352456"/>
                </a:cubicBezTo>
                <a:cubicBezTo>
                  <a:pt x="9010650" y="1316743"/>
                  <a:pt x="9039602" y="1287791"/>
                  <a:pt x="9075316" y="1287791"/>
                </a:cubicBezTo>
                <a:close/>
                <a:moveTo>
                  <a:pt x="8914828" y="1287791"/>
                </a:moveTo>
                <a:cubicBezTo>
                  <a:pt x="8950542" y="1287791"/>
                  <a:pt x="8979494" y="1316743"/>
                  <a:pt x="8979494" y="1352456"/>
                </a:cubicBezTo>
                <a:cubicBezTo>
                  <a:pt x="8979494" y="1388171"/>
                  <a:pt x="8950542" y="1417123"/>
                  <a:pt x="8914828" y="1417123"/>
                </a:cubicBezTo>
                <a:cubicBezTo>
                  <a:pt x="8879114" y="1417123"/>
                  <a:pt x="8850162" y="1388171"/>
                  <a:pt x="8850162" y="1352456"/>
                </a:cubicBezTo>
                <a:cubicBezTo>
                  <a:pt x="8850162" y="1316743"/>
                  <a:pt x="8879114" y="1287791"/>
                  <a:pt x="8914828" y="1287791"/>
                </a:cubicBezTo>
                <a:close/>
                <a:moveTo>
                  <a:pt x="8766084" y="1287791"/>
                </a:moveTo>
                <a:cubicBezTo>
                  <a:pt x="8801798" y="1287791"/>
                  <a:pt x="8830750" y="1316743"/>
                  <a:pt x="8830750" y="1352456"/>
                </a:cubicBezTo>
                <a:cubicBezTo>
                  <a:pt x="8830750" y="1388171"/>
                  <a:pt x="8801798" y="1417123"/>
                  <a:pt x="8766084" y="1417123"/>
                </a:cubicBezTo>
                <a:cubicBezTo>
                  <a:pt x="8730370" y="1417123"/>
                  <a:pt x="8701418" y="1388171"/>
                  <a:pt x="8701418" y="1352456"/>
                </a:cubicBezTo>
                <a:cubicBezTo>
                  <a:pt x="8701418" y="1316743"/>
                  <a:pt x="8730370" y="1287791"/>
                  <a:pt x="8766084" y="1287791"/>
                </a:cubicBezTo>
                <a:close/>
                <a:moveTo>
                  <a:pt x="8601682" y="1287791"/>
                </a:moveTo>
                <a:cubicBezTo>
                  <a:pt x="8637396" y="1287791"/>
                  <a:pt x="8666348" y="1316743"/>
                  <a:pt x="8666348" y="1352456"/>
                </a:cubicBezTo>
                <a:cubicBezTo>
                  <a:pt x="8666348" y="1388171"/>
                  <a:pt x="8637396" y="1417123"/>
                  <a:pt x="8601682" y="1417123"/>
                </a:cubicBezTo>
                <a:cubicBezTo>
                  <a:pt x="8565968" y="1417123"/>
                  <a:pt x="8537016" y="1388171"/>
                  <a:pt x="8537016" y="1352456"/>
                </a:cubicBezTo>
                <a:cubicBezTo>
                  <a:pt x="8537016" y="1316743"/>
                  <a:pt x="8565968" y="1287791"/>
                  <a:pt x="8601682" y="1287791"/>
                </a:cubicBezTo>
                <a:close/>
                <a:moveTo>
                  <a:pt x="8449023" y="1287791"/>
                </a:moveTo>
                <a:cubicBezTo>
                  <a:pt x="8484737" y="1287791"/>
                  <a:pt x="8513689" y="1316743"/>
                  <a:pt x="8513689" y="1352456"/>
                </a:cubicBezTo>
                <a:cubicBezTo>
                  <a:pt x="8513689" y="1388171"/>
                  <a:pt x="8484737" y="1417123"/>
                  <a:pt x="8449023" y="1417123"/>
                </a:cubicBezTo>
                <a:cubicBezTo>
                  <a:pt x="8413309" y="1417123"/>
                  <a:pt x="8384357" y="1388171"/>
                  <a:pt x="8384357" y="1352456"/>
                </a:cubicBezTo>
                <a:cubicBezTo>
                  <a:pt x="8384357" y="1316743"/>
                  <a:pt x="8413309" y="1287791"/>
                  <a:pt x="8449023" y="1287791"/>
                </a:cubicBezTo>
                <a:close/>
                <a:moveTo>
                  <a:pt x="8296365" y="1287791"/>
                </a:moveTo>
                <a:cubicBezTo>
                  <a:pt x="8332079" y="1287791"/>
                  <a:pt x="8361031" y="1316743"/>
                  <a:pt x="8361031" y="1352456"/>
                </a:cubicBezTo>
                <a:cubicBezTo>
                  <a:pt x="8361031" y="1388171"/>
                  <a:pt x="8332079" y="1417123"/>
                  <a:pt x="8296365" y="1417123"/>
                </a:cubicBezTo>
                <a:cubicBezTo>
                  <a:pt x="8260651" y="1417123"/>
                  <a:pt x="8231699" y="1388171"/>
                  <a:pt x="8231699" y="1352456"/>
                </a:cubicBezTo>
                <a:cubicBezTo>
                  <a:pt x="8231699" y="1316743"/>
                  <a:pt x="8260651" y="1287791"/>
                  <a:pt x="8296365" y="1287791"/>
                </a:cubicBezTo>
                <a:close/>
                <a:moveTo>
                  <a:pt x="8139790" y="1287791"/>
                </a:moveTo>
                <a:cubicBezTo>
                  <a:pt x="8175504" y="1287791"/>
                  <a:pt x="8204456" y="1316743"/>
                  <a:pt x="8204456" y="1352456"/>
                </a:cubicBezTo>
                <a:cubicBezTo>
                  <a:pt x="8204456" y="1388171"/>
                  <a:pt x="8175504" y="1417123"/>
                  <a:pt x="8139790" y="1417123"/>
                </a:cubicBezTo>
                <a:cubicBezTo>
                  <a:pt x="8104076" y="1417123"/>
                  <a:pt x="8075124" y="1388171"/>
                  <a:pt x="8075124" y="1352456"/>
                </a:cubicBezTo>
                <a:cubicBezTo>
                  <a:pt x="8075124" y="1316743"/>
                  <a:pt x="8104076" y="1287791"/>
                  <a:pt x="8139790" y="1287791"/>
                </a:cubicBezTo>
                <a:close/>
                <a:moveTo>
                  <a:pt x="7987132" y="1287791"/>
                </a:moveTo>
                <a:cubicBezTo>
                  <a:pt x="8022846" y="1287791"/>
                  <a:pt x="8051798" y="1316743"/>
                  <a:pt x="8051798" y="1352456"/>
                </a:cubicBezTo>
                <a:cubicBezTo>
                  <a:pt x="8051798" y="1388171"/>
                  <a:pt x="8022846" y="1417123"/>
                  <a:pt x="7987132" y="1417123"/>
                </a:cubicBezTo>
                <a:cubicBezTo>
                  <a:pt x="7951418" y="1417123"/>
                  <a:pt x="7922466" y="1388171"/>
                  <a:pt x="7922466" y="1352456"/>
                </a:cubicBezTo>
                <a:cubicBezTo>
                  <a:pt x="7922466" y="1316743"/>
                  <a:pt x="7951418" y="1287791"/>
                  <a:pt x="7987132" y="1287791"/>
                </a:cubicBezTo>
                <a:close/>
                <a:moveTo>
                  <a:pt x="7830560" y="1287791"/>
                </a:moveTo>
                <a:cubicBezTo>
                  <a:pt x="7866274" y="1287791"/>
                  <a:pt x="7895226" y="1316743"/>
                  <a:pt x="7895226" y="1352456"/>
                </a:cubicBezTo>
                <a:cubicBezTo>
                  <a:pt x="7895226" y="1388171"/>
                  <a:pt x="7866274" y="1417123"/>
                  <a:pt x="7830560" y="1417123"/>
                </a:cubicBezTo>
                <a:cubicBezTo>
                  <a:pt x="7794846" y="1417123"/>
                  <a:pt x="7765894" y="1388171"/>
                  <a:pt x="7765894" y="1352456"/>
                </a:cubicBezTo>
                <a:cubicBezTo>
                  <a:pt x="7765894" y="1316743"/>
                  <a:pt x="7794846" y="1287791"/>
                  <a:pt x="7830560" y="1287791"/>
                </a:cubicBezTo>
                <a:close/>
                <a:moveTo>
                  <a:pt x="7677900" y="1287791"/>
                </a:moveTo>
                <a:cubicBezTo>
                  <a:pt x="7713614" y="1287791"/>
                  <a:pt x="7742566" y="1316743"/>
                  <a:pt x="7742566" y="1352456"/>
                </a:cubicBezTo>
                <a:cubicBezTo>
                  <a:pt x="7742566" y="1388171"/>
                  <a:pt x="7713614" y="1417123"/>
                  <a:pt x="7677900" y="1417123"/>
                </a:cubicBezTo>
                <a:cubicBezTo>
                  <a:pt x="7642186" y="1417123"/>
                  <a:pt x="7613234" y="1388171"/>
                  <a:pt x="7613234" y="1352456"/>
                </a:cubicBezTo>
                <a:cubicBezTo>
                  <a:pt x="7613234" y="1316743"/>
                  <a:pt x="7642186" y="1287791"/>
                  <a:pt x="7677900" y="1287791"/>
                </a:cubicBezTo>
                <a:close/>
                <a:moveTo>
                  <a:pt x="7521327" y="1287791"/>
                </a:moveTo>
                <a:cubicBezTo>
                  <a:pt x="7557041" y="1287791"/>
                  <a:pt x="7585993" y="1316743"/>
                  <a:pt x="7585993" y="1352456"/>
                </a:cubicBezTo>
                <a:cubicBezTo>
                  <a:pt x="7585993" y="1388171"/>
                  <a:pt x="7557041" y="1417123"/>
                  <a:pt x="7521327" y="1417123"/>
                </a:cubicBezTo>
                <a:cubicBezTo>
                  <a:pt x="7485613" y="1417123"/>
                  <a:pt x="7456661" y="1388171"/>
                  <a:pt x="7456661" y="1352456"/>
                </a:cubicBezTo>
                <a:cubicBezTo>
                  <a:pt x="7456661" y="1316743"/>
                  <a:pt x="7485613" y="1287791"/>
                  <a:pt x="7521327" y="1287791"/>
                </a:cubicBezTo>
                <a:close/>
                <a:moveTo>
                  <a:pt x="7368667" y="1287791"/>
                </a:moveTo>
                <a:cubicBezTo>
                  <a:pt x="7404381" y="1287791"/>
                  <a:pt x="7433333" y="1316743"/>
                  <a:pt x="7433333" y="1352456"/>
                </a:cubicBezTo>
                <a:cubicBezTo>
                  <a:pt x="7433333" y="1388171"/>
                  <a:pt x="7404381" y="1417123"/>
                  <a:pt x="7368667" y="1417123"/>
                </a:cubicBezTo>
                <a:cubicBezTo>
                  <a:pt x="7332953" y="1417123"/>
                  <a:pt x="7304001" y="1388171"/>
                  <a:pt x="7304001" y="1352456"/>
                </a:cubicBezTo>
                <a:cubicBezTo>
                  <a:pt x="7304001" y="1316743"/>
                  <a:pt x="7332953" y="1287791"/>
                  <a:pt x="7368667" y="1287791"/>
                </a:cubicBezTo>
                <a:close/>
                <a:moveTo>
                  <a:pt x="7212094" y="1287791"/>
                </a:moveTo>
                <a:cubicBezTo>
                  <a:pt x="7247808" y="1287791"/>
                  <a:pt x="7276760" y="1316743"/>
                  <a:pt x="7276760" y="1352456"/>
                </a:cubicBezTo>
                <a:cubicBezTo>
                  <a:pt x="7276760" y="1388171"/>
                  <a:pt x="7247808" y="1417123"/>
                  <a:pt x="7212094" y="1417123"/>
                </a:cubicBezTo>
                <a:cubicBezTo>
                  <a:pt x="7176380" y="1417123"/>
                  <a:pt x="7147428" y="1388171"/>
                  <a:pt x="7147428" y="1352456"/>
                </a:cubicBezTo>
                <a:cubicBezTo>
                  <a:pt x="7147428" y="1316743"/>
                  <a:pt x="7176380" y="1287791"/>
                  <a:pt x="7212094" y="1287791"/>
                </a:cubicBezTo>
                <a:close/>
                <a:moveTo>
                  <a:pt x="7055521" y="1287791"/>
                </a:moveTo>
                <a:cubicBezTo>
                  <a:pt x="7091235" y="1287791"/>
                  <a:pt x="7120187" y="1316743"/>
                  <a:pt x="7120187" y="1352456"/>
                </a:cubicBezTo>
                <a:cubicBezTo>
                  <a:pt x="7120187" y="1388171"/>
                  <a:pt x="7091235" y="1417123"/>
                  <a:pt x="7055521" y="1417123"/>
                </a:cubicBezTo>
                <a:cubicBezTo>
                  <a:pt x="7019807" y="1417123"/>
                  <a:pt x="6990855" y="1388171"/>
                  <a:pt x="6990855" y="1352456"/>
                </a:cubicBezTo>
                <a:cubicBezTo>
                  <a:pt x="6990855" y="1316743"/>
                  <a:pt x="7019807" y="1287791"/>
                  <a:pt x="7055521" y="1287791"/>
                </a:cubicBezTo>
                <a:close/>
                <a:moveTo>
                  <a:pt x="6895035" y="1287791"/>
                </a:moveTo>
                <a:cubicBezTo>
                  <a:pt x="6930749" y="1287791"/>
                  <a:pt x="6959701" y="1316743"/>
                  <a:pt x="6959701" y="1352456"/>
                </a:cubicBezTo>
                <a:cubicBezTo>
                  <a:pt x="6959701" y="1388171"/>
                  <a:pt x="6930749" y="1417123"/>
                  <a:pt x="6895035" y="1417123"/>
                </a:cubicBezTo>
                <a:cubicBezTo>
                  <a:pt x="6859321" y="1417123"/>
                  <a:pt x="6830369" y="1388171"/>
                  <a:pt x="6830369" y="1352456"/>
                </a:cubicBezTo>
                <a:cubicBezTo>
                  <a:pt x="6830369" y="1316743"/>
                  <a:pt x="6859321" y="1287791"/>
                  <a:pt x="6895035" y="1287791"/>
                </a:cubicBezTo>
                <a:close/>
                <a:moveTo>
                  <a:pt x="6742375" y="1287791"/>
                </a:moveTo>
                <a:cubicBezTo>
                  <a:pt x="6778089" y="1287791"/>
                  <a:pt x="6807041" y="1316743"/>
                  <a:pt x="6807041" y="1352456"/>
                </a:cubicBezTo>
                <a:cubicBezTo>
                  <a:pt x="6807041" y="1388171"/>
                  <a:pt x="6778089" y="1417123"/>
                  <a:pt x="6742375" y="1417123"/>
                </a:cubicBezTo>
                <a:cubicBezTo>
                  <a:pt x="6706661" y="1417123"/>
                  <a:pt x="6677709" y="1388171"/>
                  <a:pt x="6677709" y="1352456"/>
                </a:cubicBezTo>
                <a:cubicBezTo>
                  <a:pt x="6677709" y="1316743"/>
                  <a:pt x="6706661" y="1287791"/>
                  <a:pt x="6742375" y="1287791"/>
                </a:cubicBezTo>
                <a:close/>
                <a:moveTo>
                  <a:pt x="6585801" y="1287791"/>
                </a:moveTo>
                <a:cubicBezTo>
                  <a:pt x="6621515" y="1287791"/>
                  <a:pt x="6650467" y="1316743"/>
                  <a:pt x="6650467" y="1352456"/>
                </a:cubicBezTo>
                <a:cubicBezTo>
                  <a:pt x="6650467" y="1388171"/>
                  <a:pt x="6621515" y="1417123"/>
                  <a:pt x="6585801" y="1417123"/>
                </a:cubicBezTo>
                <a:cubicBezTo>
                  <a:pt x="6550087" y="1417123"/>
                  <a:pt x="6521135" y="1388171"/>
                  <a:pt x="6521135" y="1352456"/>
                </a:cubicBezTo>
                <a:cubicBezTo>
                  <a:pt x="6521135" y="1316743"/>
                  <a:pt x="6550087" y="1287791"/>
                  <a:pt x="6585801" y="1287791"/>
                </a:cubicBezTo>
                <a:close/>
                <a:moveTo>
                  <a:pt x="6429228" y="1287791"/>
                </a:moveTo>
                <a:cubicBezTo>
                  <a:pt x="6464942" y="1287791"/>
                  <a:pt x="6493894" y="1316743"/>
                  <a:pt x="6493894" y="1352456"/>
                </a:cubicBezTo>
                <a:cubicBezTo>
                  <a:pt x="6493894" y="1388171"/>
                  <a:pt x="6464942" y="1417123"/>
                  <a:pt x="6429228" y="1417123"/>
                </a:cubicBezTo>
                <a:cubicBezTo>
                  <a:pt x="6393514" y="1417123"/>
                  <a:pt x="6364562" y="1388171"/>
                  <a:pt x="6364562" y="1352456"/>
                </a:cubicBezTo>
                <a:cubicBezTo>
                  <a:pt x="6364562" y="1316743"/>
                  <a:pt x="6393514" y="1287791"/>
                  <a:pt x="6429228" y="1287791"/>
                </a:cubicBezTo>
                <a:close/>
                <a:moveTo>
                  <a:pt x="6276569" y="1287791"/>
                </a:moveTo>
                <a:cubicBezTo>
                  <a:pt x="6312283" y="1287791"/>
                  <a:pt x="6341235" y="1316743"/>
                  <a:pt x="6341235" y="1352456"/>
                </a:cubicBezTo>
                <a:cubicBezTo>
                  <a:pt x="6341235" y="1388171"/>
                  <a:pt x="6312283" y="1417123"/>
                  <a:pt x="6276569" y="1417123"/>
                </a:cubicBezTo>
                <a:cubicBezTo>
                  <a:pt x="6240855" y="1417123"/>
                  <a:pt x="6211903" y="1388171"/>
                  <a:pt x="6211903" y="1352456"/>
                </a:cubicBezTo>
                <a:cubicBezTo>
                  <a:pt x="6211903" y="1316743"/>
                  <a:pt x="6240855" y="1287791"/>
                  <a:pt x="6276569" y="1287791"/>
                </a:cubicBezTo>
                <a:close/>
                <a:moveTo>
                  <a:pt x="5967336" y="1287791"/>
                </a:moveTo>
                <a:cubicBezTo>
                  <a:pt x="6003050" y="1287791"/>
                  <a:pt x="6032002" y="1316743"/>
                  <a:pt x="6032002" y="1352456"/>
                </a:cubicBezTo>
                <a:cubicBezTo>
                  <a:pt x="6032002" y="1388171"/>
                  <a:pt x="6003050" y="1417123"/>
                  <a:pt x="5967336" y="1417123"/>
                </a:cubicBezTo>
                <a:cubicBezTo>
                  <a:pt x="5931622" y="1417123"/>
                  <a:pt x="5902670" y="1388171"/>
                  <a:pt x="5902670" y="1352456"/>
                </a:cubicBezTo>
                <a:cubicBezTo>
                  <a:pt x="5902670" y="1316743"/>
                  <a:pt x="5931622" y="1287791"/>
                  <a:pt x="5967336" y="1287791"/>
                </a:cubicBezTo>
                <a:close/>
                <a:moveTo>
                  <a:pt x="5810805" y="1287791"/>
                </a:moveTo>
                <a:cubicBezTo>
                  <a:pt x="5846477" y="1287791"/>
                  <a:pt x="5875429" y="1316743"/>
                  <a:pt x="5875429" y="1352456"/>
                </a:cubicBezTo>
                <a:cubicBezTo>
                  <a:pt x="5875429" y="1388171"/>
                  <a:pt x="5846477" y="1417123"/>
                  <a:pt x="5810805" y="1417123"/>
                </a:cubicBezTo>
                <a:cubicBezTo>
                  <a:pt x="5775079" y="1417123"/>
                  <a:pt x="5746117" y="1388171"/>
                  <a:pt x="5746117" y="1352456"/>
                </a:cubicBezTo>
                <a:cubicBezTo>
                  <a:pt x="5746117" y="1316743"/>
                  <a:pt x="5775079" y="1287791"/>
                  <a:pt x="5810805" y="1287791"/>
                </a:cubicBezTo>
                <a:close/>
                <a:moveTo>
                  <a:pt x="5658107" y="1287791"/>
                </a:moveTo>
                <a:cubicBezTo>
                  <a:pt x="5693823" y="1287791"/>
                  <a:pt x="5722783" y="1316743"/>
                  <a:pt x="5722783" y="1352456"/>
                </a:cubicBezTo>
                <a:cubicBezTo>
                  <a:pt x="5722783" y="1388171"/>
                  <a:pt x="5693823" y="1417123"/>
                  <a:pt x="5658107" y="1417123"/>
                </a:cubicBezTo>
                <a:cubicBezTo>
                  <a:pt x="5622397" y="1417123"/>
                  <a:pt x="5593441" y="1388171"/>
                  <a:pt x="5593441" y="1352456"/>
                </a:cubicBezTo>
                <a:cubicBezTo>
                  <a:pt x="5593441" y="1316743"/>
                  <a:pt x="5622397" y="1287791"/>
                  <a:pt x="5658107" y="1287791"/>
                </a:cubicBezTo>
                <a:close/>
                <a:moveTo>
                  <a:pt x="4100247" y="1287791"/>
                </a:moveTo>
                <a:cubicBezTo>
                  <a:pt x="4135947" y="1287791"/>
                  <a:pt x="4164920" y="1316743"/>
                  <a:pt x="4164920" y="1352456"/>
                </a:cubicBezTo>
                <a:cubicBezTo>
                  <a:pt x="4164920" y="1388171"/>
                  <a:pt x="4135947" y="1417123"/>
                  <a:pt x="4100247" y="1417123"/>
                </a:cubicBezTo>
                <a:cubicBezTo>
                  <a:pt x="4064521" y="1417123"/>
                  <a:pt x="4035590" y="1388171"/>
                  <a:pt x="4035590" y="1352456"/>
                </a:cubicBezTo>
                <a:cubicBezTo>
                  <a:pt x="4035590" y="1316743"/>
                  <a:pt x="4064521" y="1287791"/>
                  <a:pt x="4100247" y="1287791"/>
                </a:cubicBezTo>
                <a:close/>
                <a:moveTo>
                  <a:pt x="3012132" y="1287791"/>
                </a:moveTo>
                <a:cubicBezTo>
                  <a:pt x="3047840" y="1287791"/>
                  <a:pt x="3076802" y="1316743"/>
                  <a:pt x="3076802" y="1352456"/>
                </a:cubicBezTo>
                <a:cubicBezTo>
                  <a:pt x="3076802" y="1388171"/>
                  <a:pt x="3047840" y="1417123"/>
                  <a:pt x="3012132" y="1417123"/>
                </a:cubicBezTo>
                <a:cubicBezTo>
                  <a:pt x="2976423" y="1417123"/>
                  <a:pt x="2947475" y="1388171"/>
                  <a:pt x="2947475" y="1352456"/>
                </a:cubicBezTo>
                <a:cubicBezTo>
                  <a:pt x="2947475" y="1316743"/>
                  <a:pt x="2976423" y="1287791"/>
                  <a:pt x="3012132" y="1287791"/>
                </a:cubicBezTo>
                <a:close/>
                <a:moveTo>
                  <a:pt x="2389823" y="1287791"/>
                </a:moveTo>
                <a:cubicBezTo>
                  <a:pt x="2425559" y="1287791"/>
                  <a:pt x="2454505" y="1316743"/>
                  <a:pt x="2454505" y="1352456"/>
                </a:cubicBezTo>
                <a:cubicBezTo>
                  <a:pt x="2454505" y="1388171"/>
                  <a:pt x="2425559" y="1417123"/>
                  <a:pt x="2389823" y="1417123"/>
                </a:cubicBezTo>
                <a:cubicBezTo>
                  <a:pt x="2354127" y="1417123"/>
                  <a:pt x="2325168" y="1388171"/>
                  <a:pt x="2325168" y="1352456"/>
                </a:cubicBezTo>
                <a:cubicBezTo>
                  <a:pt x="2325168" y="1316743"/>
                  <a:pt x="2354127" y="1287791"/>
                  <a:pt x="2389823" y="1287791"/>
                </a:cubicBezTo>
                <a:close/>
                <a:moveTo>
                  <a:pt x="2237146" y="1287791"/>
                </a:moveTo>
                <a:cubicBezTo>
                  <a:pt x="2272871" y="1287791"/>
                  <a:pt x="2301833" y="1316743"/>
                  <a:pt x="2301833" y="1352456"/>
                </a:cubicBezTo>
                <a:cubicBezTo>
                  <a:pt x="2301833" y="1388171"/>
                  <a:pt x="2272871" y="1417123"/>
                  <a:pt x="2237146" y="1417123"/>
                </a:cubicBezTo>
                <a:cubicBezTo>
                  <a:pt x="2201421" y="1417123"/>
                  <a:pt x="2172460" y="1388171"/>
                  <a:pt x="2172460" y="1352456"/>
                </a:cubicBezTo>
                <a:cubicBezTo>
                  <a:pt x="2172460" y="1316743"/>
                  <a:pt x="2201421" y="1287791"/>
                  <a:pt x="2237146" y="1287791"/>
                </a:cubicBezTo>
                <a:close/>
                <a:moveTo>
                  <a:pt x="2084466" y="1287791"/>
                </a:moveTo>
                <a:cubicBezTo>
                  <a:pt x="2120178" y="1287791"/>
                  <a:pt x="2149126" y="1316743"/>
                  <a:pt x="2149126" y="1352456"/>
                </a:cubicBezTo>
                <a:cubicBezTo>
                  <a:pt x="2149126" y="1388171"/>
                  <a:pt x="2120178" y="1417123"/>
                  <a:pt x="2084466" y="1417123"/>
                </a:cubicBezTo>
                <a:cubicBezTo>
                  <a:pt x="2048735" y="1417123"/>
                  <a:pt x="2019823" y="1388171"/>
                  <a:pt x="2019823" y="1352456"/>
                </a:cubicBezTo>
                <a:cubicBezTo>
                  <a:pt x="2019823" y="1316743"/>
                  <a:pt x="2048735" y="1287791"/>
                  <a:pt x="2084466" y="1287791"/>
                </a:cubicBezTo>
                <a:close/>
                <a:moveTo>
                  <a:pt x="1927872" y="1287791"/>
                </a:moveTo>
                <a:cubicBezTo>
                  <a:pt x="1963586" y="1287791"/>
                  <a:pt x="1992567" y="1316743"/>
                  <a:pt x="1992567" y="1352456"/>
                </a:cubicBezTo>
                <a:cubicBezTo>
                  <a:pt x="1992567" y="1388171"/>
                  <a:pt x="1963586" y="1417123"/>
                  <a:pt x="1927872" y="1417123"/>
                </a:cubicBezTo>
                <a:cubicBezTo>
                  <a:pt x="1892197" y="1417123"/>
                  <a:pt x="1863242" y="1388171"/>
                  <a:pt x="1863242" y="1352456"/>
                </a:cubicBezTo>
                <a:cubicBezTo>
                  <a:pt x="1863242" y="1316743"/>
                  <a:pt x="1892197" y="1287791"/>
                  <a:pt x="1927872" y="1287791"/>
                </a:cubicBezTo>
                <a:close/>
                <a:moveTo>
                  <a:pt x="1775228" y="1287791"/>
                </a:moveTo>
                <a:cubicBezTo>
                  <a:pt x="1810931" y="1287791"/>
                  <a:pt x="1839912" y="1316743"/>
                  <a:pt x="1839912" y="1352456"/>
                </a:cubicBezTo>
                <a:cubicBezTo>
                  <a:pt x="1839912" y="1388171"/>
                  <a:pt x="1810931" y="1417123"/>
                  <a:pt x="1775228" y="1417123"/>
                </a:cubicBezTo>
                <a:cubicBezTo>
                  <a:pt x="1739504" y="1417123"/>
                  <a:pt x="1710556" y="1388171"/>
                  <a:pt x="1710556" y="1352456"/>
                </a:cubicBezTo>
                <a:cubicBezTo>
                  <a:pt x="1710556" y="1316743"/>
                  <a:pt x="1739504" y="1287791"/>
                  <a:pt x="1775228" y="1287791"/>
                </a:cubicBezTo>
                <a:close/>
                <a:moveTo>
                  <a:pt x="1618644" y="1287791"/>
                </a:moveTo>
                <a:cubicBezTo>
                  <a:pt x="1654363" y="1287791"/>
                  <a:pt x="1683314" y="1316743"/>
                  <a:pt x="1683314" y="1352456"/>
                </a:cubicBezTo>
                <a:cubicBezTo>
                  <a:pt x="1683314" y="1388171"/>
                  <a:pt x="1654363" y="1417123"/>
                  <a:pt x="1618644" y="1417123"/>
                </a:cubicBezTo>
                <a:cubicBezTo>
                  <a:pt x="1582933" y="1417123"/>
                  <a:pt x="1553981" y="1388171"/>
                  <a:pt x="1553981" y="1352456"/>
                </a:cubicBezTo>
                <a:cubicBezTo>
                  <a:pt x="1553981" y="1316743"/>
                  <a:pt x="1582933" y="1287791"/>
                  <a:pt x="1618644" y="1287791"/>
                </a:cubicBezTo>
                <a:close/>
                <a:moveTo>
                  <a:pt x="1465988" y="1287791"/>
                </a:moveTo>
                <a:cubicBezTo>
                  <a:pt x="1501702" y="1287791"/>
                  <a:pt x="1530654" y="1316743"/>
                  <a:pt x="1530654" y="1352456"/>
                </a:cubicBezTo>
                <a:cubicBezTo>
                  <a:pt x="1530654" y="1388171"/>
                  <a:pt x="1501702" y="1417123"/>
                  <a:pt x="1465988" y="1417123"/>
                </a:cubicBezTo>
                <a:cubicBezTo>
                  <a:pt x="1430275" y="1417123"/>
                  <a:pt x="1401325" y="1388171"/>
                  <a:pt x="1401325" y="1352456"/>
                </a:cubicBezTo>
                <a:cubicBezTo>
                  <a:pt x="1401325" y="1316743"/>
                  <a:pt x="1430275" y="1287791"/>
                  <a:pt x="1465988" y="1287791"/>
                </a:cubicBezTo>
                <a:close/>
                <a:moveTo>
                  <a:pt x="1309415" y="1287791"/>
                </a:moveTo>
                <a:cubicBezTo>
                  <a:pt x="1345129" y="1287791"/>
                  <a:pt x="1374081" y="1316743"/>
                  <a:pt x="1374081" y="1352456"/>
                </a:cubicBezTo>
                <a:cubicBezTo>
                  <a:pt x="1374081" y="1388171"/>
                  <a:pt x="1345129" y="1417123"/>
                  <a:pt x="1309415" y="1417123"/>
                </a:cubicBezTo>
                <a:cubicBezTo>
                  <a:pt x="1273702" y="1417123"/>
                  <a:pt x="1244749" y="1388171"/>
                  <a:pt x="1244749" y="1352456"/>
                </a:cubicBezTo>
                <a:cubicBezTo>
                  <a:pt x="1244749" y="1316743"/>
                  <a:pt x="1273702" y="1287791"/>
                  <a:pt x="1309415" y="1287791"/>
                </a:cubicBezTo>
                <a:close/>
                <a:moveTo>
                  <a:pt x="1148931" y="1287791"/>
                </a:moveTo>
                <a:cubicBezTo>
                  <a:pt x="1184644" y="1287791"/>
                  <a:pt x="1213596" y="1316743"/>
                  <a:pt x="1213596" y="1352456"/>
                </a:cubicBezTo>
                <a:cubicBezTo>
                  <a:pt x="1213596" y="1388171"/>
                  <a:pt x="1184644" y="1417123"/>
                  <a:pt x="1148931" y="1417123"/>
                </a:cubicBezTo>
                <a:cubicBezTo>
                  <a:pt x="1113217" y="1417123"/>
                  <a:pt x="1084266" y="1388171"/>
                  <a:pt x="1084266" y="1352456"/>
                </a:cubicBezTo>
                <a:cubicBezTo>
                  <a:pt x="1084266" y="1316743"/>
                  <a:pt x="1113217" y="1287791"/>
                  <a:pt x="1148931" y="1287791"/>
                </a:cubicBezTo>
                <a:close/>
                <a:moveTo>
                  <a:pt x="992358" y="1287791"/>
                </a:moveTo>
                <a:cubicBezTo>
                  <a:pt x="1028072" y="1287791"/>
                  <a:pt x="1057023" y="1316743"/>
                  <a:pt x="1057023" y="1352456"/>
                </a:cubicBezTo>
                <a:cubicBezTo>
                  <a:pt x="1057023" y="1388171"/>
                  <a:pt x="1028072" y="1417123"/>
                  <a:pt x="992358" y="1417123"/>
                </a:cubicBezTo>
                <a:cubicBezTo>
                  <a:pt x="956644" y="1417123"/>
                  <a:pt x="927693" y="1388171"/>
                  <a:pt x="927693" y="1352456"/>
                </a:cubicBezTo>
                <a:cubicBezTo>
                  <a:pt x="927693" y="1316743"/>
                  <a:pt x="956644" y="1287791"/>
                  <a:pt x="992358" y="1287791"/>
                </a:cubicBezTo>
                <a:close/>
                <a:moveTo>
                  <a:pt x="839701" y="1287791"/>
                </a:moveTo>
                <a:cubicBezTo>
                  <a:pt x="875415" y="1287791"/>
                  <a:pt x="904366" y="1316743"/>
                  <a:pt x="904366" y="1352456"/>
                </a:cubicBezTo>
                <a:cubicBezTo>
                  <a:pt x="904366" y="1388171"/>
                  <a:pt x="875415" y="1417123"/>
                  <a:pt x="839701" y="1417123"/>
                </a:cubicBezTo>
                <a:cubicBezTo>
                  <a:pt x="803988" y="1417123"/>
                  <a:pt x="775036" y="1388171"/>
                  <a:pt x="775036" y="1352456"/>
                </a:cubicBezTo>
                <a:cubicBezTo>
                  <a:pt x="775036" y="1316743"/>
                  <a:pt x="803988" y="1287791"/>
                  <a:pt x="839701" y="1287791"/>
                </a:cubicBezTo>
                <a:close/>
                <a:moveTo>
                  <a:pt x="683129" y="1287791"/>
                </a:moveTo>
                <a:cubicBezTo>
                  <a:pt x="718843" y="1287791"/>
                  <a:pt x="747795" y="1316743"/>
                  <a:pt x="747795" y="1352456"/>
                </a:cubicBezTo>
                <a:cubicBezTo>
                  <a:pt x="747795" y="1388171"/>
                  <a:pt x="718843" y="1417123"/>
                  <a:pt x="683129" y="1417123"/>
                </a:cubicBezTo>
                <a:cubicBezTo>
                  <a:pt x="647416" y="1417123"/>
                  <a:pt x="618464" y="1388171"/>
                  <a:pt x="618464" y="1352456"/>
                </a:cubicBezTo>
                <a:cubicBezTo>
                  <a:pt x="618464" y="1316743"/>
                  <a:pt x="647416" y="1287791"/>
                  <a:pt x="683129" y="1287791"/>
                </a:cubicBezTo>
                <a:close/>
                <a:moveTo>
                  <a:pt x="526550" y="1287791"/>
                </a:moveTo>
                <a:cubicBezTo>
                  <a:pt x="562263" y="1287791"/>
                  <a:pt x="591215" y="1316743"/>
                  <a:pt x="591215" y="1352456"/>
                </a:cubicBezTo>
                <a:cubicBezTo>
                  <a:pt x="591215" y="1388171"/>
                  <a:pt x="562263" y="1417123"/>
                  <a:pt x="526550" y="1417123"/>
                </a:cubicBezTo>
                <a:cubicBezTo>
                  <a:pt x="490836" y="1417123"/>
                  <a:pt x="461884" y="1388171"/>
                  <a:pt x="461884" y="1352456"/>
                </a:cubicBezTo>
                <a:cubicBezTo>
                  <a:pt x="461884" y="1316743"/>
                  <a:pt x="490836" y="1287791"/>
                  <a:pt x="526550" y="1287791"/>
                </a:cubicBezTo>
                <a:close/>
                <a:moveTo>
                  <a:pt x="373894" y="1287791"/>
                </a:moveTo>
                <a:cubicBezTo>
                  <a:pt x="409607" y="1287791"/>
                  <a:pt x="438559" y="1316743"/>
                  <a:pt x="438559" y="1352456"/>
                </a:cubicBezTo>
                <a:cubicBezTo>
                  <a:pt x="438559" y="1388171"/>
                  <a:pt x="409607" y="1417123"/>
                  <a:pt x="373894" y="1417123"/>
                </a:cubicBezTo>
                <a:cubicBezTo>
                  <a:pt x="338180" y="1417123"/>
                  <a:pt x="309228" y="1388171"/>
                  <a:pt x="309228" y="1352456"/>
                </a:cubicBezTo>
                <a:cubicBezTo>
                  <a:pt x="309228" y="1316743"/>
                  <a:pt x="338180" y="1287791"/>
                  <a:pt x="373894" y="1287791"/>
                </a:cubicBezTo>
                <a:close/>
                <a:moveTo>
                  <a:pt x="217323" y="1287791"/>
                </a:moveTo>
                <a:cubicBezTo>
                  <a:pt x="253036" y="1287791"/>
                  <a:pt x="281988" y="1316743"/>
                  <a:pt x="281988" y="1352456"/>
                </a:cubicBezTo>
                <a:cubicBezTo>
                  <a:pt x="281988" y="1388171"/>
                  <a:pt x="253036" y="1417123"/>
                  <a:pt x="217323" y="1417123"/>
                </a:cubicBezTo>
                <a:cubicBezTo>
                  <a:pt x="181609" y="1417123"/>
                  <a:pt x="152658" y="1388171"/>
                  <a:pt x="152658" y="1352456"/>
                </a:cubicBezTo>
                <a:cubicBezTo>
                  <a:pt x="152658" y="1316743"/>
                  <a:pt x="181609" y="1287791"/>
                  <a:pt x="217323" y="1287791"/>
                </a:cubicBezTo>
                <a:close/>
                <a:moveTo>
                  <a:pt x="64665" y="1287791"/>
                </a:moveTo>
                <a:cubicBezTo>
                  <a:pt x="100378" y="1287791"/>
                  <a:pt x="129330" y="1316743"/>
                  <a:pt x="129330" y="1352456"/>
                </a:cubicBezTo>
                <a:cubicBezTo>
                  <a:pt x="129330" y="1388171"/>
                  <a:pt x="100378" y="1417123"/>
                  <a:pt x="64665" y="1417123"/>
                </a:cubicBezTo>
                <a:cubicBezTo>
                  <a:pt x="28951" y="1417123"/>
                  <a:pt x="0" y="1388171"/>
                  <a:pt x="0" y="1352456"/>
                </a:cubicBezTo>
                <a:cubicBezTo>
                  <a:pt x="0" y="1316743"/>
                  <a:pt x="28951" y="1287791"/>
                  <a:pt x="64665" y="1287791"/>
                </a:cubicBezTo>
                <a:close/>
                <a:moveTo>
                  <a:pt x="11251683" y="1142959"/>
                </a:moveTo>
                <a:cubicBezTo>
                  <a:pt x="11287397" y="1142959"/>
                  <a:pt x="11316349" y="1171911"/>
                  <a:pt x="11316349" y="1207625"/>
                </a:cubicBezTo>
                <a:cubicBezTo>
                  <a:pt x="11316349" y="1243340"/>
                  <a:pt x="11287397" y="1272290"/>
                  <a:pt x="11251683" y="1272290"/>
                </a:cubicBezTo>
                <a:cubicBezTo>
                  <a:pt x="11215969" y="1272290"/>
                  <a:pt x="11187017" y="1243340"/>
                  <a:pt x="11187017" y="1207625"/>
                </a:cubicBezTo>
                <a:cubicBezTo>
                  <a:pt x="11187017" y="1171911"/>
                  <a:pt x="11215969" y="1142959"/>
                  <a:pt x="11251683" y="1142959"/>
                </a:cubicBezTo>
                <a:close/>
                <a:moveTo>
                  <a:pt x="11095110" y="1142959"/>
                </a:moveTo>
                <a:cubicBezTo>
                  <a:pt x="11130824" y="1142959"/>
                  <a:pt x="11159776" y="1171911"/>
                  <a:pt x="11159776" y="1207625"/>
                </a:cubicBezTo>
                <a:cubicBezTo>
                  <a:pt x="11159776" y="1243340"/>
                  <a:pt x="11130824" y="1272290"/>
                  <a:pt x="11095110" y="1272290"/>
                </a:cubicBezTo>
                <a:cubicBezTo>
                  <a:pt x="11059396" y="1272290"/>
                  <a:pt x="11030444" y="1243340"/>
                  <a:pt x="11030444" y="1207625"/>
                </a:cubicBezTo>
                <a:cubicBezTo>
                  <a:pt x="11030444" y="1171911"/>
                  <a:pt x="11059396" y="1142959"/>
                  <a:pt x="11095110" y="1142959"/>
                </a:cubicBezTo>
                <a:close/>
                <a:moveTo>
                  <a:pt x="10938537" y="1142959"/>
                </a:moveTo>
                <a:cubicBezTo>
                  <a:pt x="10974251" y="1142959"/>
                  <a:pt x="11003203" y="1171910"/>
                  <a:pt x="11003203" y="1207623"/>
                </a:cubicBezTo>
                <a:cubicBezTo>
                  <a:pt x="11003203" y="1243338"/>
                  <a:pt x="10974251" y="1272290"/>
                  <a:pt x="10938537" y="1272290"/>
                </a:cubicBezTo>
                <a:cubicBezTo>
                  <a:pt x="10902823" y="1272290"/>
                  <a:pt x="10873871" y="1243338"/>
                  <a:pt x="10873871" y="1207623"/>
                </a:cubicBezTo>
                <a:cubicBezTo>
                  <a:pt x="10873871" y="1171910"/>
                  <a:pt x="10902823" y="1142959"/>
                  <a:pt x="10938537" y="1142959"/>
                </a:cubicBezTo>
                <a:close/>
                <a:moveTo>
                  <a:pt x="10778049" y="1142959"/>
                </a:moveTo>
                <a:cubicBezTo>
                  <a:pt x="10813763" y="1142959"/>
                  <a:pt x="10842715" y="1171910"/>
                  <a:pt x="10842715" y="1207623"/>
                </a:cubicBezTo>
                <a:cubicBezTo>
                  <a:pt x="10842715" y="1243338"/>
                  <a:pt x="10813763" y="1272290"/>
                  <a:pt x="10778049" y="1272290"/>
                </a:cubicBezTo>
                <a:cubicBezTo>
                  <a:pt x="10742335" y="1272290"/>
                  <a:pt x="10713383" y="1243338"/>
                  <a:pt x="10713383" y="1207623"/>
                </a:cubicBezTo>
                <a:cubicBezTo>
                  <a:pt x="10713383" y="1171910"/>
                  <a:pt x="10742335" y="1142959"/>
                  <a:pt x="10778049" y="1142959"/>
                </a:cubicBezTo>
                <a:close/>
                <a:moveTo>
                  <a:pt x="10625391" y="1142959"/>
                </a:moveTo>
                <a:cubicBezTo>
                  <a:pt x="10661105" y="1142959"/>
                  <a:pt x="10690057" y="1171910"/>
                  <a:pt x="10690057" y="1207623"/>
                </a:cubicBezTo>
                <a:cubicBezTo>
                  <a:pt x="10690057" y="1243338"/>
                  <a:pt x="10661105" y="1272290"/>
                  <a:pt x="10625391" y="1272290"/>
                </a:cubicBezTo>
                <a:cubicBezTo>
                  <a:pt x="10589677" y="1272290"/>
                  <a:pt x="10560725" y="1243338"/>
                  <a:pt x="10560725" y="1207623"/>
                </a:cubicBezTo>
                <a:cubicBezTo>
                  <a:pt x="10560725" y="1171910"/>
                  <a:pt x="10589677" y="1142959"/>
                  <a:pt x="10625391" y="1142959"/>
                </a:cubicBezTo>
                <a:close/>
                <a:moveTo>
                  <a:pt x="10468818" y="1142959"/>
                </a:moveTo>
                <a:cubicBezTo>
                  <a:pt x="10504532" y="1142959"/>
                  <a:pt x="10533484" y="1171911"/>
                  <a:pt x="10533484" y="1207625"/>
                </a:cubicBezTo>
                <a:cubicBezTo>
                  <a:pt x="10533484" y="1243340"/>
                  <a:pt x="10504532" y="1272290"/>
                  <a:pt x="10468818" y="1272290"/>
                </a:cubicBezTo>
                <a:cubicBezTo>
                  <a:pt x="10433104" y="1272290"/>
                  <a:pt x="10404152" y="1243340"/>
                  <a:pt x="10404152" y="1207625"/>
                </a:cubicBezTo>
                <a:cubicBezTo>
                  <a:pt x="10404152" y="1171911"/>
                  <a:pt x="10433104" y="1142959"/>
                  <a:pt x="10468818" y="1142959"/>
                </a:cubicBezTo>
                <a:close/>
                <a:moveTo>
                  <a:pt x="10312244" y="1142959"/>
                </a:moveTo>
                <a:cubicBezTo>
                  <a:pt x="10347958" y="1142959"/>
                  <a:pt x="10376910" y="1171910"/>
                  <a:pt x="10376910" y="1207623"/>
                </a:cubicBezTo>
                <a:cubicBezTo>
                  <a:pt x="10376910" y="1243338"/>
                  <a:pt x="10347958" y="1272290"/>
                  <a:pt x="10312244" y="1272290"/>
                </a:cubicBezTo>
                <a:cubicBezTo>
                  <a:pt x="10276530" y="1272290"/>
                  <a:pt x="10247578" y="1243338"/>
                  <a:pt x="10247578" y="1207623"/>
                </a:cubicBezTo>
                <a:cubicBezTo>
                  <a:pt x="10247578" y="1171910"/>
                  <a:pt x="10276530" y="1142959"/>
                  <a:pt x="10312244" y="1142959"/>
                </a:cubicBezTo>
                <a:close/>
                <a:moveTo>
                  <a:pt x="10159585" y="1142959"/>
                </a:moveTo>
                <a:cubicBezTo>
                  <a:pt x="10195299" y="1142959"/>
                  <a:pt x="10224251" y="1171910"/>
                  <a:pt x="10224251" y="1207623"/>
                </a:cubicBezTo>
                <a:cubicBezTo>
                  <a:pt x="10224251" y="1243338"/>
                  <a:pt x="10195299" y="1272290"/>
                  <a:pt x="10159585" y="1272290"/>
                </a:cubicBezTo>
                <a:cubicBezTo>
                  <a:pt x="10123871" y="1272290"/>
                  <a:pt x="10094919" y="1243338"/>
                  <a:pt x="10094919" y="1207623"/>
                </a:cubicBezTo>
                <a:cubicBezTo>
                  <a:pt x="10094919" y="1171910"/>
                  <a:pt x="10123871" y="1142959"/>
                  <a:pt x="10159585" y="1142959"/>
                </a:cubicBezTo>
                <a:close/>
                <a:moveTo>
                  <a:pt x="10003013" y="1142959"/>
                </a:moveTo>
                <a:cubicBezTo>
                  <a:pt x="10038727" y="1142959"/>
                  <a:pt x="10067679" y="1171910"/>
                  <a:pt x="10067679" y="1207623"/>
                </a:cubicBezTo>
                <a:cubicBezTo>
                  <a:pt x="10067679" y="1243338"/>
                  <a:pt x="10038727" y="1272290"/>
                  <a:pt x="10003013" y="1272290"/>
                </a:cubicBezTo>
                <a:cubicBezTo>
                  <a:pt x="9967299" y="1272290"/>
                  <a:pt x="9938347" y="1243338"/>
                  <a:pt x="9938347" y="1207623"/>
                </a:cubicBezTo>
                <a:cubicBezTo>
                  <a:pt x="9938347" y="1171910"/>
                  <a:pt x="9967299" y="1142959"/>
                  <a:pt x="10003013" y="1142959"/>
                </a:cubicBezTo>
                <a:close/>
                <a:moveTo>
                  <a:pt x="9850355" y="1142959"/>
                </a:moveTo>
                <a:cubicBezTo>
                  <a:pt x="9886069" y="1142959"/>
                  <a:pt x="9915021" y="1171911"/>
                  <a:pt x="9915021" y="1207625"/>
                </a:cubicBezTo>
                <a:cubicBezTo>
                  <a:pt x="9915021" y="1243340"/>
                  <a:pt x="9886069" y="1272290"/>
                  <a:pt x="9850355" y="1272290"/>
                </a:cubicBezTo>
                <a:cubicBezTo>
                  <a:pt x="9814641" y="1272290"/>
                  <a:pt x="9785689" y="1243340"/>
                  <a:pt x="9785689" y="1207625"/>
                </a:cubicBezTo>
                <a:cubicBezTo>
                  <a:pt x="9785689" y="1171911"/>
                  <a:pt x="9814641" y="1142959"/>
                  <a:pt x="9850355" y="1142959"/>
                </a:cubicBezTo>
                <a:close/>
                <a:moveTo>
                  <a:pt x="9693780" y="1142959"/>
                </a:moveTo>
                <a:cubicBezTo>
                  <a:pt x="9729494" y="1142959"/>
                  <a:pt x="9758446" y="1171910"/>
                  <a:pt x="9758446" y="1207623"/>
                </a:cubicBezTo>
                <a:cubicBezTo>
                  <a:pt x="9758446" y="1243338"/>
                  <a:pt x="9729494" y="1272290"/>
                  <a:pt x="9693780" y="1272290"/>
                </a:cubicBezTo>
                <a:cubicBezTo>
                  <a:pt x="9658066" y="1272290"/>
                  <a:pt x="9629114" y="1243338"/>
                  <a:pt x="9629114" y="1207623"/>
                </a:cubicBezTo>
                <a:cubicBezTo>
                  <a:pt x="9629114" y="1171910"/>
                  <a:pt x="9658066" y="1142959"/>
                  <a:pt x="9693780" y="1142959"/>
                </a:cubicBezTo>
                <a:close/>
                <a:moveTo>
                  <a:pt x="9541120" y="1142959"/>
                </a:moveTo>
                <a:cubicBezTo>
                  <a:pt x="9576834" y="1142959"/>
                  <a:pt x="9605786" y="1171910"/>
                  <a:pt x="9605786" y="1207623"/>
                </a:cubicBezTo>
                <a:cubicBezTo>
                  <a:pt x="9605786" y="1243338"/>
                  <a:pt x="9576834" y="1272290"/>
                  <a:pt x="9541120" y="1272290"/>
                </a:cubicBezTo>
                <a:cubicBezTo>
                  <a:pt x="9505406" y="1272290"/>
                  <a:pt x="9476454" y="1243338"/>
                  <a:pt x="9476454" y="1207623"/>
                </a:cubicBezTo>
                <a:cubicBezTo>
                  <a:pt x="9476454" y="1171910"/>
                  <a:pt x="9505406" y="1142959"/>
                  <a:pt x="9541120" y="1142959"/>
                </a:cubicBezTo>
                <a:close/>
                <a:moveTo>
                  <a:pt x="9384547" y="1142959"/>
                </a:moveTo>
                <a:cubicBezTo>
                  <a:pt x="9420261" y="1142959"/>
                  <a:pt x="9449213" y="1171910"/>
                  <a:pt x="9449213" y="1207623"/>
                </a:cubicBezTo>
                <a:cubicBezTo>
                  <a:pt x="9449213" y="1243338"/>
                  <a:pt x="9420261" y="1272290"/>
                  <a:pt x="9384547" y="1272290"/>
                </a:cubicBezTo>
                <a:cubicBezTo>
                  <a:pt x="9348833" y="1272290"/>
                  <a:pt x="9319881" y="1243338"/>
                  <a:pt x="9319881" y="1207623"/>
                </a:cubicBezTo>
                <a:cubicBezTo>
                  <a:pt x="9319881" y="1171910"/>
                  <a:pt x="9348833" y="1142959"/>
                  <a:pt x="9384547" y="1142959"/>
                </a:cubicBezTo>
                <a:close/>
                <a:moveTo>
                  <a:pt x="9227974" y="1142959"/>
                </a:moveTo>
                <a:cubicBezTo>
                  <a:pt x="9263688" y="1142959"/>
                  <a:pt x="9292640" y="1171911"/>
                  <a:pt x="9292640" y="1207625"/>
                </a:cubicBezTo>
                <a:cubicBezTo>
                  <a:pt x="9292640" y="1243340"/>
                  <a:pt x="9263688" y="1272290"/>
                  <a:pt x="9227974" y="1272290"/>
                </a:cubicBezTo>
                <a:cubicBezTo>
                  <a:pt x="9192260" y="1272290"/>
                  <a:pt x="9163308" y="1243340"/>
                  <a:pt x="9163308" y="1207625"/>
                </a:cubicBezTo>
                <a:cubicBezTo>
                  <a:pt x="9163308" y="1171911"/>
                  <a:pt x="9192260" y="1142959"/>
                  <a:pt x="9227974" y="1142959"/>
                </a:cubicBezTo>
                <a:close/>
                <a:moveTo>
                  <a:pt x="9075316" y="1142959"/>
                </a:moveTo>
                <a:cubicBezTo>
                  <a:pt x="9111030" y="1142959"/>
                  <a:pt x="9139982" y="1171911"/>
                  <a:pt x="9139982" y="1207625"/>
                </a:cubicBezTo>
                <a:cubicBezTo>
                  <a:pt x="9139982" y="1243340"/>
                  <a:pt x="9111030" y="1272290"/>
                  <a:pt x="9075316" y="1272290"/>
                </a:cubicBezTo>
                <a:cubicBezTo>
                  <a:pt x="9039602" y="1272290"/>
                  <a:pt x="9010650" y="1243340"/>
                  <a:pt x="9010650" y="1207625"/>
                </a:cubicBezTo>
                <a:cubicBezTo>
                  <a:pt x="9010650" y="1171911"/>
                  <a:pt x="9039602" y="1142959"/>
                  <a:pt x="9075316" y="1142959"/>
                </a:cubicBezTo>
                <a:close/>
                <a:moveTo>
                  <a:pt x="8914828" y="1142959"/>
                </a:moveTo>
                <a:cubicBezTo>
                  <a:pt x="8950542" y="1142959"/>
                  <a:pt x="8979494" y="1171910"/>
                  <a:pt x="8979494" y="1207623"/>
                </a:cubicBezTo>
                <a:cubicBezTo>
                  <a:pt x="8979494" y="1243338"/>
                  <a:pt x="8950542" y="1272290"/>
                  <a:pt x="8914828" y="1272290"/>
                </a:cubicBezTo>
                <a:cubicBezTo>
                  <a:pt x="8879114" y="1272290"/>
                  <a:pt x="8850162" y="1243338"/>
                  <a:pt x="8850162" y="1207623"/>
                </a:cubicBezTo>
                <a:cubicBezTo>
                  <a:pt x="8850162" y="1171910"/>
                  <a:pt x="8879114" y="1142959"/>
                  <a:pt x="8914828" y="1142959"/>
                </a:cubicBezTo>
                <a:close/>
                <a:moveTo>
                  <a:pt x="8766083" y="1142959"/>
                </a:moveTo>
                <a:cubicBezTo>
                  <a:pt x="8801797" y="1142959"/>
                  <a:pt x="8830749" y="1171911"/>
                  <a:pt x="8830749" y="1207625"/>
                </a:cubicBezTo>
                <a:cubicBezTo>
                  <a:pt x="8830749" y="1243340"/>
                  <a:pt x="8801797" y="1272290"/>
                  <a:pt x="8766083" y="1272290"/>
                </a:cubicBezTo>
                <a:cubicBezTo>
                  <a:pt x="8730369" y="1272290"/>
                  <a:pt x="8701417" y="1243340"/>
                  <a:pt x="8701417" y="1207625"/>
                </a:cubicBezTo>
                <a:cubicBezTo>
                  <a:pt x="8701417" y="1171911"/>
                  <a:pt x="8730369" y="1142959"/>
                  <a:pt x="8766083" y="1142959"/>
                </a:cubicBezTo>
                <a:close/>
                <a:moveTo>
                  <a:pt x="8601682" y="1142959"/>
                </a:moveTo>
                <a:cubicBezTo>
                  <a:pt x="8637396" y="1142959"/>
                  <a:pt x="8666348" y="1171911"/>
                  <a:pt x="8666348" y="1207625"/>
                </a:cubicBezTo>
                <a:cubicBezTo>
                  <a:pt x="8666348" y="1243340"/>
                  <a:pt x="8637396" y="1272290"/>
                  <a:pt x="8601682" y="1272290"/>
                </a:cubicBezTo>
                <a:cubicBezTo>
                  <a:pt x="8565968" y="1272290"/>
                  <a:pt x="8537016" y="1243340"/>
                  <a:pt x="8537016" y="1207625"/>
                </a:cubicBezTo>
                <a:cubicBezTo>
                  <a:pt x="8537016" y="1171911"/>
                  <a:pt x="8565968" y="1142959"/>
                  <a:pt x="8601682" y="1142959"/>
                </a:cubicBezTo>
                <a:close/>
                <a:moveTo>
                  <a:pt x="8449022" y="1142959"/>
                </a:moveTo>
                <a:cubicBezTo>
                  <a:pt x="8484736" y="1142959"/>
                  <a:pt x="8513688" y="1171911"/>
                  <a:pt x="8513688" y="1207625"/>
                </a:cubicBezTo>
                <a:cubicBezTo>
                  <a:pt x="8513688" y="1243340"/>
                  <a:pt x="8484736" y="1272290"/>
                  <a:pt x="8449022" y="1272290"/>
                </a:cubicBezTo>
                <a:cubicBezTo>
                  <a:pt x="8413308" y="1272290"/>
                  <a:pt x="8384356" y="1243340"/>
                  <a:pt x="8384356" y="1207625"/>
                </a:cubicBezTo>
                <a:cubicBezTo>
                  <a:pt x="8384356" y="1171911"/>
                  <a:pt x="8413308" y="1142959"/>
                  <a:pt x="8449022" y="1142959"/>
                </a:cubicBezTo>
                <a:close/>
                <a:moveTo>
                  <a:pt x="8296365" y="1142959"/>
                </a:moveTo>
                <a:cubicBezTo>
                  <a:pt x="8332079" y="1142959"/>
                  <a:pt x="8361031" y="1171910"/>
                  <a:pt x="8361031" y="1207623"/>
                </a:cubicBezTo>
                <a:cubicBezTo>
                  <a:pt x="8361031" y="1243338"/>
                  <a:pt x="8332079" y="1272290"/>
                  <a:pt x="8296365" y="1272290"/>
                </a:cubicBezTo>
                <a:cubicBezTo>
                  <a:pt x="8260651" y="1272290"/>
                  <a:pt x="8231699" y="1243338"/>
                  <a:pt x="8231699" y="1207623"/>
                </a:cubicBezTo>
                <a:cubicBezTo>
                  <a:pt x="8231699" y="1171910"/>
                  <a:pt x="8260651" y="1142959"/>
                  <a:pt x="8296365" y="1142959"/>
                </a:cubicBezTo>
                <a:close/>
                <a:moveTo>
                  <a:pt x="8139790" y="1142959"/>
                </a:moveTo>
                <a:cubicBezTo>
                  <a:pt x="8175504" y="1142959"/>
                  <a:pt x="8204456" y="1171911"/>
                  <a:pt x="8204456" y="1207625"/>
                </a:cubicBezTo>
                <a:cubicBezTo>
                  <a:pt x="8204456" y="1243340"/>
                  <a:pt x="8175504" y="1272290"/>
                  <a:pt x="8139790" y="1272290"/>
                </a:cubicBezTo>
                <a:cubicBezTo>
                  <a:pt x="8104076" y="1272290"/>
                  <a:pt x="8075124" y="1243340"/>
                  <a:pt x="8075124" y="1207625"/>
                </a:cubicBezTo>
                <a:cubicBezTo>
                  <a:pt x="8075124" y="1171911"/>
                  <a:pt x="8104076" y="1142959"/>
                  <a:pt x="8139790" y="1142959"/>
                </a:cubicBezTo>
                <a:close/>
                <a:moveTo>
                  <a:pt x="7987132" y="1142959"/>
                </a:moveTo>
                <a:cubicBezTo>
                  <a:pt x="8022846" y="1142959"/>
                  <a:pt x="8051798" y="1171911"/>
                  <a:pt x="8051798" y="1207625"/>
                </a:cubicBezTo>
                <a:cubicBezTo>
                  <a:pt x="8051798" y="1243340"/>
                  <a:pt x="8022846" y="1272290"/>
                  <a:pt x="7987132" y="1272290"/>
                </a:cubicBezTo>
                <a:cubicBezTo>
                  <a:pt x="7951418" y="1272290"/>
                  <a:pt x="7922466" y="1243340"/>
                  <a:pt x="7922466" y="1207625"/>
                </a:cubicBezTo>
                <a:cubicBezTo>
                  <a:pt x="7922466" y="1171911"/>
                  <a:pt x="7951418" y="1142959"/>
                  <a:pt x="7987132" y="1142959"/>
                </a:cubicBezTo>
                <a:close/>
                <a:moveTo>
                  <a:pt x="7830560" y="1142959"/>
                </a:moveTo>
                <a:cubicBezTo>
                  <a:pt x="7866274" y="1142959"/>
                  <a:pt x="7895226" y="1171911"/>
                  <a:pt x="7895226" y="1207625"/>
                </a:cubicBezTo>
                <a:cubicBezTo>
                  <a:pt x="7895226" y="1243340"/>
                  <a:pt x="7866274" y="1272290"/>
                  <a:pt x="7830560" y="1272290"/>
                </a:cubicBezTo>
                <a:cubicBezTo>
                  <a:pt x="7794846" y="1272290"/>
                  <a:pt x="7765894" y="1243340"/>
                  <a:pt x="7765894" y="1207625"/>
                </a:cubicBezTo>
                <a:cubicBezTo>
                  <a:pt x="7765894" y="1171911"/>
                  <a:pt x="7794846" y="1142959"/>
                  <a:pt x="7830560" y="1142959"/>
                </a:cubicBezTo>
                <a:close/>
                <a:moveTo>
                  <a:pt x="7677900" y="1142959"/>
                </a:moveTo>
                <a:cubicBezTo>
                  <a:pt x="7713614" y="1142959"/>
                  <a:pt x="7742566" y="1171910"/>
                  <a:pt x="7742566" y="1207623"/>
                </a:cubicBezTo>
                <a:cubicBezTo>
                  <a:pt x="7742566" y="1243338"/>
                  <a:pt x="7713614" y="1272290"/>
                  <a:pt x="7677900" y="1272290"/>
                </a:cubicBezTo>
                <a:cubicBezTo>
                  <a:pt x="7642186" y="1272290"/>
                  <a:pt x="7613234" y="1243338"/>
                  <a:pt x="7613234" y="1207623"/>
                </a:cubicBezTo>
                <a:cubicBezTo>
                  <a:pt x="7613234" y="1171910"/>
                  <a:pt x="7642186" y="1142959"/>
                  <a:pt x="7677900" y="1142959"/>
                </a:cubicBezTo>
                <a:close/>
                <a:moveTo>
                  <a:pt x="7521327" y="1142959"/>
                </a:moveTo>
                <a:cubicBezTo>
                  <a:pt x="7557041" y="1142959"/>
                  <a:pt x="7585993" y="1171910"/>
                  <a:pt x="7585993" y="1207623"/>
                </a:cubicBezTo>
                <a:cubicBezTo>
                  <a:pt x="7585993" y="1243338"/>
                  <a:pt x="7557041" y="1272290"/>
                  <a:pt x="7521327" y="1272290"/>
                </a:cubicBezTo>
                <a:cubicBezTo>
                  <a:pt x="7485613" y="1272290"/>
                  <a:pt x="7456661" y="1243338"/>
                  <a:pt x="7456661" y="1207623"/>
                </a:cubicBezTo>
                <a:cubicBezTo>
                  <a:pt x="7456661" y="1171910"/>
                  <a:pt x="7485613" y="1142959"/>
                  <a:pt x="7521327" y="1142959"/>
                </a:cubicBezTo>
                <a:close/>
                <a:moveTo>
                  <a:pt x="7368667" y="1142959"/>
                </a:moveTo>
                <a:cubicBezTo>
                  <a:pt x="7404381" y="1142959"/>
                  <a:pt x="7433333" y="1171911"/>
                  <a:pt x="7433333" y="1207625"/>
                </a:cubicBezTo>
                <a:cubicBezTo>
                  <a:pt x="7433333" y="1243340"/>
                  <a:pt x="7404381" y="1272290"/>
                  <a:pt x="7368667" y="1272290"/>
                </a:cubicBezTo>
                <a:cubicBezTo>
                  <a:pt x="7332953" y="1272290"/>
                  <a:pt x="7304001" y="1243340"/>
                  <a:pt x="7304001" y="1207625"/>
                </a:cubicBezTo>
                <a:cubicBezTo>
                  <a:pt x="7304001" y="1171911"/>
                  <a:pt x="7332953" y="1142959"/>
                  <a:pt x="7368667" y="1142959"/>
                </a:cubicBezTo>
                <a:close/>
                <a:moveTo>
                  <a:pt x="7212094" y="1142959"/>
                </a:moveTo>
                <a:cubicBezTo>
                  <a:pt x="7247808" y="1142959"/>
                  <a:pt x="7276760" y="1171910"/>
                  <a:pt x="7276760" y="1207623"/>
                </a:cubicBezTo>
                <a:cubicBezTo>
                  <a:pt x="7276760" y="1243338"/>
                  <a:pt x="7247808" y="1272290"/>
                  <a:pt x="7212094" y="1272290"/>
                </a:cubicBezTo>
                <a:cubicBezTo>
                  <a:pt x="7176380" y="1272290"/>
                  <a:pt x="7147428" y="1243338"/>
                  <a:pt x="7147428" y="1207623"/>
                </a:cubicBezTo>
                <a:cubicBezTo>
                  <a:pt x="7147428" y="1171910"/>
                  <a:pt x="7176380" y="1142959"/>
                  <a:pt x="7212094" y="1142959"/>
                </a:cubicBezTo>
                <a:close/>
                <a:moveTo>
                  <a:pt x="7055520" y="1142959"/>
                </a:moveTo>
                <a:cubicBezTo>
                  <a:pt x="7091234" y="1142959"/>
                  <a:pt x="7120186" y="1171910"/>
                  <a:pt x="7120186" y="1207623"/>
                </a:cubicBezTo>
                <a:cubicBezTo>
                  <a:pt x="7120186" y="1243338"/>
                  <a:pt x="7091234" y="1272290"/>
                  <a:pt x="7055520" y="1272290"/>
                </a:cubicBezTo>
                <a:cubicBezTo>
                  <a:pt x="7019806" y="1272290"/>
                  <a:pt x="6990854" y="1243338"/>
                  <a:pt x="6990854" y="1207623"/>
                </a:cubicBezTo>
                <a:cubicBezTo>
                  <a:pt x="6990854" y="1171910"/>
                  <a:pt x="7019806" y="1142959"/>
                  <a:pt x="7055520" y="1142959"/>
                </a:cubicBezTo>
                <a:close/>
                <a:moveTo>
                  <a:pt x="6895035" y="1142959"/>
                </a:moveTo>
                <a:cubicBezTo>
                  <a:pt x="6930749" y="1142959"/>
                  <a:pt x="6959701" y="1171910"/>
                  <a:pt x="6959701" y="1207623"/>
                </a:cubicBezTo>
                <a:cubicBezTo>
                  <a:pt x="6959701" y="1243338"/>
                  <a:pt x="6930749" y="1272290"/>
                  <a:pt x="6895035" y="1272290"/>
                </a:cubicBezTo>
                <a:cubicBezTo>
                  <a:pt x="6859321" y="1272290"/>
                  <a:pt x="6830369" y="1243338"/>
                  <a:pt x="6830369" y="1207623"/>
                </a:cubicBezTo>
                <a:cubicBezTo>
                  <a:pt x="6830369" y="1171910"/>
                  <a:pt x="6859321" y="1142959"/>
                  <a:pt x="6895035" y="1142959"/>
                </a:cubicBezTo>
                <a:close/>
                <a:moveTo>
                  <a:pt x="6742374" y="1142959"/>
                </a:moveTo>
                <a:cubicBezTo>
                  <a:pt x="6778088" y="1142959"/>
                  <a:pt x="6807040" y="1171911"/>
                  <a:pt x="6807040" y="1207625"/>
                </a:cubicBezTo>
                <a:cubicBezTo>
                  <a:pt x="6807040" y="1243340"/>
                  <a:pt x="6778088" y="1272290"/>
                  <a:pt x="6742374" y="1272290"/>
                </a:cubicBezTo>
                <a:cubicBezTo>
                  <a:pt x="6706660" y="1272290"/>
                  <a:pt x="6677708" y="1243340"/>
                  <a:pt x="6677708" y="1207625"/>
                </a:cubicBezTo>
                <a:cubicBezTo>
                  <a:pt x="6677708" y="1171911"/>
                  <a:pt x="6706660" y="1142959"/>
                  <a:pt x="6742374" y="1142959"/>
                </a:cubicBezTo>
                <a:close/>
                <a:moveTo>
                  <a:pt x="6585801" y="1142959"/>
                </a:moveTo>
                <a:cubicBezTo>
                  <a:pt x="6621515" y="1142959"/>
                  <a:pt x="6650467" y="1171910"/>
                  <a:pt x="6650467" y="1207623"/>
                </a:cubicBezTo>
                <a:cubicBezTo>
                  <a:pt x="6650467" y="1243338"/>
                  <a:pt x="6621515" y="1272290"/>
                  <a:pt x="6585801" y="1272290"/>
                </a:cubicBezTo>
                <a:cubicBezTo>
                  <a:pt x="6550087" y="1272290"/>
                  <a:pt x="6521135" y="1243338"/>
                  <a:pt x="6521135" y="1207623"/>
                </a:cubicBezTo>
                <a:cubicBezTo>
                  <a:pt x="6521135" y="1171910"/>
                  <a:pt x="6550087" y="1142959"/>
                  <a:pt x="6585801" y="1142959"/>
                </a:cubicBezTo>
                <a:close/>
                <a:moveTo>
                  <a:pt x="6429228" y="1142959"/>
                </a:moveTo>
                <a:cubicBezTo>
                  <a:pt x="6464942" y="1142959"/>
                  <a:pt x="6493894" y="1171911"/>
                  <a:pt x="6493894" y="1207625"/>
                </a:cubicBezTo>
                <a:cubicBezTo>
                  <a:pt x="6493894" y="1243340"/>
                  <a:pt x="6464942" y="1272290"/>
                  <a:pt x="6429228" y="1272290"/>
                </a:cubicBezTo>
                <a:cubicBezTo>
                  <a:pt x="6393514" y="1272290"/>
                  <a:pt x="6364562" y="1243340"/>
                  <a:pt x="6364562" y="1207625"/>
                </a:cubicBezTo>
                <a:cubicBezTo>
                  <a:pt x="6364562" y="1171911"/>
                  <a:pt x="6393514" y="1142959"/>
                  <a:pt x="6429228" y="1142959"/>
                </a:cubicBezTo>
                <a:close/>
                <a:moveTo>
                  <a:pt x="6276569" y="1142959"/>
                </a:moveTo>
                <a:cubicBezTo>
                  <a:pt x="6312283" y="1142959"/>
                  <a:pt x="6341235" y="1171911"/>
                  <a:pt x="6341235" y="1207625"/>
                </a:cubicBezTo>
                <a:cubicBezTo>
                  <a:pt x="6341235" y="1243340"/>
                  <a:pt x="6312283" y="1272290"/>
                  <a:pt x="6276569" y="1272290"/>
                </a:cubicBezTo>
                <a:cubicBezTo>
                  <a:pt x="6240855" y="1272290"/>
                  <a:pt x="6211903" y="1243340"/>
                  <a:pt x="6211903" y="1207625"/>
                </a:cubicBezTo>
                <a:cubicBezTo>
                  <a:pt x="6211903" y="1171911"/>
                  <a:pt x="6240855" y="1142959"/>
                  <a:pt x="6276569" y="1142959"/>
                </a:cubicBezTo>
                <a:close/>
                <a:moveTo>
                  <a:pt x="6119998" y="1142959"/>
                </a:moveTo>
                <a:cubicBezTo>
                  <a:pt x="6155712" y="1142959"/>
                  <a:pt x="6184664" y="1171910"/>
                  <a:pt x="6184664" y="1207623"/>
                </a:cubicBezTo>
                <a:cubicBezTo>
                  <a:pt x="6184664" y="1243338"/>
                  <a:pt x="6155712" y="1272290"/>
                  <a:pt x="6119998" y="1272290"/>
                </a:cubicBezTo>
                <a:cubicBezTo>
                  <a:pt x="6084284" y="1272290"/>
                  <a:pt x="6055332" y="1243338"/>
                  <a:pt x="6055332" y="1207623"/>
                </a:cubicBezTo>
                <a:cubicBezTo>
                  <a:pt x="6055332" y="1171910"/>
                  <a:pt x="6084284" y="1142959"/>
                  <a:pt x="6119998" y="1142959"/>
                </a:cubicBezTo>
                <a:close/>
                <a:moveTo>
                  <a:pt x="5967336" y="1142959"/>
                </a:moveTo>
                <a:cubicBezTo>
                  <a:pt x="6003050" y="1142959"/>
                  <a:pt x="6032002" y="1171911"/>
                  <a:pt x="6032002" y="1207625"/>
                </a:cubicBezTo>
                <a:cubicBezTo>
                  <a:pt x="6032002" y="1243340"/>
                  <a:pt x="6003050" y="1272290"/>
                  <a:pt x="5967336" y="1272290"/>
                </a:cubicBezTo>
                <a:cubicBezTo>
                  <a:pt x="5931622" y="1272290"/>
                  <a:pt x="5902670" y="1243340"/>
                  <a:pt x="5902670" y="1207625"/>
                </a:cubicBezTo>
                <a:cubicBezTo>
                  <a:pt x="5902670" y="1171911"/>
                  <a:pt x="5931622" y="1142959"/>
                  <a:pt x="5967336" y="1142959"/>
                </a:cubicBezTo>
                <a:close/>
                <a:moveTo>
                  <a:pt x="5810807" y="1142959"/>
                </a:moveTo>
                <a:cubicBezTo>
                  <a:pt x="5846478" y="1142959"/>
                  <a:pt x="5875431" y="1171911"/>
                  <a:pt x="5875431" y="1207625"/>
                </a:cubicBezTo>
                <a:cubicBezTo>
                  <a:pt x="5875431" y="1243340"/>
                  <a:pt x="5846478" y="1272290"/>
                  <a:pt x="5810807" y="1272290"/>
                </a:cubicBezTo>
                <a:cubicBezTo>
                  <a:pt x="5775081" y="1272290"/>
                  <a:pt x="5746117" y="1243340"/>
                  <a:pt x="5746117" y="1207625"/>
                </a:cubicBezTo>
                <a:cubicBezTo>
                  <a:pt x="5746117" y="1171911"/>
                  <a:pt x="5775081" y="1142959"/>
                  <a:pt x="5810807" y="1142959"/>
                </a:cubicBezTo>
                <a:close/>
                <a:moveTo>
                  <a:pt x="5031849" y="1142959"/>
                </a:moveTo>
                <a:cubicBezTo>
                  <a:pt x="5067551" y="1142959"/>
                  <a:pt x="5096509" y="1171910"/>
                  <a:pt x="5096509" y="1207623"/>
                </a:cubicBezTo>
                <a:cubicBezTo>
                  <a:pt x="5096509" y="1243338"/>
                  <a:pt x="5067551" y="1272290"/>
                  <a:pt x="5031849" y="1272290"/>
                </a:cubicBezTo>
                <a:cubicBezTo>
                  <a:pt x="4996113" y="1272290"/>
                  <a:pt x="4967172" y="1243338"/>
                  <a:pt x="4967172" y="1207623"/>
                </a:cubicBezTo>
                <a:cubicBezTo>
                  <a:pt x="4967172" y="1171910"/>
                  <a:pt x="4996113" y="1142959"/>
                  <a:pt x="5031849" y="1142959"/>
                </a:cubicBezTo>
                <a:close/>
                <a:moveTo>
                  <a:pt x="4875262" y="1142959"/>
                </a:moveTo>
                <a:cubicBezTo>
                  <a:pt x="4910981" y="1142959"/>
                  <a:pt x="4939938" y="1171911"/>
                  <a:pt x="4939938" y="1207625"/>
                </a:cubicBezTo>
                <a:cubicBezTo>
                  <a:pt x="4939938" y="1243340"/>
                  <a:pt x="4910981" y="1272290"/>
                  <a:pt x="4875262" y="1272290"/>
                </a:cubicBezTo>
                <a:cubicBezTo>
                  <a:pt x="4839541" y="1272290"/>
                  <a:pt x="4810599" y="1243340"/>
                  <a:pt x="4810599" y="1207625"/>
                </a:cubicBezTo>
                <a:cubicBezTo>
                  <a:pt x="4810599" y="1171911"/>
                  <a:pt x="4839541" y="1142959"/>
                  <a:pt x="4875262" y="1142959"/>
                </a:cubicBezTo>
                <a:close/>
                <a:moveTo>
                  <a:pt x="4722604" y="1142959"/>
                </a:moveTo>
                <a:cubicBezTo>
                  <a:pt x="4758338" y="1142959"/>
                  <a:pt x="4787268" y="1171911"/>
                  <a:pt x="4787268" y="1207625"/>
                </a:cubicBezTo>
                <a:cubicBezTo>
                  <a:pt x="4787268" y="1243340"/>
                  <a:pt x="4758338" y="1272290"/>
                  <a:pt x="4722604" y="1272290"/>
                </a:cubicBezTo>
                <a:cubicBezTo>
                  <a:pt x="4686897" y="1272290"/>
                  <a:pt x="4657945" y="1243340"/>
                  <a:pt x="4657945" y="1207625"/>
                </a:cubicBezTo>
                <a:cubicBezTo>
                  <a:pt x="4657945" y="1171911"/>
                  <a:pt x="4686897" y="1142959"/>
                  <a:pt x="4722604" y="1142959"/>
                </a:cubicBezTo>
                <a:close/>
                <a:moveTo>
                  <a:pt x="4100249" y="1142959"/>
                </a:moveTo>
                <a:cubicBezTo>
                  <a:pt x="4135947" y="1142959"/>
                  <a:pt x="4164920" y="1171910"/>
                  <a:pt x="4164920" y="1207623"/>
                </a:cubicBezTo>
                <a:cubicBezTo>
                  <a:pt x="4164920" y="1243338"/>
                  <a:pt x="4135947" y="1272290"/>
                  <a:pt x="4100249" y="1272290"/>
                </a:cubicBezTo>
                <a:cubicBezTo>
                  <a:pt x="4064526" y="1272290"/>
                  <a:pt x="4035594" y="1243338"/>
                  <a:pt x="4035594" y="1207623"/>
                </a:cubicBezTo>
                <a:cubicBezTo>
                  <a:pt x="4035594" y="1171910"/>
                  <a:pt x="4064526" y="1142959"/>
                  <a:pt x="4100249" y="1142959"/>
                </a:cubicBezTo>
                <a:close/>
                <a:moveTo>
                  <a:pt x="3947573" y="1142959"/>
                </a:moveTo>
                <a:cubicBezTo>
                  <a:pt x="3983297" y="1142959"/>
                  <a:pt x="4012257" y="1171911"/>
                  <a:pt x="4012257" y="1207625"/>
                </a:cubicBezTo>
                <a:cubicBezTo>
                  <a:pt x="4012257" y="1243340"/>
                  <a:pt x="3983297" y="1272290"/>
                  <a:pt x="3947573" y="1272290"/>
                </a:cubicBezTo>
                <a:cubicBezTo>
                  <a:pt x="3911977" y="1272290"/>
                  <a:pt x="3883028" y="1243340"/>
                  <a:pt x="3883028" y="1207625"/>
                </a:cubicBezTo>
                <a:cubicBezTo>
                  <a:pt x="3883028" y="1171911"/>
                  <a:pt x="3911977" y="1142959"/>
                  <a:pt x="3947573" y="1142959"/>
                </a:cubicBezTo>
                <a:close/>
                <a:moveTo>
                  <a:pt x="3321416" y="1142959"/>
                </a:moveTo>
                <a:cubicBezTo>
                  <a:pt x="3357123" y="1142959"/>
                  <a:pt x="3386056" y="1171910"/>
                  <a:pt x="3386056" y="1207623"/>
                </a:cubicBezTo>
                <a:cubicBezTo>
                  <a:pt x="3386056" y="1243338"/>
                  <a:pt x="3357123" y="1272290"/>
                  <a:pt x="3321416" y="1272290"/>
                </a:cubicBezTo>
                <a:cubicBezTo>
                  <a:pt x="3285691" y="1272290"/>
                  <a:pt x="3256751" y="1243338"/>
                  <a:pt x="3256751" y="1207623"/>
                </a:cubicBezTo>
                <a:cubicBezTo>
                  <a:pt x="3256751" y="1171910"/>
                  <a:pt x="3285691" y="1142959"/>
                  <a:pt x="3321416" y="1142959"/>
                </a:cubicBezTo>
                <a:close/>
                <a:moveTo>
                  <a:pt x="3172663" y="1142959"/>
                </a:moveTo>
                <a:cubicBezTo>
                  <a:pt x="3208387" y="1142959"/>
                  <a:pt x="3237336" y="1171911"/>
                  <a:pt x="3237336" y="1207625"/>
                </a:cubicBezTo>
                <a:cubicBezTo>
                  <a:pt x="3237336" y="1243340"/>
                  <a:pt x="3208387" y="1272290"/>
                  <a:pt x="3172663" y="1272290"/>
                </a:cubicBezTo>
                <a:cubicBezTo>
                  <a:pt x="3136936" y="1272290"/>
                  <a:pt x="3107975" y="1243340"/>
                  <a:pt x="3107975" y="1207625"/>
                </a:cubicBezTo>
                <a:cubicBezTo>
                  <a:pt x="3107975" y="1171911"/>
                  <a:pt x="3136936" y="1142959"/>
                  <a:pt x="3172663" y="1142959"/>
                </a:cubicBezTo>
                <a:close/>
                <a:moveTo>
                  <a:pt x="2699047" y="1142959"/>
                </a:moveTo>
                <a:cubicBezTo>
                  <a:pt x="2734754" y="1142959"/>
                  <a:pt x="2763701" y="1171910"/>
                  <a:pt x="2763701" y="1207623"/>
                </a:cubicBezTo>
                <a:cubicBezTo>
                  <a:pt x="2763701" y="1243338"/>
                  <a:pt x="2734754" y="1272290"/>
                  <a:pt x="2699047" y="1272290"/>
                </a:cubicBezTo>
                <a:cubicBezTo>
                  <a:pt x="2663339" y="1272290"/>
                  <a:pt x="2634393" y="1243338"/>
                  <a:pt x="2634393" y="1207623"/>
                </a:cubicBezTo>
                <a:cubicBezTo>
                  <a:pt x="2634393" y="1171910"/>
                  <a:pt x="2663339" y="1142959"/>
                  <a:pt x="2699047" y="1142959"/>
                </a:cubicBezTo>
                <a:close/>
                <a:moveTo>
                  <a:pt x="2546410" y="1142959"/>
                </a:moveTo>
                <a:cubicBezTo>
                  <a:pt x="2582122" y="1142959"/>
                  <a:pt x="2611069" y="1171911"/>
                  <a:pt x="2611069" y="1207625"/>
                </a:cubicBezTo>
                <a:cubicBezTo>
                  <a:pt x="2611069" y="1243340"/>
                  <a:pt x="2582122" y="1272290"/>
                  <a:pt x="2546410" y="1272290"/>
                </a:cubicBezTo>
                <a:cubicBezTo>
                  <a:pt x="2510687" y="1272290"/>
                  <a:pt x="2481752" y="1243340"/>
                  <a:pt x="2481752" y="1207625"/>
                </a:cubicBezTo>
                <a:cubicBezTo>
                  <a:pt x="2481752" y="1171911"/>
                  <a:pt x="2510687" y="1142959"/>
                  <a:pt x="2546410" y="1142959"/>
                </a:cubicBezTo>
                <a:close/>
                <a:moveTo>
                  <a:pt x="2389823" y="1142959"/>
                </a:moveTo>
                <a:cubicBezTo>
                  <a:pt x="2425571" y="1142959"/>
                  <a:pt x="2454516" y="1171910"/>
                  <a:pt x="2454516" y="1207623"/>
                </a:cubicBezTo>
                <a:cubicBezTo>
                  <a:pt x="2454516" y="1243338"/>
                  <a:pt x="2425571" y="1272290"/>
                  <a:pt x="2389823" y="1272290"/>
                </a:cubicBezTo>
                <a:cubicBezTo>
                  <a:pt x="2354139" y="1272290"/>
                  <a:pt x="2325179" y="1243338"/>
                  <a:pt x="2325179" y="1207623"/>
                </a:cubicBezTo>
                <a:cubicBezTo>
                  <a:pt x="2325179" y="1171910"/>
                  <a:pt x="2354139" y="1142959"/>
                  <a:pt x="2389823" y="1142959"/>
                </a:cubicBezTo>
                <a:close/>
                <a:moveTo>
                  <a:pt x="2237158" y="1142959"/>
                </a:moveTo>
                <a:cubicBezTo>
                  <a:pt x="2272883" y="1142959"/>
                  <a:pt x="2301845" y="1171910"/>
                  <a:pt x="2301845" y="1207623"/>
                </a:cubicBezTo>
                <a:cubicBezTo>
                  <a:pt x="2301845" y="1243338"/>
                  <a:pt x="2272883" y="1272290"/>
                  <a:pt x="2237158" y="1272290"/>
                </a:cubicBezTo>
                <a:cubicBezTo>
                  <a:pt x="2201433" y="1272290"/>
                  <a:pt x="2172473" y="1243338"/>
                  <a:pt x="2172473" y="1207623"/>
                </a:cubicBezTo>
                <a:cubicBezTo>
                  <a:pt x="2172473" y="1171910"/>
                  <a:pt x="2201433" y="1142959"/>
                  <a:pt x="2237158" y="1142959"/>
                </a:cubicBezTo>
                <a:close/>
                <a:moveTo>
                  <a:pt x="2084472" y="1142959"/>
                </a:moveTo>
                <a:cubicBezTo>
                  <a:pt x="2120189" y="1142959"/>
                  <a:pt x="2149139" y="1171910"/>
                  <a:pt x="2149139" y="1207623"/>
                </a:cubicBezTo>
                <a:cubicBezTo>
                  <a:pt x="2149139" y="1243338"/>
                  <a:pt x="2120189" y="1272290"/>
                  <a:pt x="2084472" y="1272290"/>
                </a:cubicBezTo>
                <a:cubicBezTo>
                  <a:pt x="2048742" y="1272290"/>
                  <a:pt x="2019837" y="1243338"/>
                  <a:pt x="2019837" y="1207623"/>
                </a:cubicBezTo>
                <a:cubicBezTo>
                  <a:pt x="2019837" y="1171910"/>
                  <a:pt x="2048742" y="1142959"/>
                  <a:pt x="2084472" y="1142959"/>
                </a:cubicBezTo>
                <a:close/>
                <a:moveTo>
                  <a:pt x="1927885" y="1142959"/>
                </a:moveTo>
                <a:cubicBezTo>
                  <a:pt x="1963608" y="1142959"/>
                  <a:pt x="1992577" y="1171910"/>
                  <a:pt x="1992577" y="1207623"/>
                </a:cubicBezTo>
                <a:cubicBezTo>
                  <a:pt x="1992577" y="1243338"/>
                  <a:pt x="1963608" y="1272290"/>
                  <a:pt x="1927885" y="1272290"/>
                </a:cubicBezTo>
                <a:cubicBezTo>
                  <a:pt x="1892208" y="1272290"/>
                  <a:pt x="1863252" y="1243338"/>
                  <a:pt x="1863252" y="1207623"/>
                </a:cubicBezTo>
                <a:cubicBezTo>
                  <a:pt x="1863252" y="1171910"/>
                  <a:pt x="1892208" y="1142959"/>
                  <a:pt x="1927885" y="1142959"/>
                </a:cubicBezTo>
                <a:close/>
                <a:moveTo>
                  <a:pt x="1775237" y="1142959"/>
                </a:moveTo>
                <a:cubicBezTo>
                  <a:pt x="1810940" y="1142959"/>
                  <a:pt x="1839926" y="1171910"/>
                  <a:pt x="1839926" y="1207623"/>
                </a:cubicBezTo>
                <a:cubicBezTo>
                  <a:pt x="1839926" y="1243338"/>
                  <a:pt x="1810940" y="1272290"/>
                  <a:pt x="1775237" y="1272290"/>
                </a:cubicBezTo>
                <a:cubicBezTo>
                  <a:pt x="1739514" y="1272290"/>
                  <a:pt x="1710566" y="1243338"/>
                  <a:pt x="1710566" y="1207623"/>
                </a:cubicBezTo>
                <a:cubicBezTo>
                  <a:pt x="1710566" y="1171910"/>
                  <a:pt x="1739514" y="1142959"/>
                  <a:pt x="1775237" y="1142959"/>
                </a:cubicBezTo>
                <a:close/>
                <a:moveTo>
                  <a:pt x="1618652" y="1142959"/>
                </a:moveTo>
                <a:cubicBezTo>
                  <a:pt x="1654374" y="1142959"/>
                  <a:pt x="1683323" y="1171910"/>
                  <a:pt x="1683323" y="1207623"/>
                </a:cubicBezTo>
                <a:cubicBezTo>
                  <a:pt x="1683323" y="1243338"/>
                  <a:pt x="1654374" y="1272290"/>
                  <a:pt x="1618652" y="1272290"/>
                </a:cubicBezTo>
                <a:cubicBezTo>
                  <a:pt x="1582943" y="1272290"/>
                  <a:pt x="1553991" y="1243338"/>
                  <a:pt x="1553991" y="1207623"/>
                </a:cubicBezTo>
                <a:cubicBezTo>
                  <a:pt x="1553991" y="1171910"/>
                  <a:pt x="1582943" y="1142959"/>
                  <a:pt x="1618652" y="1142959"/>
                </a:cubicBezTo>
                <a:close/>
                <a:moveTo>
                  <a:pt x="1465997" y="1142959"/>
                </a:moveTo>
                <a:cubicBezTo>
                  <a:pt x="1501712" y="1142959"/>
                  <a:pt x="1530664" y="1171911"/>
                  <a:pt x="1530664" y="1207625"/>
                </a:cubicBezTo>
                <a:cubicBezTo>
                  <a:pt x="1530664" y="1243340"/>
                  <a:pt x="1501712" y="1272290"/>
                  <a:pt x="1465997" y="1272290"/>
                </a:cubicBezTo>
                <a:cubicBezTo>
                  <a:pt x="1430284" y="1272290"/>
                  <a:pt x="1401335" y="1243340"/>
                  <a:pt x="1401335" y="1207625"/>
                </a:cubicBezTo>
                <a:cubicBezTo>
                  <a:pt x="1401335" y="1171911"/>
                  <a:pt x="1430284" y="1142959"/>
                  <a:pt x="1465997" y="1142959"/>
                </a:cubicBezTo>
                <a:close/>
                <a:moveTo>
                  <a:pt x="1309424" y="1142959"/>
                </a:moveTo>
                <a:cubicBezTo>
                  <a:pt x="1345137" y="1142959"/>
                  <a:pt x="1374089" y="1171910"/>
                  <a:pt x="1374089" y="1207623"/>
                </a:cubicBezTo>
                <a:cubicBezTo>
                  <a:pt x="1374089" y="1243338"/>
                  <a:pt x="1345137" y="1272290"/>
                  <a:pt x="1309424" y="1272290"/>
                </a:cubicBezTo>
                <a:cubicBezTo>
                  <a:pt x="1273709" y="1272290"/>
                  <a:pt x="1244757" y="1243338"/>
                  <a:pt x="1244757" y="1207623"/>
                </a:cubicBezTo>
                <a:cubicBezTo>
                  <a:pt x="1244757" y="1171910"/>
                  <a:pt x="1273709" y="1142959"/>
                  <a:pt x="1309424" y="1142959"/>
                </a:cubicBezTo>
                <a:close/>
                <a:moveTo>
                  <a:pt x="1148940" y="1142959"/>
                </a:moveTo>
                <a:cubicBezTo>
                  <a:pt x="1184653" y="1142959"/>
                  <a:pt x="1213605" y="1171910"/>
                  <a:pt x="1213605" y="1207623"/>
                </a:cubicBezTo>
                <a:cubicBezTo>
                  <a:pt x="1213605" y="1243338"/>
                  <a:pt x="1184653" y="1272290"/>
                  <a:pt x="1148940" y="1272290"/>
                </a:cubicBezTo>
                <a:cubicBezTo>
                  <a:pt x="1113226" y="1272290"/>
                  <a:pt x="1084275" y="1243338"/>
                  <a:pt x="1084275" y="1207623"/>
                </a:cubicBezTo>
                <a:cubicBezTo>
                  <a:pt x="1084275" y="1171910"/>
                  <a:pt x="1113226" y="1142959"/>
                  <a:pt x="1148940" y="1142959"/>
                </a:cubicBezTo>
                <a:close/>
                <a:moveTo>
                  <a:pt x="992366" y="1142959"/>
                </a:moveTo>
                <a:cubicBezTo>
                  <a:pt x="1028080" y="1142959"/>
                  <a:pt x="1057031" y="1171911"/>
                  <a:pt x="1057031" y="1207625"/>
                </a:cubicBezTo>
                <a:cubicBezTo>
                  <a:pt x="1057031" y="1243340"/>
                  <a:pt x="1028080" y="1272290"/>
                  <a:pt x="992366" y="1272290"/>
                </a:cubicBezTo>
                <a:cubicBezTo>
                  <a:pt x="956653" y="1272290"/>
                  <a:pt x="927701" y="1243340"/>
                  <a:pt x="927701" y="1207625"/>
                </a:cubicBezTo>
                <a:cubicBezTo>
                  <a:pt x="927701" y="1171911"/>
                  <a:pt x="956653" y="1142959"/>
                  <a:pt x="992366" y="1142959"/>
                </a:cubicBezTo>
                <a:close/>
                <a:moveTo>
                  <a:pt x="839710" y="1142959"/>
                </a:moveTo>
                <a:cubicBezTo>
                  <a:pt x="875424" y="1142959"/>
                  <a:pt x="904376" y="1171910"/>
                  <a:pt x="904376" y="1207623"/>
                </a:cubicBezTo>
                <a:cubicBezTo>
                  <a:pt x="904376" y="1243338"/>
                  <a:pt x="875424" y="1272290"/>
                  <a:pt x="839710" y="1272290"/>
                </a:cubicBezTo>
                <a:cubicBezTo>
                  <a:pt x="803997" y="1272290"/>
                  <a:pt x="775045" y="1243338"/>
                  <a:pt x="775045" y="1207623"/>
                </a:cubicBezTo>
                <a:cubicBezTo>
                  <a:pt x="775045" y="1171910"/>
                  <a:pt x="803997" y="1142959"/>
                  <a:pt x="839710" y="1142959"/>
                </a:cubicBezTo>
                <a:close/>
                <a:moveTo>
                  <a:pt x="683139" y="1142959"/>
                </a:moveTo>
                <a:cubicBezTo>
                  <a:pt x="718852" y="1142959"/>
                  <a:pt x="747804" y="1171910"/>
                  <a:pt x="747804" y="1207623"/>
                </a:cubicBezTo>
                <a:cubicBezTo>
                  <a:pt x="747804" y="1243338"/>
                  <a:pt x="718852" y="1272290"/>
                  <a:pt x="683139" y="1272290"/>
                </a:cubicBezTo>
                <a:cubicBezTo>
                  <a:pt x="647425" y="1272290"/>
                  <a:pt x="618474" y="1243338"/>
                  <a:pt x="618474" y="1207623"/>
                </a:cubicBezTo>
                <a:cubicBezTo>
                  <a:pt x="618474" y="1171910"/>
                  <a:pt x="647425" y="1142959"/>
                  <a:pt x="683139" y="1142959"/>
                </a:cubicBezTo>
                <a:close/>
                <a:moveTo>
                  <a:pt x="526558" y="1142959"/>
                </a:moveTo>
                <a:cubicBezTo>
                  <a:pt x="562272" y="1142959"/>
                  <a:pt x="591224" y="1171910"/>
                  <a:pt x="591224" y="1207623"/>
                </a:cubicBezTo>
                <a:cubicBezTo>
                  <a:pt x="591224" y="1243338"/>
                  <a:pt x="562272" y="1272290"/>
                  <a:pt x="526558" y="1272290"/>
                </a:cubicBezTo>
                <a:cubicBezTo>
                  <a:pt x="490845" y="1272290"/>
                  <a:pt x="461893" y="1243338"/>
                  <a:pt x="461893" y="1207623"/>
                </a:cubicBezTo>
                <a:cubicBezTo>
                  <a:pt x="461893" y="1171910"/>
                  <a:pt x="490845" y="1142959"/>
                  <a:pt x="526558" y="1142959"/>
                </a:cubicBezTo>
                <a:close/>
                <a:moveTo>
                  <a:pt x="373903" y="1142959"/>
                </a:moveTo>
                <a:cubicBezTo>
                  <a:pt x="409616" y="1142959"/>
                  <a:pt x="438568" y="1171910"/>
                  <a:pt x="438568" y="1207623"/>
                </a:cubicBezTo>
                <a:cubicBezTo>
                  <a:pt x="438568" y="1243338"/>
                  <a:pt x="409616" y="1272290"/>
                  <a:pt x="373903" y="1272290"/>
                </a:cubicBezTo>
                <a:cubicBezTo>
                  <a:pt x="338189" y="1272290"/>
                  <a:pt x="309237" y="1243338"/>
                  <a:pt x="309237" y="1207623"/>
                </a:cubicBezTo>
                <a:cubicBezTo>
                  <a:pt x="309237" y="1171910"/>
                  <a:pt x="338189" y="1142959"/>
                  <a:pt x="373903" y="1142959"/>
                </a:cubicBezTo>
                <a:close/>
                <a:moveTo>
                  <a:pt x="217332" y="1142959"/>
                </a:moveTo>
                <a:cubicBezTo>
                  <a:pt x="253045" y="1142959"/>
                  <a:pt x="281997" y="1171910"/>
                  <a:pt x="281997" y="1207623"/>
                </a:cubicBezTo>
                <a:cubicBezTo>
                  <a:pt x="281997" y="1243338"/>
                  <a:pt x="253045" y="1272290"/>
                  <a:pt x="217332" y="1272290"/>
                </a:cubicBezTo>
                <a:cubicBezTo>
                  <a:pt x="181618" y="1272290"/>
                  <a:pt x="152667" y="1243338"/>
                  <a:pt x="152667" y="1207623"/>
                </a:cubicBezTo>
                <a:cubicBezTo>
                  <a:pt x="152667" y="1171910"/>
                  <a:pt x="181618" y="1142959"/>
                  <a:pt x="217332" y="1142959"/>
                </a:cubicBezTo>
                <a:close/>
                <a:moveTo>
                  <a:pt x="64674" y="1142959"/>
                </a:moveTo>
                <a:cubicBezTo>
                  <a:pt x="100387" y="1142959"/>
                  <a:pt x="129339" y="1171910"/>
                  <a:pt x="129339" y="1207623"/>
                </a:cubicBezTo>
                <a:cubicBezTo>
                  <a:pt x="129339" y="1243338"/>
                  <a:pt x="100387" y="1272290"/>
                  <a:pt x="64674" y="1272290"/>
                </a:cubicBezTo>
                <a:cubicBezTo>
                  <a:pt x="28960" y="1272290"/>
                  <a:pt x="9" y="1243338"/>
                  <a:pt x="9" y="1207623"/>
                </a:cubicBezTo>
                <a:cubicBezTo>
                  <a:pt x="9" y="1171910"/>
                  <a:pt x="28960" y="1142959"/>
                  <a:pt x="64674" y="1142959"/>
                </a:cubicBezTo>
                <a:close/>
                <a:moveTo>
                  <a:pt x="11095111" y="1002044"/>
                </a:moveTo>
                <a:cubicBezTo>
                  <a:pt x="11130825" y="1002044"/>
                  <a:pt x="11159777" y="1030995"/>
                  <a:pt x="11159777" y="1066709"/>
                </a:cubicBezTo>
                <a:cubicBezTo>
                  <a:pt x="11159777" y="1102424"/>
                  <a:pt x="11130825" y="1131375"/>
                  <a:pt x="11095111" y="1131375"/>
                </a:cubicBezTo>
                <a:cubicBezTo>
                  <a:pt x="11059397" y="1131375"/>
                  <a:pt x="11030445" y="1102424"/>
                  <a:pt x="11030445" y="1066709"/>
                </a:cubicBezTo>
                <a:cubicBezTo>
                  <a:pt x="11030445" y="1030995"/>
                  <a:pt x="11059397" y="1002044"/>
                  <a:pt x="11095111" y="1002044"/>
                </a:cubicBezTo>
                <a:close/>
                <a:moveTo>
                  <a:pt x="10938538" y="1002044"/>
                </a:moveTo>
                <a:cubicBezTo>
                  <a:pt x="10974252" y="1002044"/>
                  <a:pt x="11003204" y="1030995"/>
                  <a:pt x="11003204" y="1066709"/>
                </a:cubicBezTo>
                <a:cubicBezTo>
                  <a:pt x="11003204" y="1102424"/>
                  <a:pt x="10974252" y="1131375"/>
                  <a:pt x="10938538" y="1131375"/>
                </a:cubicBezTo>
                <a:cubicBezTo>
                  <a:pt x="10902824" y="1131375"/>
                  <a:pt x="10873872" y="1102424"/>
                  <a:pt x="10873872" y="1066709"/>
                </a:cubicBezTo>
                <a:cubicBezTo>
                  <a:pt x="10873872" y="1030995"/>
                  <a:pt x="10902824" y="1002044"/>
                  <a:pt x="10938538" y="1002044"/>
                </a:cubicBezTo>
                <a:close/>
                <a:moveTo>
                  <a:pt x="10778051" y="1002044"/>
                </a:moveTo>
                <a:cubicBezTo>
                  <a:pt x="10813765" y="1002044"/>
                  <a:pt x="10842717" y="1030995"/>
                  <a:pt x="10842717" y="1066709"/>
                </a:cubicBezTo>
                <a:cubicBezTo>
                  <a:pt x="10842717" y="1102424"/>
                  <a:pt x="10813765" y="1131375"/>
                  <a:pt x="10778051" y="1131375"/>
                </a:cubicBezTo>
                <a:cubicBezTo>
                  <a:pt x="10742337" y="1131375"/>
                  <a:pt x="10713385" y="1102424"/>
                  <a:pt x="10713385" y="1066709"/>
                </a:cubicBezTo>
                <a:cubicBezTo>
                  <a:pt x="10713385" y="1030995"/>
                  <a:pt x="10742337" y="1002044"/>
                  <a:pt x="10778051" y="1002044"/>
                </a:cubicBezTo>
                <a:close/>
                <a:moveTo>
                  <a:pt x="10625392" y="1002044"/>
                </a:moveTo>
                <a:cubicBezTo>
                  <a:pt x="10661106" y="1002044"/>
                  <a:pt x="10690058" y="1030995"/>
                  <a:pt x="10690058" y="1066709"/>
                </a:cubicBezTo>
                <a:cubicBezTo>
                  <a:pt x="10690058" y="1102424"/>
                  <a:pt x="10661106" y="1131375"/>
                  <a:pt x="10625392" y="1131375"/>
                </a:cubicBezTo>
                <a:cubicBezTo>
                  <a:pt x="10589678" y="1131375"/>
                  <a:pt x="10560726" y="1102424"/>
                  <a:pt x="10560726" y="1066709"/>
                </a:cubicBezTo>
                <a:cubicBezTo>
                  <a:pt x="10560726" y="1030995"/>
                  <a:pt x="10589678" y="1002044"/>
                  <a:pt x="10625392" y="1002044"/>
                </a:cubicBezTo>
                <a:close/>
                <a:moveTo>
                  <a:pt x="10468818" y="1002044"/>
                </a:moveTo>
                <a:cubicBezTo>
                  <a:pt x="10504532" y="1002044"/>
                  <a:pt x="10533484" y="1030995"/>
                  <a:pt x="10533484" y="1066709"/>
                </a:cubicBezTo>
                <a:cubicBezTo>
                  <a:pt x="10533484" y="1102424"/>
                  <a:pt x="10504532" y="1131375"/>
                  <a:pt x="10468818" y="1131375"/>
                </a:cubicBezTo>
                <a:cubicBezTo>
                  <a:pt x="10433104" y="1131375"/>
                  <a:pt x="10404152" y="1102424"/>
                  <a:pt x="10404152" y="1066709"/>
                </a:cubicBezTo>
                <a:cubicBezTo>
                  <a:pt x="10404152" y="1030995"/>
                  <a:pt x="10433104" y="1002044"/>
                  <a:pt x="10468818" y="1002044"/>
                </a:cubicBezTo>
                <a:close/>
                <a:moveTo>
                  <a:pt x="10312244" y="1002044"/>
                </a:moveTo>
                <a:cubicBezTo>
                  <a:pt x="10347958" y="1002044"/>
                  <a:pt x="10376910" y="1030995"/>
                  <a:pt x="10376910" y="1066709"/>
                </a:cubicBezTo>
                <a:cubicBezTo>
                  <a:pt x="10376910" y="1102424"/>
                  <a:pt x="10347958" y="1131375"/>
                  <a:pt x="10312244" y="1131375"/>
                </a:cubicBezTo>
                <a:cubicBezTo>
                  <a:pt x="10276530" y="1131375"/>
                  <a:pt x="10247578" y="1102424"/>
                  <a:pt x="10247578" y="1066709"/>
                </a:cubicBezTo>
                <a:cubicBezTo>
                  <a:pt x="10247578" y="1030995"/>
                  <a:pt x="10276530" y="1002044"/>
                  <a:pt x="10312244" y="1002044"/>
                </a:cubicBezTo>
                <a:close/>
                <a:moveTo>
                  <a:pt x="10159586" y="1002044"/>
                </a:moveTo>
                <a:cubicBezTo>
                  <a:pt x="10195300" y="1002044"/>
                  <a:pt x="10224252" y="1030995"/>
                  <a:pt x="10224252" y="1066709"/>
                </a:cubicBezTo>
                <a:cubicBezTo>
                  <a:pt x="10224252" y="1102424"/>
                  <a:pt x="10195300" y="1131375"/>
                  <a:pt x="10159586" y="1131375"/>
                </a:cubicBezTo>
                <a:cubicBezTo>
                  <a:pt x="10123872" y="1131375"/>
                  <a:pt x="10094920" y="1102424"/>
                  <a:pt x="10094920" y="1066709"/>
                </a:cubicBezTo>
                <a:cubicBezTo>
                  <a:pt x="10094920" y="1030995"/>
                  <a:pt x="10123872" y="1002044"/>
                  <a:pt x="10159586" y="1002044"/>
                </a:cubicBezTo>
                <a:close/>
                <a:moveTo>
                  <a:pt x="10003015" y="1002044"/>
                </a:moveTo>
                <a:cubicBezTo>
                  <a:pt x="10038729" y="1002044"/>
                  <a:pt x="10067681" y="1030995"/>
                  <a:pt x="10067681" y="1066709"/>
                </a:cubicBezTo>
                <a:cubicBezTo>
                  <a:pt x="10067681" y="1102424"/>
                  <a:pt x="10038729" y="1131375"/>
                  <a:pt x="10003015" y="1131375"/>
                </a:cubicBezTo>
                <a:cubicBezTo>
                  <a:pt x="9967301" y="1131375"/>
                  <a:pt x="9938349" y="1102424"/>
                  <a:pt x="9938349" y="1066709"/>
                </a:cubicBezTo>
                <a:cubicBezTo>
                  <a:pt x="9938349" y="1030995"/>
                  <a:pt x="9967301" y="1002044"/>
                  <a:pt x="10003015" y="1002044"/>
                </a:cubicBezTo>
                <a:close/>
                <a:moveTo>
                  <a:pt x="9850355" y="1002044"/>
                </a:moveTo>
                <a:cubicBezTo>
                  <a:pt x="9886069" y="1002044"/>
                  <a:pt x="9915021" y="1030995"/>
                  <a:pt x="9915021" y="1066709"/>
                </a:cubicBezTo>
                <a:cubicBezTo>
                  <a:pt x="9915021" y="1102424"/>
                  <a:pt x="9886069" y="1131375"/>
                  <a:pt x="9850355" y="1131375"/>
                </a:cubicBezTo>
                <a:cubicBezTo>
                  <a:pt x="9814641" y="1131375"/>
                  <a:pt x="9785689" y="1102424"/>
                  <a:pt x="9785689" y="1066709"/>
                </a:cubicBezTo>
                <a:cubicBezTo>
                  <a:pt x="9785689" y="1030995"/>
                  <a:pt x="9814641" y="1002044"/>
                  <a:pt x="9850355" y="1002044"/>
                </a:cubicBezTo>
                <a:close/>
                <a:moveTo>
                  <a:pt x="9693780" y="1002044"/>
                </a:moveTo>
                <a:cubicBezTo>
                  <a:pt x="9729494" y="1002044"/>
                  <a:pt x="9758446" y="1030995"/>
                  <a:pt x="9758446" y="1066709"/>
                </a:cubicBezTo>
                <a:cubicBezTo>
                  <a:pt x="9758446" y="1102424"/>
                  <a:pt x="9729494" y="1131375"/>
                  <a:pt x="9693780" y="1131375"/>
                </a:cubicBezTo>
                <a:cubicBezTo>
                  <a:pt x="9658066" y="1131375"/>
                  <a:pt x="9629114" y="1102424"/>
                  <a:pt x="9629114" y="1066709"/>
                </a:cubicBezTo>
                <a:cubicBezTo>
                  <a:pt x="9629114" y="1030995"/>
                  <a:pt x="9658066" y="1002044"/>
                  <a:pt x="9693780" y="1002044"/>
                </a:cubicBezTo>
                <a:close/>
                <a:moveTo>
                  <a:pt x="9541122" y="1002044"/>
                </a:moveTo>
                <a:cubicBezTo>
                  <a:pt x="9576836" y="1002044"/>
                  <a:pt x="9605788" y="1030995"/>
                  <a:pt x="9605788" y="1066709"/>
                </a:cubicBezTo>
                <a:cubicBezTo>
                  <a:pt x="9605788" y="1102424"/>
                  <a:pt x="9576836" y="1131375"/>
                  <a:pt x="9541122" y="1131375"/>
                </a:cubicBezTo>
                <a:cubicBezTo>
                  <a:pt x="9505408" y="1131375"/>
                  <a:pt x="9476456" y="1102424"/>
                  <a:pt x="9476456" y="1066709"/>
                </a:cubicBezTo>
                <a:cubicBezTo>
                  <a:pt x="9476456" y="1030995"/>
                  <a:pt x="9505408" y="1002044"/>
                  <a:pt x="9541122" y="1002044"/>
                </a:cubicBezTo>
                <a:close/>
                <a:moveTo>
                  <a:pt x="9384549" y="1002044"/>
                </a:moveTo>
                <a:cubicBezTo>
                  <a:pt x="9420263" y="1002044"/>
                  <a:pt x="9449215" y="1030995"/>
                  <a:pt x="9449215" y="1066709"/>
                </a:cubicBezTo>
                <a:cubicBezTo>
                  <a:pt x="9449215" y="1102424"/>
                  <a:pt x="9420263" y="1131375"/>
                  <a:pt x="9384549" y="1131375"/>
                </a:cubicBezTo>
                <a:cubicBezTo>
                  <a:pt x="9348835" y="1131375"/>
                  <a:pt x="9319883" y="1102424"/>
                  <a:pt x="9319883" y="1066709"/>
                </a:cubicBezTo>
                <a:cubicBezTo>
                  <a:pt x="9319883" y="1030995"/>
                  <a:pt x="9348835" y="1002044"/>
                  <a:pt x="9384549" y="1002044"/>
                </a:cubicBezTo>
                <a:close/>
                <a:moveTo>
                  <a:pt x="9227976" y="1002044"/>
                </a:moveTo>
                <a:cubicBezTo>
                  <a:pt x="9263690" y="1002044"/>
                  <a:pt x="9292642" y="1030995"/>
                  <a:pt x="9292642" y="1066709"/>
                </a:cubicBezTo>
                <a:cubicBezTo>
                  <a:pt x="9292642" y="1102424"/>
                  <a:pt x="9263690" y="1131375"/>
                  <a:pt x="9227976" y="1131375"/>
                </a:cubicBezTo>
                <a:cubicBezTo>
                  <a:pt x="9192262" y="1131375"/>
                  <a:pt x="9163310" y="1102424"/>
                  <a:pt x="9163310" y="1066709"/>
                </a:cubicBezTo>
                <a:cubicBezTo>
                  <a:pt x="9163310" y="1030995"/>
                  <a:pt x="9192262" y="1002044"/>
                  <a:pt x="9227976" y="1002044"/>
                </a:cubicBezTo>
                <a:close/>
                <a:moveTo>
                  <a:pt x="9075316" y="1002044"/>
                </a:moveTo>
                <a:cubicBezTo>
                  <a:pt x="9111030" y="1002044"/>
                  <a:pt x="9139982" y="1030995"/>
                  <a:pt x="9139982" y="1066709"/>
                </a:cubicBezTo>
                <a:cubicBezTo>
                  <a:pt x="9139982" y="1102424"/>
                  <a:pt x="9111030" y="1131375"/>
                  <a:pt x="9075316" y="1131375"/>
                </a:cubicBezTo>
                <a:cubicBezTo>
                  <a:pt x="9039602" y="1131375"/>
                  <a:pt x="9010650" y="1102424"/>
                  <a:pt x="9010650" y="1066709"/>
                </a:cubicBezTo>
                <a:cubicBezTo>
                  <a:pt x="9010650" y="1030995"/>
                  <a:pt x="9039602" y="1002044"/>
                  <a:pt x="9075316" y="1002044"/>
                </a:cubicBezTo>
                <a:close/>
                <a:moveTo>
                  <a:pt x="8914829" y="1002044"/>
                </a:moveTo>
                <a:cubicBezTo>
                  <a:pt x="8950543" y="1002044"/>
                  <a:pt x="8979495" y="1030995"/>
                  <a:pt x="8979495" y="1066709"/>
                </a:cubicBezTo>
                <a:cubicBezTo>
                  <a:pt x="8979495" y="1102424"/>
                  <a:pt x="8950543" y="1131375"/>
                  <a:pt x="8914829" y="1131375"/>
                </a:cubicBezTo>
                <a:cubicBezTo>
                  <a:pt x="8879115" y="1131375"/>
                  <a:pt x="8850163" y="1102424"/>
                  <a:pt x="8850163" y="1066709"/>
                </a:cubicBezTo>
                <a:cubicBezTo>
                  <a:pt x="8850163" y="1030995"/>
                  <a:pt x="8879115" y="1002044"/>
                  <a:pt x="8914829" y="1002044"/>
                </a:cubicBezTo>
                <a:close/>
                <a:moveTo>
                  <a:pt x="8766084" y="1002044"/>
                </a:moveTo>
                <a:cubicBezTo>
                  <a:pt x="8801798" y="1002044"/>
                  <a:pt x="8830750" y="1030995"/>
                  <a:pt x="8830750" y="1066709"/>
                </a:cubicBezTo>
                <a:cubicBezTo>
                  <a:pt x="8830750" y="1102424"/>
                  <a:pt x="8801798" y="1131375"/>
                  <a:pt x="8766084" y="1131375"/>
                </a:cubicBezTo>
                <a:cubicBezTo>
                  <a:pt x="8730370" y="1131375"/>
                  <a:pt x="8701418" y="1102424"/>
                  <a:pt x="8701418" y="1066709"/>
                </a:cubicBezTo>
                <a:cubicBezTo>
                  <a:pt x="8701418" y="1030995"/>
                  <a:pt x="8730370" y="1002044"/>
                  <a:pt x="8766084" y="1002044"/>
                </a:cubicBezTo>
                <a:close/>
                <a:moveTo>
                  <a:pt x="8601682" y="1002044"/>
                </a:moveTo>
                <a:cubicBezTo>
                  <a:pt x="8637396" y="1002044"/>
                  <a:pt x="8666348" y="1030995"/>
                  <a:pt x="8666348" y="1066709"/>
                </a:cubicBezTo>
                <a:cubicBezTo>
                  <a:pt x="8666348" y="1102424"/>
                  <a:pt x="8637396" y="1131375"/>
                  <a:pt x="8601682" y="1131375"/>
                </a:cubicBezTo>
                <a:cubicBezTo>
                  <a:pt x="8565968" y="1131375"/>
                  <a:pt x="8537016" y="1102424"/>
                  <a:pt x="8537016" y="1066709"/>
                </a:cubicBezTo>
                <a:cubicBezTo>
                  <a:pt x="8537016" y="1030995"/>
                  <a:pt x="8565968" y="1002044"/>
                  <a:pt x="8601682" y="1002044"/>
                </a:cubicBezTo>
                <a:close/>
                <a:moveTo>
                  <a:pt x="8449023" y="1002044"/>
                </a:moveTo>
                <a:cubicBezTo>
                  <a:pt x="8484737" y="1002044"/>
                  <a:pt x="8513689" y="1030995"/>
                  <a:pt x="8513689" y="1066709"/>
                </a:cubicBezTo>
                <a:cubicBezTo>
                  <a:pt x="8513689" y="1102424"/>
                  <a:pt x="8484737" y="1131375"/>
                  <a:pt x="8449023" y="1131375"/>
                </a:cubicBezTo>
                <a:cubicBezTo>
                  <a:pt x="8413309" y="1131375"/>
                  <a:pt x="8384357" y="1102424"/>
                  <a:pt x="8384357" y="1066709"/>
                </a:cubicBezTo>
                <a:cubicBezTo>
                  <a:pt x="8384357" y="1030995"/>
                  <a:pt x="8413309" y="1002044"/>
                  <a:pt x="8449023" y="1002044"/>
                </a:cubicBezTo>
                <a:close/>
                <a:moveTo>
                  <a:pt x="8296367" y="1002044"/>
                </a:moveTo>
                <a:cubicBezTo>
                  <a:pt x="8332081" y="1002044"/>
                  <a:pt x="8361033" y="1030995"/>
                  <a:pt x="8361033" y="1066709"/>
                </a:cubicBezTo>
                <a:cubicBezTo>
                  <a:pt x="8361033" y="1102424"/>
                  <a:pt x="8332081" y="1131375"/>
                  <a:pt x="8296367" y="1131375"/>
                </a:cubicBezTo>
                <a:cubicBezTo>
                  <a:pt x="8260653" y="1131375"/>
                  <a:pt x="8231701" y="1102424"/>
                  <a:pt x="8231701" y="1066709"/>
                </a:cubicBezTo>
                <a:cubicBezTo>
                  <a:pt x="8231701" y="1030995"/>
                  <a:pt x="8260653" y="1002044"/>
                  <a:pt x="8296367" y="1002044"/>
                </a:cubicBezTo>
                <a:close/>
                <a:moveTo>
                  <a:pt x="8139792" y="1002044"/>
                </a:moveTo>
                <a:cubicBezTo>
                  <a:pt x="8175506" y="1002044"/>
                  <a:pt x="8204458" y="1030995"/>
                  <a:pt x="8204458" y="1066709"/>
                </a:cubicBezTo>
                <a:cubicBezTo>
                  <a:pt x="8204458" y="1102424"/>
                  <a:pt x="8175506" y="1131375"/>
                  <a:pt x="8139792" y="1131375"/>
                </a:cubicBezTo>
                <a:cubicBezTo>
                  <a:pt x="8104078" y="1131375"/>
                  <a:pt x="8075126" y="1102424"/>
                  <a:pt x="8075126" y="1066709"/>
                </a:cubicBezTo>
                <a:cubicBezTo>
                  <a:pt x="8075126" y="1030995"/>
                  <a:pt x="8104078" y="1002044"/>
                  <a:pt x="8139792" y="1002044"/>
                </a:cubicBezTo>
                <a:close/>
                <a:moveTo>
                  <a:pt x="7987132" y="1002044"/>
                </a:moveTo>
                <a:cubicBezTo>
                  <a:pt x="8022846" y="1002044"/>
                  <a:pt x="8051798" y="1030995"/>
                  <a:pt x="8051798" y="1066709"/>
                </a:cubicBezTo>
                <a:cubicBezTo>
                  <a:pt x="8051798" y="1102424"/>
                  <a:pt x="8022846" y="1131375"/>
                  <a:pt x="7987132" y="1131375"/>
                </a:cubicBezTo>
                <a:cubicBezTo>
                  <a:pt x="7951418" y="1131375"/>
                  <a:pt x="7922466" y="1102424"/>
                  <a:pt x="7922466" y="1066709"/>
                </a:cubicBezTo>
                <a:cubicBezTo>
                  <a:pt x="7922466" y="1030995"/>
                  <a:pt x="7951418" y="1002044"/>
                  <a:pt x="7987132" y="1002044"/>
                </a:cubicBezTo>
                <a:close/>
                <a:moveTo>
                  <a:pt x="7830560" y="1002044"/>
                </a:moveTo>
                <a:cubicBezTo>
                  <a:pt x="7866274" y="1002044"/>
                  <a:pt x="7895226" y="1030995"/>
                  <a:pt x="7895226" y="1066709"/>
                </a:cubicBezTo>
                <a:cubicBezTo>
                  <a:pt x="7895226" y="1102424"/>
                  <a:pt x="7866274" y="1131375"/>
                  <a:pt x="7830560" y="1131375"/>
                </a:cubicBezTo>
                <a:cubicBezTo>
                  <a:pt x="7794846" y="1131375"/>
                  <a:pt x="7765894" y="1102424"/>
                  <a:pt x="7765894" y="1066709"/>
                </a:cubicBezTo>
                <a:cubicBezTo>
                  <a:pt x="7765894" y="1030995"/>
                  <a:pt x="7794846" y="1002044"/>
                  <a:pt x="7830560" y="1002044"/>
                </a:cubicBezTo>
                <a:close/>
                <a:moveTo>
                  <a:pt x="7677902" y="1002044"/>
                </a:moveTo>
                <a:cubicBezTo>
                  <a:pt x="7713616" y="1002044"/>
                  <a:pt x="7742568" y="1030995"/>
                  <a:pt x="7742568" y="1066709"/>
                </a:cubicBezTo>
                <a:cubicBezTo>
                  <a:pt x="7742568" y="1102424"/>
                  <a:pt x="7713616" y="1131375"/>
                  <a:pt x="7677902" y="1131375"/>
                </a:cubicBezTo>
                <a:cubicBezTo>
                  <a:pt x="7642188" y="1131375"/>
                  <a:pt x="7613236" y="1102424"/>
                  <a:pt x="7613236" y="1066709"/>
                </a:cubicBezTo>
                <a:cubicBezTo>
                  <a:pt x="7613236" y="1030995"/>
                  <a:pt x="7642188" y="1002044"/>
                  <a:pt x="7677902" y="1002044"/>
                </a:cubicBezTo>
                <a:close/>
                <a:moveTo>
                  <a:pt x="7521329" y="1002044"/>
                </a:moveTo>
                <a:cubicBezTo>
                  <a:pt x="7557043" y="1002044"/>
                  <a:pt x="7585995" y="1030995"/>
                  <a:pt x="7585995" y="1066709"/>
                </a:cubicBezTo>
                <a:cubicBezTo>
                  <a:pt x="7585995" y="1102424"/>
                  <a:pt x="7557043" y="1131375"/>
                  <a:pt x="7521329" y="1131375"/>
                </a:cubicBezTo>
                <a:cubicBezTo>
                  <a:pt x="7485615" y="1131375"/>
                  <a:pt x="7456663" y="1102424"/>
                  <a:pt x="7456663" y="1066709"/>
                </a:cubicBezTo>
                <a:cubicBezTo>
                  <a:pt x="7456663" y="1030995"/>
                  <a:pt x="7485615" y="1002044"/>
                  <a:pt x="7521329" y="1002044"/>
                </a:cubicBezTo>
                <a:close/>
                <a:moveTo>
                  <a:pt x="7368667" y="1002044"/>
                </a:moveTo>
                <a:cubicBezTo>
                  <a:pt x="7404381" y="1002044"/>
                  <a:pt x="7433333" y="1030995"/>
                  <a:pt x="7433333" y="1066709"/>
                </a:cubicBezTo>
                <a:cubicBezTo>
                  <a:pt x="7433333" y="1102424"/>
                  <a:pt x="7404381" y="1131375"/>
                  <a:pt x="7368667" y="1131375"/>
                </a:cubicBezTo>
                <a:cubicBezTo>
                  <a:pt x="7332953" y="1131375"/>
                  <a:pt x="7304001" y="1102424"/>
                  <a:pt x="7304001" y="1066709"/>
                </a:cubicBezTo>
                <a:cubicBezTo>
                  <a:pt x="7304001" y="1030995"/>
                  <a:pt x="7332953" y="1002044"/>
                  <a:pt x="7368667" y="1002044"/>
                </a:cubicBezTo>
                <a:close/>
                <a:moveTo>
                  <a:pt x="7212094" y="1002044"/>
                </a:moveTo>
                <a:cubicBezTo>
                  <a:pt x="7247808" y="1002044"/>
                  <a:pt x="7276760" y="1030995"/>
                  <a:pt x="7276760" y="1066709"/>
                </a:cubicBezTo>
                <a:cubicBezTo>
                  <a:pt x="7276760" y="1102424"/>
                  <a:pt x="7247808" y="1131375"/>
                  <a:pt x="7212094" y="1131375"/>
                </a:cubicBezTo>
                <a:cubicBezTo>
                  <a:pt x="7176380" y="1131375"/>
                  <a:pt x="7147428" y="1102424"/>
                  <a:pt x="7147428" y="1066709"/>
                </a:cubicBezTo>
                <a:cubicBezTo>
                  <a:pt x="7147428" y="1030995"/>
                  <a:pt x="7176380" y="1002044"/>
                  <a:pt x="7212094" y="1002044"/>
                </a:cubicBezTo>
                <a:close/>
                <a:moveTo>
                  <a:pt x="7055521" y="1002044"/>
                </a:moveTo>
                <a:cubicBezTo>
                  <a:pt x="7091235" y="1002044"/>
                  <a:pt x="7120187" y="1030995"/>
                  <a:pt x="7120187" y="1066709"/>
                </a:cubicBezTo>
                <a:cubicBezTo>
                  <a:pt x="7120187" y="1102424"/>
                  <a:pt x="7091235" y="1131375"/>
                  <a:pt x="7055521" y="1131375"/>
                </a:cubicBezTo>
                <a:cubicBezTo>
                  <a:pt x="7019807" y="1131375"/>
                  <a:pt x="6990855" y="1102424"/>
                  <a:pt x="6990855" y="1066709"/>
                </a:cubicBezTo>
                <a:cubicBezTo>
                  <a:pt x="6990855" y="1030995"/>
                  <a:pt x="7019807" y="1002044"/>
                  <a:pt x="7055521" y="1002044"/>
                </a:cubicBezTo>
                <a:close/>
                <a:moveTo>
                  <a:pt x="6895035" y="1002044"/>
                </a:moveTo>
                <a:cubicBezTo>
                  <a:pt x="6930749" y="1002044"/>
                  <a:pt x="6959701" y="1030995"/>
                  <a:pt x="6959701" y="1066709"/>
                </a:cubicBezTo>
                <a:cubicBezTo>
                  <a:pt x="6959701" y="1102424"/>
                  <a:pt x="6930749" y="1131375"/>
                  <a:pt x="6895035" y="1131375"/>
                </a:cubicBezTo>
                <a:cubicBezTo>
                  <a:pt x="6859321" y="1131375"/>
                  <a:pt x="6830369" y="1102424"/>
                  <a:pt x="6830369" y="1066709"/>
                </a:cubicBezTo>
                <a:cubicBezTo>
                  <a:pt x="6830369" y="1030995"/>
                  <a:pt x="6859321" y="1002044"/>
                  <a:pt x="6895035" y="1002044"/>
                </a:cubicBezTo>
                <a:close/>
                <a:moveTo>
                  <a:pt x="6742375" y="1002044"/>
                </a:moveTo>
                <a:cubicBezTo>
                  <a:pt x="6778089" y="1002044"/>
                  <a:pt x="6807041" y="1030995"/>
                  <a:pt x="6807041" y="1066709"/>
                </a:cubicBezTo>
                <a:cubicBezTo>
                  <a:pt x="6807041" y="1102424"/>
                  <a:pt x="6778089" y="1131375"/>
                  <a:pt x="6742375" y="1131375"/>
                </a:cubicBezTo>
                <a:cubicBezTo>
                  <a:pt x="6706661" y="1131375"/>
                  <a:pt x="6677709" y="1102424"/>
                  <a:pt x="6677709" y="1066709"/>
                </a:cubicBezTo>
                <a:cubicBezTo>
                  <a:pt x="6677709" y="1030995"/>
                  <a:pt x="6706661" y="1002044"/>
                  <a:pt x="6742375" y="1002044"/>
                </a:cubicBezTo>
                <a:close/>
                <a:moveTo>
                  <a:pt x="6585802" y="1002044"/>
                </a:moveTo>
                <a:cubicBezTo>
                  <a:pt x="6621516" y="1002044"/>
                  <a:pt x="6650468" y="1030995"/>
                  <a:pt x="6650468" y="1066709"/>
                </a:cubicBezTo>
                <a:cubicBezTo>
                  <a:pt x="6650468" y="1102424"/>
                  <a:pt x="6621516" y="1131375"/>
                  <a:pt x="6585802" y="1131375"/>
                </a:cubicBezTo>
                <a:cubicBezTo>
                  <a:pt x="6550088" y="1131375"/>
                  <a:pt x="6521136" y="1102424"/>
                  <a:pt x="6521136" y="1066709"/>
                </a:cubicBezTo>
                <a:cubicBezTo>
                  <a:pt x="6521136" y="1030995"/>
                  <a:pt x="6550088" y="1002044"/>
                  <a:pt x="6585802" y="1002044"/>
                </a:cubicBezTo>
                <a:close/>
                <a:moveTo>
                  <a:pt x="6429229" y="1002044"/>
                </a:moveTo>
                <a:cubicBezTo>
                  <a:pt x="6464943" y="1002044"/>
                  <a:pt x="6493895" y="1030995"/>
                  <a:pt x="6493895" y="1066709"/>
                </a:cubicBezTo>
                <a:cubicBezTo>
                  <a:pt x="6493895" y="1102424"/>
                  <a:pt x="6464943" y="1131375"/>
                  <a:pt x="6429229" y="1131375"/>
                </a:cubicBezTo>
                <a:cubicBezTo>
                  <a:pt x="6393515" y="1131375"/>
                  <a:pt x="6364563" y="1102424"/>
                  <a:pt x="6364563" y="1066709"/>
                </a:cubicBezTo>
                <a:cubicBezTo>
                  <a:pt x="6364563" y="1030995"/>
                  <a:pt x="6393515" y="1002044"/>
                  <a:pt x="6429229" y="1002044"/>
                </a:cubicBezTo>
                <a:close/>
                <a:moveTo>
                  <a:pt x="6276569" y="1002044"/>
                </a:moveTo>
                <a:cubicBezTo>
                  <a:pt x="6312283" y="1002044"/>
                  <a:pt x="6341235" y="1030995"/>
                  <a:pt x="6341235" y="1066709"/>
                </a:cubicBezTo>
                <a:cubicBezTo>
                  <a:pt x="6341235" y="1102424"/>
                  <a:pt x="6312283" y="1131375"/>
                  <a:pt x="6276569" y="1131375"/>
                </a:cubicBezTo>
                <a:cubicBezTo>
                  <a:pt x="6240855" y="1131375"/>
                  <a:pt x="6211903" y="1102424"/>
                  <a:pt x="6211903" y="1066709"/>
                </a:cubicBezTo>
                <a:cubicBezTo>
                  <a:pt x="6211903" y="1030995"/>
                  <a:pt x="6240855" y="1002044"/>
                  <a:pt x="6276569" y="1002044"/>
                </a:cubicBezTo>
                <a:close/>
                <a:moveTo>
                  <a:pt x="6119998" y="1002044"/>
                </a:moveTo>
                <a:cubicBezTo>
                  <a:pt x="6155712" y="1002044"/>
                  <a:pt x="6184664" y="1030995"/>
                  <a:pt x="6184664" y="1066709"/>
                </a:cubicBezTo>
                <a:cubicBezTo>
                  <a:pt x="6184664" y="1102424"/>
                  <a:pt x="6155712" y="1131375"/>
                  <a:pt x="6119998" y="1131375"/>
                </a:cubicBezTo>
                <a:cubicBezTo>
                  <a:pt x="6084284" y="1131375"/>
                  <a:pt x="6055332" y="1102424"/>
                  <a:pt x="6055332" y="1066709"/>
                </a:cubicBezTo>
                <a:cubicBezTo>
                  <a:pt x="6055332" y="1030995"/>
                  <a:pt x="6084284" y="1002044"/>
                  <a:pt x="6119998" y="1002044"/>
                </a:cubicBezTo>
                <a:close/>
                <a:moveTo>
                  <a:pt x="5967338" y="1002044"/>
                </a:moveTo>
                <a:cubicBezTo>
                  <a:pt x="6003052" y="1002044"/>
                  <a:pt x="6032004" y="1030995"/>
                  <a:pt x="6032004" y="1066709"/>
                </a:cubicBezTo>
                <a:cubicBezTo>
                  <a:pt x="6032004" y="1102424"/>
                  <a:pt x="6003052" y="1131375"/>
                  <a:pt x="5967338" y="1131375"/>
                </a:cubicBezTo>
                <a:cubicBezTo>
                  <a:pt x="5931624" y="1131375"/>
                  <a:pt x="5902672" y="1102424"/>
                  <a:pt x="5902672" y="1066709"/>
                </a:cubicBezTo>
                <a:cubicBezTo>
                  <a:pt x="5902672" y="1030995"/>
                  <a:pt x="5931624" y="1002044"/>
                  <a:pt x="5967338" y="1002044"/>
                </a:cubicBezTo>
                <a:close/>
                <a:moveTo>
                  <a:pt x="4875265" y="1002044"/>
                </a:moveTo>
                <a:cubicBezTo>
                  <a:pt x="4910983" y="1002044"/>
                  <a:pt x="4939939" y="1030995"/>
                  <a:pt x="4939939" y="1066709"/>
                </a:cubicBezTo>
                <a:cubicBezTo>
                  <a:pt x="4939939" y="1102424"/>
                  <a:pt x="4910983" y="1131375"/>
                  <a:pt x="4875265" y="1131375"/>
                </a:cubicBezTo>
                <a:cubicBezTo>
                  <a:pt x="4839542" y="1131375"/>
                  <a:pt x="4810599" y="1102424"/>
                  <a:pt x="4810599" y="1066709"/>
                </a:cubicBezTo>
                <a:cubicBezTo>
                  <a:pt x="4810599" y="1030995"/>
                  <a:pt x="4839542" y="1002044"/>
                  <a:pt x="4875265" y="1002044"/>
                </a:cubicBezTo>
                <a:close/>
                <a:moveTo>
                  <a:pt x="4256823" y="1002044"/>
                </a:moveTo>
                <a:cubicBezTo>
                  <a:pt x="4292539" y="1002044"/>
                  <a:pt x="4321467" y="1030995"/>
                  <a:pt x="4321467" y="1066709"/>
                </a:cubicBezTo>
                <a:cubicBezTo>
                  <a:pt x="4321467" y="1102424"/>
                  <a:pt x="4292539" y="1131375"/>
                  <a:pt x="4256823" y="1131375"/>
                </a:cubicBezTo>
                <a:cubicBezTo>
                  <a:pt x="4221103" y="1131375"/>
                  <a:pt x="4192125" y="1102424"/>
                  <a:pt x="4192125" y="1066709"/>
                </a:cubicBezTo>
                <a:cubicBezTo>
                  <a:pt x="4192125" y="1030995"/>
                  <a:pt x="4221103" y="1002044"/>
                  <a:pt x="4256823" y="1002044"/>
                </a:cubicBezTo>
                <a:close/>
                <a:moveTo>
                  <a:pt x="4100249" y="1002044"/>
                </a:moveTo>
                <a:cubicBezTo>
                  <a:pt x="4135950" y="1002044"/>
                  <a:pt x="4164920" y="1030995"/>
                  <a:pt x="4164920" y="1066709"/>
                </a:cubicBezTo>
                <a:cubicBezTo>
                  <a:pt x="4164920" y="1102424"/>
                  <a:pt x="4135950" y="1131375"/>
                  <a:pt x="4100249" y="1131375"/>
                </a:cubicBezTo>
                <a:cubicBezTo>
                  <a:pt x="4064526" y="1131375"/>
                  <a:pt x="4035594" y="1102424"/>
                  <a:pt x="4035594" y="1066709"/>
                </a:cubicBezTo>
                <a:cubicBezTo>
                  <a:pt x="4035594" y="1030995"/>
                  <a:pt x="4064526" y="1002044"/>
                  <a:pt x="4100249" y="1002044"/>
                </a:cubicBezTo>
                <a:close/>
                <a:moveTo>
                  <a:pt x="3947573" y="1002044"/>
                </a:moveTo>
                <a:cubicBezTo>
                  <a:pt x="3983297" y="1002044"/>
                  <a:pt x="4012257" y="1030995"/>
                  <a:pt x="4012257" y="1066709"/>
                </a:cubicBezTo>
                <a:cubicBezTo>
                  <a:pt x="4012257" y="1102424"/>
                  <a:pt x="3983297" y="1131375"/>
                  <a:pt x="3947573" y="1131375"/>
                </a:cubicBezTo>
                <a:cubicBezTo>
                  <a:pt x="3911987" y="1131375"/>
                  <a:pt x="3883039" y="1102424"/>
                  <a:pt x="3883039" y="1066709"/>
                </a:cubicBezTo>
                <a:cubicBezTo>
                  <a:pt x="3883039" y="1030995"/>
                  <a:pt x="3911987" y="1002044"/>
                  <a:pt x="3947573" y="1002044"/>
                </a:cubicBezTo>
                <a:close/>
                <a:moveTo>
                  <a:pt x="3321427" y="1002044"/>
                </a:moveTo>
                <a:cubicBezTo>
                  <a:pt x="3357137" y="1002044"/>
                  <a:pt x="3386066" y="1030995"/>
                  <a:pt x="3386066" y="1066709"/>
                </a:cubicBezTo>
                <a:cubicBezTo>
                  <a:pt x="3386066" y="1102424"/>
                  <a:pt x="3357137" y="1131375"/>
                  <a:pt x="3321427" y="1131375"/>
                </a:cubicBezTo>
                <a:cubicBezTo>
                  <a:pt x="3285704" y="1131375"/>
                  <a:pt x="3256763" y="1102424"/>
                  <a:pt x="3256763" y="1066709"/>
                </a:cubicBezTo>
                <a:cubicBezTo>
                  <a:pt x="3256763" y="1030995"/>
                  <a:pt x="3285704" y="1002044"/>
                  <a:pt x="3321427" y="1002044"/>
                </a:cubicBezTo>
                <a:close/>
                <a:moveTo>
                  <a:pt x="3172672" y="1002044"/>
                </a:moveTo>
                <a:cubicBezTo>
                  <a:pt x="3208395" y="1002044"/>
                  <a:pt x="3237345" y="1030995"/>
                  <a:pt x="3237345" y="1066709"/>
                </a:cubicBezTo>
                <a:cubicBezTo>
                  <a:pt x="3237345" y="1102424"/>
                  <a:pt x="3208395" y="1131375"/>
                  <a:pt x="3172672" y="1131375"/>
                </a:cubicBezTo>
                <a:cubicBezTo>
                  <a:pt x="3136946" y="1131375"/>
                  <a:pt x="3107984" y="1102424"/>
                  <a:pt x="3107984" y="1066709"/>
                </a:cubicBezTo>
                <a:cubicBezTo>
                  <a:pt x="3107984" y="1030995"/>
                  <a:pt x="3136946" y="1002044"/>
                  <a:pt x="3172672" y="1002044"/>
                </a:cubicBezTo>
                <a:close/>
                <a:moveTo>
                  <a:pt x="3012149" y="1002044"/>
                </a:moveTo>
                <a:cubicBezTo>
                  <a:pt x="3047859" y="1002044"/>
                  <a:pt x="3076821" y="1030995"/>
                  <a:pt x="3076821" y="1066709"/>
                </a:cubicBezTo>
                <a:cubicBezTo>
                  <a:pt x="3076821" y="1102424"/>
                  <a:pt x="3047859" y="1131375"/>
                  <a:pt x="3012149" y="1131375"/>
                </a:cubicBezTo>
                <a:cubicBezTo>
                  <a:pt x="2976439" y="1131375"/>
                  <a:pt x="2947494" y="1102424"/>
                  <a:pt x="2947494" y="1066709"/>
                </a:cubicBezTo>
                <a:cubicBezTo>
                  <a:pt x="2947494" y="1030995"/>
                  <a:pt x="2976439" y="1002044"/>
                  <a:pt x="3012149" y="1002044"/>
                </a:cubicBezTo>
                <a:close/>
                <a:moveTo>
                  <a:pt x="2699057" y="1002044"/>
                </a:moveTo>
                <a:cubicBezTo>
                  <a:pt x="2734764" y="1002044"/>
                  <a:pt x="2763710" y="1030995"/>
                  <a:pt x="2763710" y="1066709"/>
                </a:cubicBezTo>
                <a:cubicBezTo>
                  <a:pt x="2763710" y="1102424"/>
                  <a:pt x="2734764" y="1131375"/>
                  <a:pt x="2699057" y="1131375"/>
                </a:cubicBezTo>
                <a:cubicBezTo>
                  <a:pt x="2663349" y="1131375"/>
                  <a:pt x="2634401" y="1102424"/>
                  <a:pt x="2634401" y="1066709"/>
                </a:cubicBezTo>
                <a:cubicBezTo>
                  <a:pt x="2634401" y="1030995"/>
                  <a:pt x="2663349" y="1002044"/>
                  <a:pt x="2699057" y="1002044"/>
                </a:cubicBezTo>
                <a:close/>
                <a:moveTo>
                  <a:pt x="2546420" y="1002044"/>
                </a:moveTo>
                <a:cubicBezTo>
                  <a:pt x="2582131" y="1002044"/>
                  <a:pt x="2611080" y="1030995"/>
                  <a:pt x="2611080" y="1066709"/>
                </a:cubicBezTo>
                <a:cubicBezTo>
                  <a:pt x="2611080" y="1102424"/>
                  <a:pt x="2582131" y="1131375"/>
                  <a:pt x="2546420" y="1131375"/>
                </a:cubicBezTo>
                <a:cubicBezTo>
                  <a:pt x="2510700" y="1131375"/>
                  <a:pt x="2481765" y="1102424"/>
                  <a:pt x="2481765" y="1066709"/>
                </a:cubicBezTo>
                <a:cubicBezTo>
                  <a:pt x="2481765" y="1030995"/>
                  <a:pt x="2510700" y="1002044"/>
                  <a:pt x="2546420" y="1002044"/>
                </a:cubicBezTo>
                <a:close/>
                <a:moveTo>
                  <a:pt x="2389845" y="1002044"/>
                </a:moveTo>
                <a:cubicBezTo>
                  <a:pt x="2425581" y="1002044"/>
                  <a:pt x="2454531" y="1030995"/>
                  <a:pt x="2454531" y="1066709"/>
                </a:cubicBezTo>
                <a:cubicBezTo>
                  <a:pt x="2454531" y="1102424"/>
                  <a:pt x="2425581" y="1131375"/>
                  <a:pt x="2389845" y="1131375"/>
                </a:cubicBezTo>
                <a:cubicBezTo>
                  <a:pt x="2354152" y="1131375"/>
                  <a:pt x="2325192" y="1102424"/>
                  <a:pt x="2325192" y="1066709"/>
                </a:cubicBezTo>
                <a:cubicBezTo>
                  <a:pt x="2325192" y="1030995"/>
                  <a:pt x="2354152" y="1002044"/>
                  <a:pt x="2389845" y="1002044"/>
                </a:cubicBezTo>
                <a:close/>
                <a:moveTo>
                  <a:pt x="2237166" y="1002044"/>
                </a:moveTo>
                <a:cubicBezTo>
                  <a:pt x="2272894" y="1002044"/>
                  <a:pt x="2301856" y="1030995"/>
                  <a:pt x="2301856" y="1066709"/>
                </a:cubicBezTo>
                <a:cubicBezTo>
                  <a:pt x="2301856" y="1102424"/>
                  <a:pt x="2272894" y="1131375"/>
                  <a:pt x="2237166" y="1131375"/>
                </a:cubicBezTo>
                <a:cubicBezTo>
                  <a:pt x="2201442" y="1131375"/>
                  <a:pt x="2172482" y="1102424"/>
                  <a:pt x="2172482" y="1066709"/>
                </a:cubicBezTo>
                <a:cubicBezTo>
                  <a:pt x="2172482" y="1030995"/>
                  <a:pt x="2201442" y="1002044"/>
                  <a:pt x="2237166" y="1002044"/>
                </a:cubicBezTo>
                <a:close/>
                <a:moveTo>
                  <a:pt x="2084488" y="1002044"/>
                </a:moveTo>
                <a:cubicBezTo>
                  <a:pt x="2120200" y="1002044"/>
                  <a:pt x="2149149" y="1030995"/>
                  <a:pt x="2149149" y="1066709"/>
                </a:cubicBezTo>
                <a:cubicBezTo>
                  <a:pt x="2149149" y="1102424"/>
                  <a:pt x="2120200" y="1131375"/>
                  <a:pt x="2084488" y="1131375"/>
                </a:cubicBezTo>
                <a:cubicBezTo>
                  <a:pt x="2048757" y="1131375"/>
                  <a:pt x="2019843" y="1102424"/>
                  <a:pt x="2019843" y="1066709"/>
                </a:cubicBezTo>
                <a:cubicBezTo>
                  <a:pt x="2019843" y="1030995"/>
                  <a:pt x="2048757" y="1002044"/>
                  <a:pt x="2084488" y="1002044"/>
                </a:cubicBezTo>
                <a:close/>
                <a:moveTo>
                  <a:pt x="1927899" y="1002044"/>
                </a:moveTo>
                <a:cubicBezTo>
                  <a:pt x="1963608" y="1002044"/>
                  <a:pt x="1992589" y="1030995"/>
                  <a:pt x="1992589" y="1066709"/>
                </a:cubicBezTo>
                <a:cubicBezTo>
                  <a:pt x="1992589" y="1102424"/>
                  <a:pt x="1963608" y="1131375"/>
                  <a:pt x="1927899" y="1131375"/>
                </a:cubicBezTo>
                <a:cubicBezTo>
                  <a:pt x="1892221" y="1131375"/>
                  <a:pt x="1863266" y="1102424"/>
                  <a:pt x="1863266" y="1066709"/>
                </a:cubicBezTo>
                <a:cubicBezTo>
                  <a:pt x="1863266" y="1030995"/>
                  <a:pt x="1892221" y="1002044"/>
                  <a:pt x="1927899" y="1002044"/>
                </a:cubicBezTo>
                <a:close/>
                <a:moveTo>
                  <a:pt x="1775247" y="1002044"/>
                </a:moveTo>
                <a:cubicBezTo>
                  <a:pt x="1810950" y="1002044"/>
                  <a:pt x="1839934" y="1030995"/>
                  <a:pt x="1839934" y="1066709"/>
                </a:cubicBezTo>
                <a:cubicBezTo>
                  <a:pt x="1839934" y="1102424"/>
                  <a:pt x="1810950" y="1131375"/>
                  <a:pt x="1775247" y="1131375"/>
                </a:cubicBezTo>
                <a:cubicBezTo>
                  <a:pt x="1739525" y="1131375"/>
                  <a:pt x="1710575" y="1102424"/>
                  <a:pt x="1710575" y="1066709"/>
                </a:cubicBezTo>
                <a:cubicBezTo>
                  <a:pt x="1710575" y="1030995"/>
                  <a:pt x="1739525" y="1002044"/>
                  <a:pt x="1775247" y="1002044"/>
                </a:cubicBezTo>
                <a:close/>
                <a:moveTo>
                  <a:pt x="1618661" y="1002044"/>
                </a:moveTo>
                <a:cubicBezTo>
                  <a:pt x="1654383" y="1002044"/>
                  <a:pt x="1683332" y="1030995"/>
                  <a:pt x="1683332" y="1066709"/>
                </a:cubicBezTo>
                <a:cubicBezTo>
                  <a:pt x="1683332" y="1102424"/>
                  <a:pt x="1654383" y="1131375"/>
                  <a:pt x="1618661" y="1131375"/>
                </a:cubicBezTo>
                <a:cubicBezTo>
                  <a:pt x="1582951" y="1131375"/>
                  <a:pt x="1554000" y="1102424"/>
                  <a:pt x="1554000" y="1066709"/>
                </a:cubicBezTo>
                <a:cubicBezTo>
                  <a:pt x="1554000" y="1030995"/>
                  <a:pt x="1582951" y="1002044"/>
                  <a:pt x="1618661" y="1002044"/>
                </a:cubicBezTo>
                <a:close/>
                <a:moveTo>
                  <a:pt x="1466007" y="1002044"/>
                </a:moveTo>
                <a:cubicBezTo>
                  <a:pt x="1501719" y="1002044"/>
                  <a:pt x="1530672" y="1030995"/>
                  <a:pt x="1530672" y="1066709"/>
                </a:cubicBezTo>
                <a:cubicBezTo>
                  <a:pt x="1530672" y="1102424"/>
                  <a:pt x="1501719" y="1131375"/>
                  <a:pt x="1466007" y="1131375"/>
                </a:cubicBezTo>
                <a:cubicBezTo>
                  <a:pt x="1430293" y="1131375"/>
                  <a:pt x="1401343" y="1102424"/>
                  <a:pt x="1401343" y="1066709"/>
                </a:cubicBezTo>
                <a:cubicBezTo>
                  <a:pt x="1401343" y="1030995"/>
                  <a:pt x="1430293" y="1002044"/>
                  <a:pt x="1466007" y="1002044"/>
                </a:cubicBezTo>
                <a:close/>
                <a:moveTo>
                  <a:pt x="1309433" y="1002044"/>
                </a:moveTo>
                <a:cubicBezTo>
                  <a:pt x="1345147" y="1002044"/>
                  <a:pt x="1374099" y="1030995"/>
                  <a:pt x="1374099" y="1066709"/>
                </a:cubicBezTo>
                <a:cubicBezTo>
                  <a:pt x="1374099" y="1102424"/>
                  <a:pt x="1345147" y="1131375"/>
                  <a:pt x="1309433" y="1131375"/>
                </a:cubicBezTo>
                <a:cubicBezTo>
                  <a:pt x="1273720" y="1131375"/>
                  <a:pt x="1244768" y="1102424"/>
                  <a:pt x="1244768" y="1066709"/>
                </a:cubicBezTo>
                <a:cubicBezTo>
                  <a:pt x="1244768" y="1030995"/>
                  <a:pt x="1273720" y="1002044"/>
                  <a:pt x="1309433" y="1002044"/>
                </a:cubicBezTo>
                <a:close/>
                <a:moveTo>
                  <a:pt x="1148949" y="1002044"/>
                </a:moveTo>
                <a:cubicBezTo>
                  <a:pt x="1184663" y="1002044"/>
                  <a:pt x="1213614" y="1030995"/>
                  <a:pt x="1213614" y="1066709"/>
                </a:cubicBezTo>
                <a:cubicBezTo>
                  <a:pt x="1213614" y="1102424"/>
                  <a:pt x="1184663" y="1131375"/>
                  <a:pt x="1148949" y="1131375"/>
                </a:cubicBezTo>
                <a:cubicBezTo>
                  <a:pt x="1113236" y="1131375"/>
                  <a:pt x="1084284" y="1102424"/>
                  <a:pt x="1084284" y="1066709"/>
                </a:cubicBezTo>
                <a:cubicBezTo>
                  <a:pt x="1084284" y="1030995"/>
                  <a:pt x="1113236" y="1002044"/>
                  <a:pt x="1148949" y="1002044"/>
                </a:cubicBezTo>
                <a:close/>
                <a:moveTo>
                  <a:pt x="992376" y="1002044"/>
                </a:moveTo>
                <a:cubicBezTo>
                  <a:pt x="1028090" y="1002044"/>
                  <a:pt x="1057041" y="1030995"/>
                  <a:pt x="1057041" y="1066709"/>
                </a:cubicBezTo>
                <a:cubicBezTo>
                  <a:pt x="1057041" y="1102424"/>
                  <a:pt x="1028090" y="1131375"/>
                  <a:pt x="992376" y="1131375"/>
                </a:cubicBezTo>
                <a:cubicBezTo>
                  <a:pt x="956663" y="1131375"/>
                  <a:pt x="927711" y="1102424"/>
                  <a:pt x="927711" y="1066709"/>
                </a:cubicBezTo>
                <a:cubicBezTo>
                  <a:pt x="927711" y="1030995"/>
                  <a:pt x="956663" y="1002044"/>
                  <a:pt x="992376" y="1002044"/>
                </a:cubicBezTo>
                <a:close/>
                <a:moveTo>
                  <a:pt x="839721" y="1002044"/>
                </a:moveTo>
                <a:cubicBezTo>
                  <a:pt x="875434" y="1002044"/>
                  <a:pt x="904386" y="1030995"/>
                  <a:pt x="904386" y="1066709"/>
                </a:cubicBezTo>
                <a:cubicBezTo>
                  <a:pt x="904386" y="1102424"/>
                  <a:pt x="875434" y="1131375"/>
                  <a:pt x="839721" y="1131375"/>
                </a:cubicBezTo>
                <a:cubicBezTo>
                  <a:pt x="804007" y="1131375"/>
                  <a:pt x="775056" y="1102424"/>
                  <a:pt x="775056" y="1066709"/>
                </a:cubicBezTo>
                <a:cubicBezTo>
                  <a:pt x="775056" y="1030995"/>
                  <a:pt x="804007" y="1002044"/>
                  <a:pt x="839721" y="1002044"/>
                </a:cubicBezTo>
                <a:close/>
                <a:moveTo>
                  <a:pt x="683148" y="1002044"/>
                </a:moveTo>
                <a:cubicBezTo>
                  <a:pt x="718862" y="1002044"/>
                  <a:pt x="747813" y="1030995"/>
                  <a:pt x="747813" y="1066709"/>
                </a:cubicBezTo>
                <a:cubicBezTo>
                  <a:pt x="747813" y="1102424"/>
                  <a:pt x="718862" y="1131375"/>
                  <a:pt x="683148" y="1131375"/>
                </a:cubicBezTo>
                <a:cubicBezTo>
                  <a:pt x="647435" y="1131375"/>
                  <a:pt x="618483" y="1102424"/>
                  <a:pt x="618483" y="1066709"/>
                </a:cubicBezTo>
                <a:cubicBezTo>
                  <a:pt x="618483" y="1030995"/>
                  <a:pt x="647435" y="1002044"/>
                  <a:pt x="683148" y="1002044"/>
                </a:cubicBezTo>
                <a:close/>
                <a:moveTo>
                  <a:pt x="11560917" y="1002040"/>
                </a:moveTo>
                <a:cubicBezTo>
                  <a:pt x="11596631" y="1002040"/>
                  <a:pt x="11625583" y="1030994"/>
                  <a:pt x="11625583" y="1066706"/>
                </a:cubicBezTo>
                <a:cubicBezTo>
                  <a:pt x="11625583" y="1102421"/>
                  <a:pt x="11596631" y="1131374"/>
                  <a:pt x="11560917" y="1131374"/>
                </a:cubicBezTo>
                <a:cubicBezTo>
                  <a:pt x="11525203" y="1131374"/>
                  <a:pt x="11496251" y="1102421"/>
                  <a:pt x="11496251" y="1066706"/>
                </a:cubicBezTo>
                <a:cubicBezTo>
                  <a:pt x="11496251" y="1030994"/>
                  <a:pt x="11525203" y="1002040"/>
                  <a:pt x="11560917" y="1002040"/>
                </a:cubicBezTo>
                <a:close/>
                <a:moveTo>
                  <a:pt x="11404343" y="1002040"/>
                </a:moveTo>
                <a:cubicBezTo>
                  <a:pt x="11440057" y="1002040"/>
                  <a:pt x="11469009" y="1030994"/>
                  <a:pt x="11469009" y="1066706"/>
                </a:cubicBezTo>
                <a:cubicBezTo>
                  <a:pt x="11469009" y="1102421"/>
                  <a:pt x="11440057" y="1131374"/>
                  <a:pt x="11404343" y="1131374"/>
                </a:cubicBezTo>
                <a:cubicBezTo>
                  <a:pt x="11368629" y="1131374"/>
                  <a:pt x="11339677" y="1102421"/>
                  <a:pt x="11339677" y="1066706"/>
                </a:cubicBezTo>
                <a:cubicBezTo>
                  <a:pt x="11339677" y="1030994"/>
                  <a:pt x="11368629" y="1002040"/>
                  <a:pt x="11404343" y="1002040"/>
                </a:cubicBezTo>
                <a:close/>
                <a:moveTo>
                  <a:pt x="11251683" y="1002040"/>
                </a:moveTo>
                <a:cubicBezTo>
                  <a:pt x="11287397" y="1002040"/>
                  <a:pt x="11316349" y="1030994"/>
                  <a:pt x="11316349" y="1066706"/>
                </a:cubicBezTo>
                <a:cubicBezTo>
                  <a:pt x="11316349" y="1102421"/>
                  <a:pt x="11287397" y="1131374"/>
                  <a:pt x="11251683" y="1131374"/>
                </a:cubicBezTo>
                <a:cubicBezTo>
                  <a:pt x="11215969" y="1131374"/>
                  <a:pt x="11187017" y="1102421"/>
                  <a:pt x="11187017" y="1066706"/>
                </a:cubicBezTo>
                <a:cubicBezTo>
                  <a:pt x="11187017" y="1030994"/>
                  <a:pt x="11215969" y="1002040"/>
                  <a:pt x="11251683" y="1002040"/>
                </a:cubicBezTo>
                <a:close/>
                <a:moveTo>
                  <a:pt x="526568" y="1002040"/>
                </a:moveTo>
                <a:cubicBezTo>
                  <a:pt x="562282" y="1002040"/>
                  <a:pt x="591233" y="1030994"/>
                  <a:pt x="591233" y="1066706"/>
                </a:cubicBezTo>
                <a:cubicBezTo>
                  <a:pt x="591233" y="1102421"/>
                  <a:pt x="562282" y="1131374"/>
                  <a:pt x="526568" y="1131374"/>
                </a:cubicBezTo>
                <a:cubicBezTo>
                  <a:pt x="490855" y="1131374"/>
                  <a:pt x="461903" y="1102421"/>
                  <a:pt x="461903" y="1066706"/>
                </a:cubicBezTo>
                <a:cubicBezTo>
                  <a:pt x="461903" y="1030994"/>
                  <a:pt x="490855" y="1002040"/>
                  <a:pt x="526568" y="1002040"/>
                </a:cubicBezTo>
                <a:close/>
                <a:moveTo>
                  <a:pt x="373912" y="1002040"/>
                </a:moveTo>
                <a:cubicBezTo>
                  <a:pt x="409626" y="1002040"/>
                  <a:pt x="438577" y="1030994"/>
                  <a:pt x="438577" y="1066706"/>
                </a:cubicBezTo>
                <a:cubicBezTo>
                  <a:pt x="438577" y="1102421"/>
                  <a:pt x="409626" y="1131374"/>
                  <a:pt x="373912" y="1131374"/>
                </a:cubicBezTo>
                <a:cubicBezTo>
                  <a:pt x="338199" y="1131374"/>
                  <a:pt x="309247" y="1102421"/>
                  <a:pt x="309247" y="1066706"/>
                </a:cubicBezTo>
                <a:cubicBezTo>
                  <a:pt x="309247" y="1030994"/>
                  <a:pt x="338199" y="1002040"/>
                  <a:pt x="373912" y="1002040"/>
                </a:cubicBezTo>
                <a:close/>
                <a:moveTo>
                  <a:pt x="217342" y="1002040"/>
                </a:moveTo>
                <a:cubicBezTo>
                  <a:pt x="253055" y="1002040"/>
                  <a:pt x="282007" y="1030994"/>
                  <a:pt x="282007" y="1066706"/>
                </a:cubicBezTo>
                <a:cubicBezTo>
                  <a:pt x="282007" y="1102421"/>
                  <a:pt x="253055" y="1131374"/>
                  <a:pt x="217342" y="1131374"/>
                </a:cubicBezTo>
                <a:cubicBezTo>
                  <a:pt x="181628" y="1131374"/>
                  <a:pt x="152676" y="1102421"/>
                  <a:pt x="152676" y="1066706"/>
                </a:cubicBezTo>
                <a:cubicBezTo>
                  <a:pt x="152676" y="1030994"/>
                  <a:pt x="181628" y="1002040"/>
                  <a:pt x="217342" y="1002040"/>
                </a:cubicBezTo>
                <a:close/>
                <a:moveTo>
                  <a:pt x="992384" y="849416"/>
                </a:moveTo>
                <a:cubicBezTo>
                  <a:pt x="1028098" y="849416"/>
                  <a:pt x="1057050" y="878368"/>
                  <a:pt x="1057050" y="914081"/>
                </a:cubicBezTo>
                <a:cubicBezTo>
                  <a:pt x="1057050" y="949766"/>
                  <a:pt x="1028098" y="978717"/>
                  <a:pt x="992384" y="978717"/>
                </a:cubicBezTo>
                <a:cubicBezTo>
                  <a:pt x="956671" y="978717"/>
                  <a:pt x="927719" y="949766"/>
                  <a:pt x="927719" y="914081"/>
                </a:cubicBezTo>
                <a:cubicBezTo>
                  <a:pt x="927719" y="878368"/>
                  <a:pt x="956671" y="849416"/>
                  <a:pt x="992384" y="849416"/>
                </a:cubicBezTo>
                <a:close/>
                <a:moveTo>
                  <a:pt x="839729" y="849416"/>
                </a:moveTo>
                <a:cubicBezTo>
                  <a:pt x="875442" y="849416"/>
                  <a:pt x="904394" y="878368"/>
                  <a:pt x="904394" y="914081"/>
                </a:cubicBezTo>
                <a:cubicBezTo>
                  <a:pt x="904394" y="949766"/>
                  <a:pt x="875442" y="978717"/>
                  <a:pt x="839729" y="978717"/>
                </a:cubicBezTo>
                <a:cubicBezTo>
                  <a:pt x="804016" y="978717"/>
                  <a:pt x="775064" y="949766"/>
                  <a:pt x="775064" y="914081"/>
                </a:cubicBezTo>
                <a:cubicBezTo>
                  <a:pt x="775064" y="878368"/>
                  <a:pt x="804016" y="849416"/>
                  <a:pt x="839729" y="849416"/>
                </a:cubicBezTo>
                <a:close/>
                <a:moveTo>
                  <a:pt x="683158" y="849416"/>
                </a:moveTo>
                <a:cubicBezTo>
                  <a:pt x="718872" y="849416"/>
                  <a:pt x="747824" y="878368"/>
                  <a:pt x="747824" y="914081"/>
                </a:cubicBezTo>
                <a:cubicBezTo>
                  <a:pt x="747824" y="949766"/>
                  <a:pt x="718872" y="978717"/>
                  <a:pt x="683158" y="978717"/>
                </a:cubicBezTo>
                <a:cubicBezTo>
                  <a:pt x="647445" y="978717"/>
                  <a:pt x="618493" y="949766"/>
                  <a:pt x="618493" y="914081"/>
                </a:cubicBezTo>
                <a:cubicBezTo>
                  <a:pt x="618493" y="878368"/>
                  <a:pt x="647445" y="849416"/>
                  <a:pt x="683158" y="849416"/>
                </a:cubicBezTo>
                <a:close/>
                <a:moveTo>
                  <a:pt x="7677904" y="849415"/>
                </a:moveTo>
                <a:cubicBezTo>
                  <a:pt x="7713618" y="849415"/>
                  <a:pt x="7742570" y="878366"/>
                  <a:pt x="7742570" y="914080"/>
                </a:cubicBezTo>
                <a:cubicBezTo>
                  <a:pt x="7742570" y="949766"/>
                  <a:pt x="7713618" y="978717"/>
                  <a:pt x="7677904" y="978717"/>
                </a:cubicBezTo>
                <a:cubicBezTo>
                  <a:pt x="7642190" y="978717"/>
                  <a:pt x="7613238" y="949766"/>
                  <a:pt x="7613238" y="914080"/>
                </a:cubicBezTo>
                <a:cubicBezTo>
                  <a:pt x="7613238" y="878366"/>
                  <a:pt x="7642190" y="849415"/>
                  <a:pt x="7677904" y="849415"/>
                </a:cubicBezTo>
                <a:close/>
                <a:moveTo>
                  <a:pt x="7521331" y="849415"/>
                </a:moveTo>
                <a:cubicBezTo>
                  <a:pt x="7557045" y="849415"/>
                  <a:pt x="7585997" y="878366"/>
                  <a:pt x="7585997" y="914080"/>
                </a:cubicBezTo>
                <a:cubicBezTo>
                  <a:pt x="7585997" y="949766"/>
                  <a:pt x="7557045" y="978717"/>
                  <a:pt x="7521331" y="978717"/>
                </a:cubicBezTo>
                <a:cubicBezTo>
                  <a:pt x="7485617" y="978717"/>
                  <a:pt x="7456665" y="949766"/>
                  <a:pt x="7456665" y="914080"/>
                </a:cubicBezTo>
                <a:cubicBezTo>
                  <a:pt x="7456665" y="878366"/>
                  <a:pt x="7485617" y="849415"/>
                  <a:pt x="7521331" y="849415"/>
                </a:cubicBezTo>
                <a:close/>
                <a:moveTo>
                  <a:pt x="7368669" y="849415"/>
                </a:moveTo>
                <a:cubicBezTo>
                  <a:pt x="7404383" y="849415"/>
                  <a:pt x="7433335" y="878366"/>
                  <a:pt x="7433335" y="914080"/>
                </a:cubicBezTo>
                <a:cubicBezTo>
                  <a:pt x="7433335" y="949766"/>
                  <a:pt x="7404383" y="978717"/>
                  <a:pt x="7368669" y="978717"/>
                </a:cubicBezTo>
                <a:cubicBezTo>
                  <a:pt x="7332955" y="978717"/>
                  <a:pt x="7304003" y="949766"/>
                  <a:pt x="7304003" y="914080"/>
                </a:cubicBezTo>
                <a:cubicBezTo>
                  <a:pt x="7304003" y="878366"/>
                  <a:pt x="7332955" y="849415"/>
                  <a:pt x="7368669" y="849415"/>
                </a:cubicBezTo>
                <a:close/>
                <a:moveTo>
                  <a:pt x="7212096" y="849415"/>
                </a:moveTo>
                <a:cubicBezTo>
                  <a:pt x="7247810" y="849415"/>
                  <a:pt x="7276762" y="878366"/>
                  <a:pt x="7276762" y="914080"/>
                </a:cubicBezTo>
                <a:cubicBezTo>
                  <a:pt x="7276762" y="949766"/>
                  <a:pt x="7247810" y="978717"/>
                  <a:pt x="7212096" y="978717"/>
                </a:cubicBezTo>
                <a:cubicBezTo>
                  <a:pt x="7176382" y="978717"/>
                  <a:pt x="7147430" y="949766"/>
                  <a:pt x="7147430" y="914080"/>
                </a:cubicBezTo>
                <a:cubicBezTo>
                  <a:pt x="7147430" y="878366"/>
                  <a:pt x="7176382" y="849415"/>
                  <a:pt x="7212096" y="849415"/>
                </a:cubicBezTo>
                <a:close/>
                <a:moveTo>
                  <a:pt x="6585804" y="849415"/>
                </a:moveTo>
                <a:cubicBezTo>
                  <a:pt x="6621518" y="849415"/>
                  <a:pt x="6650470" y="878366"/>
                  <a:pt x="6650470" y="914080"/>
                </a:cubicBezTo>
                <a:cubicBezTo>
                  <a:pt x="6650470" y="949766"/>
                  <a:pt x="6621518" y="978717"/>
                  <a:pt x="6585804" y="978717"/>
                </a:cubicBezTo>
                <a:cubicBezTo>
                  <a:pt x="6550090" y="978717"/>
                  <a:pt x="6521138" y="949766"/>
                  <a:pt x="6521138" y="914080"/>
                </a:cubicBezTo>
                <a:cubicBezTo>
                  <a:pt x="6521138" y="878366"/>
                  <a:pt x="6550090" y="849415"/>
                  <a:pt x="6585804" y="849415"/>
                </a:cubicBezTo>
                <a:close/>
                <a:moveTo>
                  <a:pt x="6429229" y="849415"/>
                </a:moveTo>
                <a:cubicBezTo>
                  <a:pt x="6464943" y="849415"/>
                  <a:pt x="6493895" y="878366"/>
                  <a:pt x="6493895" y="914080"/>
                </a:cubicBezTo>
                <a:cubicBezTo>
                  <a:pt x="6493895" y="949766"/>
                  <a:pt x="6464943" y="978717"/>
                  <a:pt x="6429229" y="978717"/>
                </a:cubicBezTo>
                <a:cubicBezTo>
                  <a:pt x="6393515" y="978717"/>
                  <a:pt x="6364563" y="949766"/>
                  <a:pt x="6364563" y="914080"/>
                </a:cubicBezTo>
                <a:cubicBezTo>
                  <a:pt x="6364563" y="878366"/>
                  <a:pt x="6393515" y="849415"/>
                  <a:pt x="6429229" y="849415"/>
                </a:cubicBezTo>
                <a:close/>
                <a:moveTo>
                  <a:pt x="6276571" y="849415"/>
                </a:moveTo>
                <a:cubicBezTo>
                  <a:pt x="6312285" y="849415"/>
                  <a:pt x="6341237" y="878366"/>
                  <a:pt x="6341237" y="914080"/>
                </a:cubicBezTo>
                <a:cubicBezTo>
                  <a:pt x="6341237" y="949766"/>
                  <a:pt x="6312285" y="978717"/>
                  <a:pt x="6276571" y="978717"/>
                </a:cubicBezTo>
                <a:cubicBezTo>
                  <a:pt x="6240857" y="978717"/>
                  <a:pt x="6211905" y="949766"/>
                  <a:pt x="6211905" y="914080"/>
                </a:cubicBezTo>
                <a:cubicBezTo>
                  <a:pt x="6211905" y="878366"/>
                  <a:pt x="6240857" y="849415"/>
                  <a:pt x="6276571" y="849415"/>
                </a:cubicBezTo>
                <a:close/>
                <a:moveTo>
                  <a:pt x="6119999" y="849415"/>
                </a:moveTo>
                <a:cubicBezTo>
                  <a:pt x="6155713" y="849415"/>
                  <a:pt x="6184665" y="878366"/>
                  <a:pt x="6184665" y="914080"/>
                </a:cubicBezTo>
                <a:cubicBezTo>
                  <a:pt x="6184665" y="949766"/>
                  <a:pt x="6155713" y="978717"/>
                  <a:pt x="6119999" y="978717"/>
                </a:cubicBezTo>
                <a:cubicBezTo>
                  <a:pt x="6084285" y="978717"/>
                  <a:pt x="6055333" y="949766"/>
                  <a:pt x="6055333" y="914080"/>
                </a:cubicBezTo>
                <a:cubicBezTo>
                  <a:pt x="6055333" y="878366"/>
                  <a:pt x="6084285" y="849415"/>
                  <a:pt x="6119999" y="849415"/>
                </a:cubicBezTo>
                <a:close/>
                <a:moveTo>
                  <a:pt x="5967339" y="849415"/>
                </a:moveTo>
                <a:cubicBezTo>
                  <a:pt x="6003053" y="849415"/>
                  <a:pt x="6032005" y="878366"/>
                  <a:pt x="6032005" y="914080"/>
                </a:cubicBezTo>
                <a:cubicBezTo>
                  <a:pt x="6032005" y="949766"/>
                  <a:pt x="6003053" y="978717"/>
                  <a:pt x="5967339" y="978717"/>
                </a:cubicBezTo>
                <a:cubicBezTo>
                  <a:pt x="5931625" y="978717"/>
                  <a:pt x="5902673" y="949766"/>
                  <a:pt x="5902673" y="914080"/>
                </a:cubicBezTo>
                <a:cubicBezTo>
                  <a:pt x="5902673" y="878366"/>
                  <a:pt x="5931625" y="849415"/>
                  <a:pt x="5967339" y="849415"/>
                </a:cubicBezTo>
                <a:close/>
                <a:moveTo>
                  <a:pt x="4566030" y="849415"/>
                </a:moveTo>
                <a:cubicBezTo>
                  <a:pt x="4601751" y="849415"/>
                  <a:pt x="4630712" y="878366"/>
                  <a:pt x="4630712" y="914081"/>
                </a:cubicBezTo>
                <a:cubicBezTo>
                  <a:pt x="4630712" y="949766"/>
                  <a:pt x="4601751" y="978717"/>
                  <a:pt x="4566030" y="978717"/>
                </a:cubicBezTo>
                <a:cubicBezTo>
                  <a:pt x="4530304" y="978717"/>
                  <a:pt x="4501345" y="949766"/>
                  <a:pt x="4501345" y="914081"/>
                </a:cubicBezTo>
                <a:cubicBezTo>
                  <a:pt x="4501345" y="878366"/>
                  <a:pt x="4530304" y="849415"/>
                  <a:pt x="4566030" y="849415"/>
                </a:cubicBezTo>
                <a:close/>
                <a:moveTo>
                  <a:pt x="4409471" y="849415"/>
                </a:moveTo>
                <a:cubicBezTo>
                  <a:pt x="4445169" y="849415"/>
                  <a:pt x="4474113" y="878366"/>
                  <a:pt x="4474113" y="914081"/>
                </a:cubicBezTo>
                <a:cubicBezTo>
                  <a:pt x="4474113" y="949766"/>
                  <a:pt x="4445169" y="978717"/>
                  <a:pt x="4409471" y="978717"/>
                </a:cubicBezTo>
                <a:cubicBezTo>
                  <a:pt x="4373772" y="978717"/>
                  <a:pt x="4344809" y="949766"/>
                  <a:pt x="4344809" y="914081"/>
                </a:cubicBezTo>
                <a:cubicBezTo>
                  <a:pt x="4344809" y="878366"/>
                  <a:pt x="4373772" y="849415"/>
                  <a:pt x="4409471" y="849415"/>
                </a:cubicBezTo>
                <a:close/>
                <a:moveTo>
                  <a:pt x="4256823" y="849415"/>
                </a:moveTo>
                <a:cubicBezTo>
                  <a:pt x="4292543" y="849415"/>
                  <a:pt x="4321471" y="878366"/>
                  <a:pt x="4321471" y="914081"/>
                </a:cubicBezTo>
                <a:cubicBezTo>
                  <a:pt x="4321471" y="949766"/>
                  <a:pt x="4292543" y="978717"/>
                  <a:pt x="4256823" y="978717"/>
                </a:cubicBezTo>
                <a:cubicBezTo>
                  <a:pt x="4221105" y="978717"/>
                  <a:pt x="4192125" y="949766"/>
                  <a:pt x="4192125" y="914081"/>
                </a:cubicBezTo>
                <a:cubicBezTo>
                  <a:pt x="4192125" y="878366"/>
                  <a:pt x="4221105" y="849415"/>
                  <a:pt x="4256823" y="849415"/>
                </a:cubicBezTo>
                <a:close/>
                <a:moveTo>
                  <a:pt x="4100249" y="849415"/>
                </a:moveTo>
                <a:cubicBezTo>
                  <a:pt x="4135950" y="849415"/>
                  <a:pt x="4164920" y="878366"/>
                  <a:pt x="4164920" y="914081"/>
                </a:cubicBezTo>
                <a:cubicBezTo>
                  <a:pt x="4164920" y="949766"/>
                  <a:pt x="4135950" y="978717"/>
                  <a:pt x="4100249" y="978717"/>
                </a:cubicBezTo>
                <a:cubicBezTo>
                  <a:pt x="4064526" y="978717"/>
                  <a:pt x="4035594" y="949766"/>
                  <a:pt x="4035594" y="914081"/>
                </a:cubicBezTo>
                <a:cubicBezTo>
                  <a:pt x="4035594" y="878366"/>
                  <a:pt x="4064526" y="849415"/>
                  <a:pt x="4100249" y="849415"/>
                </a:cubicBezTo>
                <a:close/>
                <a:moveTo>
                  <a:pt x="3947579" y="849415"/>
                </a:moveTo>
                <a:cubicBezTo>
                  <a:pt x="3983297" y="849415"/>
                  <a:pt x="4012257" y="878366"/>
                  <a:pt x="4012257" y="914081"/>
                </a:cubicBezTo>
                <a:cubicBezTo>
                  <a:pt x="4012257" y="949766"/>
                  <a:pt x="3983297" y="978717"/>
                  <a:pt x="3947579" y="978717"/>
                </a:cubicBezTo>
                <a:cubicBezTo>
                  <a:pt x="3911999" y="978717"/>
                  <a:pt x="3883050" y="949766"/>
                  <a:pt x="3883050" y="914081"/>
                </a:cubicBezTo>
                <a:cubicBezTo>
                  <a:pt x="3883050" y="878366"/>
                  <a:pt x="3911999" y="849415"/>
                  <a:pt x="3947579" y="849415"/>
                </a:cubicBezTo>
                <a:close/>
                <a:moveTo>
                  <a:pt x="3321438" y="849415"/>
                </a:moveTo>
                <a:cubicBezTo>
                  <a:pt x="3357150" y="849415"/>
                  <a:pt x="3386080" y="878366"/>
                  <a:pt x="3386080" y="914081"/>
                </a:cubicBezTo>
                <a:cubicBezTo>
                  <a:pt x="3386080" y="949766"/>
                  <a:pt x="3357150" y="978717"/>
                  <a:pt x="3321438" y="978717"/>
                </a:cubicBezTo>
                <a:cubicBezTo>
                  <a:pt x="3285716" y="978717"/>
                  <a:pt x="3256776" y="949766"/>
                  <a:pt x="3256776" y="914081"/>
                </a:cubicBezTo>
                <a:cubicBezTo>
                  <a:pt x="3256776" y="878366"/>
                  <a:pt x="3285716" y="849415"/>
                  <a:pt x="3321438" y="849415"/>
                </a:cubicBezTo>
                <a:close/>
                <a:moveTo>
                  <a:pt x="3172684" y="849415"/>
                </a:moveTo>
                <a:cubicBezTo>
                  <a:pt x="3208407" y="849415"/>
                  <a:pt x="3237355" y="878366"/>
                  <a:pt x="3237355" y="914081"/>
                </a:cubicBezTo>
                <a:cubicBezTo>
                  <a:pt x="3237355" y="949766"/>
                  <a:pt x="3208407" y="978717"/>
                  <a:pt x="3172684" y="978717"/>
                </a:cubicBezTo>
                <a:cubicBezTo>
                  <a:pt x="3136959" y="978717"/>
                  <a:pt x="3107997" y="949766"/>
                  <a:pt x="3107997" y="914081"/>
                </a:cubicBezTo>
                <a:cubicBezTo>
                  <a:pt x="3107997" y="878366"/>
                  <a:pt x="3136959" y="849415"/>
                  <a:pt x="3172684" y="849415"/>
                </a:cubicBezTo>
                <a:close/>
                <a:moveTo>
                  <a:pt x="3012161" y="849415"/>
                </a:moveTo>
                <a:cubicBezTo>
                  <a:pt x="3047872" y="849415"/>
                  <a:pt x="3076833" y="878366"/>
                  <a:pt x="3076833" y="914081"/>
                </a:cubicBezTo>
                <a:cubicBezTo>
                  <a:pt x="3076833" y="949766"/>
                  <a:pt x="3047872" y="978717"/>
                  <a:pt x="3012161" y="978717"/>
                </a:cubicBezTo>
                <a:cubicBezTo>
                  <a:pt x="2976453" y="978717"/>
                  <a:pt x="2947506" y="949766"/>
                  <a:pt x="2947506" y="914081"/>
                </a:cubicBezTo>
                <a:cubicBezTo>
                  <a:pt x="2947506" y="878366"/>
                  <a:pt x="2976453" y="849415"/>
                  <a:pt x="3012161" y="849415"/>
                </a:cubicBezTo>
                <a:close/>
                <a:moveTo>
                  <a:pt x="2855618" y="849415"/>
                </a:moveTo>
                <a:cubicBezTo>
                  <a:pt x="2891321" y="849415"/>
                  <a:pt x="2920269" y="878366"/>
                  <a:pt x="2920269" y="914081"/>
                </a:cubicBezTo>
                <a:cubicBezTo>
                  <a:pt x="2920269" y="949766"/>
                  <a:pt x="2891321" y="978717"/>
                  <a:pt x="2855618" y="978717"/>
                </a:cubicBezTo>
                <a:cubicBezTo>
                  <a:pt x="2819907" y="978717"/>
                  <a:pt x="2790958" y="949766"/>
                  <a:pt x="2790958" y="914081"/>
                </a:cubicBezTo>
                <a:cubicBezTo>
                  <a:pt x="2790958" y="878366"/>
                  <a:pt x="2819907" y="849415"/>
                  <a:pt x="2855618" y="849415"/>
                </a:cubicBezTo>
                <a:close/>
                <a:moveTo>
                  <a:pt x="2699069" y="849415"/>
                </a:moveTo>
                <a:cubicBezTo>
                  <a:pt x="2734777" y="849415"/>
                  <a:pt x="2763723" y="878366"/>
                  <a:pt x="2763723" y="914081"/>
                </a:cubicBezTo>
                <a:cubicBezTo>
                  <a:pt x="2763723" y="949766"/>
                  <a:pt x="2734777" y="978717"/>
                  <a:pt x="2699069" y="978717"/>
                </a:cubicBezTo>
                <a:cubicBezTo>
                  <a:pt x="2663361" y="978717"/>
                  <a:pt x="2634414" y="949766"/>
                  <a:pt x="2634414" y="914081"/>
                </a:cubicBezTo>
                <a:cubicBezTo>
                  <a:pt x="2634414" y="878366"/>
                  <a:pt x="2663361" y="849415"/>
                  <a:pt x="2699069" y="849415"/>
                </a:cubicBezTo>
                <a:close/>
                <a:moveTo>
                  <a:pt x="2546436" y="849415"/>
                </a:moveTo>
                <a:cubicBezTo>
                  <a:pt x="2582142" y="849415"/>
                  <a:pt x="2611091" y="878366"/>
                  <a:pt x="2611091" y="914081"/>
                </a:cubicBezTo>
                <a:cubicBezTo>
                  <a:pt x="2611091" y="949766"/>
                  <a:pt x="2582142" y="978717"/>
                  <a:pt x="2546436" y="978717"/>
                </a:cubicBezTo>
                <a:cubicBezTo>
                  <a:pt x="2510712" y="978717"/>
                  <a:pt x="2481777" y="949766"/>
                  <a:pt x="2481777" y="914081"/>
                </a:cubicBezTo>
                <a:cubicBezTo>
                  <a:pt x="2481777" y="878366"/>
                  <a:pt x="2510712" y="849415"/>
                  <a:pt x="2546436" y="849415"/>
                </a:cubicBezTo>
                <a:close/>
                <a:moveTo>
                  <a:pt x="2389845" y="849415"/>
                </a:moveTo>
                <a:cubicBezTo>
                  <a:pt x="2425594" y="849415"/>
                  <a:pt x="2454543" y="878366"/>
                  <a:pt x="2454543" y="914081"/>
                </a:cubicBezTo>
                <a:cubicBezTo>
                  <a:pt x="2454543" y="949766"/>
                  <a:pt x="2425594" y="978717"/>
                  <a:pt x="2389845" y="978717"/>
                </a:cubicBezTo>
                <a:cubicBezTo>
                  <a:pt x="2354165" y="978717"/>
                  <a:pt x="2325205" y="949766"/>
                  <a:pt x="2325205" y="914081"/>
                </a:cubicBezTo>
                <a:cubicBezTo>
                  <a:pt x="2325205" y="878366"/>
                  <a:pt x="2354165" y="849415"/>
                  <a:pt x="2389845" y="849415"/>
                </a:cubicBezTo>
                <a:close/>
                <a:moveTo>
                  <a:pt x="2237181" y="849415"/>
                </a:moveTo>
                <a:cubicBezTo>
                  <a:pt x="2272906" y="849415"/>
                  <a:pt x="2301870" y="878366"/>
                  <a:pt x="2301870" y="914081"/>
                </a:cubicBezTo>
                <a:cubicBezTo>
                  <a:pt x="2301870" y="949766"/>
                  <a:pt x="2272906" y="978717"/>
                  <a:pt x="2237181" y="978717"/>
                </a:cubicBezTo>
                <a:cubicBezTo>
                  <a:pt x="2201458" y="978717"/>
                  <a:pt x="2172494" y="949766"/>
                  <a:pt x="2172494" y="914081"/>
                </a:cubicBezTo>
                <a:cubicBezTo>
                  <a:pt x="2172494" y="878366"/>
                  <a:pt x="2201458" y="849415"/>
                  <a:pt x="2237181" y="849415"/>
                </a:cubicBezTo>
                <a:close/>
                <a:moveTo>
                  <a:pt x="2084492" y="849415"/>
                </a:moveTo>
                <a:cubicBezTo>
                  <a:pt x="2120215" y="849415"/>
                  <a:pt x="2149161" y="878366"/>
                  <a:pt x="2149161" y="914081"/>
                </a:cubicBezTo>
                <a:cubicBezTo>
                  <a:pt x="2149161" y="949766"/>
                  <a:pt x="2120215" y="978717"/>
                  <a:pt x="2084492" y="978717"/>
                </a:cubicBezTo>
                <a:cubicBezTo>
                  <a:pt x="2048764" y="978717"/>
                  <a:pt x="2019859" y="949766"/>
                  <a:pt x="2019859" y="914081"/>
                </a:cubicBezTo>
                <a:cubicBezTo>
                  <a:pt x="2019859" y="878366"/>
                  <a:pt x="2048764" y="849415"/>
                  <a:pt x="2084492" y="849415"/>
                </a:cubicBezTo>
                <a:close/>
                <a:moveTo>
                  <a:pt x="1927912" y="849415"/>
                </a:moveTo>
                <a:cubicBezTo>
                  <a:pt x="1963627" y="849415"/>
                  <a:pt x="1992599" y="878366"/>
                  <a:pt x="1992599" y="914081"/>
                </a:cubicBezTo>
                <a:cubicBezTo>
                  <a:pt x="1992599" y="949766"/>
                  <a:pt x="1963627" y="978717"/>
                  <a:pt x="1927912" y="978717"/>
                </a:cubicBezTo>
                <a:cubicBezTo>
                  <a:pt x="1892231" y="978717"/>
                  <a:pt x="1863278" y="949766"/>
                  <a:pt x="1863278" y="914081"/>
                </a:cubicBezTo>
                <a:cubicBezTo>
                  <a:pt x="1863278" y="878366"/>
                  <a:pt x="1892231" y="849415"/>
                  <a:pt x="1927912" y="849415"/>
                </a:cubicBezTo>
                <a:close/>
                <a:moveTo>
                  <a:pt x="1775257" y="849415"/>
                </a:moveTo>
                <a:cubicBezTo>
                  <a:pt x="1810960" y="849415"/>
                  <a:pt x="1839946" y="878366"/>
                  <a:pt x="1839946" y="914081"/>
                </a:cubicBezTo>
                <a:cubicBezTo>
                  <a:pt x="1839946" y="949766"/>
                  <a:pt x="1810960" y="978717"/>
                  <a:pt x="1775257" y="978717"/>
                </a:cubicBezTo>
                <a:cubicBezTo>
                  <a:pt x="1739536" y="978717"/>
                  <a:pt x="1710583" y="949766"/>
                  <a:pt x="1710583" y="914081"/>
                </a:cubicBezTo>
                <a:cubicBezTo>
                  <a:pt x="1710583" y="878366"/>
                  <a:pt x="1739536" y="849415"/>
                  <a:pt x="1775257" y="849415"/>
                </a:cubicBezTo>
                <a:close/>
                <a:moveTo>
                  <a:pt x="1618671" y="849415"/>
                </a:moveTo>
                <a:cubicBezTo>
                  <a:pt x="1654394" y="849415"/>
                  <a:pt x="1683342" y="878366"/>
                  <a:pt x="1683342" y="914081"/>
                </a:cubicBezTo>
                <a:cubicBezTo>
                  <a:pt x="1683342" y="949766"/>
                  <a:pt x="1654394" y="978717"/>
                  <a:pt x="1618671" y="978717"/>
                </a:cubicBezTo>
                <a:cubicBezTo>
                  <a:pt x="1582962" y="978717"/>
                  <a:pt x="1554009" y="949766"/>
                  <a:pt x="1554009" y="914081"/>
                </a:cubicBezTo>
                <a:cubicBezTo>
                  <a:pt x="1554009" y="878366"/>
                  <a:pt x="1582962" y="849415"/>
                  <a:pt x="1618671" y="849415"/>
                </a:cubicBezTo>
                <a:close/>
                <a:moveTo>
                  <a:pt x="1466016" y="849415"/>
                </a:moveTo>
                <a:cubicBezTo>
                  <a:pt x="1501729" y="849415"/>
                  <a:pt x="1530681" y="878366"/>
                  <a:pt x="1530681" y="914081"/>
                </a:cubicBezTo>
                <a:cubicBezTo>
                  <a:pt x="1530681" y="949766"/>
                  <a:pt x="1501729" y="978717"/>
                  <a:pt x="1466016" y="978717"/>
                </a:cubicBezTo>
                <a:cubicBezTo>
                  <a:pt x="1430302" y="978717"/>
                  <a:pt x="1401353" y="949766"/>
                  <a:pt x="1401353" y="914081"/>
                </a:cubicBezTo>
                <a:cubicBezTo>
                  <a:pt x="1401353" y="878366"/>
                  <a:pt x="1430302" y="849415"/>
                  <a:pt x="1466016" y="849415"/>
                </a:cubicBezTo>
                <a:close/>
                <a:moveTo>
                  <a:pt x="1309444" y="849415"/>
                </a:moveTo>
                <a:cubicBezTo>
                  <a:pt x="1345157" y="849415"/>
                  <a:pt x="1374109" y="878366"/>
                  <a:pt x="1374109" y="914081"/>
                </a:cubicBezTo>
                <a:cubicBezTo>
                  <a:pt x="1374109" y="949766"/>
                  <a:pt x="1345157" y="978717"/>
                  <a:pt x="1309444" y="978717"/>
                </a:cubicBezTo>
                <a:cubicBezTo>
                  <a:pt x="1273729" y="978717"/>
                  <a:pt x="1244778" y="949766"/>
                  <a:pt x="1244778" y="914081"/>
                </a:cubicBezTo>
                <a:cubicBezTo>
                  <a:pt x="1244778" y="878366"/>
                  <a:pt x="1273729" y="849415"/>
                  <a:pt x="1309444" y="849415"/>
                </a:cubicBezTo>
                <a:close/>
                <a:moveTo>
                  <a:pt x="1148959" y="849415"/>
                </a:moveTo>
                <a:cubicBezTo>
                  <a:pt x="1184673" y="849415"/>
                  <a:pt x="1213624" y="878366"/>
                  <a:pt x="1213624" y="914081"/>
                </a:cubicBezTo>
                <a:cubicBezTo>
                  <a:pt x="1213624" y="949766"/>
                  <a:pt x="1184673" y="978717"/>
                  <a:pt x="1148959" y="978717"/>
                </a:cubicBezTo>
                <a:cubicBezTo>
                  <a:pt x="1113245" y="978717"/>
                  <a:pt x="1084294" y="949766"/>
                  <a:pt x="1084294" y="914081"/>
                </a:cubicBezTo>
                <a:cubicBezTo>
                  <a:pt x="1084294" y="878366"/>
                  <a:pt x="1113245" y="849415"/>
                  <a:pt x="1148959" y="849415"/>
                </a:cubicBezTo>
                <a:close/>
                <a:moveTo>
                  <a:pt x="10625392" y="849414"/>
                </a:moveTo>
                <a:cubicBezTo>
                  <a:pt x="10661106" y="849414"/>
                  <a:pt x="10690058" y="878365"/>
                  <a:pt x="10690058" y="914079"/>
                </a:cubicBezTo>
                <a:cubicBezTo>
                  <a:pt x="10690058" y="949766"/>
                  <a:pt x="10661106" y="978717"/>
                  <a:pt x="10625392" y="978717"/>
                </a:cubicBezTo>
                <a:cubicBezTo>
                  <a:pt x="10589678" y="978717"/>
                  <a:pt x="10560726" y="949766"/>
                  <a:pt x="10560726" y="914079"/>
                </a:cubicBezTo>
                <a:cubicBezTo>
                  <a:pt x="10560726" y="878365"/>
                  <a:pt x="10589678" y="849414"/>
                  <a:pt x="10625392" y="849414"/>
                </a:cubicBezTo>
                <a:close/>
                <a:moveTo>
                  <a:pt x="10468818" y="849414"/>
                </a:moveTo>
                <a:cubicBezTo>
                  <a:pt x="10504532" y="849414"/>
                  <a:pt x="10533484" y="878365"/>
                  <a:pt x="10533484" y="914079"/>
                </a:cubicBezTo>
                <a:cubicBezTo>
                  <a:pt x="10533484" y="949766"/>
                  <a:pt x="10504532" y="978717"/>
                  <a:pt x="10468818" y="978717"/>
                </a:cubicBezTo>
                <a:cubicBezTo>
                  <a:pt x="10433104" y="978717"/>
                  <a:pt x="10404152" y="949766"/>
                  <a:pt x="10404152" y="914079"/>
                </a:cubicBezTo>
                <a:cubicBezTo>
                  <a:pt x="10404152" y="878365"/>
                  <a:pt x="10433104" y="849414"/>
                  <a:pt x="10468818" y="849414"/>
                </a:cubicBezTo>
                <a:close/>
                <a:moveTo>
                  <a:pt x="10312244" y="849414"/>
                </a:moveTo>
                <a:cubicBezTo>
                  <a:pt x="10347958" y="849414"/>
                  <a:pt x="10376910" y="878365"/>
                  <a:pt x="10376910" y="914079"/>
                </a:cubicBezTo>
                <a:cubicBezTo>
                  <a:pt x="10376910" y="949766"/>
                  <a:pt x="10347958" y="978717"/>
                  <a:pt x="10312244" y="978717"/>
                </a:cubicBezTo>
                <a:cubicBezTo>
                  <a:pt x="10276530" y="978717"/>
                  <a:pt x="10247578" y="949766"/>
                  <a:pt x="10247578" y="914079"/>
                </a:cubicBezTo>
                <a:cubicBezTo>
                  <a:pt x="10247578" y="878365"/>
                  <a:pt x="10276530" y="849414"/>
                  <a:pt x="10312244" y="849414"/>
                </a:cubicBezTo>
                <a:close/>
                <a:moveTo>
                  <a:pt x="10159586" y="849414"/>
                </a:moveTo>
                <a:cubicBezTo>
                  <a:pt x="10195300" y="849414"/>
                  <a:pt x="10224252" y="878365"/>
                  <a:pt x="10224252" y="914079"/>
                </a:cubicBezTo>
                <a:cubicBezTo>
                  <a:pt x="10224252" y="949766"/>
                  <a:pt x="10195300" y="978717"/>
                  <a:pt x="10159586" y="978717"/>
                </a:cubicBezTo>
                <a:cubicBezTo>
                  <a:pt x="10123872" y="978717"/>
                  <a:pt x="10094920" y="949766"/>
                  <a:pt x="10094920" y="914079"/>
                </a:cubicBezTo>
                <a:cubicBezTo>
                  <a:pt x="10094920" y="878365"/>
                  <a:pt x="10123872" y="849414"/>
                  <a:pt x="10159586" y="849414"/>
                </a:cubicBezTo>
                <a:close/>
                <a:moveTo>
                  <a:pt x="10003016" y="849414"/>
                </a:moveTo>
                <a:cubicBezTo>
                  <a:pt x="10038730" y="849414"/>
                  <a:pt x="10067682" y="878365"/>
                  <a:pt x="10067682" y="914079"/>
                </a:cubicBezTo>
                <a:cubicBezTo>
                  <a:pt x="10067682" y="949766"/>
                  <a:pt x="10038730" y="978717"/>
                  <a:pt x="10003016" y="978717"/>
                </a:cubicBezTo>
                <a:cubicBezTo>
                  <a:pt x="9967302" y="978717"/>
                  <a:pt x="9938350" y="949766"/>
                  <a:pt x="9938350" y="914079"/>
                </a:cubicBezTo>
                <a:cubicBezTo>
                  <a:pt x="9938350" y="878365"/>
                  <a:pt x="9967302" y="849414"/>
                  <a:pt x="10003016" y="849414"/>
                </a:cubicBezTo>
                <a:close/>
                <a:moveTo>
                  <a:pt x="9850358" y="849414"/>
                </a:moveTo>
                <a:cubicBezTo>
                  <a:pt x="9886072" y="849414"/>
                  <a:pt x="9915024" y="878365"/>
                  <a:pt x="9915024" y="914079"/>
                </a:cubicBezTo>
                <a:cubicBezTo>
                  <a:pt x="9915024" y="949766"/>
                  <a:pt x="9886072" y="978717"/>
                  <a:pt x="9850358" y="978717"/>
                </a:cubicBezTo>
                <a:cubicBezTo>
                  <a:pt x="9814644" y="978717"/>
                  <a:pt x="9785692" y="949766"/>
                  <a:pt x="9785692" y="914079"/>
                </a:cubicBezTo>
                <a:cubicBezTo>
                  <a:pt x="9785692" y="878365"/>
                  <a:pt x="9814644" y="849414"/>
                  <a:pt x="9850358" y="849414"/>
                </a:cubicBezTo>
                <a:close/>
                <a:moveTo>
                  <a:pt x="9693783" y="849414"/>
                </a:moveTo>
                <a:cubicBezTo>
                  <a:pt x="9729497" y="849414"/>
                  <a:pt x="9758449" y="878365"/>
                  <a:pt x="9758449" y="914079"/>
                </a:cubicBezTo>
                <a:cubicBezTo>
                  <a:pt x="9758449" y="949766"/>
                  <a:pt x="9729497" y="978717"/>
                  <a:pt x="9693783" y="978717"/>
                </a:cubicBezTo>
                <a:cubicBezTo>
                  <a:pt x="9658069" y="978717"/>
                  <a:pt x="9629117" y="949766"/>
                  <a:pt x="9629117" y="914079"/>
                </a:cubicBezTo>
                <a:cubicBezTo>
                  <a:pt x="9629117" y="878365"/>
                  <a:pt x="9658069" y="849414"/>
                  <a:pt x="9693783" y="849414"/>
                </a:cubicBezTo>
                <a:close/>
                <a:moveTo>
                  <a:pt x="9541123" y="849414"/>
                </a:moveTo>
                <a:cubicBezTo>
                  <a:pt x="9576837" y="849414"/>
                  <a:pt x="9605789" y="878365"/>
                  <a:pt x="9605789" y="914079"/>
                </a:cubicBezTo>
                <a:cubicBezTo>
                  <a:pt x="9605789" y="949766"/>
                  <a:pt x="9576837" y="978717"/>
                  <a:pt x="9541123" y="978717"/>
                </a:cubicBezTo>
                <a:cubicBezTo>
                  <a:pt x="9505409" y="978717"/>
                  <a:pt x="9476457" y="949766"/>
                  <a:pt x="9476457" y="914079"/>
                </a:cubicBezTo>
                <a:cubicBezTo>
                  <a:pt x="9476457" y="878365"/>
                  <a:pt x="9505409" y="849414"/>
                  <a:pt x="9541123" y="849414"/>
                </a:cubicBezTo>
                <a:close/>
                <a:moveTo>
                  <a:pt x="9384550" y="849414"/>
                </a:moveTo>
                <a:cubicBezTo>
                  <a:pt x="9420264" y="849414"/>
                  <a:pt x="9449216" y="878365"/>
                  <a:pt x="9449216" y="914079"/>
                </a:cubicBezTo>
                <a:cubicBezTo>
                  <a:pt x="9449216" y="949766"/>
                  <a:pt x="9420264" y="978717"/>
                  <a:pt x="9384550" y="978717"/>
                </a:cubicBezTo>
                <a:cubicBezTo>
                  <a:pt x="9348836" y="978717"/>
                  <a:pt x="9319884" y="949766"/>
                  <a:pt x="9319884" y="914079"/>
                </a:cubicBezTo>
                <a:cubicBezTo>
                  <a:pt x="9319884" y="878365"/>
                  <a:pt x="9348836" y="849414"/>
                  <a:pt x="9384550" y="849414"/>
                </a:cubicBezTo>
                <a:close/>
                <a:moveTo>
                  <a:pt x="9227977" y="849414"/>
                </a:moveTo>
                <a:cubicBezTo>
                  <a:pt x="9263691" y="849414"/>
                  <a:pt x="9292643" y="878365"/>
                  <a:pt x="9292643" y="914079"/>
                </a:cubicBezTo>
                <a:cubicBezTo>
                  <a:pt x="9292643" y="949766"/>
                  <a:pt x="9263691" y="978717"/>
                  <a:pt x="9227977" y="978717"/>
                </a:cubicBezTo>
                <a:cubicBezTo>
                  <a:pt x="9192263" y="978717"/>
                  <a:pt x="9163311" y="949766"/>
                  <a:pt x="9163311" y="914079"/>
                </a:cubicBezTo>
                <a:cubicBezTo>
                  <a:pt x="9163311" y="878365"/>
                  <a:pt x="9192263" y="849414"/>
                  <a:pt x="9227977" y="849414"/>
                </a:cubicBezTo>
                <a:close/>
                <a:moveTo>
                  <a:pt x="9075319" y="849414"/>
                </a:moveTo>
                <a:cubicBezTo>
                  <a:pt x="9111033" y="849414"/>
                  <a:pt x="9139985" y="878365"/>
                  <a:pt x="9139985" y="914079"/>
                </a:cubicBezTo>
                <a:cubicBezTo>
                  <a:pt x="9139985" y="949766"/>
                  <a:pt x="9111033" y="978717"/>
                  <a:pt x="9075319" y="978717"/>
                </a:cubicBezTo>
                <a:cubicBezTo>
                  <a:pt x="9039605" y="978717"/>
                  <a:pt x="9010653" y="949766"/>
                  <a:pt x="9010653" y="914079"/>
                </a:cubicBezTo>
                <a:cubicBezTo>
                  <a:pt x="9010653" y="878365"/>
                  <a:pt x="9039605" y="849414"/>
                  <a:pt x="9075319" y="849414"/>
                </a:cubicBezTo>
                <a:close/>
                <a:moveTo>
                  <a:pt x="8914831" y="849414"/>
                </a:moveTo>
                <a:cubicBezTo>
                  <a:pt x="8950545" y="849414"/>
                  <a:pt x="8979497" y="878365"/>
                  <a:pt x="8979497" y="914079"/>
                </a:cubicBezTo>
                <a:cubicBezTo>
                  <a:pt x="8979497" y="949766"/>
                  <a:pt x="8950545" y="978717"/>
                  <a:pt x="8914831" y="978717"/>
                </a:cubicBezTo>
                <a:cubicBezTo>
                  <a:pt x="8879117" y="978717"/>
                  <a:pt x="8850165" y="949766"/>
                  <a:pt x="8850165" y="914079"/>
                </a:cubicBezTo>
                <a:cubicBezTo>
                  <a:pt x="8850165" y="878365"/>
                  <a:pt x="8879117" y="849414"/>
                  <a:pt x="8914831" y="849414"/>
                </a:cubicBezTo>
                <a:close/>
                <a:moveTo>
                  <a:pt x="8766086" y="849414"/>
                </a:moveTo>
                <a:cubicBezTo>
                  <a:pt x="8801800" y="849414"/>
                  <a:pt x="8830752" y="878366"/>
                  <a:pt x="8830752" y="914079"/>
                </a:cubicBezTo>
                <a:cubicBezTo>
                  <a:pt x="8830752" y="949766"/>
                  <a:pt x="8801800" y="978717"/>
                  <a:pt x="8766086" y="978717"/>
                </a:cubicBezTo>
                <a:cubicBezTo>
                  <a:pt x="8730372" y="978717"/>
                  <a:pt x="8701420" y="949766"/>
                  <a:pt x="8701420" y="914079"/>
                </a:cubicBezTo>
                <a:cubicBezTo>
                  <a:pt x="8701420" y="878366"/>
                  <a:pt x="8730372" y="849414"/>
                  <a:pt x="8766086" y="849414"/>
                </a:cubicBezTo>
                <a:close/>
                <a:moveTo>
                  <a:pt x="8601683" y="849414"/>
                </a:moveTo>
                <a:cubicBezTo>
                  <a:pt x="8637397" y="849414"/>
                  <a:pt x="8666349" y="878366"/>
                  <a:pt x="8666349" y="914079"/>
                </a:cubicBezTo>
                <a:cubicBezTo>
                  <a:pt x="8666349" y="949766"/>
                  <a:pt x="8637397" y="978717"/>
                  <a:pt x="8601683" y="978717"/>
                </a:cubicBezTo>
                <a:cubicBezTo>
                  <a:pt x="8565969" y="978717"/>
                  <a:pt x="8537017" y="949766"/>
                  <a:pt x="8537017" y="914079"/>
                </a:cubicBezTo>
                <a:cubicBezTo>
                  <a:pt x="8537017" y="878366"/>
                  <a:pt x="8565969" y="849414"/>
                  <a:pt x="8601683" y="849414"/>
                </a:cubicBezTo>
                <a:close/>
                <a:moveTo>
                  <a:pt x="8449025" y="849414"/>
                </a:moveTo>
                <a:cubicBezTo>
                  <a:pt x="8484739" y="849414"/>
                  <a:pt x="8513691" y="878366"/>
                  <a:pt x="8513691" y="914079"/>
                </a:cubicBezTo>
                <a:cubicBezTo>
                  <a:pt x="8513691" y="949766"/>
                  <a:pt x="8484739" y="978717"/>
                  <a:pt x="8449025" y="978717"/>
                </a:cubicBezTo>
                <a:cubicBezTo>
                  <a:pt x="8413311" y="978717"/>
                  <a:pt x="8384359" y="949766"/>
                  <a:pt x="8384359" y="914079"/>
                </a:cubicBezTo>
                <a:cubicBezTo>
                  <a:pt x="8384359" y="878366"/>
                  <a:pt x="8413311" y="849414"/>
                  <a:pt x="8449025" y="849414"/>
                </a:cubicBezTo>
                <a:close/>
                <a:moveTo>
                  <a:pt x="8296368" y="849414"/>
                </a:moveTo>
                <a:cubicBezTo>
                  <a:pt x="8332082" y="849414"/>
                  <a:pt x="8361034" y="878366"/>
                  <a:pt x="8361034" y="914079"/>
                </a:cubicBezTo>
                <a:cubicBezTo>
                  <a:pt x="8361034" y="949766"/>
                  <a:pt x="8332082" y="978717"/>
                  <a:pt x="8296368" y="978717"/>
                </a:cubicBezTo>
                <a:cubicBezTo>
                  <a:pt x="8260654" y="978717"/>
                  <a:pt x="8231702" y="949766"/>
                  <a:pt x="8231702" y="914079"/>
                </a:cubicBezTo>
                <a:cubicBezTo>
                  <a:pt x="8231702" y="878366"/>
                  <a:pt x="8260654" y="849414"/>
                  <a:pt x="8296368" y="849414"/>
                </a:cubicBezTo>
                <a:close/>
                <a:moveTo>
                  <a:pt x="8139793" y="849414"/>
                </a:moveTo>
                <a:cubicBezTo>
                  <a:pt x="8175507" y="849414"/>
                  <a:pt x="8204459" y="878366"/>
                  <a:pt x="8204459" y="914079"/>
                </a:cubicBezTo>
                <a:cubicBezTo>
                  <a:pt x="8204459" y="949766"/>
                  <a:pt x="8175507" y="978717"/>
                  <a:pt x="8139793" y="978717"/>
                </a:cubicBezTo>
                <a:cubicBezTo>
                  <a:pt x="8104079" y="978717"/>
                  <a:pt x="8075127" y="949766"/>
                  <a:pt x="8075127" y="914079"/>
                </a:cubicBezTo>
                <a:cubicBezTo>
                  <a:pt x="8075127" y="878366"/>
                  <a:pt x="8104079" y="849414"/>
                  <a:pt x="8139793" y="849414"/>
                </a:cubicBezTo>
                <a:close/>
                <a:moveTo>
                  <a:pt x="7987133" y="849414"/>
                </a:moveTo>
                <a:cubicBezTo>
                  <a:pt x="8022847" y="849414"/>
                  <a:pt x="8051799" y="878366"/>
                  <a:pt x="8051799" y="914079"/>
                </a:cubicBezTo>
                <a:cubicBezTo>
                  <a:pt x="8051799" y="949766"/>
                  <a:pt x="8022847" y="978717"/>
                  <a:pt x="7987133" y="978717"/>
                </a:cubicBezTo>
                <a:cubicBezTo>
                  <a:pt x="7951419" y="978717"/>
                  <a:pt x="7922467" y="949766"/>
                  <a:pt x="7922467" y="914079"/>
                </a:cubicBezTo>
                <a:cubicBezTo>
                  <a:pt x="7922467" y="878366"/>
                  <a:pt x="7951419" y="849414"/>
                  <a:pt x="7987133" y="849414"/>
                </a:cubicBezTo>
                <a:close/>
                <a:moveTo>
                  <a:pt x="7830562" y="849414"/>
                </a:moveTo>
                <a:cubicBezTo>
                  <a:pt x="7866276" y="849414"/>
                  <a:pt x="7895228" y="878366"/>
                  <a:pt x="7895228" y="914079"/>
                </a:cubicBezTo>
                <a:cubicBezTo>
                  <a:pt x="7895228" y="949766"/>
                  <a:pt x="7866276" y="978717"/>
                  <a:pt x="7830562" y="978717"/>
                </a:cubicBezTo>
                <a:cubicBezTo>
                  <a:pt x="7794848" y="978717"/>
                  <a:pt x="7765896" y="949766"/>
                  <a:pt x="7765896" y="914079"/>
                </a:cubicBezTo>
                <a:cubicBezTo>
                  <a:pt x="7765896" y="878366"/>
                  <a:pt x="7794848" y="849414"/>
                  <a:pt x="7830562" y="849414"/>
                </a:cubicBezTo>
                <a:close/>
                <a:moveTo>
                  <a:pt x="11404343" y="849412"/>
                </a:moveTo>
                <a:cubicBezTo>
                  <a:pt x="11440057" y="849412"/>
                  <a:pt x="11469009" y="878364"/>
                  <a:pt x="11469009" y="914079"/>
                </a:cubicBezTo>
                <a:cubicBezTo>
                  <a:pt x="11469009" y="949766"/>
                  <a:pt x="11440057" y="978717"/>
                  <a:pt x="11404343" y="978717"/>
                </a:cubicBezTo>
                <a:cubicBezTo>
                  <a:pt x="11368629" y="978717"/>
                  <a:pt x="11339677" y="949766"/>
                  <a:pt x="11339677" y="914079"/>
                </a:cubicBezTo>
                <a:cubicBezTo>
                  <a:pt x="11339677" y="878364"/>
                  <a:pt x="11368629" y="849412"/>
                  <a:pt x="11404343" y="849412"/>
                </a:cubicBezTo>
                <a:close/>
                <a:moveTo>
                  <a:pt x="11251684" y="849412"/>
                </a:moveTo>
                <a:cubicBezTo>
                  <a:pt x="11287398" y="849412"/>
                  <a:pt x="11316350" y="878365"/>
                  <a:pt x="11316350" y="914079"/>
                </a:cubicBezTo>
                <a:cubicBezTo>
                  <a:pt x="11316350" y="949766"/>
                  <a:pt x="11287398" y="978717"/>
                  <a:pt x="11251684" y="978717"/>
                </a:cubicBezTo>
                <a:cubicBezTo>
                  <a:pt x="11215970" y="978717"/>
                  <a:pt x="11187018" y="949766"/>
                  <a:pt x="11187018" y="914079"/>
                </a:cubicBezTo>
                <a:cubicBezTo>
                  <a:pt x="11187018" y="878365"/>
                  <a:pt x="11215970" y="849412"/>
                  <a:pt x="11251684" y="849412"/>
                </a:cubicBezTo>
                <a:close/>
                <a:moveTo>
                  <a:pt x="11095111" y="849412"/>
                </a:moveTo>
                <a:cubicBezTo>
                  <a:pt x="11130825" y="849412"/>
                  <a:pt x="11159777" y="878365"/>
                  <a:pt x="11159777" y="914079"/>
                </a:cubicBezTo>
                <a:cubicBezTo>
                  <a:pt x="11159777" y="949766"/>
                  <a:pt x="11130825" y="978717"/>
                  <a:pt x="11095111" y="978717"/>
                </a:cubicBezTo>
                <a:cubicBezTo>
                  <a:pt x="11059397" y="978717"/>
                  <a:pt x="11030445" y="949766"/>
                  <a:pt x="11030445" y="914079"/>
                </a:cubicBezTo>
                <a:cubicBezTo>
                  <a:pt x="11030445" y="878365"/>
                  <a:pt x="11059397" y="849412"/>
                  <a:pt x="11095111" y="849412"/>
                </a:cubicBezTo>
                <a:close/>
                <a:moveTo>
                  <a:pt x="10938538" y="849412"/>
                </a:moveTo>
                <a:cubicBezTo>
                  <a:pt x="10974252" y="849412"/>
                  <a:pt x="11003204" y="878365"/>
                  <a:pt x="11003204" y="914079"/>
                </a:cubicBezTo>
                <a:cubicBezTo>
                  <a:pt x="11003204" y="949766"/>
                  <a:pt x="10974252" y="978717"/>
                  <a:pt x="10938538" y="978717"/>
                </a:cubicBezTo>
                <a:cubicBezTo>
                  <a:pt x="10902824" y="978717"/>
                  <a:pt x="10873872" y="949766"/>
                  <a:pt x="10873872" y="914079"/>
                </a:cubicBezTo>
                <a:cubicBezTo>
                  <a:pt x="10873872" y="878365"/>
                  <a:pt x="10902824" y="849412"/>
                  <a:pt x="10938538" y="849412"/>
                </a:cubicBezTo>
                <a:close/>
                <a:moveTo>
                  <a:pt x="10778051" y="849412"/>
                </a:moveTo>
                <a:cubicBezTo>
                  <a:pt x="10813765" y="849412"/>
                  <a:pt x="10842717" y="878365"/>
                  <a:pt x="10842717" y="914079"/>
                </a:cubicBezTo>
                <a:cubicBezTo>
                  <a:pt x="10842717" y="949766"/>
                  <a:pt x="10813765" y="978717"/>
                  <a:pt x="10778051" y="978717"/>
                </a:cubicBezTo>
                <a:cubicBezTo>
                  <a:pt x="10742337" y="978717"/>
                  <a:pt x="10713385" y="949766"/>
                  <a:pt x="10713385" y="914079"/>
                </a:cubicBezTo>
                <a:cubicBezTo>
                  <a:pt x="10713385" y="878365"/>
                  <a:pt x="10742337" y="849412"/>
                  <a:pt x="10778051" y="849412"/>
                </a:cubicBezTo>
                <a:close/>
                <a:moveTo>
                  <a:pt x="526578" y="849412"/>
                </a:moveTo>
                <a:cubicBezTo>
                  <a:pt x="562291" y="849412"/>
                  <a:pt x="591243" y="878364"/>
                  <a:pt x="591243" y="914079"/>
                </a:cubicBezTo>
                <a:cubicBezTo>
                  <a:pt x="591243" y="949766"/>
                  <a:pt x="562291" y="978717"/>
                  <a:pt x="526578" y="978717"/>
                </a:cubicBezTo>
                <a:cubicBezTo>
                  <a:pt x="490864" y="978717"/>
                  <a:pt x="461913" y="949766"/>
                  <a:pt x="461913" y="914079"/>
                </a:cubicBezTo>
                <a:cubicBezTo>
                  <a:pt x="461913" y="878364"/>
                  <a:pt x="490864" y="849412"/>
                  <a:pt x="526578" y="849412"/>
                </a:cubicBezTo>
                <a:close/>
                <a:moveTo>
                  <a:pt x="373922" y="849412"/>
                </a:moveTo>
                <a:cubicBezTo>
                  <a:pt x="409635" y="849412"/>
                  <a:pt x="438587" y="878364"/>
                  <a:pt x="438587" y="914079"/>
                </a:cubicBezTo>
                <a:cubicBezTo>
                  <a:pt x="438587" y="949766"/>
                  <a:pt x="409635" y="978717"/>
                  <a:pt x="373922" y="978717"/>
                </a:cubicBezTo>
                <a:cubicBezTo>
                  <a:pt x="338208" y="978717"/>
                  <a:pt x="309257" y="949766"/>
                  <a:pt x="309257" y="914079"/>
                </a:cubicBezTo>
                <a:cubicBezTo>
                  <a:pt x="309257" y="878364"/>
                  <a:pt x="338208" y="849412"/>
                  <a:pt x="373922" y="849412"/>
                </a:cubicBezTo>
                <a:close/>
                <a:moveTo>
                  <a:pt x="217353" y="849412"/>
                </a:moveTo>
                <a:cubicBezTo>
                  <a:pt x="253067" y="849412"/>
                  <a:pt x="282019" y="878364"/>
                  <a:pt x="282019" y="914079"/>
                </a:cubicBezTo>
                <a:cubicBezTo>
                  <a:pt x="282019" y="949766"/>
                  <a:pt x="253067" y="978717"/>
                  <a:pt x="217353" y="978717"/>
                </a:cubicBezTo>
                <a:cubicBezTo>
                  <a:pt x="181640" y="978717"/>
                  <a:pt x="152688" y="949766"/>
                  <a:pt x="152688" y="914079"/>
                </a:cubicBezTo>
                <a:cubicBezTo>
                  <a:pt x="152688" y="878364"/>
                  <a:pt x="181640" y="849412"/>
                  <a:pt x="217353" y="849412"/>
                </a:cubicBezTo>
                <a:close/>
                <a:moveTo>
                  <a:pt x="9384550" y="712411"/>
                </a:moveTo>
                <a:cubicBezTo>
                  <a:pt x="9420264" y="712411"/>
                  <a:pt x="9449216" y="741365"/>
                  <a:pt x="9449216" y="777076"/>
                </a:cubicBezTo>
                <a:cubicBezTo>
                  <a:pt x="9449216" y="812789"/>
                  <a:pt x="9420264" y="841744"/>
                  <a:pt x="9384550" y="841744"/>
                </a:cubicBezTo>
                <a:cubicBezTo>
                  <a:pt x="9348836" y="841744"/>
                  <a:pt x="9319884" y="812789"/>
                  <a:pt x="9319884" y="777076"/>
                </a:cubicBezTo>
                <a:cubicBezTo>
                  <a:pt x="9319884" y="741365"/>
                  <a:pt x="9348836" y="712411"/>
                  <a:pt x="9384550" y="712411"/>
                </a:cubicBezTo>
                <a:close/>
                <a:moveTo>
                  <a:pt x="9227977" y="712411"/>
                </a:moveTo>
                <a:cubicBezTo>
                  <a:pt x="9263691" y="712411"/>
                  <a:pt x="9292643" y="741365"/>
                  <a:pt x="9292643" y="777076"/>
                </a:cubicBezTo>
                <a:cubicBezTo>
                  <a:pt x="9292643" y="812789"/>
                  <a:pt x="9263691" y="841744"/>
                  <a:pt x="9227977" y="841744"/>
                </a:cubicBezTo>
                <a:cubicBezTo>
                  <a:pt x="9192263" y="841744"/>
                  <a:pt x="9163311" y="812789"/>
                  <a:pt x="9163311" y="777076"/>
                </a:cubicBezTo>
                <a:cubicBezTo>
                  <a:pt x="9163311" y="741365"/>
                  <a:pt x="9192263" y="712411"/>
                  <a:pt x="9227977" y="712411"/>
                </a:cubicBezTo>
                <a:close/>
                <a:moveTo>
                  <a:pt x="9075319" y="712411"/>
                </a:moveTo>
                <a:cubicBezTo>
                  <a:pt x="9111033" y="712411"/>
                  <a:pt x="9139985" y="741365"/>
                  <a:pt x="9139985" y="777076"/>
                </a:cubicBezTo>
                <a:cubicBezTo>
                  <a:pt x="9139985" y="812789"/>
                  <a:pt x="9111033" y="841744"/>
                  <a:pt x="9075319" y="841744"/>
                </a:cubicBezTo>
                <a:cubicBezTo>
                  <a:pt x="9039605" y="841744"/>
                  <a:pt x="9010653" y="812789"/>
                  <a:pt x="9010653" y="777076"/>
                </a:cubicBezTo>
                <a:cubicBezTo>
                  <a:pt x="9010653" y="741365"/>
                  <a:pt x="9039605" y="712411"/>
                  <a:pt x="9075319" y="712411"/>
                </a:cubicBezTo>
                <a:close/>
                <a:moveTo>
                  <a:pt x="8914831" y="712411"/>
                </a:moveTo>
                <a:cubicBezTo>
                  <a:pt x="8950545" y="712411"/>
                  <a:pt x="8979497" y="741365"/>
                  <a:pt x="8979497" y="777076"/>
                </a:cubicBezTo>
                <a:cubicBezTo>
                  <a:pt x="8979497" y="812789"/>
                  <a:pt x="8950545" y="841744"/>
                  <a:pt x="8914831" y="841744"/>
                </a:cubicBezTo>
                <a:cubicBezTo>
                  <a:pt x="8879117" y="841744"/>
                  <a:pt x="8850165" y="812789"/>
                  <a:pt x="8850165" y="777076"/>
                </a:cubicBezTo>
                <a:cubicBezTo>
                  <a:pt x="8850165" y="741365"/>
                  <a:pt x="8879117" y="712411"/>
                  <a:pt x="8914831" y="712411"/>
                </a:cubicBezTo>
                <a:close/>
                <a:moveTo>
                  <a:pt x="8766086" y="712411"/>
                </a:moveTo>
                <a:cubicBezTo>
                  <a:pt x="8801800" y="712411"/>
                  <a:pt x="8830752" y="741365"/>
                  <a:pt x="8830752" y="777076"/>
                </a:cubicBezTo>
                <a:cubicBezTo>
                  <a:pt x="8830752" y="812789"/>
                  <a:pt x="8801800" y="841744"/>
                  <a:pt x="8766086" y="841744"/>
                </a:cubicBezTo>
                <a:cubicBezTo>
                  <a:pt x="8730372" y="841744"/>
                  <a:pt x="8701420" y="812789"/>
                  <a:pt x="8701420" y="777076"/>
                </a:cubicBezTo>
                <a:cubicBezTo>
                  <a:pt x="8701420" y="741365"/>
                  <a:pt x="8730372" y="712411"/>
                  <a:pt x="8766086" y="712411"/>
                </a:cubicBezTo>
                <a:close/>
                <a:moveTo>
                  <a:pt x="8601683" y="712411"/>
                </a:moveTo>
                <a:cubicBezTo>
                  <a:pt x="8637397" y="712411"/>
                  <a:pt x="8666349" y="741365"/>
                  <a:pt x="8666349" y="777076"/>
                </a:cubicBezTo>
                <a:cubicBezTo>
                  <a:pt x="8666349" y="812789"/>
                  <a:pt x="8637397" y="841744"/>
                  <a:pt x="8601683" y="841744"/>
                </a:cubicBezTo>
                <a:cubicBezTo>
                  <a:pt x="8565969" y="841744"/>
                  <a:pt x="8537017" y="812789"/>
                  <a:pt x="8537017" y="777076"/>
                </a:cubicBezTo>
                <a:cubicBezTo>
                  <a:pt x="8537017" y="741365"/>
                  <a:pt x="8565969" y="712411"/>
                  <a:pt x="8601683" y="712411"/>
                </a:cubicBezTo>
                <a:close/>
                <a:moveTo>
                  <a:pt x="8449025" y="712411"/>
                </a:moveTo>
                <a:cubicBezTo>
                  <a:pt x="8484739" y="712411"/>
                  <a:pt x="8513691" y="741365"/>
                  <a:pt x="8513691" y="777076"/>
                </a:cubicBezTo>
                <a:cubicBezTo>
                  <a:pt x="8513691" y="812789"/>
                  <a:pt x="8484739" y="841744"/>
                  <a:pt x="8449025" y="841744"/>
                </a:cubicBezTo>
                <a:cubicBezTo>
                  <a:pt x="8413311" y="841744"/>
                  <a:pt x="8384359" y="812789"/>
                  <a:pt x="8384359" y="777076"/>
                </a:cubicBezTo>
                <a:cubicBezTo>
                  <a:pt x="8384359" y="741365"/>
                  <a:pt x="8413311" y="712411"/>
                  <a:pt x="8449025" y="712411"/>
                </a:cubicBezTo>
                <a:close/>
                <a:moveTo>
                  <a:pt x="8296368" y="712411"/>
                </a:moveTo>
                <a:cubicBezTo>
                  <a:pt x="8332082" y="712411"/>
                  <a:pt x="8361034" y="741365"/>
                  <a:pt x="8361034" y="777076"/>
                </a:cubicBezTo>
                <a:cubicBezTo>
                  <a:pt x="8361034" y="812789"/>
                  <a:pt x="8332082" y="841744"/>
                  <a:pt x="8296368" y="841744"/>
                </a:cubicBezTo>
                <a:cubicBezTo>
                  <a:pt x="8260654" y="841744"/>
                  <a:pt x="8231702" y="812789"/>
                  <a:pt x="8231702" y="777076"/>
                </a:cubicBezTo>
                <a:cubicBezTo>
                  <a:pt x="8231702" y="741365"/>
                  <a:pt x="8260654" y="712411"/>
                  <a:pt x="8296368" y="712411"/>
                </a:cubicBezTo>
                <a:close/>
                <a:moveTo>
                  <a:pt x="8139793" y="712411"/>
                </a:moveTo>
                <a:cubicBezTo>
                  <a:pt x="8175507" y="712411"/>
                  <a:pt x="8204459" y="741365"/>
                  <a:pt x="8204459" y="777076"/>
                </a:cubicBezTo>
                <a:cubicBezTo>
                  <a:pt x="8204459" y="812789"/>
                  <a:pt x="8175507" y="841744"/>
                  <a:pt x="8139793" y="841744"/>
                </a:cubicBezTo>
                <a:cubicBezTo>
                  <a:pt x="8104079" y="841744"/>
                  <a:pt x="8075127" y="812789"/>
                  <a:pt x="8075127" y="777076"/>
                </a:cubicBezTo>
                <a:cubicBezTo>
                  <a:pt x="8075127" y="741365"/>
                  <a:pt x="8104079" y="712411"/>
                  <a:pt x="8139793" y="712411"/>
                </a:cubicBezTo>
                <a:close/>
                <a:moveTo>
                  <a:pt x="7987133" y="712411"/>
                </a:moveTo>
                <a:cubicBezTo>
                  <a:pt x="8022847" y="712411"/>
                  <a:pt x="8051799" y="741365"/>
                  <a:pt x="8051799" y="777076"/>
                </a:cubicBezTo>
                <a:cubicBezTo>
                  <a:pt x="8051799" y="812789"/>
                  <a:pt x="8022847" y="841744"/>
                  <a:pt x="7987133" y="841744"/>
                </a:cubicBezTo>
                <a:cubicBezTo>
                  <a:pt x="7951419" y="841744"/>
                  <a:pt x="7922467" y="812789"/>
                  <a:pt x="7922467" y="777076"/>
                </a:cubicBezTo>
                <a:cubicBezTo>
                  <a:pt x="7922467" y="741365"/>
                  <a:pt x="7951419" y="712411"/>
                  <a:pt x="7987133" y="712411"/>
                </a:cubicBezTo>
                <a:close/>
                <a:moveTo>
                  <a:pt x="7830562" y="712411"/>
                </a:moveTo>
                <a:cubicBezTo>
                  <a:pt x="7866276" y="712411"/>
                  <a:pt x="7895228" y="741365"/>
                  <a:pt x="7895228" y="777076"/>
                </a:cubicBezTo>
                <a:cubicBezTo>
                  <a:pt x="7895228" y="812789"/>
                  <a:pt x="7866276" y="841744"/>
                  <a:pt x="7830562" y="841744"/>
                </a:cubicBezTo>
                <a:cubicBezTo>
                  <a:pt x="7794848" y="841744"/>
                  <a:pt x="7765896" y="812789"/>
                  <a:pt x="7765896" y="777076"/>
                </a:cubicBezTo>
                <a:cubicBezTo>
                  <a:pt x="7765896" y="741365"/>
                  <a:pt x="7794848" y="712411"/>
                  <a:pt x="7830562" y="712411"/>
                </a:cubicBezTo>
                <a:close/>
                <a:moveTo>
                  <a:pt x="7212096" y="712411"/>
                </a:moveTo>
                <a:cubicBezTo>
                  <a:pt x="7247810" y="712411"/>
                  <a:pt x="7276762" y="741365"/>
                  <a:pt x="7276762" y="777076"/>
                </a:cubicBezTo>
                <a:cubicBezTo>
                  <a:pt x="7276762" y="812789"/>
                  <a:pt x="7247810" y="841744"/>
                  <a:pt x="7212096" y="841744"/>
                </a:cubicBezTo>
                <a:cubicBezTo>
                  <a:pt x="7176382" y="841744"/>
                  <a:pt x="7147430" y="812789"/>
                  <a:pt x="7147430" y="777076"/>
                </a:cubicBezTo>
                <a:cubicBezTo>
                  <a:pt x="7147430" y="741365"/>
                  <a:pt x="7176382" y="712411"/>
                  <a:pt x="7212096" y="712411"/>
                </a:cubicBezTo>
                <a:close/>
                <a:moveTo>
                  <a:pt x="6429229" y="712411"/>
                </a:moveTo>
                <a:cubicBezTo>
                  <a:pt x="6464943" y="712411"/>
                  <a:pt x="6493895" y="741365"/>
                  <a:pt x="6493895" y="777076"/>
                </a:cubicBezTo>
                <a:cubicBezTo>
                  <a:pt x="6493895" y="812789"/>
                  <a:pt x="6464943" y="841745"/>
                  <a:pt x="6429229" y="841745"/>
                </a:cubicBezTo>
                <a:cubicBezTo>
                  <a:pt x="6393515" y="841745"/>
                  <a:pt x="6364563" y="812789"/>
                  <a:pt x="6364563" y="777076"/>
                </a:cubicBezTo>
                <a:cubicBezTo>
                  <a:pt x="6364563" y="741365"/>
                  <a:pt x="6393515" y="712411"/>
                  <a:pt x="6429229" y="712411"/>
                </a:cubicBezTo>
                <a:close/>
                <a:moveTo>
                  <a:pt x="6276571" y="712411"/>
                </a:moveTo>
                <a:cubicBezTo>
                  <a:pt x="6312285" y="712411"/>
                  <a:pt x="6341237" y="741365"/>
                  <a:pt x="6341237" y="777076"/>
                </a:cubicBezTo>
                <a:cubicBezTo>
                  <a:pt x="6341237" y="812789"/>
                  <a:pt x="6312285" y="841745"/>
                  <a:pt x="6276571" y="841745"/>
                </a:cubicBezTo>
                <a:cubicBezTo>
                  <a:pt x="6240857" y="841745"/>
                  <a:pt x="6211905" y="812789"/>
                  <a:pt x="6211905" y="777076"/>
                </a:cubicBezTo>
                <a:cubicBezTo>
                  <a:pt x="6211905" y="741365"/>
                  <a:pt x="6240857" y="712411"/>
                  <a:pt x="6276571" y="712411"/>
                </a:cubicBezTo>
                <a:close/>
                <a:moveTo>
                  <a:pt x="10312248" y="712410"/>
                </a:moveTo>
                <a:cubicBezTo>
                  <a:pt x="10347962" y="712410"/>
                  <a:pt x="10376914" y="741365"/>
                  <a:pt x="10376914" y="777076"/>
                </a:cubicBezTo>
                <a:cubicBezTo>
                  <a:pt x="10376914" y="812788"/>
                  <a:pt x="10347962" y="841743"/>
                  <a:pt x="10312248" y="841743"/>
                </a:cubicBezTo>
                <a:cubicBezTo>
                  <a:pt x="10276534" y="841743"/>
                  <a:pt x="10247582" y="812788"/>
                  <a:pt x="10247582" y="777076"/>
                </a:cubicBezTo>
                <a:cubicBezTo>
                  <a:pt x="10247582" y="741365"/>
                  <a:pt x="10276534" y="712410"/>
                  <a:pt x="10312248" y="712410"/>
                </a:cubicBezTo>
                <a:close/>
                <a:moveTo>
                  <a:pt x="10159588" y="712410"/>
                </a:moveTo>
                <a:cubicBezTo>
                  <a:pt x="10195302" y="712410"/>
                  <a:pt x="10224254" y="741365"/>
                  <a:pt x="10224254" y="777076"/>
                </a:cubicBezTo>
                <a:cubicBezTo>
                  <a:pt x="10224254" y="812788"/>
                  <a:pt x="10195302" y="841744"/>
                  <a:pt x="10159588" y="841744"/>
                </a:cubicBezTo>
                <a:cubicBezTo>
                  <a:pt x="10123874" y="841744"/>
                  <a:pt x="10094922" y="812788"/>
                  <a:pt x="10094922" y="777076"/>
                </a:cubicBezTo>
                <a:cubicBezTo>
                  <a:pt x="10094922" y="741365"/>
                  <a:pt x="10123874" y="712410"/>
                  <a:pt x="10159588" y="712410"/>
                </a:cubicBezTo>
                <a:close/>
                <a:moveTo>
                  <a:pt x="10003016" y="712410"/>
                </a:moveTo>
                <a:cubicBezTo>
                  <a:pt x="10038730" y="712410"/>
                  <a:pt x="10067682" y="741365"/>
                  <a:pt x="10067682" y="777076"/>
                </a:cubicBezTo>
                <a:cubicBezTo>
                  <a:pt x="10067682" y="812789"/>
                  <a:pt x="10038730" y="841744"/>
                  <a:pt x="10003016" y="841744"/>
                </a:cubicBezTo>
                <a:cubicBezTo>
                  <a:pt x="9967302" y="841744"/>
                  <a:pt x="9938350" y="812789"/>
                  <a:pt x="9938350" y="777076"/>
                </a:cubicBezTo>
                <a:cubicBezTo>
                  <a:pt x="9938350" y="741365"/>
                  <a:pt x="9967302" y="712410"/>
                  <a:pt x="10003016" y="712410"/>
                </a:cubicBezTo>
                <a:close/>
                <a:moveTo>
                  <a:pt x="9850358" y="712410"/>
                </a:moveTo>
                <a:cubicBezTo>
                  <a:pt x="9886072" y="712410"/>
                  <a:pt x="9915024" y="741365"/>
                  <a:pt x="9915024" y="777076"/>
                </a:cubicBezTo>
                <a:cubicBezTo>
                  <a:pt x="9915024" y="812789"/>
                  <a:pt x="9886072" y="841744"/>
                  <a:pt x="9850358" y="841744"/>
                </a:cubicBezTo>
                <a:cubicBezTo>
                  <a:pt x="9814644" y="841744"/>
                  <a:pt x="9785692" y="812789"/>
                  <a:pt x="9785692" y="777076"/>
                </a:cubicBezTo>
                <a:cubicBezTo>
                  <a:pt x="9785692" y="741365"/>
                  <a:pt x="9814644" y="712410"/>
                  <a:pt x="9850358" y="712410"/>
                </a:cubicBezTo>
                <a:close/>
                <a:moveTo>
                  <a:pt x="9693783" y="712410"/>
                </a:moveTo>
                <a:cubicBezTo>
                  <a:pt x="9729497" y="712410"/>
                  <a:pt x="9758449" y="741365"/>
                  <a:pt x="9758449" y="777076"/>
                </a:cubicBezTo>
                <a:cubicBezTo>
                  <a:pt x="9758449" y="812789"/>
                  <a:pt x="9729497" y="841744"/>
                  <a:pt x="9693783" y="841744"/>
                </a:cubicBezTo>
                <a:cubicBezTo>
                  <a:pt x="9658069" y="841744"/>
                  <a:pt x="9629117" y="812789"/>
                  <a:pt x="9629117" y="777076"/>
                </a:cubicBezTo>
                <a:cubicBezTo>
                  <a:pt x="9629117" y="741365"/>
                  <a:pt x="9658069" y="712410"/>
                  <a:pt x="9693783" y="712410"/>
                </a:cubicBezTo>
                <a:close/>
                <a:moveTo>
                  <a:pt x="9541123" y="712410"/>
                </a:moveTo>
                <a:cubicBezTo>
                  <a:pt x="9576837" y="712410"/>
                  <a:pt x="9605789" y="741365"/>
                  <a:pt x="9605789" y="777076"/>
                </a:cubicBezTo>
                <a:cubicBezTo>
                  <a:pt x="9605789" y="812789"/>
                  <a:pt x="9576837" y="841744"/>
                  <a:pt x="9541123" y="841744"/>
                </a:cubicBezTo>
                <a:cubicBezTo>
                  <a:pt x="9505409" y="841744"/>
                  <a:pt x="9476457" y="812789"/>
                  <a:pt x="9476457" y="777076"/>
                </a:cubicBezTo>
                <a:cubicBezTo>
                  <a:pt x="9476457" y="741365"/>
                  <a:pt x="9505409" y="712410"/>
                  <a:pt x="9541123" y="712410"/>
                </a:cubicBezTo>
                <a:close/>
                <a:moveTo>
                  <a:pt x="4409471" y="712409"/>
                </a:moveTo>
                <a:cubicBezTo>
                  <a:pt x="4445169" y="712409"/>
                  <a:pt x="4474113" y="741363"/>
                  <a:pt x="4474113" y="777074"/>
                </a:cubicBezTo>
                <a:cubicBezTo>
                  <a:pt x="4474113" y="812788"/>
                  <a:pt x="4445169" y="841743"/>
                  <a:pt x="4409471" y="841743"/>
                </a:cubicBezTo>
                <a:cubicBezTo>
                  <a:pt x="4373772" y="841743"/>
                  <a:pt x="4344809" y="812788"/>
                  <a:pt x="4344809" y="777074"/>
                </a:cubicBezTo>
                <a:cubicBezTo>
                  <a:pt x="4344809" y="741363"/>
                  <a:pt x="4373772" y="712409"/>
                  <a:pt x="4409471" y="712409"/>
                </a:cubicBezTo>
                <a:close/>
                <a:moveTo>
                  <a:pt x="4256823" y="712409"/>
                </a:moveTo>
                <a:cubicBezTo>
                  <a:pt x="4292543" y="712409"/>
                  <a:pt x="4321471" y="741363"/>
                  <a:pt x="4321471" y="777074"/>
                </a:cubicBezTo>
                <a:cubicBezTo>
                  <a:pt x="4321471" y="812788"/>
                  <a:pt x="4292543" y="841743"/>
                  <a:pt x="4256823" y="841743"/>
                </a:cubicBezTo>
                <a:cubicBezTo>
                  <a:pt x="4221105" y="841743"/>
                  <a:pt x="4192125" y="812788"/>
                  <a:pt x="4192125" y="777074"/>
                </a:cubicBezTo>
                <a:cubicBezTo>
                  <a:pt x="4192125" y="741363"/>
                  <a:pt x="4221105" y="712409"/>
                  <a:pt x="4256823" y="712409"/>
                </a:cubicBezTo>
                <a:close/>
                <a:moveTo>
                  <a:pt x="4100255" y="712409"/>
                </a:moveTo>
                <a:cubicBezTo>
                  <a:pt x="4135957" y="712409"/>
                  <a:pt x="4164923" y="741363"/>
                  <a:pt x="4164923" y="777074"/>
                </a:cubicBezTo>
                <a:cubicBezTo>
                  <a:pt x="4164923" y="812788"/>
                  <a:pt x="4135957" y="841743"/>
                  <a:pt x="4100255" y="841743"/>
                </a:cubicBezTo>
                <a:cubicBezTo>
                  <a:pt x="4064528" y="841743"/>
                  <a:pt x="4035594" y="812788"/>
                  <a:pt x="4035594" y="777074"/>
                </a:cubicBezTo>
                <a:cubicBezTo>
                  <a:pt x="4035594" y="741363"/>
                  <a:pt x="4064528" y="712409"/>
                  <a:pt x="4100255" y="712409"/>
                </a:cubicBezTo>
                <a:close/>
                <a:moveTo>
                  <a:pt x="3947579" y="712409"/>
                </a:moveTo>
                <a:cubicBezTo>
                  <a:pt x="3983297" y="712409"/>
                  <a:pt x="4012257" y="741363"/>
                  <a:pt x="4012257" y="777074"/>
                </a:cubicBezTo>
                <a:cubicBezTo>
                  <a:pt x="4012257" y="812788"/>
                  <a:pt x="3983297" y="841743"/>
                  <a:pt x="3947579" y="841743"/>
                </a:cubicBezTo>
                <a:cubicBezTo>
                  <a:pt x="3912007" y="841743"/>
                  <a:pt x="3883058" y="812788"/>
                  <a:pt x="3883058" y="777074"/>
                </a:cubicBezTo>
                <a:cubicBezTo>
                  <a:pt x="3883058" y="741363"/>
                  <a:pt x="3912007" y="712409"/>
                  <a:pt x="3947579" y="712409"/>
                </a:cubicBezTo>
                <a:close/>
                <a:moveTo>
                  <a:pt x="3791150" y="712409"/>
                </a:moveTo>
                <a:cubicBezTo>
                  <a:pt x="3826861" y="712409"/>
                  <a:pt x="3855819" y="741363"/>
                  <a:pt x="3855819" y="777074"/>
                </a:cubicBezTo>
                <a:cubicBezTo>
                  <a:pt x="3855819" y="812788"/>
                  <a:pt x="3826861" y="841743"/>
                  <a:pt x="3791150" y="841743"/>
                </a:cubicBezTo>
                <a:cubicBezTo>
                  <a:pt x="3755431" y="841743"/>
                  <a:pt x="3726477" y="812788"/>
                  <a:pt x="3726477" y="777074"/>
                </a:cubicBezTo>
                <a:cubicBezTo>
                  <a:pt x="3726477" y="741363"/>
                  <a:pt x="3755431" y="712409"/>
                  <a:pt x="3791150" y="712409"/>
                </a:cubicBezTo>
                <a:close/>
                <a:moveTo>
                  <a:pt x="3012174" y="712409"/>
                </a:moveTo>
                <a:cubicBezTo>
                  <a:pt x="3047883" y="712409"/>
                  <a:pt x="3076841" y="741363"/>
                  <a:pt x="3076841" y="777074"/>
                </a:cubicBezTo>
                <a:cubicBezTo>
                  <a:pt x="3076841" y="812788"/>
                  <a:pt x="3047883" y="841743"/>
                  <a:pt x="3012174" y="841743"/>
                </a:cubicBezTo>
                <a:cubicBezTo>
                  <a:pt x="2976463" y="841743"/>
                  <a:pt x="2947515" y="812788"/>
                  <a:pt x="2947515" y="777074"/>
                </a:cubicBezTo>
                <a:cubicBezTo>
                  <a:pt x="2947515" y="741363"/>
                  <a:pt x="2976463" y="712409"/>
                  <a:pt x="3012174" y="712409"/>
                </a:cubicBezTo>
                <a:close/>
                <a:moveTo>
                  <a:pt x="2855626" y="712409"/>
                </a:moveTo>
                <a:cubicBezTo>
                  <a:pt x="2891329" y="712409"/>
                  <a:pt x="2920277" y="741363"/>
                  <a:pt x="2920277" y="777074"/>
                </a:cubicBezTo>
                <a:cubicBezTo>
                  <a:pt x="2920277" y="812788"/>
                  <a:pt x="2891329" y="841743"/>
                  <a:pt x="2855626" y="841743"/>
                </a:cubicBezTo>
                <a:cubicBezTo>
                  <a:pt x="2819918" y="841743"/>
                  <a:pt x="2790967" y="812788"/>
                  <a:pt x="2790967" y="777074"/>
                </a:cubicBezTo>
                <a:cubicBezTo>
                  <a:pt x="2790967" y="741363"/>
                  <a:pt x="2819918" y="712409"/>
                  <a:pt x="2855626" y="712409"/>
                </a:cubicBezTo>
                <a:close/>
                <a:moveTo>
                  <a:pt x="2699077" y="712409"/>
                </a:moveTo>
                <a:cubicBezTo>
                  <a:pt x="2734785" y="712409"/>
                  <a:pt x="2763730" y="741365"/>
                  <a:pt x="2763730" y="777074"/>
                </a:cubicBezTo>
                <a:cubicBezTo>
                  <a:pt x="2763730" y="812788"/>
                  <a:pt x="2734785" y="841743"/>
                  <a:pt x="2699077" y="841743"/>
                </a:cubicBezTo>
                <a:cubicBezTo>
                  <a:pt x="2663369" y="841743"/>
                  <a:pt x="2634422" y="812788"/>
                  <a:pt x="2634422" y="777074"/>
                </a:cubicBezTo>
                <a:cubicBezTo>
                  <a:pt x="2634422" y="741365"/>
                  <a:pt x="2663369" y="712409"/>
                  <a:pt x="2699077" y="712409"/>
                </a:cubicBezTo>
                <a:close/>
                <a:moveTo>
                  <a:pt x="2546443" y="712409"/>
                </a:moveTo>
                <a:cubicBezTo>
                  <a:pt x="2582152" y="712409"/>
                  <a:pt x="2611099" y="741365"/>
                  <a:pt x="2611099" y="777074"/>
                </a:cubicBezTo>
                <a:cubicBezTo>
                  <a:pt x="2611099" y="812788"/>
                  <a:pt x="2582152" y="841743"/>
                  <a:pt x="2546443" y="841743"/>
                </a:cubicBezTo>
                <a:cubicBezTo>
                  <a:pt x="2510718" y="841743"/>
                  <a:pt x="2481784" y="812788"/>
                  <a:pt x="2481784" y="777074"/>
                </a:cubicBezTo>
                <a:cubicBezTo>
                  <a:pt x="2481784" y="741365"/>
                  <a:pt x="2510718" y="712409"/>
                  <a:pt x="2546443" y="712409"/>
                </a:cubicBezTo>
                <a:close/>
                <a:moveTo>
                  <a:pt x="2389866" y="712409"/>
                </a:moveTo>
                <a:cubicBezTo>
                  <a:pt x="2425605" y="712409"/>
                  <a:pt x="2454550" y="741365"/>
                  <a:pt x="2454550" y="777074"/>
                </a:cubicBezTo>
                <a:cubicBezTo>
                  <a:pt x="2454550" y="812788"/>
                  <a:pt x="2425605" y="841743"/>
                  <a:pt x="2389866" y="841743"/>
                </a:cubicBezTo>
                <a:cubicBezTo>
                  <a:pt x="2354173" y="841743"/>
                  <a:pt x="2325211" y="812788"/>
                  <a:pt x="2325211" y="777074"/>
                </a:cubicBezTo>
                <a:cubicBezTo>
                  <a:pt x="2325211" y="741365"/>
                  <a:pt x="2354173" y="712409"/>
                  <a:pt x="2389866" y="712409"/>
                </a:cubicBezTo>
                <a:close/>
                <a:moveTo>
                  <a:pt x="2237188" y="712409"/>
                </a:moveTo>
                <a:cubicBezTo>
                  <a:pt x="2272914" y="712409"/>
                  <a:pt x="2301876" y="741365"/>
                  <a:pt x="2301876" y="777075"/>
                </a:cubicBezTo>
                <a:cubicBezTo>
                  <a:pt x="2301876" y="812788"/>
                  <a:pt x="2272914" y="841743"/>
                  <a:pt x="2237188" y="841743"/>
                </a:cubicBezTo>
                <a:cubicBezTo>
                  <a:pt x="2201464" y="841743"/>
                  <a:pt x="2172504" y="812788"/>
                  <a:pt x="2172504" y="777075"/>
                </a:cubicBezTo>
                <a:cubicBezTo>
                  <a:pt x="2172504" y="741365"/>
                  <a:pt x="2201464" y="712409"/>
                  <a:pt x="2237188" y="712409"/>
                </a:cubicBezTo>
                <a:close/>
                <a:moveTo>
                  <a:pt x="2084508" y="712409"/>
                </a:moveTo>
                <a:cubicBezTo>
                  <a:pt x="2120222" y="712409"/>
                  <a:pt x="2149169" y="741365"/>
                  <a:pt x="2149169" y="777075"/>
                </a:cubicBezTo>
                <a:cubicBezTo>
                  <a:pt x="2149169" y="812788"/>
                  <a:pt x="2120222" y="841743"/>
                  <a:pt x="2084508" y="841743"/>
                </a:cubicBezTo>
                <a:cubicBezTo>
                  <a:pt x="2048776" y="841743"/>
                  <a:pt x="2019865" y="812788"/>
                  <a:pt x="2019865" y="777075"/>
                </a:cubicBezTo>
                <a:cubicBezTo>
                  <a:pt x="2019865" y="741365"/>
                  <a:pt x="2048776" y="712409"/>
                  <a:pt x="2084508" y="712409"/>
                </a:cubicBezTo>
                <a:close/>
                <a:moveTo>
                  <a:pt x="1927912" y="712409"/>
                </a:moveTo>
                <a:cubicBezTo>
                  <a:pt x="1963627" y="712409"/>
                  <a:pt x="1992606" y="741365"/>
                  <a:pt x="1992606" y="777075"/>
                </a:cubicBezTo>
                <a:cubicBezTo>
                  <a:pt x="1992606" y="812788"/>
                  <a:pt x="1963627" y="841743"/>
                  <a:pt x="1927912" y="841743"/>
                </a:cubicBezTo>
                <a:cubicBezTo>
                  <a:pt x="1892243" y="841743"/>
                  <a:pt x="1863284" y="812788"/>
                  <a:pt x="1863284" y="777075"/>
                </a:cubicBezTo>
                <a:cubicBezTo>
                  <a:pt x="1863284" y="741365"/>
                  <a:pt x="1892243" y="712409"/>
                  <a:pt x="1927912" y="712409"/>
                </a:cubicBezTo>
                <a:close/>
                <a:moveTo>
                  <a:pt x="1775266" y="712409"/>
                </a:moveTo>
                <a:cubicBezTo>
                  <a:pt x="1810968" y="712409"/>
                  <a:pt x="1839957" y="741365"/>
                  <a:pt x="1839957" y="777075"/>
                </a:cubicBezTo>
                <a:cubicBezTo>
                  <a:pt x="1839957" y="812788"/>
                  <a:pt x="1810968" y="841743"/>
                  <a:pt x="1775266" y="841743"/>
                </a:cubicBezTo>
                <a:cubicBezTo>
                  <a:pt x="1739546" y="841743"/>
                  <a:pt x="1710593" y="812788"/>
                  <a:pt x="1710593" y="777075"/>
                </a:cubicBezTo>
                <a:cubicBezTo>
                  <a:pt x="1710593" y="741365"/>
                  <a:pt x="1739546" y="712409"/>
                  <a:pt x="1775266" y="712409"/>
                </a:cubicBezTo>
                <a:close/>
                <a:moveTo>
                  <a:pt x="1618680" y="712409"/>
                </a:moveTo>
                <a:cubicBezTo>
                  <a:pt x="1654401" y="712409"/>
                  <a:pt x="1683351" y="741365"/>
                  <a:pt x="1683351" y="777075"/>
                </a:cubicBezTo>
                <a:cubicBezTo>
                  <a:pt x="1683351" y="812788"/>
                  <a:pt x="1654401" y="841743"/>
                  <a:pt x="1618680" y="841743"/>
                </a:cubicBezTo>
                <a:cubicBezTo>
                  <a:pt x="1582969" y="841743"/>
                  <a:pt x="1554018" y="812788"/>
                  <a:pt x="1554018" y="777075"/>
                </a:cubicBezTo>
                <a:cubicBezTo>
                  <a:pt x="1554018" y="741365"/>
                  <a:pt x="1582969" y="712409"/>
                  <a:pt x="1618680" y="712409"/>
                </a:cubicBezTo>
                <a:close/>
                <a:moveTo>
                  <a:pt x="1466022" y="712409"/>
                </a:moveTo>
                <a:cubicBezTo>
                  <a:pt x="1501736" y="712409"/>
                  <a:pt x="1530689" y="741365"/>
                  <a:pt x="1530689" y="777075"/>
                </a:cubicBezTo>
                <a:cubicBezTo>
                  <a:pt x="1530689" y="812788"/>
                  <a:pt x="1501736" y="841743"/>
                  <a:pt x="1466022" y="841743"/>
                </a:cubicBezTo>
                <a:cubicBezTo>
                  <a:pt x="1430309" y="841743"/>
                  <a:pt x="1401359" y="812788"/>
                  <a:pt x="1401359" y="777075"/>
                </a:cubicBezTo>
                <a:cubicBezTo>
                  <a:pt x="1401359" y="741365"/>
                  <a:pt x="1430309" y="712409"/>
                  <a:pt x="1466022" y="712409"/>
                </a:cubicBezTo>
                <a:close/>
                <a:moveTo>
                  <a:pt x="6119999" y="712409"/>
                </a:moveTo>
                <a:cubicBezTo>
                  <a:pt x="6155713" y="712409"/>
                  <a:pt x="6184665" y="741363"/>
                  <a:pt x="6184665" y="777074"/>
                </a:cubicBezTo>
                <a:cubicBezTo>
                  <a:pt x="6184665" y="812788"/>
                  <a:pt x="6155713" y="841743"/>
                  <a:pt x="6119999" y="841743"/>
                </a:cubicBezTo>
                <a:cubicBezTo>
                  <a:pt x="6084285" y="841743"/>
                  <a:pt x="6055333" y="812788"/>
                  <a:pt x="6055333" y="777074"/>
                </a:cubicBezTo>
                <a:cubicBezTo>
                  <a:pt x="6055333" y="741363"/>
                  <a:pt x="6084285" y="712409"/>
                  <a:pt x="6119999" y="712409"/>
                </a:cubicBezTo>
                <a:close/>
                <a:moveTo>
                  <a:pt x="4722614" y="712409"/>
                </a:moveTo>
                <a:cubicBezTo>
                  <a:pt x="4758338" y="712409"/>
                  <a:pt x="4787277" y="741363"/>
                  <a:pt x="4787277" y="777074"/>
                </a:cubicBezTo>
                <a:cubicBezTo>
                  <a:pt x="4787277" y="812788"/>
                  <a:pt x="4758338" y="841743"/>
                  <a:pt x="4722614" y="841743"/>
                </a:cubicBezTo>
                <a:cubicBezTo>
                  <a:pt x="4686908" y="841743"/>
                  <a:pt x="4657957" y="812788"/>
                  <a:pt x="4657957" y="777074"/>
                </a:cubicBezTo>
                <a:cubicBezTo>
                  <a:pt x="4657957" y="741363"/>
                  <a:pt x="4686908" y="712409"/>
                  <a:pt x="4722614" y="712409"/>
                </a:cubicBezTo>
                <a:close/>
                <a:moveTo>
                  <a:pt x="4566030" y="712409"/>
                </a:moveTo>
                <a:cubicBezTo>
                  <a:pt x="4601751" y="712409"/>
                  <a:pt x="4630712" y="741363"/>
                  <a:pt x="4630712" y="777074"/>
                </a:cubicBezTo>
                <a:cubicBezTo>
                  <a:pt x="4630712" y="812788"/>
                  <a:pt x="4601751" y="841743"/>
                  <a:pt x="4566030" y="841743"/>
                </a:cubicBezTo>
                <a:cubicBezTo>
                  <a:pt x="4530304" y="841743"/>
                  <a:pt x="4501345" y="812788"/>
                  <a:pt x="4501345" y="777074"/>
                </a:cubicBezTo>
                <a:cubicBezTo>
                  <a:pt x="4501345" y="741363"/>
                  <a:pt x="4530304" y="712409"/>
                  <a:pt x="4566030" y="712409"/>
                </a:cubicBezTo>
                <a:close/>
                <a:moveTo>
                  <a:pt x="9541123" y="579326"/>
                </a:moveTo>
                <a:cubicBezTo>
                  <a:pt x="9576837" y="579326"/>
                  <a:pt x="9605789" y="608276"/>
                  <a:pt x="9605789" y="643991"/>
                </a:cubicBezTo>
                <a:cubicBezTo>
                  <a:pt x="9605789" y="679704"/>
                  <a:pt x="9576837" y="708656"/>
                  <a:pt x="9541123" y="708656"/>
                </a:cubicBezTo>
                <a:cubicBezTo>
                  <a:pt x="9505409" y="708656"/>
                  <a:pt x="9476457" y="679704"/>
                  <a:pt x="9476457" y="643991"/>
                </a:cubicBezTo>
                <a:cubicBezTo>
                  <a:pt x="9476457" y="608276"/>
                  <a:pt x="9505409" y="579326"/>
                  <a:pt x="9541123" y="579326"/>
                </a:cubicBezTo>
                <a:close/>
                <a:moveTo>
                  <a:pt x="9384550" y="579326"/>
                </a:moveTo>
                <a:cubicBezTo>
                  <a:pt x="9420264" y="579326"/>
                  <a:pt x="9449216" y="608276"/>
                  <a:pt x="9449216" y="643991"/>
                </a:cubicBezTo>
                <a:cubicBezTo>
                  <a:pt x="9449216" y="679704"/>
                  <a:pt x="9420264" y="708656"/>
                  <a:pt x="9384550" y="708656"/>
                </a:cubicBezTo>
                <a:cubicBezTo>
                  <a:pt x="9348836" y="708656"/>
                  <a:pt x="9319884" y="679704"/>
                  <a:pt x="9319884" y="643991"/>
                </a:cubicBezTo>
                <a:cubicBezTo>
                  <a:pt x="9319884" y="608276"/>
                  <a:pt x="9348836" y="579326"/>
                  <a:pt x="9384550" y="579326"/>
                </a:cubicBezTo>
                <a:close/>
                <a:moveTo>
                  <a:pt x="9227977" y="579326"/>
                </a:moveTo>
                <a:cubicBezTo>
                  <a:pt x="9263691" y="579326"/>
                  <a:pt x="9292643" y="608276"/>
                  <a:pt x="9292643" y="643991"/>
                </a:cubicBezTo>
                <a:cubicBezTo>
                  <a:pt x="9292643" y="679704"/>
                  <a:pt x="9263691" y="708656"/>
                  <a:pt x="9227977" y="708656"/>
                </a:cubicBezTo>
                <a:cubicBezTo>
                  <a:pt x="9192263" y="708656"/>
                  <a:pt x="9163311" y="679704"/>
                  <a:pt x="9163311" y="643991"/>
                </a:cubicBezTo>
                <a:cubicBezTo>
                  <a:pt x="9163311" y="608276"/>
                  <a:pt x="9192263" y="579326"/>
                  <a:pt x="9227977" y="579326"/>
                </a:cubicBezTo>
                <a:close/>
                <a:moveTo>
                  <a:pt x="9075319" y="579326"/>
                </a:moveTo>
                <a:cubicBezTo>
                  <a:pt x="9111033" y="579326"/>
                  <a:pt x="9139985" y="608276"/>
                  <a:pt x="9139985" y="643992"/>
                </a:cubicBezTo>
                <a:cubicBezTo>
                  <a:pt x="9139985" y="679704"/>
                  <a:pt x="9111033" y="708656"/>
                  <a:pt x="9075319" y="708656"/>
                </a:cubicBezTo>
                <a:cubicBezTo>
                  <a:pt x="9039605" y="708656"/>
                  <a:pt x="9010653" y="679704"/>
                  <a:pt x="9010653" y="643992"/>
                </a:cubicBezTo>
                <a:cubicBezTo>
                  <a:pt x="9010653" y="608276"/>
                  <a:pt x="9039605" y="579326"/>
                  <a:pt x="9075319" y="579326"/>
                </a:cubicBezTo>
                <a:close/>
                <a:moveTo>
                  <a:pt x="8914831" y="579326"/>
                </a:moveTo>
                <a:cubicBezTo>
                  <a:pt x="8950545" y="579326"/>
                  <a:pt x="8979497" y="608276"/>
                  <a:pt x="8979497" y="643992"/>
                </a:cubicBezTo>
                <a:cubicBezTo>
                  <a:pt x="8979497" y="679704"/>
                  <a:pt x="8950545" y="708656"/>
                  <a:pt x="8914831" y="708656"/>
                </a:cubicBezTo>
                <a:cubicBezTo>
                  <a:pt x="8879117" y="708656"/>
                  <a:pt x="8850165" y="679704"/>
                  <a:pt x="8850165" y="643992"/>
                </a:cubicBezTo>
                <a:cubicBezTo>
                  <a:pt x="8850165" y="608276"/>
                  <a:pt x="8879117" y="579326"/>
                  <a:pt x="8914831" y="579326"/>
                </a:cubicBezTo>
                <a:close/>
                <a:moveTo>
                  <a:pt x="8766086" y="579326"/>
                </a:moveTo>
                <a:cubicBezTo>
                  <a:pt x="8801800" y="579326"/>
                  <a:pt x="8830752" y="608276"/>
                  <a:pt x="8830752" y="643992"/>
                </a:cubicBezTo>
                <a:cubicBezTo>
                  <a:pt x="8830752" y="679704"/>
                  <a:pt x="8801800" y="708656"/>
                  <a:pt x="8766086" y="708656"/>
                </a:cubicBezTo>
                <a:cubicBezTo>
                  <a:pt x="8730372" y="708656"/>
                  <a:pt x="8701420" y="679704"/>
                  <a:pt x="8701420" y="643992"/>
                </a:cubicBezTo>
                <a:cubicBezTo>
                  <a:pt x="8701420" y="608276"/>
                  <a:pt x="8730372" y="579326"/>
                  <a:pt x="8766086" y="579326"/>
                </a:cubicBezTo>
                <a:close/>
                <a:moveTo>
                  <a:pt x="8601685" y="579326"/>
                </a:moveTo>
                <a:cubicBezTo>
                  <a:pt x="8637399" y="579326"/>
                  <a:pt x="8666351" y="608276"/>
                  <a:pt x="8666351" y="643992"/>
                </a:cubicBezTo>
                <a:cubicBezTo>
                  <a:pt x="8666351" y="679704"/>
                  <a:pt x="8637399" y="708656"/>
                  <a:pt x="8601685" y="708656"/>
                </a:cubicBezTo>
                <a:cubicBezTo>
                  <a:pt x="8565971" y="708656"/>
                  <a:pt x="8537019" y="679704"/>
                  <a:pt x="8537019" y="643992"/>
                </a:cubicBezTo>
                <a:cubicBezTo>
                  <a:pt x="8537019" y="608276"/>
                  <a:pt x="8565971" y="579326"/>
                  <a:pt x="8601685" y="579326"/>
                </a:cubicBezTo>
                <a:close/>
                <a:moveTo>
                  <a:pt x="8449025" y="579326"/>
                </a:moveTo>
                <a:cubicBezTo>
                  <a:pt x="8484739" y="579326"/>
                  <a:pt x="8513691" y="608276"/>
                  <a:pt x="8513691" y="643992"/>
                </a:cubicBezTo>
                <a:cubicBezTo>
                  <a:pt x="8513691" y="679704"/>
                  <a:pt x="8484739" y="708656"/>
                  <a:pt x="8449025" y="708656"/>
                </a:cubicBezTo>
                <a:cubicBezTo>
                  <a:pt x="8413311" y="708656"/>
                  <a:pt x="8384359" y="679704"/>
                  <a:pt x="8384359" y="643992"/>
                </a:cubicBezTo>
                <a:cubicBezTo>
                  <a:pt x="8384359" y="608276"/>
                  <a:pt x="8413311" y="579326"/>
                  <a:pt x="8449025" y="579326"/>
                </a:cubicBezTo>
                <a:close/>
                <a:moveTo>
                  <a:pt x="8296368" y="579326"/>
                </a:moveTo>
                <a:cubicBezTo>
                  <a:pt x="8332082" y="579326"/>
                  <a:pt x="8361034" y="608276"/>
                  <a:pt x="8361034" y="643992"/>
                </a:cubicBezTo>
                <a:cubicBezTo>
                  <a:pt x="8361034" y="679704"/>
                  <a:pt x="8332082" y="708656"/>
                  <a:pt x="8296368" y="708656"/>
                </a:cubicBezTo>
                <a:cubicBezTo>
                  <a:pt x="8260654" y="708656"/>
                  <a:pt x="8231702" y="679704"/>
                  <a:pt x="8231702" y="643992"/>
                </a:cubicBezTo>
                <a:cubicBezTo>
                  <a:pt x="8231702" y="608276"/>
                  <a:pt x="8260654" y="579326"/>
                  <a:pt x="8296368" y="579326"/>
                </a:cubicBezTo>
                <a:close/>
                <a:moveTo>
                  <a:pt x="8139793" y="579326"/>
                </a:moveTo>
                <a:cubicBezTo>
                  <a:pt x="8175507" y="579326"/>
                  <a:pt x="8204459" y="608276"/>
                  <a:pt x="8204459" y="643992"/>
                </a:cubicBezTo>
                <a:cubicBezTo>
                  <a:pt x="8204459" y="679704"/>
                  <a:pt x="8175507" y="708656"/>
                  <a:pt x="8139793" y="708656"/>
                </a:cubicBezTo>
                <a:cubicBezTo>
                  <a:pt x="8104079" y="708656"/>
                  <a:pt x="8075127" y="679704"/>
                  <a:pt x="8075127" y="643992"/>
                </a:cubicBezTo>
                <a:cubicBezTo>
                  <a:pt x="8075127" y="608276"/>
                  <a:pt x="8104079" y="579326"/>
                  <a:pt x="8139793" y="579326"/>
                </a:cubicBezTo>
                <a:close/>
                <a:moveTo>
                  <a:pt x="7368669" y="579326"/>
                </a:moveTo>
                <a:cubicBezTo>
                  <a:pt x="7404383" y="579326"/>
                  <a:pt x="7433335" y="608276"/>
                  <a:pt x="7433335" y="643992"/>
                </a:cubicBezTo>
                <a:cubicBezTo>
                  <a:pt x="7433335" y="679704"/>
                  <a:pt x="7404383" y="708658"/>
                  <a:pt x="7368669" y="708658"/>
                </a:cubicBezTo>
                <a:cubicBezTo>
                  <a:pt x="7332955" y="708658"/>
                  <a:pt x="7304003" y="679704"/>
                  <a:pt x="7304003" y="643992"/>
                </a:cubicBezTo>
                <a:cubicBezTo>
                  <a:pt x="7304003" y="608276"/>
                  <a:pt x="7332955" y="579326"/>
                  <a:pt x="7368669" y="579326"/>
                </a:cubicBezTo>
                <a:close/>
                <a:moveTo>
                  <a:pt x="4722614" y="579326"/>
                </a:moveTo>
                <a:cubicBezTo>
                  <a:pt x="4758338" y="579326"/>
                  <a:pt x="4787277" y="608276"/>
                  <a:pt x="4787277" y="643992"/>
                </a:cubicBezTo>
                <a:cubicBezTo>
                  <a:pt x="4787277" y="679704"/>
                  <a:pt x="4758338" y="708658"/>
                  <a:pt x="4722614" y="708658"/>
                </a:cubicBezTo>
                <a:cubicBezTo>
                  <a:pt x="4686908" y="708658"/>
                  <a:pt x="4657957" y="679704"/>
                  <a:pt x="4657957" y="643992"/>
                </a:cubicBezTo>
                <a:cubicBezTo>
                  <a:pt x="4657957" y="608276"/>
                  <a:pt x="4686908" y="579326"/>
                  <a:pt x="4722614" y="579326"/>
                </a:cubicBezTo>
                <a:close/>
                <a:moveTo>
                  <a:pt x="4566030" y="579326"/>
                </a:moveTo>
                <a:cubicBezTo>
                  <a:pt x="4601751" y="579326"/>
                  <a:pt x="4630712" y="608276"/>
                  <a:pt x="4630712" y="643992"/>
                </a:cubicBezTo>
                <a:cubicBezTo>
                  <a:pt x="4630712" y="679704"/>
                  <a:pt x="4601751" y="708658"/>
                  <a:pt x="4566030" y="708658"/>
                </a:cubicBezTo>
                <a:cubicBezTo>
                  <a:pt x="4530304" y="708658"/>
                  <a:pt x="4501345" y="679704"/>
                  <a:pt x="4501345" y="643992"/>
                </a:cubicBezTo>
                <a:cubicBezTo>
                  <a:pt x="4501345" y="608276"/>
                  <a:pt x="4530304" y="579326"/>
                  <a:pt x="4566030" y="579326"/>
                </a:cubicBezTo>
                <a:close/>
                <a:moveTo>
                  <a:pt x="4409471" y="579326"/>
                </a:moveTo>
                <a:cubicBezTo>
                  <a:pt x="4445169" y="579326"/>
                  <a:pt x="4474113" y="608276"/>
                  <a:pt x="4474113" y="643992"/>
                </a:cubicBezTo>
                <a:cubicBezTo>
                  <a:pt x="4474113" y="679704"/>
                  <a:pt x="4445169" y="708658"/>
                  <a:pt x="4409471" y="708658"/>
                </a:cubicBezTo>
                <a:cubicBezTo>
                  <a:pt x="4373772" y="708658"/>
                  <a:pt x="4344809" y="679704"/>
                  <a:pt x="4344809" y="643992"/>
                </a:cubicBezTo>
                <a:cubicBezTo>
                  <a:pt x="4344809" y="608276"/>
                  <a:pt x="4373772" y="579326"/>
                  <a:pt x="4409471" y="579326"/>
                </a:cubicBezTo>
                <a:close/>
                <a:moveTo>
                  <a:pt x="4256823" y="579326"/>
                </a:moveTo>
                <a:cubicBezTo>
                  <a:pt x="4292543" y="579326"/>
                  <a:pt x="4321471" y="608276"/>
                  <a:pt x="4321471" y="643992"/>
                </a:cubicBezTo>
                <a:cubicBezTo>
                  <a:pt x="4321471" y="679704"/>
                  <a:pt x="4292543" y="708658"/>
                  <a:pt x="4256823" y="708658"/>
                </a:cubicBezTo>
                <a:cubicBezTo>
                  <a:pt x="4221105" y="708658"/>
                  <a:pt x="4192125" y="679704"/>
                  <a:pt x="4192125" y="643992"/>
                </a:cubicBezTo>
                <a:cubicBezTo>
                  <a:pt x="4192125" y="608276"/>
                  <a:pt x="4221105" y="579326"/>
                  <a:pt x="4256823" y="579326"/>
                </a:cubicBezTo>
                <a:close/>
                <a:moveTo>
                  <a:pt x="4100255" y="579326"/>
                </a:moveTo>
                <a:cubicBezTo>
                  <a:pt x="4135957" y="579326"/>
                  <a:pt x="4164923" y="608276"/>
                  <a:pt x="4164923" y="643992"/>
                </a:cubicBezTo>
                <a:cubicBezTo>
                  <a:pt x="4164923" y="679704"/>
                  <a:pt x="4135957" y="708658"/>
                  <a:pt x="4100255" y="708658"/>
                </a:cubicBezTo>
                <a:cubicBezTo>
                  <a:pt x="4064528" y="708658"/>
                  <a:pt x="4035594" y="679704"/>
                  <a:pt x="4035594" y="643992"/>
                </a:cubicBezTo>
                <a:cubicBezTo>
                  <a:pt x="4035594" y="608276"/>
                  <a:pt x="4064528" y="579326"/>
                  <a:pt x="4100255" y="579326"/>
                </a:cubicBezTo>
                <a:close/>
                <a:moveTo>
                  <a:pt x="3947579" y="579326"/>
                </a:moveTo>
                <a:cubicBezTo>
                  <a:pt x="3983297" y="579326"/>
                  <a:pt x="4012257" y="608276"/>
                  <a:pt x="4012257" y="643992"/>
                </a:cubicBezTo>
                <a:cubicBezTo>
                  <a:pt x="4012257" y="679704"/>
                  <a:pt x="3983297" y="708658"/>
                  <a:pt x="3947579" y="708658"/>
                </a:cubicBezTo>
                <a:cubicBezTo>
                  <a:pt x="3912011" y="708658"/>
                  <a:pt x="3883063" y="679704"/>
                  <a:pt x="3883063" y="643992"/>
                </a:cubicBezTo>
                <a:cubicBezTo>
                  <a:pt x="3883063" y="608276"/>
                  <a:pt x="3912011" y="579326"/>
                  <a:pt x="3947579" y="579326"/>
                </a:cubicBezTo>
                <a:close/>
                <a:moveTo>
                  <a:pt x="3791157" y="579326"/>
                </a:moveTo>
                <a:cubicBezTo>
                  <a:pt x="3826864" y="579326"/>
                  <a:pt x="3855823" y="608276"/>
                  <a:pt x="3855823" y="643992"/>
                </a:cubicBezTo>
                <a:cubicBezTo>
                  <a:pt x="3855823" y="679704"/>
                  <a:pt x="3826864" y="708658"/>
                  <a:pt x="3791157" y="708658"/>
                </a:cubicBezTo>
                <a:cubicBezTo>
                  <a:pt x="3755435" y="708658"/>
                  <a:pt x="3726482" y="679704"/>
                  <a:pt x="3726482" y="643992"/>
                </a:cubicBezTo>
                <a:cubicBezTo>
                  <a:pt x="3726482" y="608276"/>
                  <a:pt x="3755435" y="579326"/>
                  <a:pt x="3791157" y="579326"/>
                </a:cubicBezTo>
                <a:close/>
                <a:moveTo>
                  <a:pt x="2855626" y="579326"/>
                </a:moveTo>
                <a:cubicBezTo>
                  <a:pt x="2891335" y="579326"/>
                  <a:pt x="2920280" y="608276"/>
                  <a:pt x="2920280" y="643992"/>
                </a:cubicBezTo>
                <a:cubicBezTo>
                  <a:pt x="2920280" y="679704"/>
                  <a:pt x="2891335" y="708658"/>
                  <a:pt x="2855626" y="708658"/>
                </a:cubicBezTo>
                <a:cubicBezTo>
                  <a:pt x="2819922" y="708658"/>
                  <a:pt x="2790969" y="679704"/>
                  <a:pt x="2790969" y="643992"/>
                </a:cubicBezTo>
                <a:cubicBezTo>
                  <a:pt x="2790969" y="608276"/>
                  <a:pt x="2819922" y="579326"/>
                  <a:pt x="2855626" y="579326"/>
                </a:cubicBezTo>
                <a:close/>
                <a:moveTo>
                  <a:pt x="2699081" y="579326"/>
                </a:moveTo>
                <a:cubicBezTo>
                  <a:pt x="2734789" y="579326"/>
                  <a:pt x="2763735" y="608276"/>
                  <a:pt x="2763735" y="643992"/>
                </a:cubicBezTo>
                <a:cubicBezTo>
                  <a:pt x="2763735" y="679704"/>
                  <a:pt x="2734789" y="708658"/>
                  <a:pt x="2699081" y="708658"/>
                </a:cubicBezTo>
                <a:cubicBezTo>
                  <a:pt x="2663374" y="708658"/>
                  <a:pt x="2634426" y="679704"/>
                  <a:pt x="2634426" y="643992"/>
                </a:cubicBezTo>
                <a:cubicBezTo>
                  <a:pt x="2634426" y="608276"/>
                  <a:pt x="2663374" y="579326"/>
                  <a:pt x="2699081" y="579326"/>
                </a:cubicBezTo>
                <a:close/>
                <a:moveTo>
                  <a:pt x="2546449" y="579326"/>
                </a:moveTo>
                <a:cubicBezTo>
                  <a:pt x="2582156" y="579326"/>
                  <a:pt x="2611104" y="608277"/>
                  <a:pt x="2611104" y="643992"/>
                </a:cubicBezTo>
                <a:cubicBezTo>
                  <a:pt x="2611104" y="679704"/>
                  <a:pt x="2582156" y="708658"/>
                  <a:pt x="2546449" y="708658"/>
                </a:cubicBezTo>
                <a:cubicBezTo>
                  <a:pt x="2510726" y="708658"/>
                  <a:pt x="2481790" y="679704"/>
                  <a:pt x="2481790" y="643992"/>
                </a:cubicBezTo>
                <a:cubicBezTo>
                  <a:pt x="2481790" y="608277"/>
                  <a:pt x="2510726" y="579326"/>
                  <a:pt x="2546449" y="579326"/>
                </a:cubicBezTo>
                <a:close/>
                <a:moveTo>
                  <a:pt x="2389866" y="579326"/>
                </a:moveTo>
                <a:cubicBezTo>
                  <a:pt x="2425606" y="579326"/>
                  <a:pt x="2454554" y="608277"/>
                  <a:pt x="2454554" y="643992"/>
                </a:cubicBezTo>
                <a:cubicBezTo>
                  <a:pt x="2454554" y="679704"/>
                  <a:pt x="2425606" y="708658"/>
                  <a:pt x="2389866" y="708658"/>
                </a:cubicBezTo>
                <a:cubicBezTo>
                  <a:pt x="2354175" y="708658"/>
                  <a:pt x="2325215" y="679704"/>
                  <a:pt x="2325215" y="643992"/>
                </a:cubicBezTo>
                <a:cubicBezTo>
                  <a:pt x="2325215" y="608277"/>
                  <a:pt x="2354175" y="579326"/>
                  <a:pt x="2389866" y="579326"/>
                </a:cubicBezTo>
                <a:close/>
                <a:moveTo>
                  <a:pt x="2237196" y="579326"/>
                </a:moveTo>
                <a:cubicBezTo>
                  <a:pt x="2272920" y="579326"/>
                  <a:pt x="2301879" y="608277"/>
                  <a:pt x="2301879" y="643992"/>
                </a:cubicBezTo>
                <a:cubicBezTo>
                  <a:pt x="2301879" y="679704"/>
                  <a:pt x="2272920" y="708658"/>
                  <a:pt x="2237196" y="708658"/>
                </a:cubicBezTo>
                <a:cubicBezTo>
                  <a:pt x="2201469" y="708658"/>
                  <a:pt x="2172508" y="679704"/>
                  <a:pt x="2172508" y="643992"/>
                </a:cubicBezTo>
                <a:cubicBezTo>
                  <a:pt x="2172508" y="608277"/>
                  <a:pt x="2201469" y="579326"/>
                  <a:pt x="2237196" y="579326"/>
                </a:cubicBezTo>
                <a:close/>
                <a:moveTo>
                  <a:pt x="2084510" y="579326"/>
                </a:moveTo>
                <a:cubicBezTo>
                  <a:pt x="2120226" y="579326"/>
                  <a:pt x="2149173" y="608277"/>
                  <a:pt x="2149173" y="643992"/>
                </a:cubicBezTo>
                <a:cubicBezTo>
                  <a:pt x="2149173" y="679704"/>
                  <a:pt x="2120226" y="708658"/>
                  <a:pt x="2084510" y="708658"/>
                </a:cubicBezTo>
                <a:cubicBezTo>
                  <a:pt x="2048780" y="708658"/>
                  <a:pt x="2019873" y="679704"/>
                  <a:pt x="2019873" y="643992"/>
                </a:cubicBezTo>
                <a:cubicBezTo>
                  <a:pt x="2019873" y="608277"/>
                  <a:pt x="2048780" y="579326"/>
                  <a:pt x="2084510" y="579326"/>
                </a:cubicBezTo>
                <a:close/>
                <a:moveTo>
                  <a:pt x="1927912" y="579326"/>
                </a:moveTo>
                <a:cubicBezTo>
                  <a:pt x="1963649" y="579326"/>
                  <a:pt x="1992614" y="608277"/>
                  <a:pt x="1992614" y="643992"/>
                </a:cubicBezTo>
                <a:cubicBezTo>
                  <a:pt x="1992614" y="679704"/>
                  <a:pt x="1963649" y="708658"/>
                  <a:pt x="1927912" y="708658"/>
                </a:cubicBezTo>
                <a:cubicBezTo>
                  <a:pt x="1892243" y="708658"/>
                  <a:pt x="1863289" y="679704"/>
                  <a:pt x="1863289" y="643992"/>
                </a:cubicBezTo>
                <a:cubicBezTo>
                  <a:pt x="1863289" y="608277"/>
                  <a:pt x="1892243" y="579326"/>
                  <a:pt x="1927912" y="579326"/>
                </a:cubicBezTo>
                <a:close/>
                <a:moveTo>
                  <a:pt x="1775269" y="579326"/>
                </a:moveTo>
                <a:cubicBezTo>
                  <a:pt x="1810972" y="579326"/>
                  <a:pt x="1839963" y="608277"/>
                  <a:pt x="1839963" y="643992"/>
                </a:cubicBezTo>
                <a:cubicBezTo>
                  <a:pt x="1839963" y="679704"/>
                  <a:pt x="1810972" y="708658"/>
                  <a:pt x="1775269" y="708658"/>
                </a:cubicBezTo>
                <a:cubicBezTo>
                  <a:pt x="1739546" y="708658"/>
                  <a:pt x="1710597" y="679704"/>
                  <a:pt x="1710597" y="643992"/>
                </a:cubicBezTo>
                <a:cubicBezTo>
                  <a:pt x="1710597" y="608277"/>
                  <a:pt x="1739546" y="579326"/>
                  <a:pt x="1775269" y="579326"/>
                </a:cubicBezTo>
                <a:close/>
                <a:moveTo>
                  <a:pt x="1618682" y="579326"/>
                </a:moveTo>
                <a:cubicBezTo>
                  <a:pt x="1654406" y="579326"/>
                  <a:pt x="1683355" y="608277"/>
                  <a:pt x="1683355" y="643992"/>
                </a:cubicBezTo>
                <a:cubicBezTo>
                  <a:pt x="1683355" y="679704"/>
                  <a:pt x="1654406" y="708658"/>
                  <a:pt x="1618682" y="708658"/>
                </a:cubicBezTo>
                <a:cubicBezTo>
                  <a:pt x="1582974" y="708658"/>
                  <a:pt x="1554022" y="679704"/>
                  <a:pt x="1554022" y="643992"/>
                </a:cubicBezTo>
                <a:cubicBezTo>
                  <a:pt x="1554022" y="608277"/>
                  <a:pt x="1582974" y="579326"/>
                  <a:pt x="1618682" y="579326"/>
                </a:cubicBezTo>
                <a:close/>
                <a:moveTo>
                  <a:pt x="1466025" y="579326"/>
                </a:moveTo>
                <a:cubicBezTo>
                  <a:pt x="1501741" y="579326"/>
                  <a:pt x="1530692" y="608277"/>
                  <a:pt x="1530692" y="643992"/>
                </a:cubicBezTo>
                <a:cubicBezTo>
                  <a:pt x="1530692" y="679704"/>
                  <a:pt x="1501741" y="708658"/>
                  <a:pt x="1466025" y="708658"/>
                </a:cubicBezTo>
                <a:cubicBezTo>
                  <a:pt x="1430312" y="708658"/>
                  <a:pt x="1401363" y="679704"/>
                  <a:pt x="1401363" y="643992"/>
                </a:cubicBezTo>
                <a:cubicBezTo>
                  <a:pt x="1401363" y="608277"/>
                  <a:pt x="1430312" y="579326"/>
                  <a:pt x="1466025" y="579326"/>
                </a:cubicBezTo>
                <a:close/>
                <a:moveTo>
                  <a:pt x="1466029" y="426670"/>
                </a:moveTo>
                <a:cubicBezTo>
                  <a:pt x="1501741" y="426670"/>
                  <a:pt x="1530694" y="455621"/>
                  <a:pt x="1530694" y="491334"/>
                </a:cubicBezTo>
                <a:cubicBezTo>
                  <a:pt x="1530694" y="527046"/>
                  <a:pt x="1501741" y="555998"/>
                  <a:pt x="1466029" y="555998"/>
                </a:cubicBezTo>
                <a:cubicBezTo>
                  <a:pt x="1430316" y="555998"/>
                  <a:pt x="1401363" y="527046"/>
                  <a:pt x="1401363" y="491334"/>
                </a:cubicBezTo>
                <a:cubicBezTo>
                  <a:pt x="1401363" y="455621"/>
                  <a:pt x="1430316" y="426670"/>
                  <a:pt x="1466029" y="426670"/>
                </a:cubicBezTo>
                <a:close/>
                <a:moveTo>
                  <a:pt x="2855634" y="426670"/>
                </a:moveTo>
                <a:cubicBezTo>
                  <a:pt x="2891335" y="426670"/>
                  <a:pt x="2920282" y="455621"/>
                  <a:pt x="2920282" y="491334"/>
                </a:cubicBezTo>
                <a:cubicBezTo>
                  <a:pt x="2920282" y="527046"/>
                  <a:pt x="2891335" y="555997"/>
                  <a:pt x="2855634" y="555997"/>
                </a:cubicBezTo>
                <a:cubicBezTo>
                  <a:pt x="2819922" y="555997"/>
                  <a:pt x="2790973" y="527046"/>
                  <a:pt x="2790973" y="491334"/>
                </a:cubicBezTo>
                <a:cubicBezTo>
                  <a:pt x="2790973" y="455621"/>
                  <a:pt x="2819922" y="426670"/>
                  <a:pt x="2855634" y="426670"/>
                </a:cubicBezTo>
                <a:close/>
                <a:moveTo>
                  <a:pt x="2699084" y="426670"/>
                </a:moveTo>
                <a:cubicBezTo>
                  <a:pt x="2734792" y="426670"/>
                  <a:pt x="2763736" y="455621"/>
                  <a:pt x="2763736" y="491334"/>
                </a:cubicBezTo>
                <a:cubicBezTo>
                  <a:pt x="2763736" y="527046"/>
                  <a:pt x="2734792" y="555997"/>
                  <a:pt x="2699084" y="555997"/>
                </a:cubicBezTo>
                <a:cubicBezTo>
                  <a:pt x="2663376" y="555997"/>
                  <a:pt x="2634429" y="527046"/>
                  <a:pt x="2634429" y="491334"/>
                </a:cubicBezTo>
                <a:cubicBezTo>
                  <a:pt x="2634429" y="455621"/>
                  <a:pt x="2663376" y="426670"/>
                  <a:pt x="2699084" y="426670"/>
                </a:cubicBezTo>
                <a:close/>
                <a:moveTo>
                  <a:pt x="2546449" y="426670"/>
                </a:moveTo>
                <a:cubicBezTo>
                  <a:pt x="2582156" y="426670"/>
                  <a:pt x="2611108" y="455621"/>
                  <a:pt x="2611108" y="491334"/>
                </a:cubicBezTo>
                <a:cubicBezTo>
                  <a:pt x="2611108" y="527046"/>
                  <a:pt x="2582156" y="555997"/>
                  <a:pt x="2546449" y="555997"/>
                </a:cubicBezTo>
                <a:cubicBezTo>
                  <a:pt x="2510726" y="555997"/>
                  <a:pt x="2481792" y="527046"/>
                  <a:pt x="2481792" y="491334"/>
                </a:cubicBezTo>
                <a:cubicBezTo>
                  <a:pt x="2481792" y="455621"/>
                  <a:pt x="2510726" y="426670"/>
                  <a:pt x="2546449" y="426670"/>
                </a:cubicBezTo>
                <a:close/>
                <a:moveTo>
                  <a:pt x="2389866" y="426670"/>
                </a:moveTo>
                <a:cubicBezTo>
                  <a:pt x="2425606" y="426670"/>
                  <a:pt x="2454554" y="455621"/>
                  <a:pt x="2454554" y="491334"/>
                </a:cubicBezTo>
                <a:cubicBezTo>
                  <a:pt x="2454554" y="527046"/>
                  <a:pt x="2425606" y="555997"/>
                  <a:pt x="2389866" y="555997"/>
                </a:cubicBezTo>
                <a:cubicBezTo>
                  <a:pt x="2354175" y="555997"/>
                  <a:pt x="2325217" y="527046"/>
                  <a:pt x="2325217" y="491334"/>
                </a:cubicBezTo>
                <a:cubicBezTo>
                  <a:pt x="2325217" y="455621"/>
                  <a:pt x="2354175" y="426670"/>
                  <a:pt x="2389866" y="426670"/>
                </a:cubicBezTo>
                <a:close/>
                <a:moveTo>
                  <a:pt x="2237196" y="426670"/>
                </a:moveTo>
                <a:cubicBezTo>
                  <a:pt x="2272921" y="426670"/>
                  <a:pt x="2301882" y="455621"/>
                  <a:pt x="2301882" y="491334"/>
                </a:cubicBezTo>
                <a:cubicBezTo>
                  <a:pt x="2301882" y="527046"/>
                  <a:pt x="2272921" y="555998"/>
                  <a:pt x="2237196" y="555998"/>
                </a:cubicBezTo>
                <a:cubicBezTo>
                  <a:pt x="2201472" y="555998"/>
                  <a:pt x="2172511" y="527046"/>
                  <a:pt x="2172511" y="491334"/>
                </a:cubicBezTo>
                <a:cubicBezTo>
                  <a:pt x="2172511" y="455621"/>
                  <a:pt x="2201472" y="426670"/>
                  <a:pt x="2237196" y="426670"/>
                </a:cubicBezTo>
                <a:close/>
                <a:moveTo>
                  <a:pt x="2084510" y="426670"/>
                </a:moveTo>
                <a:cubicBezTo>
                  <a:pt x="2120226" y="426670"/>
                  <a:pt x="2149176" y="455621"/>
                  <a:pt x="2149176" y="491334"/>
                </a:cubicBezTo>
                <a:cubicBezTo>
                  <a:pt x="2149176" y="527046"/>
                  <a:pt x="2120226" y="555998"/>
                  <a:pt x="2084510" y="555998"/>
                </a:cubicBezTo>
                <a:cubicBezTo>
                  <a:pt x="2048780" y="555998"/>
                  <a:pt x="2019873" y="527046"/>
                  <a:pt x="2019873" y="491334"/>
                </a:cubicBezTo>
                <a:cubicBezTo>
                  <a:pt x="2019873" y="455621"/>
                  <a:pt x="2048780" y="426670"/>
                  <a:pt x="2084510" y="426670"/>
                </a:cubicBezTo>
                <a:close/>
                <a:moveTo>
                  <a:pt x="1927912" y="426670"/>
                </a:moveTo>
                <a:cubicBezTo>
                  <a:pt x="1963649" y="426670"/>
                  <a:pt x="1992614" y="455621"/>
                  <a:pt x="1992614" y="491334"/>
                </a:cubicBezTo>
                <a:cubicBezTo>
                  <a:pt x="1992614" y="527046"/>
                  <a:pt x="1963649" y="555998"/>
                  <a:pt x="1927912" y="555998"/>
                </a:cubicBezTo>
                <a:cubicBezTo>
                  <a:pt x="1892243" y="555998"/>
                  <a:pt x="1863289" y="527046"/>
                  <a:pt x="1863289" y="491334"/>
                </a:cubicBezTo>
                <a:cubicBezTo>
                  <a:pt x="1863289" y="455621"/>
                  <a:pt x="1892243" y="426670"/>
                  <a:pt x="1927912" y="426670"/>
                </a:cubicBezTo>
                <a:close/>
                <a:moveTo>
                  <a:pt x="1775269" y="426670"/>
                </a:moveTo>
                <a:cubicBezTo>
                  <a:pt x="1810975" y="426670"/>
                  <a:pt x="1839963" y="455621"/>
                  <a:pt x="1839963" y="491334"/>
                </a:cubicBezTo>
                <a:cubicBezTo>
                  <a:pt x="1839963" y="527046"/>
                  <a:pt x="1810975" y="555998"/>
                  <a:pt x="1775269" y="555998"/>
                </a:cubicBezTo>
                <a:cubicBezTo>
                  <a:pt x="1739546" y="555998"/>
                  <a:pt x="1710597" y="527046"/>
                  <a:pt x="1710597" y="491334"/>
                </a:cubicBezTo>
                <a:cubicBezTo>
                  <a:pt x="1710597" y="455621"/>
                  <a:pt x="1739546" y="426670"/>
                  <a:pt x="1775269" y="426670"/>
                </a:cubicBezTo>
                <a:close/>
                <a:moveTo>
                  <a:pt x="1618685" y="426670"/>
                </a:moveTo>
                <a:cubicBezTo>
                  <a:pt x="1654407" y="426670"/>
                  <a:pt x="1683355" y="455621"/>
                  <a:pt x="1683355" y="491334"/>
                </a:cubicBezTo>
                <a:cubicBezTo>
                  <a:pt x="1683355" y="527046"/>
                  <a:pt x="1654407" y="555998"/>
                  <a:pt x="1618685" y="555998"/>
                </a:cubicBezTo>
                <a:cubicBezTo>
                  <a:pt x="1582975" y="555998"/>
                  <a:pt x="1554023" y="527046"/>
                  <a:pt x="1554023" y="491334"/>
                </a:cubicBezTo>
                <a:cubicBezTo>
                  <a:pt x="1554023" y="455621"/>
                  <a:pt x="1582975" y="426670"/>
                  <a:pt x="1618685" y="426670"/>
                </a:cubicBezTo>
                <a:close/>
                <a:moveTo>
                  <a:pt x="10312248" y="426669"/>
                </a:moveTo>
                <a:cubicBezTo>
                  <a:pt x="10347962" y="426669"/>
                  <a:pt x="10376914" y="455620"/>
                  <a:pt x="10376914" y="491332"/>
                </a:cubicBezTo>
                <a:cubicBezTo>
                  <a:pt x="10376914" y="527046"/>
                  <a:pt x="10347962" y="555997"/>
                  <a:pt x="10312248" y="555997"/>
                </a:cubicBezTo>
                <a:cubicBezTo>
                  <a:pt x="10276534" y="555997"/>
                  <a:pt x="10247582" y="527046"/>
                  <a:pt x="10247582" y="491332"/>
                </a:cubicBezTo>
                <a:cubicBezTo>
                  <a:pt x="10247582" y="455620"/>
                  <a:pt x="10276534" y="426669"/>
                  <a:pt x="10312248" y="426669"/>
                </a:cubicBezTo>
                <a:close/>
                <a:moveTo>
                  <a:pt x="10159588" y="426669"/>
                </a:moveTo>
                <a:cubicBezTo>
                  <a:pt x="10195302" y="426669"/>
                  <a:pt x="10224254" y="455620"/>
                  <a:pt x="10224254" y="491332"/>
                </a:cubicBezTo>
                <a:cubicBezTo>
                  <a:pt x="10224254" y="527046"/>
                  <a:pt x="10195302" y="555997"/>
                  <a:pt x="10159588" y="555997"/>
                </a:cubicBezTo>
                <a:cubicBezTo>
                  <a:pt x="10123874" y="555997"/>
                  <a:pt x="10094922" y="527046"/>
                  <a:pt x="10094922" y="491332"/>
                </a:cubicBezTo>
                <a:cubicBezTo>
                  <a:pt x="10094922" y="455620"/>
                  <a:pt x="10123874" y="426669"/>
                  <a:pt x="10159588" y="426669"/>
                </a:cubicBezTo>
                <a:close/>
                <a:moveTo>
                  <a:pt x="10003016" y="426669"/>
                </a:moveTo>
                <a:cubicBezTo>
                  <a:pt x="10038730" y="426669"/>
                  <a:pt x="10067682" y="455620"/>
                  <a:pt x="10067682" y="491332"/>
                </a:cubicBezTo>
                <a:cubicBezTo>
                  <a:pt x="10067682" y="527046"/>
                  <a:pt x="10038730" y="555997"/>
                  <a:pt x="10003016" y="555997"/>
                </a:cubicBezTo>
                <a:cubicBezTo>
                  <a:pt x="9967302" y="555997"/>
                  <a:pt x="9938350" y="527046"/>
                  <a:pt x="9938350" y="491332"/>
                </a:cubicBezTo>
                <a:cubicBezTo>
                  <a:pt x="9938350" y="455620"/>
                  <a:pt x="9967302" y="426669"/>
                  <a:pt x="10003016" y="426669"/>
                </a:cubicBezTo>
                <a:close/>
                <a:moveTo>
                  <a:pt x="9075319" y="426669"/>
                </a:moveTo>
                <a:cubicBezTo>
                  <a:pt x="9111033" y="426669"/>
                  <a:pt x="9139985" y="455620"/>
                  <a:pt x="9139985" y="491332"/>
                </a:cubicBezTo>
                <a:cubicBezTo>
                  <a:pt x="9139985" y="527046"/>
                  <a:pt x="9111033" y="555997"/>
                  <a:pt x="9075319" y="555997"/>
                </a:cubicBezTo>
                <a:cubicBezTo>
                  <a:pt x="9039605" y="555997"/>
                  <a:pt x="9010653" y="527046"/>
                  <a:pt x="9010653" y="491332"/>
                </a:cubicBezTo>
                <a:cubicBezTo>
                  <a:pt x="9010653" y="455620"/>
                  <a:pt x="9039605" y="426669"/>
                  <a:pt x="9075319" y="426669"/>
                </a:cubicBezTo>
                <a:close/>
                <a:moveTo>
                  <a:pt x="8914831" y="426669"/>
                </a:moveTo>
                <a:cubicBezTo>
                  <a:pt x="8950545" y="426669"/>
                  <a:pt x="8979497" y="455620"/>
                  <a:pt x="8979497" y="491332"/>
                </a:cubicBezTo>
                <a:cubicBezTo>
                  <a:pt x="8979497" y="527046"/>
                  <a:pt x="8950545" y="555997"/>
                  <a:pt x="8914831" y="555997"/>
                </a:cubicBezTo>
                <a:cubicBezTo>
                  <a:pt x="8879117" y="555997"/>
                  <a:pt x="8850165" y="527046"/>
                  <a:pt x="8850165" y="491332"/>
                </a:cubicBezTo>
                <a:cubicBezTo>
                  <a:pt x="8850165" y="455620"/>
                  <a:pt x="8879117" y="426669"/>
                  <a:pt x="8914831" y="426669"/>
                </a:cubicBezTo>
                <a:close/>
                <a:moveTo>
                  <a:pt x="8766086" y="426669"/>
                </a:moveTo>
                <a:cubicBezTo>
                  <a:pt x="8801800" y="426669"/>
                  <a:pt x="8830752" y="455620"/>
                  <a:pt x="8830752" y="491332"/>
                </a:cubicBezTo>
                <a:cubicBezTo>
                  <a:pt x="8830752" y="527046"/>
                  <a:pt x="8801800" y="555997"/>
                  <a:pt x="8766086" y="555997"/>
                </a:cubicBezTo>
                <a:cubicBezTo>
                  <a:pt x="8730372" y="555997"/>
                  <a:pt x="8701420" y="527046"/>
                  <a:pt x="8701420" y="491332"/>
                </a:cubicBezTo>
                <a:cubicBezTo>
                  <a:pt x="8701420" y="455620"/>
                  <a:pt x="8730372" y="426669"/>
                  <a:pt x="8766086" y="426669"/>
                </a:cubicBezTo>
                <a:close/>
                <a:moveTo>
                  <a:pt x="8601685" y="426669"/>
                </a:moveTo>
                <a:cubicBezTo>
                  <a:pt x="8637399" y="426669"/>
                  <a:pt x="8666351" y="455620"/>
                  <a:pt x="8666351" y="491332"/>
                </a:cubicBezTo>
                <a:cubicBezTo>
                  <a:pt x="8666351" y="527046"/>
                  <a:pt x="8637399" y="555997"/>
                  <a:pt x="8601685" y="555997"/>
                </a:cubicBezTo>
                <a:cubicBezTo>
                  <a:pt x="8565971" y="555997"/>
                  <a:pt x="8537019" y="527046"/>
                  <a:pt x="8537019" y="491332"/>
                </a:cubicBezTo>
                <a:cubicBezTo>
                  <a:pt x="8537019" y="455620"/>
                  <a:pt x="8565971" y="426669"/>
                  <a:pt x="8601685" y="426669"/>
                </a:cubicBezTo>
                <a:close/>
                <a:moveTo>
                  <a:pt x="7677904" y="426669"/>
                </a:moveTo>
                <a:cubicBezTo>
                  <a:pt x="7713618" y="426669"/>
                  <a:pt x="7742570" y="455620"/>
                  <a:pt x="7742570" y="491332"/>
                </a:cubicBezTo>
                <a:cubicBezTo>
                  <a:pt x="7742570" y="527046"/>
                  <a:pt x="7713618" y="555997"/>
                  <a:pt x="7677904" y="555997"/>
                </a:cubicBezTo>
                <a:cubicBezTo>
                  <a:pt x="7642190" y="555997"/>
                  <a:pt x="7613238" y="527046"/>
                  <a:pt x="7613238" y="491332"/>
                </a:cubicBezTo>
                <a:cubicBezTo>
                  <a:pt x="7613238" y="455620"/>
                  <a:pt x="7642190" y="426669"/>
                  <a:pt x="7677904" y="426669"/>
                </a:cubicBezTo>
                <a:close/>
                <a:moveTo>
                  <a:pt x="7521331" y="426669"/>
                </a:moveTo>
                <a:cubicBezTo>
                  <a:pt x="7557045" y="426669"/>
                  <a:pt x="7585997" y="455620"/>
                  <a:pt x="7585997" y="491332"/>
                </a:cubicBezTo>
                <a:cubicBezTo>
                  <a:pt x="7585997" y="527046"/>
                  <a:pt x="7557045" y="555997"/>
                  <a:pt x="7521331" y="555997"/>
                </a:cubicBezTo>
                <a:cubicBezTo>
                  <a:pt x="7485617" y="555997"/>
                  <a:pt x="7456665" y="527046"/>
                  <a:pt x="7456665" y="491332"/>
                </a:cubicBezTo>
                <a:cubicBezTo>
                  <a:pt x="7456665" y="455620"/>
                  <a:pt x="7485617" y="426669"/>
                  <a:pt x="7521331" y="426669"/>
                </a:cubicBezTo>
                <a:close/>
                <a:moveTo>
                  <a:pt x="4722614" y="426669"/>
                </a:moveTo>
                <a:cubicBezTo>
                  <a:pt x="4758338" y="426669"/>
                  <a:pt x="4787277" y="455621"/>
                  <a:pt x="4787277" y="491332"/>
                </a:cubicBezTo>
                <a:cubicBezTo>
                  <a:pt x="4787277" y="527046"/>
                  <a:pt x="4758338" y="555997"/>
                  <a:pt x="4722614" y="555997"/>
                </a:cubicBezTo>
                <a:cubicBezTo>
                  <a:pt x="4686908" y="555997"/>
                  <a:pt x="4657957" y="527046"/>
                  <a:pt x="4657957" y="491332"/>
                </a:cubicBezTo>
                <a:cubicBezTo>
                  <a:pt x="4657957" y="455621"/>
                  <a:pt x="4686908" y="426669"/>
                  <a:pt x="4722614" y="426669"/>
                </a:cubicBezTo>
                <a:close/>
                <a:moveTo>
                  <a:pt x="4566030" y="426669"/>
                </a:moveTo>
                <a:cubicBezTo>
                  <a:pt x="4601751" y="426669"/>
                  <a:pt x="4630712" y="455621"/>
                  <a:pt x="4630712" y="491332"/>
                </a:cubicBezTo>
                <a:cubicBezTo>
                  <a:pt x="4630712" y="527046"/>
                  <a:pt x="4601751" y="555997"/>
                  <a:pt x="4566030" y="555997"/>
                </a:cubicBezTo>
                <a:cubicBezTo>
                  <a:pt x="4530304" y="555997"/>
                  <a:pt x="4501345" y="527046"/>
                  <a:pt x="4501345" y="491332"/>
                </a:cubicBezTo>
                <a:cubicBezTo>
                  <a:pt x="4501345" y="455621"/>
                  <a:pt x="4530304" y="426669"/>
                  <a:pt x="4566030" y="426669"/>
                </a:cubicBezTo>
                <a:close/>
                <a:moveTo>
                  <a:pt x="4409471" y="426669"/>
                </a:moveTo>
                <a:cubicBezTo>
                  <a:pt x="4445169" y="426669"/>
                  <a:pt x="4474113" y="455621"/>
                  <a:pt x="4474113" y="491332"/>
                </a:cubicBezTo>
                <a:cubicBezTo>
                  <a:pt x="4474113" y="527046"/>
                  <a:pt x="4445169" y="555997"/>
                  <a:pt x="4409471" y="555997"/>
                </a:cubicBezTo>
                <a:cubicBezTo>
                  <a:pt x="4373772" y="555997"/>
                  <a:pt x="4344809" y="527046"/>
                  <a:pt x="4344809" y="491332"/>
                </a:cubicBezTo>
                <a:cubicBezTo>
                  <a:pt x="4344809" y="455621"/>
                  <a:pt x="4373772" y="426669"/>
                  <a:pt x="4409471" y="426669"/>
                </a:cubicBezTo>
                <a:close/>
                <a:moveTo>
                  <a:pt x="4256823" y="426669"/>
                </a:moveTo>
                <a:cubicBezTo>
                  <a:pt x="4292543" y="426669"/>
                  <a:pt x="4321471" y="455621"/>
                  <a:pt x="4321471" y="491332"/>
                </a:cubicBezTo>
                <a:cubicBezTo>
                  <a:pt x="4321471" y="527046"/>
                  <a:pt x="4292543" y="555997"/>
                  <a:pt x="4256823" y="555997"/>
                </a:cubicBezTo>
                <a:cubicBezTo>
                  <a:pt x="4221105" y="555997"/>
                  <a:pt x="4192125" y="527046"/>
                  <a:pt x="4192125" y="491332"/>
                </a:cubicBezTo>
                <a:cubicBezTo>
                  <a:pt x="4192125" y="455621"/>
                  <a:pt x="4221105" y="426669"/>
                  <a:pt x="4256823" y="426669"/>
                </a:cubicBezTo>
                <a:close/>
                <a:moveTo>
                  <a:pt x="4100255" y="426669"/>
                </a:moveTo>
                <a:cubicBezTo>
                  <a:pt x="4135957" y="426669"/>
                  <a:pt x="4164923" y="455621"/>
                  <a:pt x="4164923" y="491332"/>
                </a:cubicBezTo>
                <a:cubicBezTo>
                  <a:pt x="4164923" y="527046"/>
                  <a:pt x="4135957" y="555997"/>
                  <a:pt x="4100255" y="555997"/>
                </a:cubicBezTo>
                <a:cubicBezTo>
                  <a:pt x="4064528" y="555997"/>
                  <a:pt x="4035594" y="527046"/>
                  <a:pt x="4035594" y="491332"/>
                </a:cubicBezTo>
                <a:cubicBezTo>
                  <a:pt x="4035594" y="455621"/>
                  <a:pt x="4064528" y="426669"/>
                  <a:pt x="4100255" y="426669"/>
                </a:cubicBezTo>
                <a:close/>
                <a:moveTo>
                  <a:pt x="3947579" y="426669"/>
                </a:moveTo>
                <a:cubicBezTo>
                  <a:pt x="3983297" y="426669"/>
                  <a:pt x="4012257" y="455621"/>
                  <a:pt x="4012257" y="491332"/>
                </a:cubicBezTo>
                <a:cubicBezTo>
                  <a:pt x="4012257" y="527046"/>
                  <a:pt x="3983297" y="555997"/>
                  <a:pt x="3947579" y="555997"/>
                </a:cubicBezTo>
                <a:cubicBezTo>
                  <a:pt x="3912015" y="555997"/>
                  <a:pt x="3883064" y="527046"/>
                  <a:pt x="3883064" y="491332"/>
                </a:cubicBezTo>
                <a:cubicBezTo>
                  <a:pt x="3883064" y="455621"/>
                  <a:pt x="3912015" y="426669"/>
                  <a:pt x="3947579" y="426669"/>
                </a:cubicBezTo>
                <a:close/>
                <a:moveTo>
                  <a:pt x="3791161" y="426669"/>
                </a:moveTo>
                <a:cubicBezTo>
                  <a:pt x="3826868" y="426669"/>
                  <a:pt x="3855823" y="455621"/>
                  <a:pt x="3855823" y="491332"/>
                </a:cubicBezTo>
                <a:cubicBezTo>
                  <a:pt x="3855823" y="527046"/>
                  <a:pt x="3826868" y="555997"/>
                  <a:pt x="3791161" y="555997"/>
                </a:cubicBezTo>
                <a:cubicBezTo>
                  <a:pt x="3755440" y="555997"/>
                  <a:pt x="3726486" y="527046"/>
                  <a:pt x="3726486" y="491332"/>
                </a:cubicBezTo>
                <a:cubicBezTo>
                  <a:pt x="3726486" y="455621"/>
                  <a:pt x="3755440" y="426669"/>
                  <a:pt x="3791161" y="426669"/>
                </a:cubicBezTo>
                <a:close/>
                <a:moveTo>
                  <a:pt x="3630671" y="426669"/>
                </a:moveTo>
                <a:cubicBezTo>
                  <a:pt x="3666383" y="426669"/>
                  <a:pt x="3695344" y="455621"/>
                  <a:pt x="3695344" y="491332"/>
                </a:cubicBezTo>
                <a:cubicBezTo>
                  <a:pt x="3695344" y="527046"/>
                  <a:pt x="3666383" y="555997"/>
                  <a:pt x="3630671" y="555997"/>
                </a:cubicBezTo>
                <a:cubicBezTo>
                  <a:pt x="3594946" y="555997"/>
                  <a:pt x="3565990" y="527046"/>
                  <a:pt x="3565990" y="491332"/>
                </a:cubicBezTo>
                <a:cubicBezTo>
                  <a:pt x="3565990" y="455621"/>
                  <a:pt x="3594946" y="426669"/>
                  <a:pt x="3630671" y="426669"/>
                </a:cubicBezTo>
                <a:close/>
                <a:moveTo>
                  <a:pt x="3481916" y="426669"/>
                </a:moveTo>
                <a:cubicBezTo>
                  <a:pt x="3517633" y="426669"/>
                  <a:pt x="3546591" y="455621"/>
                  <a:pt x="3546591" y="491332"/>
                </a:cubicBezTo>
                <a:cubicBezTo>
                  <a:pt x="3546591" y="527046"/>
                  <a:pt x="3517633" y="555997"/>
                  <a:pt x="3481916" y="555997"/>
                </a:cubicBezTo>
                <a:cubicBezTo>
                  <a:pt x="3446210" y="555997"/>
                  <a:pt x="3417259" y="527046"/>
                  <a:pt x="3417259" y="491332"/>
                </a:cubicBezTo>
                <a:cubicBezTo>
                  <a:pt x="3417259" y="455621"/>
                  <a:pt x="3446210" y="426669"/>
                  <a:pt x="3481916" y="426669"/>
                </a:cubicBezTo>
                <a:close/>
                <a:moveTo>
                  <a:pt x="3321451" y="426669"/>
                </a:moveTo>
                <a:cubicBezTo>
                  <a:pt x="3357165" y="426669"/>
                  <a:pt x="3386094" y="455621"/>
                  <a:pt x="3386094" y="491334"/>
                </a:cubicBezTo>
                <a:cubicBezTo>
                  <a:pt x="3386094" y="527046"/>
                  <a:pt x="3357165" y="555997"/>
                  <a:pt x="3321451" y="555997"/>
                </a:cubicBezTo>
                <a:cubicBezTo>
                  <a:pt x="3285730" y="555997"/>
                  <a:pt x="3256791" y="527046"/>
                  <a:pt x="3256791" y="491334"/>
                </a:cubicBezTo>
                <a:cubicBezTo>
                  <a:pt x="3256791" y="455621"/>
                  <a:pt x="3285730" y="426669"/>
                  <a:pt x="3321451" y="426669"/>
                </a:cubicBezTo>
                <a:close/>
                <a:moveTo>
                  <a:pt x="2855634" y="289662"/>
                </a:moveTo>
                <a:cubicBezTo>
                  <a:pt x="2891335" y="289662"/>
                  <a:pt x="2920282" y="318614"/>
                  <a:pt x="2920282" y="354327"/>
                </a:cubicBezTo>
                <a:cubicBezTo>
                  <a:pt x="2920282" y="390040"/>
                  <a:pt x="2891335" y="419004"/>
                  <a:pt x="2855634" y="419004"/>
                </a:cubicBezTo>
                <a:cubicBezTo>
                  <a:pt x="2819922" y="419004"/>
                  <a:pt x="2790973" y="390040"/>
                  <a:pt x="2790973" y="354327"/>
                </a:cubicBezTo>
                <a:cubicBezTo>
                  <a:pt x="2790973" y="318614"/>
                  <a:pt x="2819922" y="289662"/>
                  <a:pt x="2855634" y="289662"/>
                </a:cubicBezTo>
                <a:close/>
                <a:moveTo>
                  <a:pt x="2699084" y="289662"/>
                </a:moveTo>
                <a:cubicBezTo>
                  <a:pt x="2734792" y="289662"/>
                  <a:pt x="2763736" y="318614"/>
                  <a:pt x="2763736" y="354327"/>
                </a:cubicBezTo>
                <a:cubicBezTo>
                  <a:pt x="2763736" y="390040"/>
                  <a:pt x="2734792" y="419004"/>
                  <a:pt x="2699084" y="419004"/>
                </a:cubicBezTo>
                <a:cubicBezTo>
                  <a:pt x="2663376" y="419004"/>
                  <a:pt x="2634429" y="390040"/>
                  <a:pt x="2634429" y="354327"/>
                </a:cubicBezTo>
                <a:cubicBezTo>
                  <a:pt x="2634429" y="318614"/>
                  <a:pt x="2663376" y="289662"/>
                  <a:pt x="2699084" y="289662"/>
                </a:cubicBezTo>
                <a:close/>
                <a:moveTo>
                  <a:pt x="2546449" y="289662"/>
                </a:moveTo>
                <a:cubicBezTo>
                  <a:pt x="2582162" y="289662"/>
                  <a:pt x="2611108" y="318614"/>
                  <a:pt x="2611108" y="354327"/>
                </a:cubicBezTo>
                <a:cubicBezTo>
                  <a:pt x="2611108" y="390040"/>
                  <a:pt x="2582162" y="419004"/>
                  <a:pt x="2546449" y="419004"/>
                </a:cubicBezTo>
                <a:cubicBezTo>
                  <a:pt x="2510726" y="419004"/>
                  <a:pt x="2481792" y="390040"/>
                  <a:pt x="2481792" y="354327"/>
                </a:cubicBezTo>
                <a:cubicBezTo>
                  <a:pt x="2481792" y="318614"/>
                  <a:pt x="2510726" y="289662"/>
                  <a:pt x="2546449" y="289662"/>
                </a:cubicBezTo>
                <a:close/>
                <a:moveTo>
                  <a:pt x="2237196" y="289662"/>
                </a:moveTo>
                <a:cubicBezTo>
                  <a:pt x="2272921" y="289662"/>
                  <a:pt x="2301882" y="318614"/>
                  <a:pt x="2301882" y="354327"/>
                </a:cubicBezTo>
                <a:cubicBezTo>
                  <a:pt x="2301882" y="390040"/>
                  <a:pt x="2272921" y="419004"/>
                  <a:pt x="2237196" y="419004"/>
                </a:cubicBezTo>
                <a:cubicBezTo>
                  <a:pt x="2201472" y="419004"/>
                  <a:pt x="2172511" y="390040"/>
                  <a:pt x="2172511" y="354327"/>
                </a:cubicBezTo>
                <a:cubicBezTo>
                  <a:pt x="2172511" y="318614"/>
                  <a:pt x="2201472" y="289662"/>
                  <a:pt x="2237196" y="289662"/>
                </a:cubicBezTo>
                <a:close/>
                <a:moveTo>
                  <a:pt x="2084510" y="289662"/>
                </a:moveTo>
                <a:cubicBezTo>
                  <a:pt x="2120230" y="289662"/>
                  <a:pt x="2149176" y="318614"/>
                  <a:pt x="2149176" y="354327"/>
                </a:cubicBezTo>
                <a:cubicBezTo>
                  <a:pt x="2149176" y="390041"/>
                  <a:pt x="2120230" y="419004"/>
                  <a:pt x="2084510" y="419004"/>
                </a:cubicBezTo>
                <a:cubicBezTo>
                  <a:pt x="2048783" y="419004"/>
                  <a:pt x="2019873" y="390041"/>
                  <a:pt x="2019873" y="354327"/>
                </a:cubicBezTo>
                <a:cubicBezTo>
                  <a:pt x="2019873" y="318614"/>
                  <a:pt x="2048783" y="289662"/>
                  <a:pt x="2084510" y="289662"/>
                </a:cubicBezTo>
                <a:close/>
                <a:moveTo>
                  <a:pt x="1927926" y="289662"/>
                </a:moveTo>
                <a:cubicBezTo>
                  <a:pt x="1963649" y="289662"/>
                  <a:pt x="1992616" y="318614"/>
                  <a:pt x="1992616" y="354327"/>
                </a:cubicBezTo>
                <a:cubicBezTo>
                  <a:pt x="1992616" y="390041"/>
                  <a:pt x="1963649" y="419004"/>
                  <a:pt x="1927926" y="419004"/>
                </a:cubicBezTo>
                <a:cubicBezTo>
                  <a:pt x="1892248" y="419004"/>
                  <a:pt x="1863292" y="390041"/>
                  <a:pt x="1863292" y="354327"/>
                </a:cubicBezTo>
                <a:cubicBezTo>
                  <a:pt x="1863292" y="318614"/>
                  <a:pt x="1892248" y="289662"/>
                  <a:pt x="1927926" y="289662"/>
                </a:cubicBezTo>
                <a:close/>
                <a:moveTo>
                  <a:pt x="1775272" y="289662"/>
                </a:moveTo>
                <a:cubicBezTo>
                  <a:pt x="1810975" y="289662"/>
                  <a:pt x="1839963" y="318614"/>
                  <a:pt x="1839963" y="354327"/>
                </a:cubicBezTo>
                <a:cubicBezTo>
                  <a:pt x="1839963" y="390041"/>
                  <a:pt x="1810975" y="419004"/>
                  <a:pt x="1775272" y="419004"/>
                </a:cubicBezTo>
                <a:cubicBezTo>
                  <a:pt x="1739556" y="419004"/>
                  <a:pt x="1710600" y="390041"/>
                  <a:pt x="1710600" y="354327"/>
                </a:cubicBezTo>
                <a:cubicBezTo>
                  <a:pt x="1710600" y="318614"/>
                  <a:pt x="1739556" y="289662"/>
                  <a:pt x="1775272" y="289662"/>
                </a:cubicBezTo>
                <a:close/>
                <a:moveTo>
                  <a:pt x="1618690" y="289662"/>
                </a:moveTo>
                <a:cubicBezTo>
                  <a:pt x="1654409" y="289662"/>
                  <a:pt x="1683360" y="318614"/>
                  <a:pt x="1683360" y="354327"/>
                </a:cubicBezTo>
                <a:cubicBezTo>
                  <a:pt x="1683360" y="390041"/>
                  <a:pt x="1654409" y="419004"/>
                  <a:pt x="1618690" y="419004"/>
                </a:cubicBezTo>
                <a:cubicBezTo>
                  <a:pt x="1582976" y="419004"/>
                  <a:pt x="1554023" y="390041"/>
                  <a:pt x="1554023" y="354327"/>
                </a:cubicBezTo>
                <a:cubicBezTo>
                  <a:pt x="1554023" y="318614"/>
                  <a:pt x="1582976" y="289662"/>
                  <a:pt x="1618690" y="289662"/>
                </a:cubicBezTo>
                <a:close/>
                <a:moveTo>
                  <a:pt x="3791161" y="289662"/>
                </a:moveTo>
                <a:cubicBezTo>
                  <a:pt x="3826868" y="289662"/>
                  <a:pt x="3855823" y="318614"/>
                  <a:pt x="3855823" y="354325"/>
                </a:cubicBezTo>
                <a:cubicBezTo>
                  <a:pt x="3855823" y="390040"/>
                  <a:pt x="3826868" y="419003"/>
                  <a:pt x="3791161" y="419003"/>
                </a:cubicBezTo>
                <a:cubicBezTo>
                  <a:pt x="3755440" y="419003"/>
                  <a:pt x="3726486" y="390040"/>
                  <a:pt x="3726486" y="354325"/>
                </a:cubicBezTo>
                <a:cubicBezTo>
                  <a:pt x="3726486" y="318614"/>
                  <a:pt x="3755440" y="289662"/>
                  <a:pt x="3791161" y="289662"/>
                </a:cubicBezTo>
                <a:close/>
                <a:moveTo>
                  <a:pt x="3630675" y="289662"/>
                </a:moveTo>
                <a:cubicBezTo>
                  <a:pt x="3666383" y="289662"/>
                  <a:pt x="3695344" y="318614"/>
                  <a:pt x="3695344" y="354325"/>
                </a:cubicBezTo>
                <a:cubicBezTo>
                  <a:pt x="3695344" y="390040"/>
                  <a:pt x="3666383" y="419003"/>
                  <a:pt x="3630675" y="419003"/>
                </a:cubicBezTo>
                <a:cubicBezTo>
                  <a:pt x="3594946" y="419003"/>
                  <a:pt x="3565992" y="390040"/>
                  <a:pt x="3565992" y="354325"/>
                </a:cubicBezTo>
                <a:cubicBezTo>
                  <a:pt x="3565992" y="318614"/>
                  <a:pt x="3594946" y="289662"/>
                  <a:pt x="3630675" y="289662"/>
                </a:cubicBezTo>
                <a:close/>
                <a:moveTo>
                  <a:pt x="3481916" y="289662"/>
                </a:moveTo>
                <a:cubicBezTo>
                  <a:pt x="3517633" y="289662"/>
                  <a:pt x="3546591" y="318614"/>
                  <a:pt x="3546591" y="354325"/>
                </a:cubicBezTo>
                <a:cubicBezTo>
                  <a:pt x="3546591" y="390040"/>
                  <a:pt x="3517633" y="419003"/>
                  <a:pt x="3481916" y="419003"/>
                </a:cubicBezTo>
                <a:cubicBezTo>
                  <a:pt x="3446210" y="419003"/>
                  <a:pt x="3417259" y="390040"/>
                  <a:pt x="3417259" y="354325"/>
                </a:cubicBezTo>
                <a:cubicBezTo>
                  <a:pt x="3417259" y="318614"/>
                  <a:pt x="3446210" y="289662"/>
                  <a:pt x="3481916" y="289662"/>
                </a:cubicBezTo>
                <a:close/>
                <a:moveTo>
                  <a:pt x="3321451" y="289662"/>
                </a:moveTo>
                <a:cubicBezTo>
                  <a:pt x="3357165" y="289662"/>
                  <a:pt x="3386094" y="318614"/>
                  <a:pt x="3386094" y="354325"/>
                </a:cubicBezTo>
                <a:cubicBezTo>
                  <a:pt x="3386094" y="390040"/>
                  <a:pt x="3357165" y="419003"/>
                  <a:pt x="3321451" y="419003"/>
                </a:cubicBezTo>
                <a:cubicBezTo>
                  <a:pt x="3285730" y="419003"/>
                  <a:pt x="3256791" y="390040"/>
                  <a:pt x="3256791" y="354325"/>
                </a:cubicBezTo>
                <a:cubicBezTo>
                  <a:pt x="3256791" y="318614"/>
                  <a:pt x="3285730" y="289662"/>
                  <a:pt x="3321451" y="289662"/>
                </a:cubicBezTo>
                <a:close/>
                <a:moveTo>
                  <a:pt x="3012178" y="289662"/>
                </a:moveTo>
                <a:cubicBezTo>
                  <a:pt x="3047889" y="289662"/>
                  <a:pt x="3076850" y="318614"/>
                  <a:pt x="3076850" y="354327"/>
                </a:cubicBezTo>
                <a:cubicBezTo>
                  <a:pt x="3076850" y="390040"/>
                  <a:pt x="3047889" y="419004"/>
                  <a:pt x="3012178" y="419004"/>
                </a:cubicBezTo>
                <a:cubicBezTo>
                  <a:pt x="2976470" y="419004"/>
                  <a:pt x="2947522" y="390040"/>
                  <a:pt x="2947522" y="354327"/>
                </a:cubicBezTo>
                <a:cubicBezTo>
                  <a:pt x="2947522" y="318614"/>
                  <a:pt x="2976470" y="289662"/>
                  <a:pt x="3012178" y="289662"/>
                </a:cubicBezTo>
                <a:close/>
                <a:moveTo>
                  <a:pt x="4722614" y="289661"/>
                </a:moveTo>
                <a:cubicBezTo>
                  <a:pt x="4758338" y="289661"/>
                  <a:pt x="4787277" y="318614"/>
                  <a:pt x="4787277" y="354325"/>
                </a:cubicBezTo>
                <a:cubicBezTo>
                  <a:pt x="4787277" y="390040"/>
                  <a:pt x="4758338" y="419003"/>
                  <a:pt x="4722614" y="419003"/>
                </a:cubicBezTo>
                <a:cubicBezTo>
                  <a:pt x="4686908" y="419003"/>
                  <a:pt x="4657957" y="390040"/>
                  <a:pt x="4657957" y="354325"/>
                </a:cubicBezTo>
                <a:cubicBezTo>
                  <a:pt x="4657957" y="318614"/>
                  <a:pt x="4686908" y="289661"/>
                  <a:pt x="4722614" y="289661"/>
                </a:cubicBezTo>
                <a:close/>
                <a:moveTo>
                  <a:pt x="4566033" y="289661"/>
                </a:moveTo>
                <a:cubicBezTo>
                  <a:pt x="4601754" y="289661"/>
                  <a:pt x="4630719" y="318614"/>
                  <a:pt x="4630719" y="354325"/>
                </a:cubicBezTo>
                <a:cubicBezTo>
                  <a:pt x="4630719" y="390040"/>
                  <a:pt x="4601754" y="419003"/>
                  <a:pt x="4566033" y="419003"/>
                </a:cubicBezTo>
                <a:cubicBezTo>
                  <a:pt x="4530305" y="419003"/>
                  <a:pt x="4501349" y="390040"/>
                  <a:pt x="4501349" y="354325"/>
                </a:cubicBezTo>
                <a:cubicBezTo>
                  <a:pt x="4501349" y="318614"/>
                  <a:pt x="4530305" y="289661"/>
                  <a:pt x="4566033" y="289661"/>
                </a:cubicBezTo>
                <a:close/>
                <a:moveTo>
                  <a:pt x="4409471" y="289661"/>
                </a:moveTo>
                <a:cubicBezTo>
                  <a:pt x="4445169" y="289661"/>
                  <a:pt x="4474113" y="318614"/>
                  <a:pt x="4474113" y="354325"/>
                </a:cubicBezTo>
                <a:cubicBezTo>
                  <a:pt x="4474113" y="390040"/>
                  <a:pt x="4445169" y="419003"/>
                  <a:pt x="4409471" y="419003"/>
                </a:cubicBezTo>
                <a:cubicBezTo>
                  <a:pt x="4373772" y="419003"/>
                  <a:pt x="4344809" y="390040"/>
                  <a:pt x="4344809" y="354325"/>
                </a:cubicBezTo>
                <a:cubicBezTo>
                  <a:pt x="4344809" y="318614"/>
                  <a:pt x="4373772" y="289661"/>
                  <a:pt x="4409471" y="289661"/>
                </a:cubicBezTo>
                <a:close/>
                <a:moveTo>
                  <a:pt x="4256823" y="289661"/>
                </a:moveTo>
                <a:cubicBezTo>
                  <a:pt x="4292543" y="289661"/>
                  <a:pt x="4321471" y="318614"/>
                  <a:pt x="4321471" y="354325"/>
                </a:cubicBezTo>
                <a:cubicBezTo>
                  <a:pt x="4321471" y="390040"/>
                  <a:pt x="4292543" y="419003"/>
                  <a:pt x="4256823" y="419003"/>
                </a:cubicBezTo>
                <a:cubicBezTo>
                  <a:pt x="4221105" y="419003"/>
                  <a:pt x="4192125" y="390040"/>
                  <a:pt x="4192125" y="354325"/>
                </a:cubicBezTo>
                <a:cubicBezTo>
                  <a:pt x="4192125" y="318614"/>
                  <a:pt x="4221105" y="289661"/>
                  <a:pt x="4256823" y="289661"/>
                </a:cubicBezTo>
                <a:close/>
                <a:moveTo>
                  <a:pt x="4100255" y="289661"/>
                </a:moveTo>
                <a:cubicBezTo>
                  <a:pt x="4135957" y="289661"/>
                  <a:pt x="4164923" y="318614"/>
                  <a:pt x="4164923" y="354325"/>
                </a:cubicBezTo>
                <a:cubicBezTo>
                  <a:pt x="4164923" y="390040"/>
                  <a:pt x="4135957" y="419003"/>
                  <a:pt x="4100255" y="419003"/>
                </a:cubicBezTo>
                <a:cubicBezTo>
                  <a:pt x="4064528" y="419003"/>
                  <a:pt x="4035594" y="390040"/>
                  <a:pt x="4035594" y="354325"/>
                </a:cubicBezTo>
                <a:cubicBezTo>
                  <a:pt x="4035594" y="318614"/>
                  <a:pt x="4064528" y="289661"/>
                  <a:pt x="4100255" y="289661"/>
                </a:cubicBezTo>
                <a:close/>
                <a:moveTo>
                  <a:pt x="3947579" y="289661"/>
                </a:moveTo>
                <a:cubicBezTo>
                  <a:pt x="3983297" y="289661"/>
                  <a:pt x="4012257" y="318614"/>
                  <a:pt x="4012257" y="354325"/>
                </a:cubicBezTo>
                <a:cubicBezTo>
                  <a:pt x="4012257" y="390040"/>
                  <a:pt x="3983297" y="419003"/>
                  <a:pt x="3947579" y="419003"/>
                </a:cubicBezTo>
                <a:cubicBezTo>
                  <a:pt x="3912017" y="419003"/>
                  <a:pt x="3883069" y="390040"/>
                  <a:pt x="3883069" y="354325"/>
                </a:cubicBezTo>
                <a:cubicBezTo>
                  <a:pt x="3883069" y="318614"/>
                  <a:pt x="3912017" y="289661"/>
                  <a:pt x="3947579" y="289661"/>
                </a:cubicBezTo>
                <a:close/>
                <a:moveTo>
                  <a:pt x="8914831" y="289661"/>
                </a:moveTo>
                <a:cubicBezTo>
                  <a:pt x="8950545" y="289661"/>
                  <a:pt x="8979497" y="318614"/>
                  <a:pt x="8979497" y="354325"/>
                </a:cubicBezTo>
                <a:cubicBezTo>
                  <a:pt x="8979497" y="390040"/>
                  <a:pt x="8950545" y="419003"/>
                  <a:pt x="8914831" y="419003"/>
                </a:cubicBezTo>
                <a:cubicBezTo>
                  <a:pt x="8879117" y="419003"/>
                  <a:pt x="8850165" y="390040"/>
                  <a:pt x="8850165" y="354325"/>
                </a:cubicBezTo>
                <a:cubicBezTo>
                  <a:pt x="8850165" y="318614"/>
                  <a:pt x="8879117" y="289661"/>
                  <a:pt x="8914831" y="289661"/>
                </a:cubicBezTo>
                <a:close/>
                <a:moveTo>
                  <a:pt x="8766087" y="289661"/>
                </a:moveTo>
                <a:cubicBezTo>
                  <a:pt x="8801801" y="289661"/>
                  <a:pt x="8830753" y="318614"/>
                  <a:pt x="8830753" y="354325"/>
                </a:cubicBezTo>
                <a:cubicBezTo>
                  <a:pt x="8830753" y="390040"/>
                  <a:pt x="8801801" y="419003"/>
                  <a:pt x="8766087" y="419003"/>
                </a:cubicBezTo>
                <a:cubicBezTo>
                  <a:pt x="8730373" y="419003"/>
                  <a:pt x="8701421" y="390040"/>
                  <a:pt x="8701421" y="354325"/>
                </a:cubicBezTo>
                <a:cubicBezTo>
                  <a:pt x="8701421" y="318614"/>
                  <a:pt x="8730373" y="289661"/>
                  <a:pt x="8766087" y="289661"/>
                </a:cubicBezTo>
                <a:close/>
                <a:moveTo>
                  <a:pt x="5967339" y="289661"/>
                </a:moveTo>
                <a:cubicBezTo>
                  <a:pt x="6003053" y="289661"/>
                  <a:pt x="6032005" y="318614"/>
                  <a:pt x="6032005" y="354325"/>
                </a:cubicBezTo>
                <a:cubicBezTo>
                  <a:pt x="6032005" y="390040"/>
                  <a:pt x="6003053" y="419003"/>
                  <a:pt x="5967339" y="419003"/>
                </a:cubicBezTo>
                <a:cubicBezTo>
                  <a:pt x="5931625" y="419003"/>
                  <a:pt x="5902673" y="390040"/>
                  <a:pt x="5902673" y="354325"/>
                </a:cubicBezTo>
                <a:cubicBezTo>
                  <a:pt x="5902673" y="318614"/>
                  <a:pt x="5931625" y="289661"/>
                  <a:pt x="5967339" y="289661"/>
                </a:cubicBezTo>
                <a:close/>
                <a:moveTo>
                  <a:pt x="2546449" y="140925"/>
                </a:moveTo>
                <a:cubicBezTo>
                  <a:pt x="2582162" y="140925"/>
                  <a:pt x="2611108" y="169880"/>
                  <a:pt x="2611108" y="205590"/>
                </a:cubicBezTo>
                <a:cubicBezTo>
                  <a:pt x="2611108" y="241304"/>
                  <a:pt x="2582162" y="270252"/>
                  <a:pt x="2546449" y="270252"/>
                </a:cubicBezTo>
                <a:cubicBezTo>
                  <a:pt x="2510726" y="270252"/>
                  <a:pt x="2481792" y="241304"/>
                  <a:pt x="2481792" y="205590"/>
                </a:cubicBezTo>
                <a:cubicBezTo>
                  <a:pt x="2481792" y="169880"/>
                  <a:pt x="2510726" y="140925"/>
                  <a:pt x="2546449" y="140925"/>
                </a:cubicBezTo>
                <a:close/>
                <a:moveTo>
                  <a:pt x="4100255" y="140924"/>
                </a:moveTo>
                <a:cubicBezTo>
                  <a:pt x="4135957" y="140924"/>
                  <a:pt x="4164923" y="169878"/>
                  <a:pt x="4164923" y="205590"/>
                </a:cubicBezTo>
                <a:cubicBezTo>
                  <a:pt x="4164923" y="241304"/>
                  <a:pt x="4135957" y="270252"/>
                  <a:pt x="4100255" y="270252"/>
                </a:cubicBezTo>
                <a:cubicBezTo>
                  <a:pt x="4064528" y="270252"/>
                  <a:pt x="4035594" y="241304"/>
                  <a:pt x="4035594" y="205590"/>
                </a:cubicBezTo>
                <a:cubicBezTo>
                  <a:pt x="4035594" y="169878"/>
                  <a:pt x="4064528" y="140924"/>
                  <a:pt x="4100255" y="140924"/>
                </a:cubicBezTo>
                <a:close/>
                <a:moveTo>
                  <a:pt x="3947579" y="140924"/>
                </a:moveTo>
                <a:cubicBezTo>
                  <a:pt x="3983297" y="140924"/>
                  <a:pt x="4012257" y="169879"/>
                  <a:pt x="4012257" y="205590"/>
                </a:cubicBezTo>
                <a:cubicBezTo>
                  <a:pt x="4012257" y="241304"/>
                  <a:pt x="3983297" y="270252"/>
                  <a:pt x="3947579" y="270252"/>
                </a:cubicBezTo>
                <a:cubicBezTo>
                  <a:pt x="3912018" y="270252"/>
                  <a:pt x="3883072" y="241304"/>
                  <a:pt x="3883072" y="205590"/>
                </a:cubicBezTo>
                <a:cubicBezTo>
                  <a:pt x="3883072" y="169879"/>
                  <a:pt x="3912018" y="140924"/>
                  <a:pt x="3947579" y="140924"/>
                </a:cubicBezTo>
                <a:close/>
                <a:moveTo>
                  <a:pt x="3791164" y="140924"/>
                </a:moveTo>
                <a:cubicBezTo>
                  <a:pt x="3826868" y="140924"/>
                  <a:pt x="3855828" y="169879"/>
                  <a:pt x="3855828" y="205590"/>
                </a:cubicBezTo>
                <a:cubicBezTo>
                  <a:pt x="3855828" y="241304"/>
                  <a:pt x="3826868" y="270252"/>
                  <a:pt x="3791164" y="270252"/>
                </a:cubicBezTo>
                <a:cubicBezTo>
                  <a:pt x="3755441" y="270252"/>
                  <a:pt x="3726486" y="241304"/>
                  <a:pt x="3726486" y="205590"/>
                </a:cubicBezTo>
                <a:cubicBezTo>
                  <a:pt x="3726486" y="169879"/>
                  <a:pt x="3755441" y="140924"/>
                  <a:pt x="3791164" y="140924"/>
                </a:cubicBezTo>
                <a:close/>
                <a:moveTo>
                  <a:pt x="3630675" y="140924"/>
                </a:moveTo>
                <a:cubicBezTo>
                  <a:pt x="3666383" y="140924"/>
                  <a:pt x="3695344" y="169879"/>
                  <a:pt x="3695344" y="205590"/>
                </a:cubicBezTo>
                <a:cubicBezTo>
                  <a:pt x="3695344" y="241304"/>
                  <a:pt x="3666383" y="270252"/>
                  <a:pt x="3630675" y="270252"/>
                </a:cubicBezTo>
                <a:cubicBezTo>
                  <a:pt x="3594946" y="270252"/>
                  <a:pt x="3565995" y="241304"/>
                  <a:pt x="3565995" y="205590"/>
                </a:cubicBezTo>
                <a:cubicBezTo>
                  <a:pt x="3565995" y="169879"/>
                  <a:pt x="3594946" y="140924"/>
                  <a:pt x="3630675" y="140924"/>
                </a:cubicBezTo>
                <a:close/>
                <a:moveTo>
                  <a:pt x="3481918" y="140924"/>
                </a:moveTo>
                <a:cubicBezTo>
                  <a:pt x="3517633" y="140924"/>
                  <a:pt x="3546591" y="169879"/>
                  <a:pt x="3546591" y="205590"/>
                </a:cubicBezTo>
                <a:cubicBezTo>
                  <a:pt x="3546591" y="241304"/>
                  <a:pt x="3517633" y="270252"/>
                  <a:pt x="3481918" y="270252"/>
                </a:cubicBezTo>
                <a:cubicBezTo>
                  <a:pt x="3446210" y="270252"/>
                  <a:pt x="3417264" y="241304"/>
                  <a:pt x="3417264" y="205590"/>
                </a:cubicBezTo>
                <a:cubicBezTo>
                  <a:pt x="3417264" y="169879"/>
                  <a:pt x="3446210" y="140924"/>
                  <a:pt x="3481918" y="140924"/>
                </a:cubicBezTo>
                <a:close/>
                <a:moveTo>
                  <a:pt x="3172703" y="140924"/>
                </a:moveTo>
                <a:cubicBezTo>
                  <a:pt x="3208428" y="140924"/>
                  <a:pt x="3237377" y="169879"/>
                  <a:pt x="3237377" y="205590"/>
                </a:cubicBezTo>
                <a:cubicBezTo>
                  <a:pt x="3237377" y="241304"/>
                  <a:pt x="3208428" y="270252"/>
                  <a:pt x="3172703" y="270252"/>
                </a:cubicBezTo>
                <a:cubicBezTo>
                  <a:pt x="3136978" y="270252"/>
                  <a:pt x="3108016" y="241304"/>
                  <a:pt x="3108016" y="205590"/>
                </a:cubicBezTo>
                <a:cubicBezTo>
                  <a:pt x="3108016" y="169879"/>
                  <a:pt x="3136978" y="140924"/>
                  <a:pt x="3172703" y="140924"/>
                </a:cubicBezTo>
                <a:close/>
                <a:moveTo>
                  <a:pt x="3012181" y="140924"/>
                </a:moveTo>
                <a:cubicBezTo>
                  <a:pt x="3047889" y="140924"/>
                  <a:pt x="3076850" y="169879"/>
                  <a:pt x="3076850" y="205590"/>
                </a:cubicBezTo>
                <a:cubicBezTo>
                  <a:pt x="3076850" y="241304"/>
                  <a:pt x="3047889" y="270252"/>
                  <a:pt x="3012181" y="270252"/>
                </a:cubicBezTo>
                <a:cubicBezTo>
                  <a:pt x="2976470" y="270252"/>
                  <a:pt x="2947522" y="241304"/>
                  <a:pt x="2947522" y="205590"/>
                </a:cubicBezTo>
                <a:cubicBezTo>
                  <a:pt x="2947522" y="169879"/>
                  <a:pt x="2976470" y="140924"/>
                  <a:pt x="3012181" y="140924"/>
                </a:cubicBezTo>
                <a:close/>
                <a:moveTo>
                  <a:pt x="2855634" y="140924"/>
                </a:moveTo>
                <a:cubicBezTo>
                  <a:pt x="2891335" y="140924"/>
                  <a:pt x="2920282" y="169879"/>
                  <a:pt x="2920282" y="205590"/>
                </a:cubicBezTo>
                <a:cubicBezTo>
                  <a:pt x="2920282" y="241304"/>
                  <a:pt x="2891335" y="270252"/>
                  <a:pt x="2855634" y="270252"/>
                </a:cubicBezTo>
                <a:cubicBezTo>
                  <a:pt x="2819922" y="270252"/>
                  <a:pt x="2790973" y="241304"/>
                  <a:pt x="2790973" y="205590"/>
                </a:cubicBezTo>
                <a:cubicBezTo>
                  <a:pt x="2790973" y="169879"/>
                  <a:pt x="2819922" y="140924"/>
                  <a:pt x="2855634" y="140924"/>
                </a:cubicBezTo>
                <a:close/>
                <a:moveTo>
                  <a:pt x="2699084" y="140924"/>
                </a:moveTo>
                <a:cubicBezTo>
                  <a:pt x="2734792" y="140924"/>
                  <a:pt x="2763737" y="169879"/>
                  <a:pt x="2763737" y="205590"/>
                </a:cubicBezTo>
                <a:cubicBezTo>
                  <a:pt x="2763737" y="241304"/>
                  <a:pt x="2734792" y="270252"/>
                  <a:pt x="2699084" y="270252"/>
                </a:cubicBezTo>
                <a:cubicBezTo>
                  <a:pt x="2663379" y="270252"/>
                  <a:pt x="2634431" y="241304"/>
                  <a:pt x="2634431" y="205590"/>
                </a:cubicBezTo>
                <a:cubicBezTo>
                  <a:pt x="2634431" y="169879"/>
                  <a:pt x="2663379" y="140924"/>
                  <a:pt x="2699084" y="140924"/>
                </a:cubicBezTo>
                <a:close/>
                <a:moveTo>
                  <a:pt x="8601685" y="140924"/>
                </a:moveTo>
                <a:cubicBezTo>
                  <a:pt x="8637399" y="140924"/>
                  <a:pt x="8666351" y="169878"/>
                  <a:pt x="8666351" y="205588"/>
                </a:cubicBezTo>
                <a:cubicBezTo>
                  <a:pt x="8666351" y="241303"/>
                  <a:pt x="8637399" y="270252"/>
                  <a:pt x="8601685" y="270252"/>
                </a:cubicBezTo>
                <a:cubicBezTo>
                  <a:pt x="8565971" y="270252"/>
                  <a:pt x="8537019" y="241303"/>
                  <a:pt x="8537019" y="205588"/>
                </a:cubicBezTo>
                <a:cubicBezTo>
                  <a:pt x="8537019" y="169878"/>
                  <a:pt x="8565971" y="140924"/>
                  <a:pt x="8601685" y="140924"/>
                </a:cubicBezTo>
                <a:close/>
                <a:moveTo>
                  <a:pt x="8449026" y="140924"/>
                </a:moveTo>
                <a:cubicBezTo>
                  <a:pt x="8484740" y="140924"/>
                  <a:pt x="8513692" y="169878"/>
                  <a:pt x="8513692" y="205588"/>
                </a:cubicBezTo>
                <a:cubicBezTo>
                  <a:pt x="8513692" y="241303"/>
                  <a:pt x="8484740" y="270252"/>
                  <a:pt x="8449026" y="270252"/>
                </a:cubicBezTo>
                <a:cubicBezTo>
                  <a:pt x="8413312" y="270252"/>
                  <a:pt x="8384360" y="241303"/>
                  <a:pt x="8384360" y="205588"/>
                </a:cubicBezTo>
                <a:cubicBezTo>
                  <a:pt x="8384360" y="169878"/>
                  <a:pt x="8413312" y="140924"/>
                  <a:pt x="8449026" y="140924"/>
                </a:cubicBezTo>
                <a:close/>
                <a:moveTo>
                  <a:pt x="6120001" y="140924"/>
                </a:moveTo>
                <a:cubicBezTo>
                  <a:pt x="6155715" y="140924"/>
                  <a:pt x="6184667" y="169878"/>
                  <a:pt x="6184667" y="205588"/>
                </a:cubicBezTo>
                <a:cubicBezTo>
                  <a:pt x="6184667" y="241303"/>
                  <a:pt x="6155715" y="270252"/>
                  <a:pt x="6120001" y="270252"/>
                </a:cubicBezTo>
                <a:cubicBezTo>
                  <a:pt x="6084287" y="270252"/>
                  <a:pt x="6055335" y="241303"/>
                  <a:pt x="6055335" y="205588"/>
                </a:cubicBezTo>
                <a:cubicBezTo>
                  <a:pt x="6055335" y="169878"/>
                  <a:pt x="6084287" y="140924"/>
                  <a:pt x="6120001" y="140924"/>
                </a:cubicBezTo>
                <a:close/>
                <a:moveTo>
                  <a:pt x="5967339" y="140924"/>
                </a:moveTo>
                <a:cubicBezTo>
                  <a:pt x="6003053" y="140924"/>
                  <a:pt x="6032005" y="169878"/>
                  <a:pt x="6032005" y="205588"/>
                </a:cubicBezTo>
                <a:cubicBezTo>
                  <a:pt x="6032005" y="241304"/>
                  <a:pt x="6003053" y="270252"/>
                  <a:pt x="5967339" y="270252"/>
                </a:cubicBezTo>
                <a:cubicBezTo>
                  <a:pt x="5931625" y="270252"/>
                  <a:pt x="5902673" y="241304"/>
                  <a:pt x="5902673" y="205588"/>
                </a:cubicBezTo>
                <a:cubicBezTo>
                  <a:pt x="5902673" y="169878"/>
                  <a:pt x="5931625" y="140924"/>
                  <a:pt x="5967339" y="140924"/>
                </a:cubicBezTo>
                <a:close/>
                <a:moveTo>
                  <a:pt x="4875265" y="140924"/>
                </a:moveTo>
                <a:cubicBezTo>
                  <a:pt x="4910983" y="140924"/>
                  <a:pt x="4939942" y="169878"/>
                  <a:pt x="4939942" y="205588"/>
                </a:cubicBezTo>
                <a:cubicBezTo>
                  <a:pt x="4939942" y="241304"/>
                  <a:pt x="4910983" y="270252"/>
                  <a:pt x="4875265" y="270252"/>
                </a:cubicBezTo>
                <a:cubicBezTo>
                  <a:pt x="4839542" y="270252"/>
                  <a:pt x="4810599" y="241304"/>
                  <a:pt x="4810599" y="205588"/>
                </a:cubicBezTo>
                <a:cubicBezTo>
                  <a:pt x="4810599" y="169878"/>
                  <a:pt x="4839542" y="140924"/>
                  <a:pt x="4875265" y="140924"/>
                </a:cubicBezTo>
                <a:close/>
                <a:moveTo>
                  <a:pt x="4722614" y="140924"/>
                </a:moveTo>
                <a:cubicBezTo>
                  <a:pt x="4758338" y="140924"/>
                  <a:pt x="4787277" y="169878"/>
                  <a:pt x="4787277" y="205588"/>
                </a:cubicBezTo>
                <a:cubicBezTo>
                  <a:pt x="4787277" y="241304"/>
                  <a:pt x="4758338" y="270252"/>
                  <a:pt x="4722614" y="270252"/>
                </a:cubicBezTo>
                <a:cubicBezTo>
                  <a:pt x="4686908" y="270252"/>
                  <a:pt x="4657957" y="241304"/>
                  <a:pt x="4657957" y="205588"/>
                </a:cubicBezTo>
                <a:cubicBezTo>
                  <a:pt x="4657957" y="169878"/>
                  <a:pt x="4686908" y="140924"/>
                  <a:pt x="4722614" y="140924"/>
                </a:cubicBezTo>
                <a:close/>
                <a:moveTo>
                  <a:pt x="4566033" y="140924"/>
                </a:moveTo>
                <a:cubicBezTo>
                  <a:pt x="4601754" y="140924"/>
                  <a:pt x="4630719" y="169878"/>
                  <a:pt x="4630719" y="205590"/>
                </a:cubicBezTo>
                <a:cubicBezTo>
                  <a:pt x="4630719" y="241304"/>
                  <a:pt x="4601754" y="270252"/>
                  <a:pt x="4566033" y="270252"/>
                </a:cubicBezTo>
                <a:cubicBezTo>
                  <a:pt x="4530305" y="270252"/>
                  <a:pt x="4501349" y="241304"/>
                  <a:pt x="4501349" y="205590"/>
                </a:cubicBezTo>
                <a:cubicBezTo>
                  <a:pt x="4501349" y="169878"/>
                  <a:pt x="4530305" y="140924"/>
                  <a:pt x="4566033" y="140924"/>
                </a:cubicBezTo>
                <a:close/>
                <a:moveTo>
                  <a:pt x="4409471" y="140924"/>
                </a:moveTo>
                <a:cubicBezTo>
                  <a:pt x="4445169" y="140924"/>
                  <a:pt x="4474113" y="169878"/>
                  <a:pt x="4474113" y="205590"/>
                </a:cubicBezTo>
                <a:cubicBezTo>
                  <a:pt x="4474113" y="241304"/>
                  <a:pt x="4445169" y="270252"/>
                  <a:pt x="4409471" y="270252"/>
                </a:cubicBezTo>
                <a:cubicBezTo>
                  <a:pt x="4373772" y="270252"/>
                  <a:pt x="4344809" y="241304"/>
                  <a:pt x="4344809" y="205590"/>
                </a:cubicBezTo>
                <a:cubicBezTo>
                  <a:pt x="4344809" y="169878"/>
                  <a:pt x="4373772" y="140924"/>
                  <a:pt x="4409471" y="140924"/>
                </a:cubicBezTo>
                <a:close/>
                <a:moveTo>
                  <a:pt x="4256823" y="140924"/>
                </a:moveTo>
                <a:cubicBezTo>
                  <a:pt x="4292543" y="140924"/>
                  <a:pt x="4321471" y="169878"/>
                  <a:pt x="4321471" y="205590"/>
                </a:cubicBezTo>
                <a:cubicBezTo>
                  <a:pt x="4321471" y="241304"/>
                  <a:pt x="4292543" y="270252"/>
                  <a:pt x="4256823" y="270252"/>
                </a:cubicBezTo>
                <a:cubicBezTo>
                  <a:pt x="4221105" y="270252"/>
                  <a:pt x="4192125" y="241304"/>
                  <a:pt x="4192125" y="205590"/>
                </a:cubicBezTo>
                <a:cubicBezTo>
                  <a:pt x="4192125" y="169878"/>
                  <a:pt x="4221105" y="140924"/>
                  <a:pt x="4256823" y="140924"/>
                </a:cubicBezTo>
                <a:close/>
                <a:moveTo>
                  <a:pt x="8766087" y="140923"/>
                </a:moveTo>
                <a:cubicBezTo>
                  <a:pt x="8801801" y="140923"/>
                  <a:pt x="8830753" y="169878"/>
                  <a:pt x="8830753" y="205588"/>
                </a:cubicBezTo>
                <a:cubicBezTo>
                  <a:pt x="8830753" y="241303"/>
                  <a:pt x="8801801" y="270252"/>
                  <a:pt x="8766087" y="270252"/>
                </a:cubicBezTo>
                <a:cubicBezTo>
                  <a:pt x="8730373" y="270252"/>
                  <a:pt x="8701421" y="241303"/>
                  <a:pt x="8701421" y="205588"/>
                </a:cubicBezTo>
                <a:cubicBezTo>
                  <a:pt x="8701421" y="169878"/>
                  <a:pt x="8730373" y="140923"/>
                  <a:pt x="8766087" y="140923"/>
                </a:cubicBezTo>
                <a:close/>
                <a:moveTo>
                  <a:pt x="3172703" y="0"/>
                </a:moveTo>
                <a:cubicBezTo>
                  <a:pt x="3208428" y="0"/>
                  <a:pt x="3237377" y="28951"/>
                  <a:pt x="3237377" y="64665"/>
                </a:cubicBezTo>
                <a:cubicBezTo>
                  <a:pt x="3237377" y="100379"/>
                  <a:pt x="3208428" y="129330"/>
                  <a:pt x="3172703" y="129330"/>
                </a:cubicBezTo>
                <a:cubicBezTo>
                  <a:pt x="3136978" y="129330"/>
                  <a:pt x="3108016" y="100379"/>
                  <a:pt x="3108016" y="64665"/>
                </a:cubicBezTo>
                <a:cubicBezTo>
                  <a:pt x="3108016" y="28951"/>
                  <a:pt x="3136978" y="0"/>
                  <a:pt x="3172703" y="0"/>
                </a:cubicBezTo>
                <a:close/>
                <a:moveTo>
                  <a:pt x="3012181" y="0"/>
                </a:moveTo>
                <a:cubicBezTo>
                  <a:pt x="3047889" y="0"/>
                  <a:pt x="3076850" y="28952"/>
                  <a:pt x="3076850" y="64665"/>
                </a:cubicBezTo>
                <a:cubicBezTo>
                  <a:pt x="3076850" y="100379"/>
                  <a:pt x="3047889" y="129330"/>
                  <a:pt x="3012181" y="129330"/>
                </a:cubicBezTo>
                <a:cubicBezTo>
                  <a:pt x="2976470" y="129330"/>
                  <a:pt x="2947522" y="100379"/>
                  <a:pt x="2947522" y="64665"/>
                </a:cubicBezTo>
                <a:cubicBezTo>
                  <a:pt x="2947522" y="28952"/>
                  <a:pt x="2976470" y="0"/>
                  <a:pt x="3012181" y="0"/>
                </a:cubicBezTo>
                <a:close/>
                <a:moveTo>
                  <a:pt x="2855634" y="0"/>
                </a:moveTo>
                <a:cubicBezTo>
                  <a:pt x="2891335" y="0"/>
                  <a:pt x="2920282" y="28952"/>
                  <a:pt x="2920282" y="64665"/>
                </a:cubicBezTo>
                <a:cubicBezTo>
                  <a:pt x="2920282" y="100379"/>
                  <a:pt x="2891335" y="129330"/>
                  <a:pt x="2855634" y="129330"/>
                </a:cubicBezTo>
                <a:cubicBezTo>
                  <a:pt x="2819922" y="129330"/>
                  <a:pt x="2790973" y="100379"/>
                  <a:pt x="2790973" y="64665"/>
                </a:cubicBezTo>
                <a:cubicBezTo>
                  <a:pt x="2790973" y="28952"/>
                  <a:pt x="2819922" y="0"/>
                  <a:pt x="2855634" y="0"/>
                </a:cubicBezTo>
                <a:close/>
                <a:moveTo>
                  <a:pt x="4100255" y="0"/>
                </a:moveTo>
                <a:cubicBezTo>
                  <a:pt x="4135957" y="0"/>
                  <a:pt x="4164923" y="28951"/>
                  <a:pt x="4164923" y="64665"/>
                </a:cubicBezTo>
                <a:cubicBezTo>
                  <a:pt x="4164923" y="100378"/>
                  <a:pt x="4135957" y="129330"/>
                  <a:pt x="4100255" y="129330"/>
                </a:cubicBezTo>
                <a:cubicBezTo>
                  <a:pt x="4064528" y="129330"/>
                  <a:pt x="4035594" y="100378"/>
                  <a:pt x="4035594" y="64665"/>
                </a:cubicBezTo>
                <a:cubicBezTo>
                  <a:pt x="4035594" y="28951"/>
                  <a:pt x="4064528" y="0"/>
                  <a:pt x="4100255" y="0"/>
                </a:cubicBezTo>
                <a:close/>
                <a:moveTo>
                  <a:pt x="3947579" y="0"/>
                </a:moveTo>
                <a:cubicBezTo>
                  <a:pt x="3983297" y="0"/>
                  <a:pt x="4012257" y="28951"/>
                  <a:pt x="4012257" y="64665"/>
                </a:cubicBezTo>
                <a:cubicBezTo>
                  <a:pt x="4012257" y="100378"/>
                  <a:pt x="3983297" y="129330"/>
                  <a:pt x="3947579" y="129330"/>
                </a:cubicBezTo>
                <a:cubicBezTo>
                  <a:pt x="3912018" y="129330"/>
                  <a:pt x="3883072" y="100378"/>
                  <a:pt x="3883072" y="64665"/>
                </a:cubicBezTo>
                <a:cubicBezTo>
                  <a:pt x="3883072" y="28951"/>
                  <a:pt x="3912018" y="0"/>
                  <a:pt x="3947579" y="0"/>
                </a:cubicBezTo>
                <a:close/>
                <a:moveTo>
                  <a:pt x="3791164" y="0"/>
                </a:moveTo>
                <a:cubicBezTo>
                  <a:pt x="3826868" y="0"/>
                  <a:pt x="3855828" y="28951"/>
                  <a:pt x="3855828" y="64665"/>
                </a:cubicBezTo>
                <a:cubicBezTo>
                  <a:pt x="3855828" y="100378"/>
                  <a:pt x="3826868" y="129330"/>
                  <a:pt x="3791164" y="129330"/>
                </a:cubicBezTo>
                <a:cubicBezTo>
                  <a:pt x="3755441" y="129330"/>
                  <a:pt x="3726486" y="100378"/>
                  <a:pt x="3726486" y="64665"/>
                </a:cubicBezTo>
                <a:cubicBezTo>
                  <a:pt x="3726486" y="28951"/>
                  <a:pt x="3755441" y="0"/>
                  <a:pt x="3791164" y="0"/>
                </a:cubicBezTo>
                <a:close/>
                <a:moveTo>
                  <a:pt x="3321453" y="0"/>
                </a:moveTo>
                <a:cubicBezTo>
                  <a:pt x="3357165" y="0"/>
                  <a:pt x="3386097" y="28951"/>
                  <a:pt x="3386097" y="64665"/>
                </a:cubicBezTo>
                <a:cubicBezTo>
                  <a:pt x="3386097" y="100378"/>
                  <a:pt x="3357165" y="129330"/>
                  <a:pt x="3321453" y="129330"/>
                </a:cubicBezTo>
                <a:cubicBezTo>
                  <a:pt x="3285730" y="129330"/>
                  <a:pt x="3256791" y="100378"/>
                  <a:pt x="3256791" y="64665"/>
                </a:cubicBezTo>
                <a:cubicBezTo>
                  <a:pt x="3256791" y="28951"/>
                  <a:pt x="3285730" y="0"/>
                  <a:pt x="3321453" y="0"/>
                </a:cubicBezTo>
                <a:close/>
                <a:moveTo>
                  <a:pt x="4722614" y="0"/>
                </a:moveTo>
                <a:cubicBezTo>
                  <a:pt x="4758338" y="0"/>
                  <a:pt x="4787277" y="28951"/>
                  <a:pt x="4787277" y="64665"/>
                </a:cubicBezTo>
                <a:cubicBezTo>
                  <a:pt x="4787277" y="100378"/>
                  <a:pt x="4758338" y="129329"/>
                  <a:pt x="4722614" y="129329"/>
                </a:cubicBezTo>
                <a:cubicBezTo>
                  <a:pt x="4686908" y="129329"/>
                  <a:pt x="4657957" y="100378"/>
                  <a:pt x="4657957" y="64665"/>
                </a:cubicBezTo>
                <a:cubicBezTo>
                  <a:pt x="4657957" y="28951"/>
                  <a:pt x="4686908" y="0"/>
                  <a:pt x="4722614" y="0"/>
                </a:cubicBezTo>
                <a:close/>
                <a:moveTo>
                  <a:pt x="4566033" y="0"/>
                </a:moveTo>
                <a:cubicBezTo>
                  <a:pt x="4601754" y="0"/>
                  <a:pt x="4630719" y="28951"/>
                  <a:pt x="4630719" y="64665"/>
                </a:cubicBezTo>
                <a:cubicBezTo>
                  <a:pt x="4630719" y="100378"/>
                  <a:pt x="4601754" y="129329"/>
                  <a:pt x="4566033" y="129329"/>
                </a:cubicBezTo>
                <a:cubicBezTo>
                  <a:pt x="4530305" y="129329"/>
                  <a:pt x="4501349" y="100378"/>
                  <a:pt x="4501349" y="64665"/>
                </a:cubicBezTo>
                <a:cubicBezTo>
                  <a:pt x="4501349" y="28951"/>
                  <a:pt x="4530305" y="0"/>
                  <a:pt x="4566033" y="0"/>
                </a:cubicBezTo>
                <a:close/>
                <a:moveTo>
                  <a:pt x="4409471" y="0"/>
                </a:moveTo>
                <a:cubicBezTo>
                  <a:pt x="4445169" y="0"/>
                  <a:pt x="4474113" y="28951"/>
                  <a:pt x="4474113" y="64665"/>
                </a:cubicBezTo>
                <a:cubicBezTo>
                  <a:pt x="4474113" y="100378"/>
                  <a:pt x="4445169" y="129329"/>
                  <a:pt x="4409471" y="129329"/>
                </a:cubicBezTo>
                <a:cubicBezTo>
                  <a:pt x="4373772" y="129329"/>
                  <a:pt x="4344809" y="100378"/>
                  <a:pt x="4344809" y="64665"/>
                </a:cubicBezTo>
                <a:cubicBezTo>
                  <a:pt x="4344809" y="28951"/>
                  <a:pt x="4373772" y="0"/>
                  <a:pt x="4409471" y="0"/>
                </a:cubicBezTo>
                <a:close/>
                <a:moveTo>
                  <a:pt x="4256823" y="0"/>
                </a:moveTo>
                <a:cubicBezTo>
                  <a:pt x="4292543" y="0"/>
                  <a:pt x="4321471" y="28951"/>
                  <a:pt x="4321471" y="64665"/>
                </a:cubicBezTo>
                <a:cubicBezTo>
                  <a:pt x="4321471" y="100378"/>
                  <a:pt x="4292543" y="129330"/>
                  <a:pt x="4256823" y="129330"/>
                </a:cubicBezTo>
                <a:cubicBezTo>
                  <a:pt x="4221105" y="129330"/>
                  <a:pt x="4192125" y="100378"/>
                  <a:pt x="4192125" y="64665"/>
                </a:cubicBezTo>
                <a:cubicBezTo>
                  <a:pt x="4192125" y="28951"/>
                  <a:pt x="4221105" y="0"/>
                  <a:pt x="4256823" y="0"/>
                </a:cubicBezTo>
                <a:close/>
                <a:moveTo>
                  <a:pt x="8601685" y="0"/>
                </a:moveTo>
                <a:cubicBezTo>
                  <a:pt x="8637399" y="0"/>
                  <a:pt x="8666351" y="28951"/>
                  <a:pt x="8666351" y="64665"/>
                </a:cubicBezTo>
                <a:cubicBezTo>
                  <a:pt x="8666351" y="100378"/>
                  <a:pt x="8637399" y="129329"/>
                  <a:pt x="8601685" y="129329"/>
                </a:cubicBezTo>
                <a:cubicBezTo>
                  <a:pt x="8565971" y="129329"/>
                  <a:pt x="8537019" y="100378"/>
                  <a:pt x="8537019" y="64665"/>
                </a:cubicBezTo>
                <a:cubicBezTo>
                  <a:pt x="8537019" y="28951"/>
                  <a:pt x="8565971" y="0"/>
                  <a:pt x="8601685" y="0"/>
                </a:cubicBezTo>
                <a:close/>
                <a:moveTo>
                  <a:pt x="5031854" y="0"/>
                </a:moveTo>
                <a:cubicBezTo>
                  <a:pt x="5067557" y="0"/>
                  <a:pt x="5096512" y="28951"/>
                  <a:pt x="5096512" y="64665"/>
                </a:cubicBezTo>
                <a:cubicBezTo>
                  <a:pt x="5096512" y="100378"/>
                  <a:pt x="5067557" y="129329"/>
                  <a:pt x="5031854" y="129329"/>
                </a:cubicBezTo>
                <a:cubicBezTo>
                  <a:pt x="4996117" y="129329"/>
                  <a:pt x="4967176" y="100378"/>
                  <a:pt x="4967176" y="64665"/>
                </a:cubicBezTo>
                <a:cubicBezTo>
                  <a:pt x="4967176" y="28951"/>
                  <a:pt x="4996117" y="0"/>
                  <a:pt x="5031854" y="0"/>
                </a:cubicBezTo>
                <a:close/>
                <a:moveTo>
                  <a:pt x="4875265" y="0"/>
                </a:moveTo>
                <a:cubicBezTo>
                  <a:pt x="4910983" y="0"/>
                  <a:pt x="4939942" y="28951"/>
                  <a:pt x="4939942" y="64665"/>
                </a:cubicBezTo>
                <a:cubicBezTo>
                  <a:pt x="4939942" y="100378"/>
                  <a:pt x="4910983" y="129329"/>
                  <a:pt x="4875265" y="129329"/>
                </a:cubicBezTo>
                <a:cubicBezTo>
                  <a:pt x="4839542" y="129329"/>
                  <a:pt x="4810599" y="100378"/>
                  <a:pt x="4810599" y="64665"/>
                </a:cubicBezTo>
                <a:cubicBezTo>
                  <a:pt x="4810599" y="28951"/>
                  <a:pt x="4839542" y="0"/>
                  <a:pt x="4875265" y="0"/>
                </a:cubicBezTo>
                <a:close/>
              </a:path>
            </a:pathLst>
          </a:custGeom>
          <a:solidFill>
            <a:schemeClr val="accent6">
              <a:lumMod val="90000"/>
            </a:schemeClr>
          </a:solidFill>
          <a:ln w="0">
            <a:noFill/>
            <a:prstDash val="solid"/>
            <a:round/>
            <a:headEnd/>
            <a:tailEnd/>
          </a:ln>
        </p:spPr>
        <p:txBody>
          <a:bodyPr vert="horz" wrap="square" lIns="91440" tIns="45720" rIns="91440" bIns="45720" numCol="1" anchor="t" anchorCtr="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Segoe UI"/>
              <a:ea typeface="+mn-ea"/>
              <a:cs typeface="+mn-cs"/>
            </a:endParaRPr>
          </a:p>
        </p:txBody>
      </p:sp>
      <p:sp>
        <p:nvSpPr>
          <p:cNvPr id="9" name="Oval 8">
            <a:extLst>
              <a:ext uri="{FF2B5EF4-FFF2-40B4-BE49-F238E27FC236}">
                <a16:creationId xmlns:a16="http://schemas.microsoft.com/office/drawing/2014/main" id="{572B2964-0B9F-4ACD-9683-63477589C3E9}"/>
              </a:ext>
            </a:extLst>
          </p:cNvPr>
          <p:cNvSpPr/>
          <p:nvPr/>
        </p:nvSpPr>
        <p:spPr bwMode="auto">
          <a:xfrm>
            <a:off x="6298449" y="3655901"/>
            <a:ext cx="157144" cy="157144"/>
          </a:xfrm>
          <a:prstGeom prst="ellipse">
            <a:avLst/>
          </a:prstGeom>
          <a:solidFill>
            <a:schemeClr val="tx2">
              <a:alpha val="50000"/>
            </a:schemeClr>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0" name="Oval 9">
            <a:extLst>
              <a:ext uri="{FF2B5EF4-FFF2-40B4-BE49-F238E27FC236}">
                <a16:creationId xmlns:a16="http://schemas.microsoft.com/office/drawing/2014/main" id="{A138C1BB-CE3F-416F-B1C6-2109F12493A4}"/>
              </a:ext>
            </a:extLst>
          </p:cNvPr>
          <p:cNvSpPr/>
          <p:nvPr/>
        </p:nvSpPr>
        <p:spPr bwMode="auto">
          <a:xfrm>
            <a:off x="6673492" y="3869434"/>
            <a:ext cx="157144" cy="157144"/>
          </a:xfrm>
          <a:prstGeom prst="ellipse">
            <a:avLst/>
          </a:prstGeom>
          <a:solidFill>
            <a:schemeClr val="tx2">
              <a:alpha val="50000"/>
            </a:schemeClr>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Oval 10">
            <a:extLst>
              <a:ext uri="{FF2B5EF4-FFF2-40B4-BE49-F238E27FC236}">
                <a16:creationId xmlns:a16="http://schemas.microsoft.com/office/drawing/2014/main" id="{5C71E33C-3077-469C-B5D8-126BBE2FAC60}"/>
              </a:ext>
            </a:extLst>
          </p:cNvPr>
          <p:cNvSpPr/>
          <p:nvPr/>
        </p:nvSpPr>
        <p:spPr bwMode="auto">
          <a:xfrm>
            <a:off x="6943591" y="3405520"/>
            <a:ext cx="157144" cy="157144"/>
          </a:xfrm>
          <a:prstGeom prst="ellipse">
            <a:avLst/>
          </a:prstGeom>
          <a:solidFill>
            <a:schemeClr val="tx2">
              <a:alpha val="50000"/>
            </a:schemeClr>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2" name="Oval 11">
            <a:extLst>
              <a:ext uri="{FF2B5EF4-FFF2-40B4-BE49-F238E27FC236}">
                <a16:creationId xmlns:a16="http://schemas.microsoft.com/office/drawing/2014/main" id="{50B76D41-4A9D-49B8-81DF-5A05AB0F88D3}"/>
              </a:ext>
            </a:extLst>
          </p:cNvPr>
          <p:cNvSpPr/>
          <p:nvPr/>
        </p:nvSpPr>
        <p:spPr bwMode="auto">
          <a:xfrm>
            <a:off x="7212988" y="3581747"/>
            <a:ext cx="157144" cy="157144"/>
          </a:xfrm>
          <a:prstGeom prst="ellipse">
            <a:avLst/>
          </a:prstGeom>
          <a:solidFill>
            <a:schemeClr val="tx2">
              <a:alpha val="50000"/>
            </a:schemeClr>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3" name="Oval 12">
            <a:extLst>
              <a:ext uri="{FF2B5EF4-FFF2-40B4-BE49-F238E27FC236}">
                <a16:creationId xmlns:a16="http://schemas.microsoft.com/office/drawing/2014/main" id="{0FD3335A-FB73-4ED2-A25F-7BC3CB7A4DF0}"/>
              </a:ext>
            </a:extLst>
          </p:cNvPr>
          <p:cNvSpPr/>
          <p:nvPr/>
        </p:nvSpPr>
        <p:spPr bwMode="auto">
          <a:xfrm>
            <a:off x="10670055" y="5197827"/>
            <a:ext cx="157144" cy="157144"/>
          </a:xfrm>
          <a:prstGeom prst="ellipse">
            <a:avLst/>
          </a:prstGeom>
          <a:solidFill>
            <a:schemeClr val="tx2">
              <a:alpha val="50000"/>
            </a:schemeClr>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4" name="Oval 13">
            <a:extLst>
              <a:ext uri="{FF2B5EF4-FFF2-40B4-BE49-F238E27FC236}">
                <a16:creationId xmlns:a16="http://schemas.microsoft.com/office/drawing/2014/main" id="{824204DB-1D99-49DC-9011-4E92218B25B3}"/>
              </a:ext>
            </a:extLst>
          </p:cNvPr>
          <p:cNvSpPr/>
          <p:nvPr/>
        </p:nvSpPr>
        <p:spPr bwMode="auto">
          <a:xfrm>
            <a:off x="10605606" y="4844927"/>
            <a:ext cx="157144" cy="157144"/>
          </a:xfrm>
          <a:prstGeom prst="ellipse">
            <a:avLst/>
          </a:prstGeom>
          <a:solidFill>
            <a:schemeClr val="tx2">
              <a:alpha val="50000"/>
            </a:schemeClr>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Oval 14">
            <a:extLst>
              <a:ext uri="{FF2B5EF4-FFF2-40B4-BE49-F238E27FC236}">
                <a16:creationId xmlns:a16="http://schemas.microsoft.com/office/drawing/2014/main" id="{993D25B7-9C74-49DE-BBA3-BD89CC0AF4D9}"/>
              </a:ext>
            </a:extLst>
          </p:cNvPr>
          <p:cNvSpPr/>
          <p:nvPr/>
        </p:nvSpPr>
        <p:spPr bwMode="auto">
          <a:xfrm>
            <a:off x="10147565" y="4492546"/>
            <a:ext cx="157144" cy="157144"/>
          </a:xfrm>
          <a:prstGeom prst="ellipse">
            <a:avLst/>
          </a:prstGeom>
          <a:solidFill>
            <a:schemeClr val="tx2">
              <a:alpha val="50000"/>
            </a:schemeClr>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6" name="Oval 15">
            <a:extLst>
              <a:ext uri="{FF2B5EF4-FFF2-40B4-BE49-F238E27FC236}">
                <a16:creationId xmlns:a16="http://schemas.microsoft.com/office/drawing/2014/main" id="{D8045FE8-31E8-4F37-95AE-02CBDE1A3494}"/>
              </a:ext>
            </a:extLst>
          </p:cNvPr>
          <p:cNvSpPr/>
          <p:nvPr/>
        </p:nvSpPr>
        <p:spPr bwMode="auto">
          <a:xfrm>
            <a:off x="10528681" y="3790535"/>
            <a:ext cx="157144" cy="157144"/>
          </a:xfrm>
          <a:prstGeom prst="ellipse">
            <a:avLst/>
          </a:prstGeom>
          <a:solidFill>
            <a:schemeClr val="tx2">
              <a:alpha val="50000"/>
            </a:schemeClr>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7" name="Oval 16">
            <a:extLst>
              <a:ext uri="{FF2B5EF4-FFF2-40B4-BE49-F238E27FC236}">
                <a16:creationId xmlns:a16="http://schemas.microsoft.com/office/drawing/2014/main" id="{95B90459-C9B5-456D-B762-DCFC0A8AEBF0}"/>
              </a:ext>
            </a:extLst>
          </p:cNvPr>
          <p:cNvSpPr/>
          <p:nvPr/>
        </p:nvSpPr>
        <p:spPr bwMode="auto">
          <a:xfrm>
            <a:off x="10070669" y="3653376"/>
            <a:ext cx="157144" cy="157144"/>
          </a:xfrm>
          <a:prstGeom prst="ellipse">
            <a:avLst/>
          </a:prstGeom>
          <a:solidFill>
            <a:schemeClr val="tx2">
              <a:alpha val="50000"/>
            </a:schemeClr>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8" name="Oval 17">
            <a:extLst>
              <a:ext uri="{FF2B5EF4-FFF2-40B4-BE49-F238E27FC236}">
                <a16:creationId xmlns:a16="http://schemas.microsoft.com/office/drawing/2014/main" id="{1C185DD6-8819-4680-8DA1-9FEC00B8587B}"/>
              </a:ext>
            </a:extLst>
          </p:cNvPr>
          <p:cNvSpPr/>
          <p:nvPr/>
        </p:nvSpPr>
        <p:spPr bwMode="auto">
          <a:xfrm>
            <a:off x="10919529" y="3310447"/>
            <a:ext cx="157144" cy="157144"/>
          </a:xfrm>
          <a:prstGeom prst="ellipse">
            <a:avLst/>
          </a:prstGeom>
          <a:solidFill>
            <a:schemeClr val="tx2">
              <a:alpha val="50000"/>
            </a:schemeClr>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Oval 18">
            <a:extLst>
              <a:ext uri="{FF2B5EF4-FFF2-40B4-BE49-F238E27FC236}">
                <a16:creationId xmlns:a16="http://schemas.microsoft.com/office/drawing/2014/main" id="{8C195A39-DB9E-4D47-B56A-BE572BDA7552}"/>
              </a:ext>
            </a:extLst>
          </p:cNvPr>
          <p:cNvSpPr/>
          <p:nvPr/>
        </p:nvSpPr>
        <p:spPr bwMode="auto">
          <a:xfrm>
            <a:off x="10599413" y="3381146"/>
            <a:ext cx="157144" cy="157144"/>
          </a:xfrm>
          <a:prstGeom prst="ellipse">
            <a:avLst/>
          </a:prstGeom>
          <a:solidFill>
            <a:schemeClr val="tx2">
              <a:alpha val="50000"/>
            </a:schemeClr>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Oval 19">
            <a:extLst>
              <a:ext uri="{FF2B5EF4-FFF2-40B4-BE49-F238E27FC236}">
                <a16:creationId xmlns:a16="http://schemas.microsoft.com/office/drawing/2014/main" id="{0EAA5B7E-D6C9-4351-B3D9-4A08BE790DE5}"/>
              </a:ext>
            </a:extLst>
          </p:cNvPr>
          <p:cNvSpPr/>
          <p:nvPr/>
        </p:nvSpPr>
        <p:spPr bwMode="auto">
          <a:xfrm>
            <a:off x="10224373" y="3167601"/>
            <a:ext cx="157144" cy="157144"/>
          </a:xfrm>
          <a:prstGeom prst="ellipse">
            <a:avLst/>
          </a:prstGeom>
          <a:solidFill>
            <a:schemeClr val="tx2">
              <a:alpha val="50000"/>
            </a:schemeClr>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1" name="Oval 20">
            <a:extLst>
              <a:ext uri="{FF2B5EF4-FFF2-40B4-BE49-F238E27FC236}">
                <a16:creationId xmlns:a16="http://schemas.microsoft.com/office/drawing/2014/main" id="{45B89F9D-08DC-4BD4-94F2-C231A2893010}"/>
              </a:ext>
            </a:extLst>
          </p:cNvPr>
          <p:cNvSpPr/>
          <p:nvPr/>
        </p:nvSpPr>
        <p:spPr bwMode="auto">
          <a:xfrm>
            <a:off x="7526881" y="4778439"/>
            <a:ext cx="157144" cy="157144"/>
          </a:xfrm>
          <a:prstGeom prst="ellipse">
            <a:avLst/>
          </a:prstGeom>
          <a:solidFill>
            <a:schemeClr val="tx2">
              <a:alpha val="50000"/>
            </a:schemeClr>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Oval 21">
            <a:extLst>
              <a:ext uri="{FF2B5EF4-FFF2-40B4-BE49-F238E27FC236}">
                <a16:creationId xmlns:a16="http://schemas.microsoft.com/office/drawing/2014/main" id="{CAFD21F4-A666-4355-8D95-6CC8E4F2C60A}"/>
              </a:ext>
            </a:extLst>
          </p:cNvPr>
          <p:cNvSpPr/>
          <p:nvPr/>
        </p:nvSpPr>
        <p:spPr bwMode="auto">
          <a:xfrm>
            <a:off x="6340366" y="3697817"/>
            <a:ext cx="73310" cy="73310"/>
          </a:xfrm>
          <a:prstGeom prst="ellipse">
            <a:avLst/>
          </a:prstGeom>
          <a:solidFill>
            <a:schemeClr val="tx2"/>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3" name="Oval 22">
            <a:extLst>
              <a:ext uri="{FF2B5EF4-FFF2-40B4-BE49-F238E27FC236}">
                <a16:creationId xmlns:a16="http://schemas.microsoft.com/office/drawing/2014/main" id="{EC9D2128-8021-49D6-A914-E8AA21F13E25}"/>
              </a:ext>
            </a:extLst>
          </p:cNvPr>
          <p:cNvSpPr/>
          <p:nvPr/>
        </p:nvSpPr>
        <p:spPr bwMode="auto">
          <a:xfrm>
            <a:off x="6715408" y="3911350"/>
            <a:ext cx="73310" cy="73310"/>
          </a:xfrm>
          <a:prstGeom prst="ellipse">
            <a:avLst/>
          </a:prstGeom>
          <a:solidFill>
            <a:schemeClr val="tx2"/>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4" name="Oval 23">
            <a:extLst>
              <a:ext uri="{FF2B5EF4-FFF2-40B4-BE49-F238E27FC236}">
                <a16:creationId xmlns:a16="http://schemas.microsoft.com/office/drawing/2014/main" id="{02DC9212-C20F-4349-9767-BD684ECC173C}"/>
              </a:ext>
            </a:extLst>
          </p:cNvPr>
          <p:cNvSpPr/>
          <p:nvPr/>
        </p:nvSpPr>
        <p:spPr bwMode="auto">
          <a:xfrm>
            <a:off x="6985507" y="3447436"/>
            <a:ext cx="73310" cy="73310"/>
          </a:xfrm>
          <a:prstGeom prst="ellipse">
            <a:avLst/>
          </a:prstGeom>
          <a:solidFill>
            <a:schemeClr val="tx2"/>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5" name="Oval 24">
            <a:extLst>
              <a:ext uri="{FF2B5EF4-FFF2-40B4-BE49-F238E27FC236}">
                <a16:creationId xmlns:a16="http://schemas.microsoft.com/office/drawing/2014/main" id="{3F2072DB-E304-4AF0-98C4-F58B0BA1679E}"/>
              </a:ext>
            </a:extLst>
          </p:cNvPr>
          <p:cNvSpPr/>
          <p:nvPr/>
        </p:nvSpPr>
        <p:spPr bwMode="auto">
          <a:xfrm>
            <a:off x="7254904" y="3623663"/>
            <a:ext cx="73310" cy="73310"/>
          </a:xfrm>
          <a:prstGeom prst="ellipse">
            <a:avLst/>
          </a:prstGeom>
          <a:solidFill>
            <a:schemeClr val="tx2"/>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6" name="Oval 25">
            <a:extLst>
              <a:ext uri="{FF2B5EF4-FFF2-40B4-BE49-F238E27FC236}">
                <a16:creationId xmlns:a16="http://schemas.microsoft.com/office/drawing/2014/main" id="{DBA9EC3F-6B3D-447D-9364-E142AEEA6E69}"/>
              </a:ext>
            </a:extLst>
          </p:cNvPr>
          <p:cNvSpPr/>
          <p:nvPr/>
        </p:nvSpPr>
        <p:spPr bwMode="auto">
          <a:xfrm>
            <a:off x="10711971" y="5239744"/>
            <a:ext cx="73310" cy="73310"/>
          </a:xfrm>
          <a:prstGeom prst="ellipse">
            <a:avLst/>
          </a:prstGeom>
          <a:solidFill>
            <a:schemeClr val="tx2"/>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7" name="Oval 26">
            <a:extLst>
              <a:ext uri="{FF2B5EF4-FFF2-40B4-BE49-F238E27FC236}">
                <a16:creationId xmlns:a16="http://schemas.microsoft.com/office/drawing/2014/main" id="{51165D14-900B-4987-8097-963E5D0E0DCA}"/>
              </a:ext>
            </a:extLst>
          </p:cNvPr>
          <p:cNvSpPr/>
          <p:nvPr/>
        </p:nvSpPr>
        <p:spPr bwMode="auto">
          <a:xfrm>
            <a:off x="10647522" y="4886844"/>
            <a:ext cx="73310" cy="73310"/>
          </a:xfrm>
          <a:prstGeom prst="ellipse">
            <a:avLst/>
          </a:prstGeom>
          <a:solidFill>
            <a:schemeClr val="tx2"/>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8" name="Oval 27">
            <a:extLst>
              <a:ext uri="{FF2B5EF4-FFF2-40B4-BE49-F238E27FC236}">
                <a16:creationId xmlns:a16="http://schemas.microsoft.com/office/drawing/2014/main" id="{F376803C-72F0-4048-BA9F-4AFCF8A015B2}"/>
              </a:ext>
            </a:extLst>
          </p:cNvPr>
          <p:cNvSpPr/>
          <p:nvPr/>
        </p:nvSpPr>
        <p:spPr bwMode="auto">
          <a:xfrm>
            <a:off x="10189481" y="4534463"/>
            <a:ext cx="73310" cy="73310"/>
          </a:xfrm>
          <a:prstGeom prst="ellipse">
            <a:avLst/>
          </a:prstGeom>
          <a:solidFill>
            <a:schemeClr val="tx2"/>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9" name="Oval 28">
            <a:extLst>
              <a:ext uri="{FF2B5EF4-FFF2-40B4-BE49-F238E27FC236}">
                <a16:creationId xmlns:a16="http://schemas.microsoft.com/office/drawing/2014/main" id="{5FEA00C0-24AF-4BBF-9226-A2FF17A1CA23}"/>
              </a:ext>
            </a:extLst>
          </p:cNvPr>
          <p:cNvSpPr/>
          <p:nvPr/>
        </p:nvSpPr>
        <p:spPr bwMode="auto">
          <a:xfrm>
            <a:off x="10570598" y="3832452"/>
            <a:ext cx="73310" cy="73310"/>
          </a:xfrm>
          <a:prstGeom prst="ellipse">
            <a:avLst/>
          </a:prstGeom>
          <a:solidFill>
            <a:schemeClr val="tx2"/>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0" name="Oval 29">
            <a:extLst>
              <a:ext uri="{FF2B5EF4-FFF2-40B4-BE49-F238E27FC236}">
                <a16:creationId xmlns:a16="http://schemas.microsoft.com/office/drawing/2014/main" id="{FE7EBF0C-E6A4-450B-9EB1-209369807589}"/>
              </a:ext>
            </a:extLst>
          </p:cNvPr>
          <p:cNvSpPr/>
          <p:nvPr/>
        </p:nvSpPr>
        <p:spPr bwMode="auto">
          <a:xfrm>
            <a:off x="10112586" y="3695292"/>
            <a:ext cx="73310" cy="73310"/>
          </a:xfrm>
          <a:prstGeom prst="ellipse">
            <a:avLst/>
          </a:prstGeom>
          <a:solidFill>
            <a:schemeClr val="tx2"/>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 name="Oval 30">
            <a:extLst>
              <a:ext uri="{FF2B5EF4-FFF2-40B4-BE49-F238E27FC236}">
                <a16:creationId xmlns:a16="http://schemas.microsoft.com/office/drawing/2014/main" id="{9B57065A-7F86-468D-8EC3-916FC3EDFA7F}"/>
              </a:ext>
            </a:extLst>
          </p:cNvPr>
          <p:cNvSpPr/>
          <p:nvPr/>
        </p:nvSpPr>
        <p:spPr bwMode="auto">
          <a:xfrm>
            <a:off x="10961445" y="3352363"/>
            <a:ext cx="73310" cy="73310"/>
          </a:xfrm>
          <a:prstGeom prst="ellipse">
            <a:avLst/>
          </a:prstGeom>
          <a:solidFill>
            <a:schemeClr val="tx2"/>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2" name="Oval 31">
            <a:extLst>
              <a:ext uri="{FF2B5EF4-FFF2-40B4-BE49-F238E27FC236}">
                <a16:creationId xmlns:a16="http://schemas.microsoft.com/office/drawing/2014/main" id="{2C3D68BD-30F8-4F71-A3CD-320E18112B04}"/>
              </a:ext>
            </a:extLst>
          </p:cNvPr>
          <p:cNvSpPr/>
          <p:nvPr/>
        </p:nvSpPr>
        <p:spPr bwMode="auto">
          <a:xfrm>
            <a:off x="10641330" y="3423062"/>
            <a:ext cx="73310" cy="73310"/>
          </a:xfrm>
          <a:prstGeom prst="ellipse">
            <a:avLst/>
          </a:prstGeom>
          <a:solidFill>
            <a:schemeClr val="tx2"/>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3" name="Oval 32">
            <a:extLst>
              <a:ext uri="{FF2B5EF4-FFF2-40B4-BE49-F238E27FC236}">
                <a16:creationId xmlns:a16="http://schemas.microsoft.com/office/drawing/2014/main" id="{084244EB-9E74-4D59-9BA3-8DB5676C8FAE}"/>
              </a:ext>
            </a:extLst>
          </p:cNvPr>
          <p:cNvSpPr/>
          <p:nvPr/>
        </p:nvSpPr>
        <p:spPr bwMode="auto">
          <a:xfrm>
            <a:off x="10266289" y="3209517"/>
            <a:ext cx="73310" cy="73310"/>
          </a:xfrm>
          <a:prstGeom prst="ellipse">
            <a:avLst/>
          </a:prstGeom>
          <a:solidFill>
            <a:schemeClr val="tx2"/>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4" name="Oval 33">
            <a:extLst>
              <a:ext uri="{FF2B5EF4-FFF2-40B4-BE49-F238E27FC236}">
                <a16:creationId xmlns:a16="http://schemas.microsoft.com/office/drawing/2014/main" id="{5A75C0AD-D41D-4D6D-ACF0-BF4FCE8BA91D}"/>
              </a:ext>
            </a:extLst>
          </p:cNvPr>
          <p:cNvSpPr/>
          <p:nvPr/>
        </p:nvSpPr>
        <p:spPr bwMode="auto">
          <a:xfrm>
            <a:off x="7568798" y="4820355"/>
            <a:ext cx="73310" cy="73310"/>
          </a:xfrm>
          <a:prstGeom prst="ellipse">
            <a:avLst/>
          </a:prstGeom>
          <a:solidFill>
            <a:schemeClr val="tx2"/>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5" name="Oval 34">
            <a:extLst>
              <a:ext uri="{FF2B5EF4-FFF2-40B4-BE49-F238E27FC236}">
                <a16:creationId xmlns:a16="http://schemas.microsoft.com/office/drawing/2014/main" id="{6288D217-C447-4098-93F7-A1F1D421824C}"/>
              </a:ext>
            </a:extLst>
          </p:cNvPr>
          <p:cNvSpPr/>
          <p:nvPr/>
        </p:nvSpPr>
        <p:spPr bwMode="auto">
          <a:xfrm>
            <a:off x="8351017" y="3178834"/>
            <a:ext cx="683826" cy="683826"/>
          </a:xfrm>
          <a:prstGeom prst="ellipse">
            <a:avLst/>
          </a:prstGeom>
          <a:solidFill>
            <a:schemeClr val="tx2">
              <a:alpha val="50000"/>
            </a:schemeClr>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marL="0" marR="0" lvl="0" indent="0" algn="ctr" defTabSz="932390" rtl="0"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6" name="Cylinder 513">
            <a:extLst>
              <a:ext uri="{FF2B5EF4-FFF2-40B4-BE49-F238E27FC236}">
                <a16:creationId xmlns:a16="http://schemas.microsoft.com/office/drawing/2014/main" id="{FD1BE21E-AA3B-46D8-AF6A-0327B0805BCC}"/>
              </a:ext>
            </a:extLst>
          </p:cNvPr>
          <p:cNvSpPr/>
          <p:nvPr/>
        </p:nvSpPr>
        <p:spPr bwMode="auto">
          <a:xfrm>
            <a:off x="10869115" y="5121468"/>
            <a:ext cx="235859" cy="309861"/>
          </a:xfrm>
          <a:prstGeom prst="can">
            <a:avLst>
              <a:gd name="adj" fmla="val 39530"/>
            </a:avLst>
          </a:prstGeom>
          <a:no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46304" rIns="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78D7"/>
              </a:solidFill>
              <a:effectLst/>
              <a:uLnTx/>
              <a:uFillTx/>
              <a:latin typeface="Segoe UI Semibold" panose="020B0702040204020203" pitchFamily="34" charset="0"/>
              <a:ea typeface="Segoe UI" pitchFamily="34" charset="0"/>
              <a:cs typeface="Segoe UI" pitchFamily="34" charset="0"/>
            </a:endParaRPr>
          </a:p>
        </p:txBody>
      </p:sp>
      <p:grpSp>
        <p:nvGrpSpPr>
          <p:cNvPr id="37" name="Group 36">
            <a:extLst>
              <a:ext uri="{FF2B5EF4-FFF2-40B4-BE49-F238E27FC236}">
                <a16:creationId xmlns:a16="http://schemas.microsoft.com/office/drawing/2014/main" id="{C461AF61-5EDE-4993-972F-276D7F4D1A6E}"/>
              </a:ext>
            </a:extLst>
          </p:cNvPr>
          <p:cNvGrpSpPr/>
          <p:nvPr/>
        </p:nvGrpSpPr>
        <p:grpSpPr>
          <a:xfrm>
            <a:off x="11147637" y="5136981"/>
            <a:ext cx="292523" cy="262441"/>
            <a:chOff x="1275510" y="6072184"/>
            <a:chExt cx="508602" cy="456298"/>
          </a:xfrm>
        </p:grpSpPr>
        <p:grpSp>
          <p:nvGrpSpPr>
            <p:cNvPr id="38" name="Group 37">
              <a:extLst>
                <a:ext uri="{FF2B5EF4-FFF2-40B4-BE49-F238E27FC236}">
                  <a16:creationId xmlns:a16="http://schemas.microsoft.com/office/drawing/2014/main" id="{D03CC67A-4789-476E-8893-683D3404CDEF}"/>
                </a:ext>
              </a:extLst>
            </p:cNvPr>
            <p:cNvGrpSpPr/>
            <p:nvPr/>
          </p:nvGrpSpPr>
          <p:grpSpPr>
            <a:xfrm>
              <a:off x="1275510" y="6224584"/>
              <a:ext cx="508602" cy="151498"/>
              <a:chOff x="551886" y="4945335"/>
              <a:chExt cx="508602" cy="151498"/>
            </a:xfrm>
          </p:grpSpPr>
          <p:sp>
            <p:nvSpPr>
              <p:cNvPr id="47" name="Rectangle 46">
                <a:extLst>
                  <a:ext uri="{FF2B5EF4-FFF2-40B4-BE49-F238E27FC236}">
                    <a16:creationId xmlns:a16="http://schemas.microsoft.com/office/drawing/2014/main" id="{24752EE2-261B-489A-A6E7-8F2B07FB2E2D}"/>
                  </a:ext>
                </a:extLst>
              </p:cNvPr>
              <p:cNvSpPr/>
              <p:nvPr/>
            </p:nvSpPr>
            <p:spPr bwMode="auto">
              <a:xfrm>
                <a:off x="551886" y="4945335"/>
                <a:ext cx="508602" cy="151498"/>
              </a:xfrm>
              <a:prstGeom prst="rect">
                <a:avLst/>
              </a:prstGeom>
              <a:solidFill>
                <a:schemeClr val="bg1">
                  <a:lumMod val="95000"/>
                </a:schemeClr>
              </a:solid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8" name="Oval 47">
                <a:extLst>
                  <a:ext uri="{FF2B5EF4-FFF2-40B4-BE49-F238E27FC236}">
                    <a16:creationId xmlns:a16="http://schemas.microsoft.com/office/drawing/2014/main" id="{A56EF8C4-AF06-451B-8F73-EB67CBE6BF7E}"/>
                  </a:ext>
                </a:extLst>
              </p:cNvPr>
              <p:cNvSpPr/>
              <p:nvPr/>
            </p:nvSpPr>
            <p:spPr bwMode="auto">
              <a:xfrm flipH="1">
                <a:off x="955040" y="4993640"/>
                <a:ext cx="45720" cy="45720"/>
              </a:xfrm>
              <a:prstGeom prst="ellipse">
                <a:avLst/>
              </a:prstGeom>
              <a:no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cxnSp>
            <p:nvCxnSpPr>
              <p:cNvPr id="49" name="Straight Connector 48">
                <a:extLst>
                  <a:ext uri="{FF2B5EF4-FFF2-40B4-BE49-F238E27FC236}">
                    <a16:creationId xmlns:a16="http://schemas.microsoft.com/office/drawing/2014/main" id="{BB492885-7BC1-430A-9763-E489CFFB386E}"/>
                  </a:ext>
                </a:extLst>
              </p:cNvPr>
              <p:cNvCxnSpPr/>
              <p:nvPr/>
            </p:nvCxnSpPr>
            <p:spPr>
              <a:xfrm>
                <a:off x="625475" y="5019675"/>
                <a:ext cx="238125" cy="0"/>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39" name="Group 38">
              <a:extLst>
                <a:ext uri="{FF2B5EF4-FFF2-40B4-BE49-F238E27FC236}">
                  <a16:creationId xmlns:a16="http://schemas.microsoft.com/office/drawing/2014/main" id="{00803911-3091-4C91-B4F2-BD780639F1DB}"/>
                </a:ext>
              </a:extLst>
            </p:cNvPr>
            <p:cNvGrpSpPr/>
            <p:nvPr/>
          </p:nvGrpSpPr>
          <p:grpSpPr>
            <a:xfrm>
              <a:off x="1275510" y="6376984"/>
              <a:ext cx="508602" cy="151498"/>
              <a:chOff x="551886" y="4945335"/>
              <a:chExt cx="508602" cy="151498"/>
            </a:xfrm>
          </p:grpSpPr>
          <p:sp>
            <p:nvSpPr>
              <p:cNvPr id="44" name="Rectangle 43">
                <a:extLst>
                  <a:ext uri="{FF2B5EF4-FFF2-40B4-BE49-F238E27FC236}">
                    <a16:creationId xmlns:a16="http://schemas.microsoft.com/office/drawing/2014/main" id="{1FE24CEB-D210-4303-A9F4-3E874886E5C7}"/>
                  </a:ext>
                </a:extLst>
              </p:cNvPr>
              <p:cNvSpPr/>
              <p:nvPr/>
            </p:nvSpPr>
            <p:spPr bwMode="auto">
              <a:xfrm>
                <a:off x="551886" y="4945335"/>
                <a:ext cx="508602" cy="151498"/>
              </a:xfrm>
              <a:prstGeom prst="rect">
                <a:avLst/>
              </a:prstGeom>
              <a:solidFill>
                <a:schemeClr val="bg1">
                  <a:lumMod val="95000"/>
                </a:schemeClr>
              </a:solid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5" name="Oval 44">
                <a:extLst>
                  <a:ext uri="{FF2B5EF4-FFF2-40B4-BE49-F238E27FC236}">
                    <a16:creationId xmlns:a16="http://schemas.microsoft.com/office/drawing/2014/main" id="{1D8115B3-982E-47E7-B6F3-C3395B94DFE8}"/>
                  </a:ext>
                </a:extLst>
              </p:cNvPr>
              <p:cNvSpPr/>
              <p:nvPr/>
            </p:nvSpPr>
            <p:spPr bwMode="auto">
              <a:xfrm flipH="1">
                <a:off x="955040" y="4993640"/>
                <a:ext cx="45720" cy="45720"/>
              </a:xfrm>
              <a:prstGeom prst="ellipse">
                <a:avLst/>
              </a:prstGeom>
              <a:no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cxnSp>
            <p:nvCxnSpPr>
              <p:cNvPr id="46" name="Straight Connector 45">
                <a:extLst>
                  <a:ext uri="{FF2B5EF4-FFF2-40B4-BE49-F238E27FC236}">
                    <a16:creationId xmlns:a16="http://schemas.microsoft.com/office/drawing/2014/main" id="{D8F9E3D5-5386-4874-9D2C-276605E8419F}"/>
                  </a:ext>
                </a:extLst>
              </p:cNvPr>
              <p:cNvCxnSpPr/>
              <p:nvPr/>
            </p:nvCxnSpPr>
            <p:spPr>
              <a:xfrm>
                <a:off x="625475" y="5019675"/>
                <a:ext cx="238125" cy="0"/>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40" name="Group 39">
              <a:extLst>
                <a:ext uri="{FF2B5EF4-FFF2-40B4-BE49-F238E27FC236}">
                  <a16:creationId xmlns:a16="http://schemas.microsoft.com/office/drawing/2014/main" id="{CF286A5E-1AB1-4208-8D7F-AF0595D4D455}"/>
                </a:ext>
              </a:extLst>
            </p:cNvPr>
            <p:cNvGrpSpPr/>
            <p:nvPr/>
          </p:nvGrpSpPr>
          <p:grpSpPr>
            <a:xfrm>
              <a:off x="1275510" y="6072184"/>
              <a:ext cx="508602" cy="151498"/>
              <a:chOff x="551886" y="4945335"/>
              <a:chExt cx="508602" cy="151498"/>
            </a:xfrm>
          </p:grpSpPr>
          <p:sp>
            <p:nvSpPr>
              <p:cNvPr id="41" name="Rectangle 40">
                <a:extLst>
                  <a:ext uri="{FF2B5EF4-FFF2-40B4-BE49-F238E27FC236}">
                    <a16:creationId xmlns:a16="http://schemas.microsoft.com/office/drawing/2014/main" id="{FAB651E6-4405-47E6-878A-DB6FA7408649}"/>
                  </a:ext>
                </a:extLst>
              </p:cNvPr>
              <p:cNvSpPr/>
              <p:nvPr/>
            </p:nvSpPr>
            <p:spPr bwMode="auto">
              <a:xfrm>
                <a:off x="551886" y="4945335"/>
                <a:ext cx="508602" cy="151498"/>
              </a:xfrm>
              <a:prstGeom prst="rect">
                <a:avLst/>
              </a:prstGeom>
              <a:solidFill>
                <a:schemeClr val="bg1">
                  <a:lumMod val="95000"/>
                </a:schemeClr>
              </a:solid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2" name="Oval 41">
                <a:extLst>
                  <a:ext uri="{FF2B5EF4-FFF2-40B4-BE49-F238E27FC236}">
                    <a16:creationId xmlns:a16="http://schemas.microsoft.com/office/drawing/2014/main" id="{47747A15-06CB-4955-A02C-83844B373CCC}"/>
                  </a:ext>
                </a:extLst>
              </p:cNvPr>
              <p:cNvSpPr/>
              <p:nvPr/>
            </p:nvSpPr>
            <p:spPr bwMode="auto">
              <a:xfrm flipH="1">
                <a:off x="955040" y="4993640"/>
                <a:ext cx="45720" cy="45720"/>
              </a:xfrm>
              <a:prstGeom prst="ellipse">
                <a:avLst/>
              </a:prstGeom>
              <a:no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cxnSp>
            <p:nvCxnSpPr>
              <p:cNvPr id="43" name="Straight Connector 42">
                <a:extLst>
                  <a:ext uri="{FF2B5EF4-FFF2-40B4-BE49-F238E27FC236}">
                    <a16:creationId xmlns:a16="http://schemas.microsoft.com/office/drawing/2014/main" id="{5536F28E-3F81-4816-A3CC-40BE80F0E23D}"/>
                  </a:ext>
                </a:extLst>
              </p:cNvPr>
              <p:cNvCxnSpPr/>
              <p:nvPr/>
            </p:nvCxnSpPr>
            <p:spPr>
              <a:xfrm>
                <a:off x="625475" y="5019675"/>
                <a:ext cx="238125" cy="0"/>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grpSp>
      </p:grpSp>
      <p:grpSp>
        <p:nvGrpSpPr>
          <p:cNvPr id="50" name="Group 49">
            <a:extLst>
              <a:ext uri="{FF2B5EF4-FFF2-40B4-BE49-F238E27FC236}">
                <a16:creationId xmlns:a16="http://schemas.microsoft.com/office/drawing/2014/main" id="{11BD3630-5032-4328-960F-433BEF9E73A7}"/>
              </a:ext>
            </a:extLst>
          </p:cNvPr>
          <p:cNvGrpSpPr/>
          <p:nvPr/>
        </p:nvGrpSpPr>
        <p:grpSpPr>
          <a:xfrm>
            <a:off x="8298362" y="3317718"/>
            <a:ext cx="844678" cy="458340"/>
            <a:chOff x="7423022" y="3558638"/>
            <a:chExt cx="571045" cy="309861"/>
          </a:xfrm>
        </p:grpSpPr>
        <p:sp>
          <p:nvSpPr>
            <p:cNvPr id="51" name="Cylinder 513">
              <a:extLst>
                <a:ext uri="{FF2B5EF4-FFF2-40B4-BE49-F238E27FC236}">
                  <a16:creationId xmlns:a16="http://schemas.microsoft.com/office/drawing/2014/main" id="{F4080DD3-EC42-4369-9138-A126E1312A04}"/>
                </a:ext>
              </a:extLst>
            </p:cNvPr>
            <p:cNvSpPr/>
            <p:nvPr/>
          </p:nvSpPr>
          <p:spPr bwMode="auto">
            <a:xfrm>
              <a:off x="7423022" y="3558638"/>
              <a:ext cx="235859" cy="309861"/>
            </a:xfrm>
            <a:prstGeom prst="flowChartMagneticDisk">
              <a:avLst/>
            </a:prstGeom>
            <a:solidFill>
              <a:schemeClr val="bg1">
                <a:lumMod val="95000"/>
              </a:schemeClr>
            </a:solid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46304" rIns="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78D7"/>
                </a:solidFill>
                <a:effectLst/>
                <a:uLnTx/>
                <a:uFillTx/>
                <a:latin typeface="Segoe UI Semibold" panose="020B0702040204020203" pitchFamily="34" charset="0"/>
                <a:ea typeface="Segoe UI" pitchFamily="34" charset="0"/>
                <a:cs typeface="Segoe UI" pitchFamily="34" charset="0"/>
              </a:endParaRPr>
            </a:p>
          </p:txBody>
        </p:sp>
        <p:grpSp>
          <p:nvGrpSpPr>
            <p:cNvPr id="52" name="Group 51">
              <a:extLst>
                <a:ext uri="{FF2B5EF4-FFF2-40B4-BE49-F238E27FC236}">
                  <a16:creationId xmlns:a16="http://schemas.microsoft.com/office/drawing/2014/main" id="{14981914-3ACF-4D62-A5C6-8A3702474230}"/>
                </a:ext>
              </a:extLst>
            </p:cNvPr>
            <p:cNvGrpSpPr/>
            <p:nvPr/>
          </p:nvGrpSpPr>
          <p:grpSpPr>
            <a:xfrm>
              <a:off x="7701544" y="3574151"/>
              <a:ext cx="292523" cy="262441"/>
              <a:chOff x="1275510" y="6072184"/>
              <a:chExt cx="508602" cy="456298"/>
            </a:xfrm>
            <a:solidFill>
              <a:schemeClr val="bg1">
                <a:lumMod val="95000"/>
              </a:schemeClr>
            </a:solidFill>
          </p:grpSpPr>
          <p:grpSp>
            <p:nvGrpSpPr>
              <p:cNvPr id="53" name="Group 52">
                <a:extLst>
                  <a:ext uri="{FF2B5EF4-FFF2-40B4-BE49-F238E27FC236}">
                    <a16:creationId xmlns:a16="http://schemas.microsoft.com/office/drawing/2014/main" id="{A97C6444-E7A0-40F0-A964-23D1CD8E02A2}"/>
                  </a:ext>
                </a:extLst>
              </p:cNvPr>
              <p:cNvGrpSpPr/>
              <p:nvPr/>
            </p:nvGrpSpPr>
            <p:grpSpPr>
              <a:xfrm>
                <a:off x="1275510" y="6224584"/>
                <a:ext cx="508602" cy="151498"/>
                <a:chOff x="551886" y="4945335"/>
                <a:chExt cx="508602" cy="151498"/>
              </a:xfrm>
              <a:grpFill/>
            </p:grpSpPr>
            <p:sp>
              <p:nvSpPr>
                <p:cNvPr id="62" name="Rectangle 61">
                  <a:extLst>
                    <a:ext uri="{FF2B5EF4-FFF2-40B4-BE49-F238E27FC236}">
                      <a16:creationId xmlns:a16="http://schemas.microsoft.com/office/drawing/2014/main" id="{223B09EA-2973-4EDF-AA78-3CF089544790}"/>
                    </a:ext>
                  </a:extLst>
                </p:cNvPr>
                <p:cNvSpPr/>
                <p:nvPr/>
              </p:nvSpPr>
              <p:spPr bwMode="auto">
                <a:xfrm>
                  <a:off x="551886" y="4945335"/>
                  <a:ext cx="508602" cy="151498"/>
                </a:xfrm>
                <a:prstGeom prst="rect">
                  <a:avLst/>
                </a:prstGeom>
                <a:grp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3" name="Oval 62">
                  <a:extLst>
                    <a:ext uri="{FF2B5EF4-FFF2-40B4-BE49-F238E27FC236}">
                      <a16:creationId xmlns:a16="http://schemas.microsoft.com/office/drawing/2014/main" id="{FF16044B-E67D-4FAE-BECA-86DFDDA048CB}"/>
                    </a:ext>
                  </a:extLst>
                </p:cNvPr>
                <p:cNvSpPr/>
                <p:nvPr/>
              </p:nvSpPr>
              <p:spPr bwMode="auto">
                <a:xfrm flipH="1">
                  <a:off x="955040" y="4993640"/>
                  <a:ext cx="45720" cy="45720"/>
                </a:xfrm>
                <a:prstGeom prst="ellipse">
                  <a:avLst/>
                </a:prstGeom>
                <a:grp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cxnSp>
              <p:nvCxnSpPr>
                <p:cNvPr id="64" name="Straight Connector 63">
                  <a:extLst>
                    <a:ext uri="{FF2B5EF4-FFF2-40B4-BE49-F238E27FC236}">
                      <a16:creationId xmlns:a16="http://schemas.microsoft.com/office/drawing/2014/main" id="{2636F97A-7737-41A4-9AC5-D2963818CCD3}"/>
                    </a:ext>
                  </a:extLst>
                </p:cNvPr>
                <p:cNvCxnSpPr/>
                <p:nvPr/>
              </p:nvCxnSpPr>
              <p:spPr>
                <a:xfrm>
                  <a:off x="625475" y="5019675"/>
                  <a:ext cx="238125" cy="0"/>
                </a:xfrm>
                <a:prstGeom prst="line">
                  <a:avLst/>
                </a:prstGeom>
                <a:grpFill/>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54" name="Group 53">
                <a:extLst>
                  <a:ext uri="{FF2B5EF4-FFF2-40B4-BE49-F238E27FC236}">
                    <a16:creationId xmlns:a16="http://schemas.microsoft.com/office/drawing/2014/main" id="{CC226107-EF2D-4A04-B545-A03F58556046}"/>
                  </a:ext>
                </a:extLst>
              </p:cNvPr>
              <p:cNvGrpSpPr/>
              <p:nvPr/>
            </p:nvGrpSpPr>
            <p:grpSpPr>
              <a:xfrm>
                <a:off x="1275510" y="6376984"/>
                <a:ext cx="508602" cy="151498"/>
                <a:chOff x="551886" y="4945335"/>
                <a:chExt cx="508602" cy="151498"/>
              </a:xfrm>
              <a:grpFill/>
            </p:grpSpPr>
            <p:sp>
              <p:nvSpPr>
                <p:cNvPr id="59" name="Rectangle 58">
                  <a:extLst>
                    <a:ext uri="{FF2B5EF4-FFF2-40B4-BE49-F238E27FC236}">
                      <a16:creationId xmlns:a16="http://schemas.microsoft.com/office/drawing/2014/main" id="{6A1DC030-A399-4D37-B5C0-B4B5E35C8365}"/>
                    </a:ext>
                  </a:extLst>
                </p:cNvPr>
                <p:cNvSpPr/>
                <p:nvPr/>
              </p:nvSpPr>
              <p:spPr bwMode="auto">
                <a:xfrm>
                  <a:off x="551886" y="4945335"/>
                  <a:ext cx="508602" cy="151498"/>
                </a:xfrm>
                <a:prstGeom prst="rect">
                  <a:avLst/>
                </a:prstGeom>
                <a:grp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0" name="Oval 59">
                  <a:extLst>
                    <a:ext uri="{FF2B5EF4-FFF2-40B4-BE49-F238E27FC236}">
                      <a16:creationId xmlns:a16="http://schemas.microsoft.com/office/drawing/2014/main" id="{9B6D85C5-7915-483D-9CD5-F55B97F7EEE1}"/>
                    </a:ext>
                  </a:extLst>
                </p:cNvPr>
                <p:cNvSpPr/>
                <p:nvPr/>
              </p:nvSpPr>
              <p:spPr bwMode="auto">
                <a:xfrm flipH="1">
                  <a:off x="955040" y="4993640"/>
                  <a:ext cx="45720" cy="45720"/>
                </a:xfrm>
                <a:prstGeom prst="ellipse">
                  <a:avLst/>
                </a:prstGeom>
                <a:grp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cxnSp>
              <p:nvCxnSpPr>
                <p:cNvPr id="61" name="Straight Connector 60">
                  <a:extLst>
                    <a:ext uri="{FF2B5EF4-FFF2-40B4-BE49-F238E27FC236}">
                      <a16:creationId xmlns:a16="http://schemas.microsoft.com/office/drawing/2014/main" id="{02978EFC-14E1-4C00-8464-4F4AB8E5604D}"/>
                    </a:ext>
                  </a:extLst>
                </p:cNvPr>
                <p:cNvCxnSpPr/>
                <p:nvPr/>
              </p:nvCxnSpPr>
              <p:spPr>
                <a:xfrm>
                  <a:off x="625475" y="5019675"/>
                  <a:ext cx="238125" cy="0"/>
                </a:xfrm>
                <a:prstGeom prst="line">
                  <a:avLst/>
                </a:prstGeom>
                <a:grpFill/>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55" name="Group 54">
                <a:extLst>
                  <a:ext uri="{FF2B5EF4-FFF2-40B4-BE49-F238E27FC236}">
                    <a16:creationId xmlns:a16="http://schemas.microsoft.com/office/drawing/2014/main" id="{38CD4F7A-8C39-45E4-8874-EB022C69F120}"/>
                  </a:ext>
                </a:extLst>
              </p:cNvPr>
              <p:cNvGrpSpPr/>
              <p:nvPr/>
            </p:nvGrpSpPr>
            <p:grpSpPr>
              <a:xfrm>
                <a:off x="1275510" y="6072184"/>
                <a:ext cx="508602" cy="151498"/>
                <a:chOff x="551886" y="4945335"/>
                <a:chExt cx="508602" cy="151498"/>
              </a:xfrm>
              <a:grpFill/>
            </p:grpSpPr>
            <p:sp>
              <p:nvSpPr>
                <p:cNvPr id="56" name="Rectangle 55">
                  <a:extLst>
                    <a:ext uri="{FF2B5EF4-FFF2-40B4-BE49-F238E27FC236}">
                      <a16:creationId xmlns:a16="http://schemas.microsoft.com/office/drawing/2014/main" id="{1C2B98EF-F24A-4931-8345-E0F02900138A}"/>
                    </a:ext>
                  </a:extLst>
                </p:cNvPr>
                <p:cNvSpPr/>
                <p:nvPr/>
              </p:nvSpPr>
              <p:spPr bwMode="auto">
                <a:xfrm>
                  <a:off x="551886" y="4945335"/>
                  <a:ext cx="508602" cy="151498"/>
                </a:xfrm>
                <a:prstGeom prst="rect">
                  <a:avLst/>
                </a:prstGeom>
                <a:grp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7" name="Oval 56">
                  <a:extLst>
                    <a:ext uri="{FF2B5EF4-FFF2-40B4-BE49-F238E27FC236}">
                      <a16:creationId xmlns:a16="http://schemas.microsoft.com/office/drawing/2014/main" id="{DB3DD03A-40CA-4325-B455-17AFA5B3BD79}"/>
                    </a:ext>
                  </a:extLst>
                </p:cNvPr>
                <p:cNvSpPr/>
                <p:nvPr/>
              </p:nvSpPr>
              <p:spPr bwMode="auto">
                <a:xfrm flipH="1">
                  <a:off x="955040" y="4993640"/>
                  <a:ext cx="45720" cy="45720"/>
                </a:xfrm>
                <a:prstGeom prst="ellipse">
                  <a:avLst/>
                </a:prstGeom>
                <a:grp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cxnSp>
              <p:nvCxnSpPr>
                <p:cNvPr id="58" name="Straight Connector 57">
                  <a:extLst>
                    <a:ext uri="{FF2B5EF4-FFF2-40B4-BE49-F238E27FC236}">
                      <a16:creationId xmlns:a16="http://schemas.microsoft.com/office/drawing/2014/main" id="{275E53B3-64F9-4115-B0E2-0E40ED1D6473}"/>
                    </a:ext>
                  </a:extLst>
                </p:cNvPr>
                <p:cNvCxnSpPr/>
                <p:nvPr/>
              </p:nvCxnSpPr>
              <p:spPr>
                <a:xfrm>
                  <a:off x="625475" y="5019675"/>
                  <a:ext cx="238125" cy="0"/>
                </a:xfrm>
                <a:prstGeom prst="line">
                  <a:avLst/>
                </a:prstGeom>
                <a:grpFill/>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grpSp>
        </p:grpSp>
      </p:grpSp>
      <p:sp>
        <p:nvSpPr>
          <p:cNvPr id="65" name="Cylinder 513">
            <a:extLst>
              <a:ext uri="{FF2B5EF4-FFF2-40B4-BE49-F238E27FC236}">
                <a16:creationId xmlns:a16="http://schemas.microsoft.com/office/drawing/2014/main" id="{29601E2C-B800-45E6-8D68-66512E6A25CF}"/>
              </a:ext>
            </a:extLst>
          </p:cNvPr>
          <p:cNvSpPr/>
          <p:nvPr/>
        </p:nvSpPr>
        <p:spPr bwMode="auto">
          <a:xfrm>
            <a:off x="9862042" y="4097053"/>
            <a:ext cx="235859" cy="309861"/>
          </a:xfrm>
          <a:prstGeom prst="flowChartMagneticDisk">
            <a:avLst/>
          </a:prstGeom>
          <a:solidFill>
            <a:schemeClr val="bg1">
              <a:lumMod val="95000"/>
            </a:schemeClr>
          </a:solid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46304" rIns="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78D7"/>
              </a:solidFill>
              <a:effectLst/>
              <a:uLnTx/>
              <a:uFillTx/>
              <a:latin typeface="Segoe UI Semibold" panose="020B0702040204020203" pitchFamily="34" charset="0"/>
              <a:ea typeface="Segoe UI" pitchFamily="34" charset="0"/>
              <a:cs typeface="Segoe UI" pitchFamily="34" charset="0"/>
            </a:endParaRPr>
          </a:p>
        </p:txBody>
      </p:sp>
      <p:grpSp>
        <p:nvGrpSpPr>
          <p:cNvPr id="66" name="Group 65">
            <a:extLst>
              <a:ext uri="{FF2B5EF4-FFF2-40B4-BE49-F238E27FC236}">
                <a16:creationId xmlns:a16="http://schemas.microsoft.com/office/drawing/2014/main" id="{ABBE9E4E-A18B-4FD8-88A6-B4ADD7497DD0}"/>
              </a:ext>
            </a:extLst>
          </p:cNvPr>
          <p:cNvGrpSpPr/>
          <p:nvPr/>
        </p:nvGrpSpPr>
        <p:grpSpPr>
          <a:xfrm>
            <a:off x="10140564" y="4112566"/>
            <a:ext cx="292523" cy="262441"/>
            <a:chOff x="1275510" y="6072184"/>
            <a:chExt cx="508602" cy="456298"/>
          </a:xfrm>
          <a:solidFill>
            <a:schemeClr val="bg1">
              <a:lumMod val="95000"/>
            </a:schemeClr>
          </a:solidFill>
        </p:grpSpPr>
        <p:grpSp>
          <p:nvGrpSpPr>
            <p:cNvPr id="67" name="Group 66">
              <a:extLst>
                <a:ext uri="{FF2B5EF4-FFF2-40B4-BE49-F238E27FC236}">
                  <a16:creationId xmlns:a16="http://schemas.microsoft.com/office/drawing/2014/main" id="{2465EB0E-CA59-4E9B-BCE4-7FE5BF8A82DC}"/>
                </a:ext>
              </a:extLst>
            </p:cNvPr>
            <p:cNvGrpSpPr/>
            <p:nvPr/>
          </p:nvGrpSpPr>
          <p:grpSpPr>
            <a:xfrm>
              <a:off x="1275510" y="6224584"/>
              <a:ext cx="508602" cy="151498"/>
              <a:chOff x="551886" y="4945335"/>
              <a:chExt cx="508602" cy="151498"/>
            </a:xfrm>
            <a:grpFill/>
          </p:grpSpPr>
          <p:sp>
            <p:nvSpPr>
              <p:cNvPr id="76" name="Rectangle 75">
                <a:extLst>
                  <a:ext uri="{FF2B5EF4-FFF2-40B4-BE49-F238E27FC236}">
                    <a16:creationId xmlns:a16="http://schemas.microsoft.com/office/drawing/2014/main" id="{72C92681-40B3-4332-B3E1-917CB8FEEE73}"/>
                  </a:ext>
                </a:extLst>
              </p:cNvPr>
              <p:cNvSpPr/>
              <p:nvPr/>
            </p:nvSpPr>
            <p:spPr bwMode="auto">
              <a:xfrm>
                <a:off x="551886" y="4945335"/>
                <a:ext cx="508602" cy="151498"/>
              </a:xfrm>
              <a:prstGeom prst="rect">
                <a:avLst/>
              </a:prstGeom>
              <a:grp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7" name="Oval 76">
                <a:extLst>
                  <a:ext uri="{FF2B5EF4-FFF2-40B4-BE49-F238E27FC236}">
                    <a16:creationId xmlns:a16="http://schemas.microsoft.com/office/drawing/2014/main" id="{14216DDC-4FB6-4D16-AF41-F6DDD8DA7887}"/>
                  </a:ext>
                </a:extLst>
              </p:cNvPr>
              <p:cNvSpPr/>
              <p:nvPr/>
            </p:nvSpPr>
            <p:spPr bwMode="auto">
              <a:xfrm flipH="1">
                <a:off x="955040" y="4993640"/>
                <a:ext cx="45720" cy="45720"/>
              </a:xfrm>
              <a:prstGeom prst="ellipse">
                <a:avLst/>
              </a:prstGeom>
              <a:grp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cxnSp>
            <p:nvCxnSpPr>
              <p:cNvPr id="78" name="Straight Connector 77">
                <a:extLst>
                  <a:ext uri="{FF2B5EF4-FFF2-40B4-BE49-F238E27FC236}">
                    <a16:creationId xmlns:a16="http://schemas.microsoft.com/office/drawing/2014/main" id="{3BB312BF-50BA-4400-8648-8AA75C7A4A2B}"/>
                  </a:ext>
                </a:extLst>
              </p:cNvPr>
              <p:cNvCxnSpPr/>
              <p:nvPr/>
            </p:nvCxnSpPr>
            <p:spPr>
              <a:xfrm>
                <a:off x="625475" y="5019675"/>
                <a:ext cx="238125" cy="0"/>
              </a:xfrm>
              <a:prstGeom prst="line">
                <a:avLst/>
              </a:prstGeom>
              <a:grpFill/>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68" name="Group 67">
              <a:extLst>
                <a:ext uri="{FF2B5EF4-FFF2-40B4-BE49-F238E27FC236}">
                  <a16:creationId xmlns:a16="http://schemas.microsoft.com/office/drawing/2014/main" id="{3E914DC6-5F6C-423D-BEDD-F91AE0C7AB83}"/>
                </a:ext>
              </a:extLst>
            </p:cNvPr>
            <p:cNvGrpSpPr/>
            <p:nvPr/>
          </p:nvGrpSpPr>
          <p:grpSpPr>
            <a:xfrm>
              <a:off x="1275510" y="6376984"/>
              <a:ext cx="508602" cy="151498"/>
              <a:chOff x="551886" y="4945335"/>
              <a:chExt cx="508602" cy="151498"/>
            </a:xfrm>
            <a:grpFill/>
          </p:grpSpPr>
          <p:sp>
            <p:nvSpPr>
              <p:cNvPr id="73" name="Rectangle 72">
                <a:extLst>
                  <a:ext uri="{FF2B5EF4-FFF2-40B4-BE49-F238E27FC236}">
                    <a16:creationId xmlns:a16="http://schemas.microsoft.com/office/drawing/2014/main" id="{96EF64BA-F8ED-42C8-BFBA-74ACE581BA88}"/>
                  </a:ext>
                </a:extLst>
              </p:cNvPr>
              <p:cNvSpPr/>
              <p:nvPr/>
            </p:nvSpPr>
            <p:spPr bwMode="auto">
              <a:xfrm>
                <a:off x="551886" y="4945335"/>
                <a:ext cx="508602" cy="151498"/>
              </a:xfrm>
              <a:prstGeom prst="rect">
                <a:avLst/>
              </a:prstGeom>
              <a:grp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4" name="Oval 73">
                <a:extLst>
                  <a:ext uri="{FF2B5EF4-FFF2-40B4-BE49-F238E27FC236}">
                    <a16:creationId xmlns:a16="http://schemas.microsoft.com/office/drawing/2014/main" id="{ED60AC8E-70D6-4400-B4F9-6B66ABC4E042}"/>
                  </a:ext>
                </a:extLst>
              </p:cNvPr>
              <p:cNvSpPr/>
              <p:nvPr/>
            </p:nvSpPr>
            <p:spPr bwMode="auto">
              <a:xfrm flipH="1">
                <a:off x="955040" y="4993640"/>
                <a:ext cx="45720" cy="45720"/>
              </a:xfrm>
              <a:prstGeom prst="ellipse">
                <a:avLst/>
              </a:prstGeom>
              <a:grp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cxnSp>
            <p:nvCxnSpPr>
              <p:cNvPr id="75" name="Straight Connector 74">
                <a:extLst>
                  <a:ext uri="{FF2B5EF4-FFF2-40B4-BE49-F238E27FC236}">
                    <a16:creationId xmlns:a16="http://schemas.microsoft.com/office/drawing/2014/main" id="{9A0E0859-5CA0-40DA-B5DD-B7ECB0C1165F}"/>
                  </a:ext>
                </a:extLst>
              </p:cNvPr>
              <p:cNvCxnSpPr/>
              <p:nvPr/>
            </p:nvCxnSpPr>
            <p:spPr>
              <a:xfrm>
                <a:off x="625475" y="5019675"/>
                <a:ext cx="238125" cy="0"/>
              </a:xfrm>
              <a:prstGeom prst="line">
                <a:avLst/>
              </a:prstGeom>
              <a:grpFill/>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69" name="Group 68">
              <a:extLst>
                <a:ext uri="{FF2B5EF4-FFF2-40B4-BE49-F238E27FC236}">
                  <a16:creationId xmlns:a16="http://schemas.microsoft.com/office/drawing/2014/main" id="{CABF8624-0B02-4031-8CD6-D76939994C69}"/>
                </a:ext>
              </a:extLst>
            </p:cNvPr>
            <p:cNvGrpSpPr/>
            <p:nvPr/>
          </p:nvGrpSpPr>
          <p:grpSpPr>
            <a:xfrm>
              <a:off x="1275510" y="6072184"/>
              <a:ext cx="508602" cy="151498"/>
              <a:chOff x="551886" y="4945335"/>
              <a:chExt cx="508602" cy="151498"/>
            </a:xfrm>
            <a:grpFill/>
          </p:grpSpPr>
          <p:sp>
            <p:nvSpPr>
              <p:cNvPr id="70" name="Rectangle 69">
                <a:extLst>
                  <a:ext uri="{FF2B5EF4-FFF2-40B4-BE49-F238E27FC236}">
                    <a16:creationId xmlns:a16="http://schemas.microsoft.com/office/drawing/2014/main" id="{77529360-9DE5-49A4-A65E-D9B1BBA729C1}"/>
                  </a:ext>
                </a:extLst>
              </p:cNvPr>
              <p:cNvSpPr/>
              <p:nvPr/>
            </p:nvSpPr>
            <p:spPr bwMode="auto">
              <a:xfrm>
                <a:off x="551886" y="4945335"/>
                <a:ext cx="508602" cy="151498"/>
              </a:xfrm>
              <a:prstGeom prst="rect">
                <a:avLst/>
              </a:prstGeom>
              <a:grp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1" name="Oval 70">
                <a:extLst>
                  <a:ext uri="{FF2B5EF4-FFF2-40B4-BE49-F238E27FC236}">
                    <a16:creationId xmlns:a16="http://schemas.microsoft.com/office/drawing/2014/main" id="{03361A33-C36D-4558-A575-0BFE861F6039}"/>
                  </a:ext>
                </a:extLst>
              </p:cNvPr>
              <p:cNvSpPr/>
              <p:nvPr/>
            </p:nvSpPr>
            <p:spPr bwMode="auto">
              <a:xfrm flipH="1">
                <a:off x="955040" y="4993640"/>
                <a:ext cx="45720" cy="45720"/>
              </a:xfrm>
              <a:prstGeom prst="ellipse">
                <a:avLst/>
              </a:prstGeom>
              <a:grp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cxnSp>
            <p:nvCxnSpPr>
              <p:cNvPr id="72" name="Straight Connector 71">
                <a:extLst>
                  <a:ext uri="{FF2B5EF4-FFF2-40B4-BE49-F238E27FC236}">
                    <a16:creationId xmlns:a16="http://schemas.microsoft.com/office/drawing/2014/main" id="{161CFB96-B157-41F4-9A25-929DDAA7584A}"/>
                  </a:ext>
                </a:extLst>
              </p:cNvPr>
              <p:cNvCxnSpPr/>
              <p:nvPr/>
            </p:nvCxnSpPr>
            <p:spPr>
              <a:xfrm>
                <a:off x="625475" y="5019675"/>
                <a:ext cx="238125" cy="0"/>
              </a:xfrm>
              <a:prstGeom prst="line">
                <a:avLst/>
              </a:prstGeom>
              <a:grpFill/>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grpSp>
      </p:grpSp>
      <p:sp>
        <p:nvSpPr>
          <p:cNvPr id="79" name="Cylinder 513">
            <a:extLst>
              <a:ext uri="{FF2B5EF4-FFF2-40B4-BE49-F238E27FC236}">
                <a16:creationId xmlns:a16="http://schemas.microsoft.com/office/drawing/2014/main" id="{2BF25BAA-0E17-4E22-A5F2-1220A1A59AD4}"/>
              </a:ext>
            </a:extLst>
          </p:cNvPr>
          <p:cNvSpPr/>
          <p:nvPr/>
        </p:nvSpPr>
        <p:spPr bwMode="auto">
          <a:xfrm>
            <a:off x="10819996" y="3810520"/>
            <a:ext cx="235859" cy="309861"/>
          </a:xfrm>
          <a:prstGeom prst="can">
            <a:avLst>
              <a:gd name="adj" fmla="val 39530"/>
            </a:avLst>
          </a:prstGeom>
          <a:no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46304" rIns="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78D7"/>
              </a:solidFill>
              <a:effectLst/>
              <a:uLnTx/>
              <a:uFillTx/>
              <a:latin typeface="Segoe UI Semibold" panose="020B0702040204020203" pitchFamily="34" charset="0"/>
              <a:ea typeface="Segoe UI" pitchFamily="34" charset="0"/>
              <a:cs typeface="Segoe UI" pitchFamily="34" charset="0"/>
            </a:endParaRPr>
          </a:p>
        </p:txBody>
      </p:sp>
      <p:grpSp>
        <p:nvGrpSpPr>
          <p:cNvPr id="80" name="Group 79">
            <a:extLst>
              <a:ext uri="{FF2B5EF4-FFF2-40B4-BE49-F238E27FC236}">
                <a16:creationId xmlns:a16="http://schemas.microsoft.com/office/drawing/2014/main" id="{46B88DE3-4BAC-4C56-B0CE-C0FDBF1D8131}"/>
              </a:ext>
            </a:extLst>
          </p:cNvPr>
          <p:cNvGrpSpPr/>
          <p:nvPr/>
        </p:nvGrpSpPr>
        <p:grpSpPr>
          <a:xfrm>
            <a:off x="11098518" y="3826033"/>
            <a:ext cx="292523" cy="262441"/>
            <a:chOff x="1275510" y="6072184"/>
            <a:chExt cx="508602" cy="456298"/>
          </a:xfrm>
        </p:grpSpPr>
        <p:grpSp>
          <p:nvGrpSpPr>
            <p:cNvPr id="81" name="Group 80">
              <a:extLst>
                <a:ext uri="{FF2B5EF4-FFF2-40B4-BE49-F238E27FC236}">
                  <a16:creationId xmlns:a16="http://schemas.microsoft.com/office/drawing/2014/main" id="{2034C69F-8A56-4E5E-A766-B11C3260C8B7}"/>
                </a:ext>
              </a:extLst>
            </p:cNvPr>
            <p:cNvGrpSpPr/>
            <p:nvPr/>
          </p:nvGrpSpPr>
          <p:grpSpPr>
            <a:xfrm>
              <a:off x="1275510" y="6224584"/>
              <a:ext cx="508602" cy="151498"/>
              <a:chOff x="551886" y="4945335"/>
              <a:chExt cx="508602" cy="151498"/>
            </a:xfrm>
          </p:grpSpPr>
          <p:sp>
            <p:nvSpPr>
              <p:cNvPr id="90" name="Rectangle 89">
                <a:extLst>
                  <a:ext uri="{FF2B5EF4-FFF2-40B4-BE49-F238E27FC236}">
                    <a16:creationId xmlns:a16="http://schemas.microsoft.com/office/drawing/2014/main" id="{BB1C9521-3DE5-46B4-BEF3-C5BA1942B0CF}"/>
                  </a:ext>
                </a:extLst>
              </p:cNvPr>
              <p:cNvSpPr/>
              <p:nvPr/>
            </p:nvSpPr>
            <p:spPr bwMode="auto">
              <a:xfrm>
                <a:off x="551886" y="4945335"/>
                <a:ext cx="508602" cy="151498"/>
              </a:xfrm>
              <a:prstGeom prst="rect">
                <a:avLst/>
              </a:prstGeom>
              <a:no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1" name="Oval 90">
                <a:extLst>
                  <a:ext uri="{FF2B5EF4-FFF2-40B4-BE49-F238E27FC236}">
                    <a16:creationId xmlns:a16="http://schemas.microsoft.com/office/drawing/2014/main" id="{C4183C8D-A133-4310-88F1-9D3B4DBC5A0F}"/>
                  </a:ext>
                </a:extLst>
              </p:cNvPr>
              <p:cNvSpPr/>
              <p:nvPr/>
            </p:nvSpPr>
            <p:spPr bwMode="auto">
              <a:xfrm flipH="1">
                <a:off x="955040" y="4993640"/>
                <a:ext cx="45720" cy="45720"/>
              </a:xfrm>
              <a:prstGeom prst="ellipse">
                <a:avLst/>
              </a:prstGeom>
              <a:no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cxnSp>
            <p:nvCxnSpPr>
              <p:cNvPr id="92" name="Straight Connector 91">
                <a:extLst>
                  <a:ext uri="{FF2B5EF4-FFF2-40B4-BE49-F238E27FC236}">
                    <a16:creationId xmlns:a16="http://schemas.microsoft.com/office/drawing/2014/main" id="{233193CE-CECE-440A-8AAA-E666D0894D03}"/>
                  </a:ext>
                </a:extLst>
              </p:cNvPr>
              <p:cNvCxnSpPr/>
              <p:nvPr/>
            </p:nvCxnSpPr>
            <p:spPr>
              <a:xfrm>
                <a:off x="625475" y="5019675"/>
                <a:ext cx="238125" cy="0"/>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82" name="Group 81">
              <a:extLst>
                <a:ext uri="{FF2B5EF4-FFF2-40B4-BE49-F238E27FC236}">
                  <a16:creationId xmlns:a16="http://schemas.microsoft.com/office/drawing/2014/main" id="{EDF7A219-2F51-4B04-B7D9-7C43A5D3063B}"/>
                </a:ext>
              </a:extLst>
            </p:cNvPr>
            <p:cNvGrpSpPr/>
            <p:nvPr/>
          </p:nvGrpSpPr>
          <p:grpSpPr>
            <a:xfrm>
              <a:off x="1275510" y="6376984"/>
              <a:ext cx="508602" cy="151498"/>
              <a:chOff x="551886" y="4945335"/>
              <a:chExt cx="508602" cy="151498"/>
            </a:xfrm>
          </p:grpSpPr>
          <p:sp>
            <p:nvSpPr>
              <p:cNvPr id="87" name="Rectangle 86">
                <a:extLst>
                  <a:ext uri="{FF2B5EF4-FFF2-40B4-BE49-F238E27FC236}">
                    <a16:creationId xmlns:a16="http://schemas.microsoft.com/office/drawing/2014/main" id="{8F4DCE5E-BA9A-4CCF-B8BE-4491D94C1A43}"/>
                  </a:ext>
                </a:extLst>
              </p:cNvPr>
              <p:cNvSpPr/>
              <p:nvPr/>
            </p:nvSpPr>
            <p:spPr bwMode="auto">
              <a:xfrm>
                <a:off x="551886" y="4945335"/>
                <a:ext cx="508602" cy="151498"/>
              </a:xfrm>
              <a:prstGeom prst="rect">
                <a:avLst/>
              </a:prstGeom>
              <a:no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88" name="Oval 87">
                <a:extLst>
                  <a:ext uri="{FF2B5EF4-FFF2-40B4-BE49-F238E27FC236}">
                    <a16:creationId xmlns:a16="http://schemas.microsoft.com/office/drawing/2014/main" id="{2E5EB1C4-7F15-4450-A88E-C5A6CA50651D}"/>
                  </a:ext>
                </a:extLst>
              </p:cNvPr>
              <p:cNvSpPr/>
              <p:nvPr/>
            </p:nvSpPr>
            <p:spPr bwMode="auto">
              <a:xfrm flipH="1">
                <a:off x="955040" y="4993640"/>
                <a:ext cx="45720" cy="45720"/>
              </a:xfrm>
              <a:prstGeom prst="ellipse">
                <a:avLst/>
              </a:prstGeom>
              <a:no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cxnSp>
            <p:nvCxnSpPr>
              <p:cNvPr id="89" name="Straight Connector 88">
                <a:extLst>
                  <a:ext uri="{FF2B5EF4-FFF2-40B4-BE49-F238E27FC236}">
                    <a16:creationId xmlns:a16="http://schemas.microsoft.com/office/drawing/2014/main" id="{B7F95E67-ADC2-468B-893E-15484018CB2A}"/>
                  </a:ext>
                </a:extLst>
              </p:cNvPr>
              <p:cNvCxnSpPr/>
              <p:nvPr/>
            </p:nvCxnSpPr>
            <p:spPr>
              <a:xfrm>
                <a:off x="625475" y="5019675"/>
                <a:ext cx="238125" cy="0"/>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83" name="Group 82">
              <a:extLst>
                <a:ext uri="{FF2B5EF4-FFF2-40B4-BE49-F238E27FC236}">
                  <a16:creationId xmlns:a16="http://schemas.microsoft.com/office/drawing/2014/main" id="{0D116994-D119-4992-A8DF-26C027545E85}"/>
                </a:ext>
              </a:extLst>
            </p:cNvPr>
            <p:cNvGrpSpPr/>
            <p:nvPr/>
          </p:nvGrpSpPr>
          <p:grpSpPr>
            <a:xfrm>
              <a:off x="1275510" y="6072184"/>
              <a:ext cx="508602" cy="151498"/>
              <a:chOff x="551886" y="4945335"/>
              <a:chExt cx="508602" cy="151498"/>
            </a:xfrm>
          </p:grpSpPr>
          <p:sp>
            <p:nvSpPr>
              <p:cNvPr id="84" name="Rectangle 83">
                <a:extLst>
                  <a:ext uri="{FF2B5EF4-FFF2-40B4-BE49-F238E27FC236}">
                    <a16:creationId xmlns:a16="http://schemas.microsoft.com/office/drawing/2014/main" id="{8CA4D9B9-C55B-4E66-A5BD-2EA6F8EDC9D1}"/>
                  </a:ext>
                </a:extLst>
              </p:cNvPr>
              <p:cNvSpPr/>
              <p:nvPr/>
            </p:nvSpPr>
            <p:spPr bwMode="auto">
              <a:xfrm>
                <a:off x="551886" y="4945335"/>
                <a:ext cx="508602" cy="151498"/>
              </a:xfrm>
              <a:prstGeom prst="rect">
                <a:avLst/>
              </a:prstGeom>
              <a:no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85" name="Oval 84">
                <a:extLst>
                  <a:ext uri="{FF2B5EF4-FFF2-40B4-BE49-F238E27FC236}">
                    <a16:creationId xmlns:a16="http://schemas.microsoft.com/office/drawing/2014/main" id="{F88D00CC-4076-4DE9-8D7A-5DB61166CB49}"/>
                  </a:ext>
                </a:extLst>
              </p:cNvPr>
              <p:cNvSpPr/>
              <p:nvPr/>
            </p:nvSpPr>
            <p:spPr bwMode="auto">
              <a:xfrm flipH="1">
                <a:off x="955040" y="4993640"/>
                <a:ext cx="45720" cy="45720"/>
              </a:xfrm>
              <a:prstGeom prst="ellipse">
                <a:avLst/>
              </a:prstGeom>
              <a:no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cxnSp>
            <p:nvCxnSpPr>
              <p:cNvPr id="86" name="Straight Connector 85">
                <a:extLst>
                  <a:ext uri="{FF2B5EF4-FFF2-40B4-BE49-F238E27FC236}">
                    <a16:creationId xmlns:a16="http://schemas.microsoft.com/office/drawing/2014/main" id="{9E14761C-0F71-4416-874F-C1CF83285412}"/>
                  </a:ext>
                </a:extLst>
              </p:cNvPr>
              <p:cNvCxnSpPr/>
              <p:nvPr/>
            </p:nvCxnSpPr>
            <p:spPr>
              <a:xfrm>
                <a:off x="625475" y="5019675"/>
                <a:ext cx="238125" cy="0"/>
              </a:xfrm>
              <a:prstGeom prst="line">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grpSp>
      </p:grpSp>
      <p:sp>
        <p:nvSpPr>
          <p:cNvPr id="93" name="Cylinder 513">
            <a:extLst>
              <a:ext uri="{FF2B5EF4-FFF2-40B4-BE49-F238E27FC236}">
                <a16:creationId xmlns:a16="http://schemas.microsoft.com/office/drawing/2014/main" id="{C065B639-73A4-4172-8195-CDB1CDAEECFF}"/>
              </a:ext>
            </a:extLst>
          </p:cNvPr>
          <p:cNvSpPr/>
          <p:nvPr/>
        </p:nvSpPr>
        <p:spPr bwMode="auto">
          <a:xfrm>
            <a:off x="10533929" y="2982286"/>
            <a:ext cx="235859" cy="309861"/>
          </a:xfrm>
          <a:prstGeom prst="flowChartMagneticDisk">
            <a:avLst/>
          </a:prstGeom>
          <a:solidFill>
            <a:schemeClr val="bg1">
              <a:lumMod val="95000"/>
            </a:schemeClr>
          </a:solid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46304" rIns="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78D7"/>
              </a:solidFill>
              <a:effectLst/>
              <a:uLnTx/>
              <a:uFillTx/>
              <a:latin typeface="Segoe UI Semibold" panose="020B0702040204020203" pitchFamily="34" charset="0"/>
              <a:ea typeface="Segoe UI" pitchFamily="34" charset="0"/>
              <a:cs typeface="Segoe UI" pitchFamily="34" charset="0"/>
            </a:endParaRPr>
          </a:p>
        </p:txBody>
      </p:sp>
      <p:grpSp>
        <p:nvGrpSpPr>
          <p:cNvPr id="94" name="Group 93">
            <a:extLst>
              <a:ext uri="{FF2B5EF4-FFF2-40B4-BE49-F238E27FC236}">
                <a16:creationId xmlns:a16="http://schemas.microsoft.com/office/drawing/2014/main" id="{57EC8412-7FFF-451D-8897-8EAED1DE317D}"/>
              </a:ext>
            </a:extLst>
          </p:cNvPr>
          <p:cNvGrpSpPr/>
          <p:nvPr/>
        </p:nvGrpSpPr>
        <p:grpSpPr>
          <a:xfrm>
            <a:off x="10812451" y="2997799"/>
            <a:ext cx="292523" cy="262441"/>
            <a:chOff x="1275510" y="6072184"/>
            <a:chExt cx="508602" cy="456298"/>
          </a:xfrm>
          <a:solidFill>
            <a:schemeClr val="bg1">
              <a:lumMod val="95000"/>
            </a:schemeClr>
          </a:solidFill>
        </p:grpSpPr>
        <p:grpSp>
          <p:nvGrpSpPr>
            <p:cNvPr id="95" name="Group 94">
              <a:extLst>
                <a:ext uri="{FF2B5EF4-FFF2-40B4-BE49-F238E27FC236}">
                  <a16:creationId xmlns:a16="http://schemas.microsoft.com/office/drawing/2014/main" id="{1EA1E8FF-3D6F-4818-AAAA-4F4013355C8E}"/>
                </a:ext>
              </a:extLst>
            </p:cNvPr>
            <p:cNvGrpSpPr/>
            <p:nvPr/>
          </p:nvGrpSpPr>
          <p:grpSpPr>
            <a:xfrm>
              <a:off x="1275510" y="6224584"/>
              <a:ext cx="508602" cy="151498"/>
              <a:chOff x="551886" y="4945335"/>
              <a:chExt cx="508602" cy="151498"/>
            </a:xfrm>
            <a:grpFill/>
          </p:grpSpPr>
          <p:sp>
            <p:nvSpPr>
              <p:cNvPr id="104" name="Rectangle 103">
                <a:extLst>
                  <a:ext uri="{FF2B5EF4-FFF2-40B4-BE49-F238E27FC236}">
                    <a16:creationId xmlns:a16="http://schemas.microsoft.com/office/drawing/2014/main" id="{3D97FEBD-D50A-48A6-B5B6-EE10B20E6A42}"/>
                  </a:ext>
                </a:extLst>
              </p:cNvPr>
              <p:cNvSpPr/>
              <p:nvPr/>
            </p:nvSpPr>
            <p:spPr bwMode="auto">
              <a:xfrm>
                <a:off x="551886" y="4945335"/>
                <a:ext cx="508602" cy="151498"/>
              </a:xfrm>
              <a:prstGeom prst="rect">
                <a:avLst/>
              </a:prstGeom>
              <a:grp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05" name="Oval 104">
                <a:extLst>
                  <a:ext uri="{FF2B5EF4-FFF2-40B4-BE49-F238E27FC236}">
                    <a16:creationId xmlns:a16="http://schemas.microsoft.com/office/drawing/2014/main" id="{89B0C610-4E79-4858-8838-B40BB070833A}"/>
                  </a:ext>
                </a:extLst>
              </p:cNvPr>
              <p:cNvSpPr/>
              <p:nvPr/>
            </p:nvSpPr>
            <p:spPr bwMode="auto">
              <a:xfrm flipH="1">
                <a:off x="955040" y="4993640"/>
                <a:ext cx="45720" cy="45720"/>
              </a:xfrm>
              <a:prstGeom prst="ellipse">
                <a:avLst/>
              </a:prstGeom>
              <a:grp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cxnSp>
            <p:nvCxnSpPr>
              <p:cNvPr id="106" name="Straight Connector 105">
                <a:extLst>
                  <a:ext uri="{FF2B5EF4-FFF2-40B4-BE49-F238E27FC236}">
                    <a16:creationId xmlns:a16="http://schemas.microsoft.com/office/drawing/2014/main" id="{95BC191F-C702-47DA-8723-B48AB97D0595}"/>
                  </a:ext>
                </a:extLst>
              </p:cNvPr>
              <p:cNvCxnSpPr/>
              <p:nvPr/>
            </p:nvCxnSpPr>
            <p:spPr>
              <a:xfrm>
                <a:off x="625475" y="5019675"/>
                <a:ext cx="238125" cy="0"/>
              </a:xfrm>
              <a:prstGeom prst="line">
                <a:avLst/>
              </a:prstGeom>
              <a:grpFill/>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96" name="Group 95">
              <a:extLst>
                <a:ext uri="{FF2B5EF4-FFF2-40B4-BE49-F238E27FC236}">
                  <a16:creationId xmlns:a16="http://schemas.microsoft.com/office/drawing/2014/main" id="{234C0A14-7692-4223-A3FC-184DE8362E35}"/>
                </a:ext>
              </a:extLst>
            </p:cNvPr>
            <p:cNvGrpSpPr/>
            <p:nvPr/>
          </p:nvGrpSpPr>
          <p:grpSpPr>
            <a:xfrm>
              <a:off x="1275510" y="6376984"/>
              <a:ext cx="508602" cy="151498"/>
              <a:chOff x="551886" y="4945335"/>
              <a:chExt cx="508602" cy="151498"/>
            </a:xfrm>
            <a:grpFill/>
          </p:grpSpPr>
          <p:sp>
            <p:nvSpPr>
              <p:cNvPr id="101" name="Rectangle 100">
                <a:extLst>
                  <a:ext uri="{FF2B5EF4-FFF2-40B4-BE49-F238E27FC236}">
                    <a16:creationId xmlns:a16="http://schemas.microsoft.com/office/drawing/2014/main" id="{9BDF14F5-953E-49E8-B3A5-294654567EB7}"/>
                  </a:ext>
                </a:extLst>
              </p:cNvPr>
              <p:cNvSpPr/>
              <p:nvPr/>
            </p:nvSpPr>
            <p:spPr bwMode="auto">
              <a:xfrm>
                <a:off x="551886" y="4945335"/>
                <a:ext cx="508602" cy="151498"/>
              </a:xfrm>
              <a:prstGeom prst="rect">
                <a:avLst/>
              </a:prstGeom>
              <a:grp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02" name="Oval 101">
                <a:extLst>
                  <a:ext uri="{FF2B5EF4-FFF2-40B4-BE49-F238E27FC236}">
                    <a16:creationId xmlns:a16="http://schemas.microsoft.com/office/drawing/2014/main" id="{6687CA53-486C-4EDB-B137-8B84CC279105}"/>
                  </a:ext>
                </a:extLst>
              </p:cNvPr>
              <p:cNvSpPr/>
              <p:nvPr/>
            </p:nvSpPr>
            <p:spPr bwMode="auto">
              <a:xfrm flipH="1">
                <a:off x="955040" y="4993640"/>
                <a:ext cx="45720" cy="45720"/>
              </a:xfrm>
              <a:prstGeom prst="ellipse">
                <a:avLst/>
              </a:prstGeom>
              <a:grp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cxnSp>
            <p:nvCxnSpPr>
              <p:cNvPr id="103" name="Straight Connector 102">
                <a:extLst>
                  <a:ext uri="{FF2B5EF4-FFF2-40B4-BE49-F238E27FC236}">
                    <a16:creationId xmlns:a16="http://schemas.microsoft.com/office/drawing/2014/main" id="{6DB1A51F-4F44-48B5-83C2-44F34CCB7F85}"/>
                  </a:ext>
                </a:extLst>
              </p:cNvPr>
              <p:cNvCxnSpPr/>
              <p:nvPr/>
            </p:nvCxnSpPr>
            <p:spPr>
              <a:xfrm>
                <a:off x="625475" y="5019675"/>
                <a:ext cx="238125" cy="0"/>
              </a:xfrm>
              <a:prstGeom prst="line">
                <a:avLst/>
              </a:prstGeom>
              <a:grpFill/>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97" name="Group 96">
              <a:extLst>
                <a:ext uri="{FF2B5EF4-FFF2-40B4-BE49-F238E27FC236}">
                  <a16:creationId xmlns:a16="http://schemas.microsoft.com/office/drawing/2014/main" id="{93309BBD-D92D-4838-A6E5-AEB2D96F4655}"/>
                </a:ext>
              </a:extLst>
            </p:cNvPr>
            <p:cNvGrpSpPr/>
            <p:nvPr/>
          </p:nvGrpSpPr>
          <p:grpSpPr>
            <a:xfrm>
              <a:off x="1275510" y="6072184"/>
              <a:ext cx="508602" cy="151498"/>
              <a:chOff x="551886" y="4945335"/>
              <a:chExt cx="508602" cy="151498"/>
            </a:xfrm>
            <a:grpFill/>
          </p:grpSpPr>
          <p:sp>
            <p:nvSpPr>
              <p:cNvPr id="98" name="Rectangle 97">
                <a:extLst>
                  <a:ext uri="{FF2B5EF4-FFF2-40B4-BE49-F238E27FC236}">
                    <a16:creationId xmlns:a16="http://schemas.microsoft.com/office/drawing/2014/main" id="{E1944273-843F-463E-9628-A44AB3235EC0}"/>
                  </a:ext>
                </a:extLst>
              </p:cNvPr>
              <p:cNvSpPr/>
              <p:nvPr/>
            </p:nvSpPr>
            <p:spPr bwMode="auto">
              <a:xfrm>
                <a:off x="551886" y="4945335"/>
                <a:ext cx="508602" cy="151498"/>
              </a:xfrm>
              <a:prstGeom prst="rect">
                <a:avLst/>
              </a:prstGeom>
              <a:grp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9" name="Oval 98">
                <a:extLst>
                  <a:ext uri="{FF2B5EF4-FFF2-40B4-BE49-F238E27FC236}">
                    <a16:creationId xmlns:a16="http://schemas.microsoft.com/office/drawing/2014/main" id="{484D54E6-B1C7-4D63-A3BD-A008F9F12112}"/>
                  </a:ext>
                </a:extLst>
              </p:cNvPr>
              <p:cNvSpPr/>
              <p:nvPr/>
            </p:nvSpPr>
            <p:spPr bwMode="auto">
              <a:xfrm flipH="1">
                <a:off x="955040" y="4993640"/>
                <a:ext cx="45720" cy="45720"/>
              </a:xfrm>
              <a:prstGeom prst="ellipse">
                <a:avLst/>
              </a:prstGeom>
              <a:grpFill/>
              <a:ln w="12700">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cxnSp>
            <p:nvCxnSpPr>
              <p:cNvPr id="100" name="Straight Connector 99">
                <a:extLst>
                  <a:ext uri="{FF2B5EF4-FFF2-40B4-BE49-F238E27FC236}">
                    <a16:creationId xmlns:a16="http://schemas.microsoft.com/office/drawing/2014/main" id="{B56A43A0-9F2B-47FA-914B-7BCD98827DF4}"/>
                  </a:ext>
                </a:extLst>
              </p:cNvPr>
              <p:cNvCxnSpPr/>
              <p:nvPr/>
            </p:nvCxnSpPr>
            <p:spPr>
              <a:xfrm>
                <a:off x="625475" y="5019675"/>
                <a:ext cx="238125" cy="0"/>
              </a:xfrm>
              <a:prstGeom prst="line">
                <a:avLst/>
              </a:prstGeom>
              <a:grpFill/>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grpSp>
      </p:grpSp>
      <p:grpSp>
        <p:nvGrpSpPr>
          <p:cNvPr id="107" name="Group 106">
            <a:extLst>
              <a:ext uri="{FF2B5EF4-FFF2-40B4-BE49-F238E27FC236}">
                <a16:creationId xmlns:a16="http://schemas.microsoft.com/office/drawing/2014/main" id="{7B6B2434-6ED8-47C4-8CFE-FA73F54D5A26}"/>
              </a:ext>
            </a:extLst>
          </p:cNvPr>
          <p:cNvGrpSpPr/>
          <p:nvPr/>
        </p:nvGrpSpPr>
        <p:grpSpPr>
          <a:xfrm>
            <a:off x="8692930" y="3137216"/>
            <a:ext cx="2176184" cy="2139183"/>
            <a:chOff x="8692930" y="3137216"/>
            <a:chExt cx="2176184" cy="2139183"/>
          </a:xfrm>
        </p:grpSpPr>
        <p:cxnSp>
          <p:nvCxnSpPr>
            <p:cNvPr id="108" name="Connector: Elbow 107">
              <a:extLst>
                <a:ext uri="{FF2B5EF4-FFF2-40B4-BE49-F238E27FC236}">
                  <a16:creationId xmlns:a16="http://schemas.microsoft.com/office/drawing/2014/main" id="{B5DCE866-8FD3-497D-849F-402B26F41E6F}"/>
                </a:ext>
              </a:extLst>
            </p:cNvPr>
            <p:cNvCxnSpPr>
              <a:stCxn id="93" idx="2"/>
              <a:endCxn id="65" idx="2"/>
            </p:cNvCxnSpPr>
            <p:nvPr/>
          </p:nvCxnSpPr>
          <p:spPr>
            <a:xfrm rot="10800000" flipV="1">
              <a:off x="9862043" y="3137216"/>
              <a:ext cx="671887" cy="1114767"/>
            </a:xfrm>
            <a:prstGeom prst="bentConnector3">
              <a:avLst>
                <a:gd name="adj1" fmla="val 134024"/>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9" name="Connector: Elbow 108">
              <a:extLst>
                <a:ext uri="{FF2B5EF4-FFF2-40B4-BE49-F238E27FC236}">
                  <a16:creationId xmlns:a16="http://schemas.microsoft.com/office/drawing/2014/main" id="{A0D7165A-8319-4CF5-B1FD-0B0AB6DBDECB}"/>
                </a:ext>
              </a:extLst>
            </p:cNvPr>
            <p:cNvCxnSpPr>
              <a:stCxn id="79" idx="2"/>
              <a:endCxn id="36" idx="2"/>
            </p:cNvCxnSpPr>
            <p:nvPr/>
          </p:nvCxnSpPr>
          <p:spPr>
            <a:xfrm rot="10800000" flipH="1" flipV="1">
              <a:off x="10819995" y="3965451"/>
              <a:ext cx="49119" cy="1310948"/>
            </a:xfrm>
            <a:prstGeom prst="bentConnector3">
              <a:avLst>
                <a:gd name="adj1" fmla="val -465400"/>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0" name="Connector: Elbow 109">
              <a:extLst>
                <a:ext uri="{FF2B5EF4-FFF2-40B4-BE49-F238E27FC236}">
                  <a16:creationId xmlns:a16="http://schemas.microsoft.com/office/drawing/2014/main" id="{6A223C1B-2E5D-472E-BF4C-C1F46B1B7AFB}"/>
                </a:ext>
              </a:extLst>
            </p:cNvPr>
            <p:cNvCxnSpPr>
              <a:stCxn id="35" idx="4"/>
            </p:cNvCxnSpPr>
            <p:nvPr/>
          </p:nvCxnSpPr>
          <p:spPr>
            <a:xfrm rot="16200000" flipH="1">
              <a:off x="9044322" y="3511267"/>
              <a:ext cx="234393" cy="937177"/>
            </a:xfrm>
            <a:prstGeom prst="bentConnector2">
              <a:avLst/>
            </a:prstGeom>
            <a:ln w="12700">
              <a:solidFill>
                <a:schemeClr val="tx2"/>
              </a:solidFill>
              <a:headEnd type="none"/>
              <a:tailEnd type="non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9939568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07"/>
                                        </p:tgtEl>
                                        <p:attrNameLst>
                                          <p:attrName>style.visibility</p:attrName>
                                        </p:attrNameLst>
                                      </p:cBhvr>
                                      <p:to>
                                        <p:strVal val="visible"/>
                                      </p:to>
                                    </p:set>
                                    <p:animEffect transition="in" filter="wipe(left)">
                                      <p:cBhvr>
                                        <p:cTn id="7" dur="750"/>
                                        <p:tgtEl>
                                          <p:spTgt spid="107"/>
                                        </p:tgtEl>
                                      </p:cBhvr>
                                    </p:animEffect>
                                  </p:childTnLst>
                                </p:cTn>
                              </p:par>
                            </p:childTnLst>
                          </p:cTn>
                        </p:par>
                        <p:par>
                          <p:cTn id="8" fill="hold">
                            <p:stCondLst>
                              <p:cond delay="750"/>
                            </p:stCondLst>
                            <p:childTnLst>
                              <p:par>
                                <p:cTn id="9" presetID="10" presetClass="entr" presetSubtype="0" fill="hold" grpId="0" nodeType="afterEffect">
                                  <p:stCondLst>
                                    <p:cond delay="0"/>
                                  </p:stCondLst>
                                  <p:childTnLst>
                                    <p:set>
                                      <p:cBhvr>
                                        <p:cTn id="10" dur="1" fill="hold">
                                          <p:stCondLst>
                                            <p:cond delay="0"/>
                                          </p:stCondLst>
                                        </p:cTn>
                                        <p:tgtEl>
                                          <p:spTgt spid="36"/>
                                        </p:tgtEl>
                                        <p:attrNameLst>
                                          <p:attrName>style.visibility</p:attrName>
                                        </p:attrNameLst>
                                      </p:cBhvr>
                                      <p:to>
                                        <p:strVal val="visible"/>
                                      </p:to>
                                    </p:set>
                                    <p:animEffect transition="in" filter="fade">
                                      <p:cBhvr>
                                        <p:cTn id="11" dur="500"/>
                                        <p:tgtEl>
                                          <p:spTgt spid="36"/>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79"/>
                                        </p:tgtEl>
                                        <p:attrNameLst>
                                          <p:attrName>style.visibility</p:attrName>
                                        </p:attrNameLst>
                                      </p:cBhvr>
                                      <p:to>
                                        <p:strVal val="visible"/>
                                      </p:to>
                                    </p:set>
                                    <p:animEffect transition="in" filter="fade">
                                      <p:cBhvr>
                                        <p:cTn id="14" dur="500"/>
                                        <p:tgtEl>
                                          <p:spTgt spid="79"/>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65"/>
                                        </p:tgtEl>
                                        <p:attrNameLst>
                                          <p:attrName>style.visibility</p:attrName>
                                        </p:attrNameLst>
                                      </p:cBhvr>
                                      <p:to>
                                        <p:strVal val="visible"/>
                                      </p:to>
                                    </p:set>
                                    <p:animEffect transition="in" filter="fade">
                                      <p:cBhvr>
                                        <p:cTn id="17" dur="500"/>
                                        <p:tgtEl>
                                          <p:spTgt spid="65"/>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93"/>
                                        </p:tgtEl>
                                        <p:attrNameLst>
                                          <p:attrName>style.visibility</p:attrName>
                                        </p:attrNameLst>
                                      </p:cBhvr>
                                      <p:to>
                                        <p:strVal val="visible"/>
                                      </p:to>
                                    </p:set>
                                    <p:animEffect transition="in" filter="fade">
                                      <p:cBhvr>
                                        <p:cTn id="20" dur="500"/>
                                        <p:tgtEl>
                                          <p:spTgt spid="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65" grpId="0" animBg="1"/>
      <p:bldP spid="79" grpId="0" animBg="1"/>
      <p:bldP spid="93" grpId="0" animBg="1"/>
    </p:bldLst>
  </p:timing>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6" name="Title 1">
            <a:extLst>
              <a:ext uri="{FF2B5EF4-FFF2-40B4-BE49-F238E27FC236}">
                <a16:creationId xmlns:a16="http://schemas.microsoft.com/office/drawing/2014/main" id="{4598B737-2655-9341-8001-F0B55BFAD576}"/>
              </a:ext>
            </a:extLst>
          </p:cNvPr>
          <p:cNvSpPr txBox="1">
            <a:spLocks/>
          </p:cNvSpPr>
          <p:nvPr/>
        </p:nvSpPr>
        <p:spPr>
          <a:xfrm>
            <a:off x="416137" y="663945"/>
            <a:ext cx="8803130" cy="553982"/>
          </a:xfrm>
          <a:prstGeom prst="rect">
            <a:avLst/>
          </a:prstGeom>
        </p:spPr>
        <p:txBody>
          <a:bodyPr vert="horz" wrap="square" lIns="0" tIns="0" rIns="0" bIns="0" rtlCol="0" anchor="t">
            <a:spAutoFit/>
          </a:bodyPr>
          <a:lstStyle>
            <a:lvl1pPr algn="ctr" defTabSz="932563"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algn="l" defTabSz="932384">
              <a:defRPr/>
            </a:pPr>
            <a:r>
              <a:rPr lang="en-US" dirty="0">
                <a:solidFill>
                  <a:srgbClr val="000000"/>
                </a:solidFill>
                <a:latin typeface="Segoe UI Semibold"/>
              </a:rPr>
              <a:t>Brief Overview of DR </a:t>
            </a:r>
          </a:p>
        </p:txBody>
      </p:sp>
      <p:pic>
        <p:nvPicPr>
          <p:cNvPr id="2" name="Picture 1">
            <a:extLst>
              <a:ext uri="{FF2B5EF4-FFF2-40B4-BE49-F238E27FC236}">
                <a16:creationId xmlns:a16="http://schemas.microsoft.com/office/drawing/2014/main" id="{C4573BE0-3C2C-4783-B8E5-1F8E6A042653}"/>
              </a:ext>
            </a:extLst>
          </p:cNvPr>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a:xfrm>
            <a:off x="5562970" y="1635759"/>
            <a:ext cx="6077461" cy="3375185"/>
          </a:xfrm>
          <a:custGeom>
            <a:avLst/>
            <a:gdLst>
              <a:gd name="connsiteX0" fmla="*/ 3325023 w 6077461"/>
              <a:gd name="connsiteY0" fmla="*/ 0 h 3375185"/>
              <a:gd name="connsiteX1" fmla="*/ 4789474 w 6077461"/>
              <a:gd name="connsiteY1" fmla="*/ 1393315 h 3375185"/>
              <a:gd name="connsiteX2" fmla="*/ 5593721 w 6077461"/>
              <a:gd name="connsiteY2" fmla="*/ 2017904 h 3375185"/>
              <a:gd name="connsiteX3" fmla="*/ 6071431 w 6077461"/>
              <a:gd name="connsiteY3" fmla="*/ 2448623 h 3375185"/>
              <a:gd name="connsiteX4" fmla="*/ 6077461 w 6077461"/>
              <a:gd name="connsiteY4" fmla="*/ 2472121 h 3375185"/>
              <a:gd name="connsiteX5" fmla="*/ 6077461 w 6077461"/>
              <a:gd name="connsiteY5" fmla="*/ 2877907 h 3375185"/>
              <a:gd name="connsiteX6" fmla="*/ 6055301 w 6077461"/>
              <a:gd name="connsiteY6" fmla="*/ 2949533 h 3375185"/>
              <a:gd name="connsiteX7" fmla="*/ 5425670 w 6077461"/>
              <a:gd name="connsiteY7" fmla="*/ 3375185 h 3375185"/>
              <a:gd name="connsiteX8" fmla="*/ 1356418 w 6077461"/>
              <a:gd name="connsiteY8" fmla="*/ 3375185 h 3375185"/>
              <a:gd name="connsiteX9" fmla="*/ 0 w 6077461"/>
              <a:gd name="connsiteY9" fmla="*/ 2029916 h 3375185"/>
              <a:gd name="connsiteX10" fmla="*/ 1356418 w 6077461"/>
              <a:gd name="connsiteY10" fmla="*/ 672635 h 3375185"/>
              <a:gd name="connsiteX11" fmla="*/ 1992613 w 6077461"/>
              <a:gd name="connsiteY11" fmla="*/ 840794 h 3375185"/>
              <a:gd name="connsiteX12" fmla="*/ 3325023 w 6077461"/>
              <a:gd name="connsiteY12" fmla="*/ 0 h 337518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6077461" h="3375185">
                <a:moveTo>
                  <a:pt x="3325023" y="0"/>
                </a:moveTo>
                <a:cubicBezTo>
                  <a:pt x="4105263" y="0"/>
                  <a:pt x="4753463" y="624590"/>
                  <a:pt x="4789474" y="1393315"/>
                </a:cubicBezTo>
                <a:cubicBezTo>
                  <a:pt x="5149584" y="1441360"/>
                  <a:pt x="5449677" y="1681587"/>
                  <a:pt x="5593721" y="2017904"/>
                </a:cubicBezTo>
                <a:cubicBezTo>
                  <a:pt x="5818791" y="2071955"/>
                  <a:pt x="5996595" y="2234108"/>
                  <a:pt x="6071431" y="2448623"/>
                </a:cubicBezTo>
                <a:lnTo>
                  <a:pt x="6077461" y="2472121"/>
                </a:lnTo>
                <a:lnTo>
                  <a:pt x="6077461" y="2877907"/>
                </a:lnTo>
                <a:lnTo>
                  <a:pt x="6055301" y="2949533"/>
                </a:lnTo>
                <a:cubicBezTo>
                  <a:pt x="5950081" y="3199519"/>
                  <a:pt x="5704755" y="3375185"/>
                  <a:pt x="5425670" y="3375185"/>
                </a:cubicBezTo>
                <a:cubicBezTo>
                  <a:pt x="5425670" y="3375185"/>
                  <a:pt x="5425670" y="3375185"/>
                  <a:pt x="1356418" y="3375185"/>
                </a:cubicBezTo>
                <a:cubicBezTo>
                  <a:pt x="612189" y="3375185"/>
                  <a:pt x="0" y="2762607"/>
                  <a:pt x="0" y="2029916"/>
                </a:cubicBezTo>
                <a:cubicBezTo>
                  <a:pt x="0" y="1285213"/>
                  <a:pt x="612189" y="672635"/>
                  <a:pt x="1356418" y="672635"/>
                </a:cubicBezTo>
                <a:cubicBezTo>
                  <a:pt x="1584488" y="672635"/>
                  <a:pt x="1800554" y="732692"/>
                  <a:pt x="1992613" y="840794"/>
                </a:cubicBezTo>
                <a:cubicBezTo>
                  <a:pt x="2232687" y="336318"/>
                  <a:pt x="2748846" y="0"/>
                  <a:pt x="3325023" y="0"/>
                </a:cubicBezTo>
                <a:close/>
              </a:path>
            </a:pathLst>
          </a:custGeom>
        </p:spPr>
      </p:pic>
      <p:sp>
        <p:nvSpPr>
          <p:cNvPr id="5" name="Text Placeholder 3">
            <a:extLst>
              <a:ext uri="{FF2B5EF4-FFF2-40B4-BE49-F238E27FC236}">
                <a16:creationId xmlns:a16="http://schemas.microsoft.com/office/drawing/2014/main" id="{CEBFD018-3D62-4A69-BD51-BEDD2399B02A}"/>
              </a:ext>
            </a:extLst>
          </p:cNvPr>
          <p:cNvSpPr txBox="1">
            <a:spLocks/>
          </p:cNvSpPr>
          <p:nvPr/>
        </p:nvSpPr>
        <p:spPr>
          <a:xfrm>
            <a:off x="785509" y="1917441"/>
            <a:ext cx="5310491" cy="3129062"/>
          </a:xfrm>
          <a:prstGeom prst="rect">
            <a:avLst/>
          </a:prstGeom>
        </p:spPr>
        <p:txBody>
          <a:bodyPr/>
          <a:lstStyle>
            <a:lvl1pPr marL="228556" marR="0" indent="-228556" algn="l" defTabSz="932563"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745" kern="1200" spc="0" baseline="0">
                <a:gradFill>
                  <a:gsLst>
                    <a:gs pos="1250">
                      <a:schemeClr val="tx1"/>
                    </a:gs>
                    <a:gs pos="100000">
                      <a:schemeClr val="tx1"/>
                    </a:gs>
                  </a:gsLst>
                  <a:lin ang="5400000" scaled="0"/>
                </a:gradFill>
                <a:latin typeface="+mj-lt"/>
                <a:ea typeface="+mn-ea"/>
                <a:cs typeface="Segoe UI Semilight" panose="020B0402040204020203" pitchFamily="34" charset="0"/>
              </a:defRPr>
            </a:lvl1pPr>
            <a:lvl2pPr marL="457112" marR="0" indent="-228556" algn="l" defTabSz="932563"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961" kern="1200" spc="0" baseline="0">
                <a:gradFill>
                  <a:gsLst>
                    <a:gs pos="1250">
                      <a:schemeClr val="tx1"/>
                    </a:gs>
                    <a:gs pos="100000">
                      <a:schemeClr val="tx1"/>
                    </a:gs>
                  </a:gsLst>
                  <a:lin ang="5400000" scaled="0"/>
                </a:gradFill>
                <a:latin typeface="+mn-lt"/>
                <a:ea typeface="+mn-ea"/>
                <a:cs typeface="+mn-cs"/>
              </a:defRPr>
            </a:lvl2pPr>
            <a:lvl3pPr marL="657099" marR="0" indent="-199986" algn="l" defTabSz="932563"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568" kern="1200" spc="0" baseline="0">
                <a:gradFill>
                  <a:gsLst>
                    <a:gs pos="1250">
                      <a:schemeClr val="tx1"/>
                    </a:gs>
                    <a:gs pos="100000">
                      <a:schemeClr val="tx1"/>
                    </a:gs>
                  </a:gsLst>
                  <a:lin ang="5400000" scaled="0"/>
                </a:gradFill>
                <a:latin typeface="+mn-lt"/>
                <a:ea typeface="+mn-ea"/>
                <a:cs typeface="+mn-cs"/>
              </a:defRPr>
            </a:lvl3pPr>
            <a:lvl4pPr marL="842801" marR="0" indent="-180940" algn="l" defTabSz="932563"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372" kern="1200" spc="0" baseline="0">
                <a:gradFill>
                  <a:gsLst>
                    <a:gs pos="1250">
                      <a:schemeClr val="tx1"/>
                    </a:gs>
                    <a:gs pos="100000">
                      <a:schemeClr val="tx1"/>
                    </a:gs>
                  </a:gsLst>
                  <a:lin ang="5400000" scaled="0"/>
                </a:gradFill>
                <a:latin typeface="+mn-lt"/>
                <a:ea typeface="+mn-ea"/>
                <a:cs typeface="+mn-cs"/>
              </a:defRPr>
            </a:lvl4pPr>
            <a:lvl5pPr marL="1023741" marR="0" indent="-168243" algn="l" defTabSz="932563"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372" kern="1200" spc="0" baseline="0">
                <a:gradFill>
                  <a:gsLst>
                    <a:gs pos="1250">
                      <a:schemeClr val="tx1"/>
                    </a:gs>
                    <a:gs pos="100000">
                      <a:schemeClr val="tx1"/>
                    </a:gs>
                  </a:gsLst>
                  <a:lin ang="5400000" scaled="0"/>
                </a:gradFill>
                <a:latin typeface="+mn-lt"/>
                <a:ea typeface="+mn-ea"/>
                <a:cs typeface="+mn-cs"/>
              </a:defRPr>
            </a:lvl5pPr>
            <a:lvl6pPr marL="2564547"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830"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111"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394"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dirty="0"/>
              <a:t>Point-in-Time Restore</a:t>
            </a:r>
          </a:p>
          <a:p>
            <a:endParaRPr lang="en-US" dirty="0"/>
          </a:p>
        </p:txBody>
      </p:sp>
      <p:sp>
        <p:nvSpPr>
          <p:cNvPr id="6" name="TextBox 5">
            <a:extLst>
              <a:ext uri="{FF2B5EF4-FFF2-40B4-BE49-F238E27FC236}">
                <a16:creationId xmlns:a16="http://schemas.microsoft.com/office/drawing/2014/main" id="{F1EF6C3E-DB57-4BBA-99BF-D8D2D97D53EE}"/>
              </a:ext>
            </a:extLst>
          </p:cNvPr>
          <p:cNvSpPr txBox="1"/>
          <p:nvPr/>
        </p:nvSpPr>
        <p:spPr>
          <a:xfrm>
            <a:off x="785509" y="2545241"/>
            <a:ext cx="6719206" cy="515526"/>
          </a:xfrm>
          <a:prstGeom prst="rect">
            <a:avLst/>
          </a:prstGeom>
          <a:noFill/>
        </p:spPr>
        <p:txBody>
          <a:bodyPr wrap="square">
            <a:spAutoFit/>
          </a:bodyPr>
          <a:lstStyle/>
          <a:p>
            <a:r>
              <a:rPr lang="en-US" sz="2750" dirty="0">
                <a:latin typeface="+mj-lt"/>
              </a:rPr>
              <a:t>Long-term Retention</a:t>
            </a:r>
          </a:p>
        </p:txBody>
      </p:sp>
      <p:sp>
        <p:nvSpPr>
          <p:cNvPr id="8" name="TextBox 7">
            <a:extLst>
              <a:ext uri="{FF2B5EF4-FFF2-40B4-BE49-F238E27FC236}">
                <a16:creationId xmlns:a16="http://schemas.microsoft.com/office/drawing/2014/main" id="{5AA83175-F853-43AB-94D1-B9501126E39F}"/>
              </a:ext>
            </a:extLst>
          </p:cNvPr>
          <p:cNvSpPr txBox="1"/>
          <p:nvPr/>
        </p:nvSpPr>
        <p:spPr>
          <a:xfrm>
            <a:off x="785509" y="3145430"/>
            <a:ext cx="6719206" cy="515526"/>
          </a:xfrm>
          <a:prstGeom prst="rect">
            <a:avLst/>
          </a:prstGeom>
          <a:noFill/>
        </p:spPr>
        <p:txBody>
          <a:bodyPr wrap="square">
            <a:spAutoFit/>
          </a:bodyPr>
          <a:lstStyle/>
          <a:p>
            <a:r>
              <a:rPr lang="en-US" sz="2750" dirty="0">
                <a:latin typeface="+mj-lt"/>
              </a:rPr>
              <a:t>Geo-Replication</a:t>
            </a:r>
            <a:r>
              <a:rPr lang="en-US" dirty="0"/>
              <a:t> </a:t>
            </a:r>
          </a:p>
        </p:txBody>
      </p:sp>
      <p:sp>
        <p:nvSpPr>
          <p:cNvPr id="10" name="TextBox 9">
            <a:extLst>
              <a:ext uri="{FF2B5EF4-FFF2-40B4-BE49-F238E27FC236}">
                <a16:creationId xmlns:a16="http://schemas.microsoft.com/office/drawing/2014/main" id="{101284CE-C9AA-4F12-8883-E81C3F12A095}"/>
              </a:ext>
            </a:extLst>
          </p:cNvPr>
          <p:cNvSpPr txBox="1"/>
          <p:nvPr/>
        </p:nvSpPr>
        <p:spPr>
          <a:xfrm>
            <a:off x="785509" y="3660956"/>
            <a:ext cx="6719206" cy="515526"/>
          </a:xfrm>
          <a:prstGeom prst="rect">
            <a:avLst/>
          </a:prstGeom>
          <a:noFill/>
        </p:spPr>
        <p:txBody>
          <a:bodyPr wrap="square">
            <a:spAutoFit/>
          </a:bodyPr>
          <a:lstStyle/>
          <a:p>
            <a:r>
              <a:rPr lang="en-US" sz="2750" dirty="0">
                <a:latin typeface="+mj-lt"/>
              </a:rPr>
              <a:t>Auto-failover groups</a:t>
            </a:r>
          </a:p>
        </p:txBody>
      </p:sp>
    </p:spTree>
    <p:extLst>
      <p:ext uri="{BB962C8B-B14F-4D97-AF65-F5344CB8AC3E}">
        <p14:creationId xmlns:p14="http://schemas.microsoft.com/office/powerpoint/2010/main" val="129028344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p:bldP spid="10" grpId="0"/>
    </p:bld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sp>
        <p:nvSpPr>
          <p:cNvPr id="5" name="TextBox 4">
            <a:extLst>
              <a:ext uri="{FF2B5EF4-FFF2-40B4-BE49-F238E27FC236}">
                <a16:creationId xmlns:a16="http://schemas.microsoft.com/office/drawing/2014/main" id="{3D28E0A6-82C1-48BC-A815-975E57A90DBD}"/>
              </a:ext>
            </a:extLst>
          </p:cNvPr>
          <p:cNvSpPr txBox="1"/>
          <p:nvPr/>
        </p:nvSpPr>
        <p:spPr>
          <a:xfrm>
            <a:off x="524846" y="2299061"/>
            <a:ext cx="5435525" cy="677108"/>
          </a:xfrm>
          <a:prstGeom prst="rect">
            <a:avLst/>
          </a:prstGeom>
          <a:noFill/>
        </p:spPr>
        <p:txBody>
          <a:bodyPr wrap="square" lIns="0" tIns="0" rIns="0" bIns="0" rtlCol="0" anchor="t">
            <a:spAutoFit/>
          </a:bodyPr>
          <a:lstStyle/>
          <a:p>
            <a:pPr marL="342900" indent="-342900">
              <a:buFont typeface="Arial" panose="020B0604020202020204" pitchFamily="34" charset="0"/>
              <a:buChar char="•"/>
            </a:pPr>
            <a:r>
              <a:rPr lang="en-US" sz="2200" dirty="0">
                <a:gradFill>
                  <a:gsLst>
                    <a:gs pos="2917">
                      <a:schemeClr val="tx1"/>
                    </a:gs>
                    <a:gs pos="30000">
                      <a:schemeClr val="tx1"/>
                    </a:gs>
                  </a:gsLst>
                  <a:lin ang="5400000" scaled="0"/>
                </a:gradFill>
              </a:rPr>
              <a:t>Continuous availability with reliance to failures</a:t>
            </a:r>
            <a:endParaRPr lang="en-US" sz="2200" dirty="0">
              <a:gradFill>
                <a:gsLst>
                  <a:gs pos="2917">
                    <a:schemeClr val="tx1"/>
                  </a:gs>
                  <a:gs pos="30000">
                    <a:schemeClr val="tx1"/>
                  </a:gs>
                </a:gsLst>
                <a:lin ang="5400000" scaled="0"/>
              </a:gradFill>
              <a:cs typeface="Segoe UI"/>
            </a:endParaRPr>
          </a:p>
        </p:txBody>
      </p:sp>
      <p:sp>
        <p:nvSpPr>
          <p:cNvPr id="7" name="Rectangle 6">
            <a:extLst>
              <a:ext uri="{FF2B5EF4-FFF2-40B4-BE49-F238E27FC236}">
                <a16:creationId xmlns:a16="http://schemas.microsoft.com/office/drawing/2014/main" id="{AC1E9A15-CF9C-48FE-8995-4487A50B439E}"/>
              </a:ext>
            </a:extLst>
          </p:cNvPr>
          <p:cNvSpPr/>
          <p:nvPr/>
        </p:nvSpPr>
        <p:spPr bwMode="auto">
          <a:xfrm>
            <a:off x="365032" y="1519201"/>
            <a:ext cx="5619662" cy="4363835"/>
          </a:xfrm>
          <a:prstGeom prst="rect">
            <a:avLst/>
          </a:prstGeom>
          <a:noFill/>
          <a:ln w="12700">
            <a:solidFill>
              <a:schemeClr val="accent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9" name="Rectangle 8">
            <a:extLst>
              <a:ext uri="{FF2B5EF4-FFF2-40B4-BE49-F238E27FC236}">
                <a16:creationId xmlns:a16="http://schemas.microsoft.com/office/drawing/2014/main" id="{5EAA0477-5660-4CD4-B704-252C9D88F689}"/>
              </a:ext>
            </a:extLst>
          </p:cNvPr>
          <p:cNvSpPr/>
          <p:nvPr/>
        </p:nvSpPr>
        <p:spPr bwMode="auto">
          <a:xfrm>
            <a:off x="360214" y="1531233"/>
            <a:ext cx="5619659" cy="553998"/>
          </a:xfrm>
          <a:prstGeom prst="rect">
            <a:avLst/>
          </a:prstGeom>
          <a:solidFill>
            <a:schemeClr val="accent4">
              <a:lumMod val="40000"/>
              <a:lumOff val="6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r>
              <a:rPr lang="en-US" sz="2000" b="1" dirty="0">
                <a:solidFill>
                  <a:schemeClr val="bg1"/>
                </a:solidFill>
                <a:latin typeface="Segoe UI Semibold" panose="020B0502040204020203" pitchFamily="34" charset="0"/>
                <a:ea typeface="Segoe UI" pitchFamily="34" charset="0"/>
                <a:cs typeface="Segoe UI Semibold" panose="020B0502040204020203" pitchFamily="34" charset="0"/>
              </a:rPr>
              <a:t>High Availability</a:t>
            </a:r>
            <a:r>
              <a:rPr kumimoji="0" lang="en-US" sz="2000" b="1" u="none" strike="noStrike" kern="1200" cap="none" spc="0" normalizeH="0" baseline="0" noProof="0" dirty="0">
                <a:ln>
                  <a:noFill/>
                </a:ln>
                <a:solidFill>
                  <a:schemeClr val="accent1"/>
                </a:solidFill>
                <a:effectLst/>
                <a:uLnTx/>
                <a:uFillTx/>
                <a:latin typeface="Segoe UI Semibold" panose="020B0502040204020203" pitchFamily="34" charset="0"/>
                <a:ea typeface="Segoe UI" pitchFamily="34" charset="0"/>
                <a:cs typeface="Segoe UI Semibold" panose="020B0502040204020203" pitchFamily="34" charset="0"/>
              </a:rPr>
              <a:t> </a:t>
            </a:r>
            <a:endParaRPr lang="en-US" sz="2000" b="1" u="none" strike="noStrike" kern="1200" cap="none" spc="0" normalizeH="0" baseline="30000" noProof="0" dirty="0">
              <a:ln>
                <a:noFill/>
              </a:ln>
              <a:solidFill>
                <a:srgbClr val="50E6FF"/>
              </a:solidFill>
              <a:effectLst/>
              <a:uLnTx/>
              <a:uFillTx/>
              <a:latin typeface="Segoe UI" panose="020B0502040204020203" pitchFamily="34" charset="0"/>
              <a:ea typeface="Segoe UI" panose="020B0502040204020203" pitchFamily="34" charset="0"/>
              <a:cs typeface="Segoe UI" panose="020B0502040204020203" pitchFamily="34" charset="0"/>
            </a:endParaRPr>
          </a:p>
        </p:txBody>
      </p:sp>
      <p:pic>
        <p:nvPicPr>
          <p:cNvPr id="11" name="Graphic 10" descr="Refresh">
            <a:extLst>
              <a:ext uri="{FF2B5EF4-FFF2-40B4-BE49-F238E27FC236}">
                <a16:creationId xmlns:a16="http://schemas.microsoft.com/office/drawing/2014/main" id="{D3E9CEF0-A064-466B-B59B-6F990395517D}"/>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626204" y="1545732"/>
            <a:ext cx="514675" cy="514675"/>
          </a:xfrm>
          <a:prstGeom prst="rect">
            <a:avLst/>
          </a:prstGeom>
        </p:spPr>
      </p:pic>
      <p:sp>
        <p:nvSpPr>
          <p:cNvPr id="12" name="TextBox 11">
            <a:extLst>
              <a:ext uri="{FF2B5EF4-FFF2-40B4-BE49-F238E27FC236}">
                <a16:creationId xmlns:a16="http://schemas.microsoft.com/office/drawing/2014/main" id="{187D2112-E80E-4E98-BB6C-F9755DCC4EA3}"/>
              </a:ext>
            </a:extLst>
          </p:cNvPr>
          <p:cNvSpPr txBox="1"/>
          <p:nvPr/>
        </p:nvSpPr>
        <p:spPr>
          <a:xfrm>
            <a:off x="6291966" y="2079551"/>
            <a:ext cx="5452332" cy="984885"/>
          </a:xfrm>
          <a:prstGeom prst="rect">
            <a:avLst/>
          </a:prstGeom>
          <a:noFill/>
        </p:spPr>
        <p:txBody>
          <a:bodyPr wrap="square" lIns="0" tIns="0" rIns="0" bIns="0" rtlCol="0" anchor="t">
            <a:spAutoFit/>
          </a:bodyPr>
          <a:lstStyle/>
          <a:p>
            <a:pPr marL="342900" indent="-342900" algn="l">
              <a:buFont typeface="Arial" panose="020B0604020202020204" pitchFamily="34" charset="0"/>
              <a:buChar char="•"/>
            </a:pPr>
            <a:endParaRPr lang="en-US" sz="2000" dirty="0">
              <a:gradFill>
                <a:gsLst>
                  <a:gs pos="2917">
                    <a:schemeClr val="tx1"/>
                  </a:gs>
                  <a:gs pos="30000">
                    <a:schemeClr val="tx1"/>
                  </a:gs>
                </a:gsLst>
                <a:lin ang="5400000" scaled="0"/>
              </a:gradFill>
            </a:endParaRPr>
          </a:p>
          <a:p>
            <a:pPr marL="342900" indent="-342900">
              <a:buFont typeface="Arial" panose="020B0604020202020204" pitchFamily="34" charset="0"/>
              <a:buChar char="•"/>
            </a:pPr>
            <a:r>
              <a:rPr lang="en-US" sz="2200" dirty="0">
                <a:gradFill>
                  <a:gsLst>
                    <a:gs pos="2917">
                      <a:schemeClr val="tx1"/>
                    </a:gs>
                    <a:gs pos="30000">
                      <a:schemeClr val="tx1"/>
                    </a:gs>
                  </a:gsLst>
                  <a:lin ang="5400000" scaled="0"/>
                </a:gradFill>
              </a:rPr>
              <a:t>Quick recovery to provide business continuity</a:t>
            </a:r>
          </a:p>
        </p:txBody>
      </p:sp>
      <p:sp>
        <p:nvSpPr>
          <p:cNvPr id="13" name="Rectangle 12">
            <a:extLst>
              <a:ext uri="{FF2B5EF4-FFF2-40B4-BE49-F238E27FC236}">
                <a16:creationId xmlns:a16="http://schemas.microsoft.com/office/drawing/2014/main" id="{0EEBFD81-EC9F-473E-B88A-FD89ECA9EE55}"/>
              </a:ext>
            </a:extLst>
          </p:cNvPr>
          <p:cNvSpPr/>
          <p:nvPr/>
        </p:nvSpPr>
        <p:spPr bwMode="auto">
          <a:xfrm>
            <a:off x="6196869" y="1536183"/>
            <a:ext cx="5630099" cy="4363835"/>
          </a:xfrm>
          <a:prstGeom prst="rect">
            <a:avLst/>
          </a:prstGeom>
          <a:noFill/>
          <a:ln w="12700">
            <a:solidFill>
              <a:schemeClr val="accent4">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nvGrpSpPr>
          <p:cNvPr id="14" name="Group 13">
            <a:extLst>
              <a:ext uri="{FF2B5EF4-FFF2-40B4-BE49-F238E27FC236}">
                <a16:creationId xmlns:a16="http://schemas.microsoft.com/office/drawing/2014/main" id="{96A21C30-26EA-497C-9962-AD7D1D8A18D8}"/>
              </a:ext>
            </a:extLst>
          </p:cNvPr>
          <p:cNvGrpSpPr/>
          <p:nvPr/>
        </p:nvGrpSpPr>
        <p:grpSpPr>
          <a:xfrm>
            <a:off x="6196868" y="1489179"/>
            <a:ext cx="5630099" cy="621887"/>
            <a:chOff x="6565853" y="1097284"/>
            <a:chExt cx="5400456" cy="642763"/>
          </a:xfrm>
          <a:solidFill>
            <a:schemeClr val="tx2">
              <a:lumMod val="50000"/>
            </a:schemeClr>
          </a:solidFill>
        </p:grpSpPr>
        <p:sp>
          <p:nvSpPr>
            <p:cNvPr id="15" name="Rectangle 14">
              <a:extLst>
                <a:ext uri="{FF2B5EF4-FFF2-40B4-BE49-F238E27FC236}">
                  <a16:creationId xmlns:a16="http://schemas.microsoft.com/office/drawing/2014/main" id="{95E35809-6FF2-49BE-B467-3F3FE8C6D44A}"/>
                </a:ext>
              </a:extLst>
            </p:cNvPr>
            <p:cNvSpPr/>
            <p:nvPr/>
          </p:nvSpPr>
          <p:spPr bwMode="auto">
            <a:xfrm>
              <a:off x="6565853" y="1144288"/>
              <a:ext cx="5400456" cy="553998"/>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100000"/>
                </a:lnSpc>
                <a:spcBef>
                  <a:spcPct val="0"/>
                </a:spcBef>
                <a:spcAft>
                  <a:spcPct val="0"/>
                </a:spcAft>
                <a:buClrTx/>
                <a:buSzTx/>
                <a:buFontTx/>
                <a:buNone/>
                <a:tabLst/>
                <a:defRPr/>
              </a:pPr>
              <a:r>
                <a:rPr kumimoji="0" lang="en-US" sz="2000" b="1" u="none" strike="noStrike" kern="1200" cap="none" spc="0" normalizeH="0" baseline="0" noProof="0" dirty="0">
                  <a:ln>
                    <a:noFill/>
                  </a:ln>
                  <a:solidFill>
                    <a:schemeClr val="bg1"/>
                  </a:solidFill>
                  <a:effectLst/>
                  <a:uLnTx/>
                  <a:uFillTx/>
                  <a:latin typeface="Segoe UI Semibold" panose="020B0502040204020203" pitchFamily="34" charset="0"/>
                  <a:ea typeface="Segoe UI" pitchFamily="34" charset="0"/>
                  <a:cs typeface="Segoe UI Semibold" panose="020B0502040204020203" pitchFamily="34" charset="0"/>
                </a:rPr>
                <a:t>Disaster Recovery</a:t>
              </a:r>
              <a:r>
                <a:rPr kumimoji="0" lang="en-US" sz="2000" b="1" u="none" strike="noStrike" kern="1200" cap="none" spc="0" normalizeH="0" baseline="0" noProof="0" dirty="0">
                  <a:ln>
                    <a:noFill/>
                  </a:ln>
                  <a:solidFill>
                    <a:schemeClr val="accent1"/>
                  </a:solidFill>
                  <a:effectLst/>
                  <a:uLnTx/>
                  <a:uFillTx/>
                  <a:latin typeface="Segoe UI Semibold" panose="020B0502040204020203" pitchFamily="34" charset="0"/>
                  <a:ea typeface="Segoe UI" pitchFamily="34" charset="0"/>
                  <a:cs typeface="Segoe UI Semibold" panose="020B0502040204020203" pitchFamily="34" charset="0"/>
                </a:rPr>
                <a:t> </a:t>
              </a:r>
              <a:endParaRPr lang="en-US" sz="2000" b="1" u="none" strike="noStrike" kern="1200" cap="none" spc="0" normalizeH="0" baseline="30000" noProof="0" dirty="0">
                <a:ln>
                  <a:noFill/>
                </a:ln>
                <a:solidFill>
                  <a:srgbClr val="50E6FF"/>
                </a:solidFill>
                <a:effectLst/>
                <a:uLnTx/>
                <a:uFillTx/>
                <a:latin typeface="Segoe UI" panose="020B0502040204020203" pitchFamily="34" charset="0"/>
                <a:ea typeface="Segoe UI" panose="020B0502040204020203" pitchFamily="34" charset="0"/>
                <a:cs typeface="Segoe UI" panose="020B0502040204020203" pitchFamily="34" charset="0"/>
              </a:endParaRPr>
            </a:p>
          </p:txBody>
        </p:sp>
        <p:pic>
          <p:nvPicPr>
            <p:cNvPr id="16" name="Graphic 15" descr="Excavator">
              <a:extLst>
                <a:ext uri="{FF2B5EF4-FFF2-40B4-BE49-F238E27FC236}">
                  <a16:creationId xmlns:a16="http://schemas.microsoft.com/office/drawing/2014/main" id="{D5E3F864-C1C0-42EC-8BD6-BA51BDEC7E26}"/>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6608016" y="1097284"/>
              <a:ext cx="642763" cy="642763"/>
            </a:xfrm>
            <a:prstGeom prst="rect">
              <a:avLst/>
            </a:prstGeom>
          </p:spPr>
        </p:pic>
      </p:grpSp>
      <p:sp>
        <p:nvSpPr>
          <p:cNvPr id="18" name="Title 1">
            <a:extLst>
              <a:ext uri="{FF2B5EF4-FFF2-40B4-BE49-F238E27FC236}">
                <a16:creationId xmlns:a16="http://schemas.microsoft.com/office/drawing/2014/main" id="{5DDE1FC9-2C03-4DA6-85CB-7987DA856401}"/>
              </a:ext>
            </a:extLst>
          </p:cNvPr>
          <p:cNvSpPr txBox="1">
            <a:spLocks/>
          </p:cNvSpPr>
          <p:nvPr/>
        </p:nvSpPr>
        <p:spPr>
          <a:xfrm>
            <a:off x="522222" y="379325"/>
            <a:ext cx="8803130" cy="553982"/>
          </a:xfrm>
          <a:prstGeom prst="rect">
            <a:avLst/>
          </a:prstGeom>
        </p:spPr>
        <p:txBody>
          <a:bodyPr vert="horz" wrap="square" lIns="0" tIns="0" rIns="0" bIns="0" rtlCol="0" anchor="t">
            <a:spAutoFit/>
          </a:bodyPr>
          <a:lstStyle>
            <a:lvl1pPr algn="ctr" defTabSz="932563"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algn="l" defTabSz="932384">
              <a:defRPr/>
            </a:pPr>
            <a:r>
              <a:rPr lang="en-US" dirty="0">
                <a:solidFill>
                  <a:srgbClr val="000000"/>
                </a:solidFill>
                <a:latin typeface="Segoe UI Semibold"/>
              </a:rPr>
              <a:t>HA vs. DR</a:t>
            </a:r>
          </a:p>
        </p:txBody>
      </p:sp>
      <p:sp>
        <p:nvSpPr>
          <p:cNvPr id="17" name="TextBox 16">
            <a:extLst>
              <a:ext uri="{FF2B5EF4-FFF2-40B4-BE49-F238E27FC236}">
                <a16:creationId xmlns:a16="http://schemas.microsoft.com/office/drawing/2014/main" id="{4F1C3B73-974E-4F4B-A02A-57155F80ABAA}"/>
              </a:ext>
            </a:extLst>
          </p:cNvPr>
          <p:cNvSpPr txBox="1"/>
          <p:nvPr/>
        </p:nvSpPr>
        <p:spPr>
          <a:xfrm>
            <a:off x="396310" y="2926186"/>
            <a:ext cx="5564061" cy="769441"/>
          </a:xfrm>
          <a:prstGeom prst="rect">
            <a:avLst/>
          </a:prstGeom>
          <a:noFill/>
        </p:spPr>
        <p:txBody>
          <a:bodyPr wrap="square">
            <a:spAutoFit/>
          </a:bodyPr>
          <a:lstStyle/>
          <a:p>
            <a:pPr marL="342900" indent="-342900">
              <a:buFont typeface="Arial" panose="020B0604020202020204" pitchFamily="34" charset="0"/>
              <a:buChar char="•"/>
            </a:pPr>
            <a:r>
              <a:rPr lang="en-US" sz="2200" dirty="0">
                <a:gradFill>
                  <a:gsLst>
                    <a:gs pos="2917">
                      <a:schemeClr val="tx1"/>
                    </a:gs>
                    <a:gs pos="30000">
                      <a:schemeClr val="tx1"/>
                    </a:gs>
                  </a:gsLst>
                  <a:lin ang="5400000" scaled="0"/>
                </a:gradFill>
              </a:rPr>
              <a:t>In-region millisecond or sub-millisecond failovers </a:t>
            </a:r>
          </a:p>
        </p:txBody>
      </p:sp>
      <p:sp>
        <p:nvSpPr>
          <p:cNvPr id="19" name="TextBox 18">
            <a:extLst>
              <a:ext uri="{FF2B5EF4-FFF2-40B4-BE49-F238E27FC236}">
                <a16:creationId xmlns:a16="http://schemas.microsoft.com/office/drawing/2014/main" id="{2486AFE7-9E81-4DBC-A390-45310E18A3C9}"/>
              </a:ext>
            </a:extLst>
          </p:cNvPr>
          <p:cNvSpPr txBox="1"/>
          <p:nvPr/>
        </p:nvSpPr>
        <p:spPr>
          <a:xfrm>
            <a:off x="396310" y="3599489"/>
            <a:ext cx="6720840" cy="430887"/>
          </a:xfrm>
          <a:prstGeom prst="rect">
            <a:avLst/>
          </a:prstGeom>
          <a:noFill/>
        </p:spPr>
        <p:txBody>
          <a:bodyPr wrap="square">
            <a:spAutoFit/>
          </a:bodyPr>
          <a:lstStyle/>
          <a:p>
            <a:pPr marL="342900" indent="-342900">
              <a:buFont typeface="Arial" panose="020B0604020202020204" pitchFamily="34" charset="0"/>
              <a:buChar char="•"/>
            </a:pPr>
            <a:r>
              <a:rPr lang="en-US" sz="2200" dirty="0">
                <a:gradFill>
                  <a:gsLst>
                    <a:gs pos="2917">
                      <a:schemeClr val="tx1"/>
                    </a:gs>
                    <a:gs pos="30000">
                      <a:schemeClr val="tx1"/>
                    </a:gs>
                  </a:gsLst>
                  <a:lin ang="5400000" scaled="0"/>
                </a:gradFill>
                <a:cs typeface="Segoe UI"/>
              </a:rPr>
              <a:t>Synchronous replication</a:t>
            </a:r>
          </a:p>
        </p:txBody>
      </p:sp>
      <p:sp>
        <p:nvSpPr>
          <p:cNvPr id="20" name="TextBox 19">
            <a:extLst>
              <a:ext uri="{FF2B5EF4-FFF2-40B4-BE49-F238E27FC236}">
                <a16:creationId xmlns:a16="http://schemas.microsoft.com/office/drawing/2014/main" id="{41B40219-625F-4707-AA81-990DD98C6637}"/>
              </a:ext>
            </a:extLst>
          </p:cNvPr>
          <p:cNvSpPr txBox="1"/>
          <p:nvPr/>
        </p:nvSpPr>
        <p:spPr>
          <a:xfrm>
            <a:off x="447702" y="4058211"/>
            <a:ext cx="6720840" cy="430887"/>
          </a:xfrm>
          <a:prstGeom prst="rect">
            <a:avLst/>
          </a:prstGeom>
          <a:noFill/>
        </p:spPr>
        <p:txBody>
          <a:bodyPr wrap="square">
            <a:spAutoFit/>
          </a:bodyPr>
          <a:lstStyle/>
          <a:p>
            <a:pPr marL="342900" indent="-342900">
              <a:buFont typeface="Arial" panose="020B0604020202020204" pitchFamily="34" charset="0"/>
              <a:buChar char="•"/>
            </a:pPr>
            <a:r>
              <a:rPr lang="en-US" sz="2200" dirty="0">
                <a:gradFill>
                  <a:gsLst>
                    <a:gs pos="2917">
                      <a:schemeClr val="tx1"/>
                    </a:gs>
                    <a:gs pos="30000">
                      <a:schemeClr val="tx1"/>
                    </a:gs>
                  </a:gsLst>
                  <a:lin ang="5400000" scaled="0"/>
                </a:gradFill>
                <a:cs typeface="Segoe UI"/>
              </a:rPr>
              <a:t>Uptime Percentage </a:t>
            </a:r>
          </a:p>
        </p:txBody>
      </p:sp>
      <p:sp>
        <p:nvSpPr>
          <p:cNvPr id="21" name="TextBox 20">
            <a:extLst>
              <a:ext uri="{FF2B5EF4-FFF2-40B4-BE49-F238E27FC236}">
                <a16:creationId xmlns:a16="http://schemas.microsoft.com/office/drawing/2014/main" id="{3320CAAD-E519-4523-A325-8D7D145DDD6D}"/>
              </a:ext>
            </a:extLst>
          </p:cNvPr>
          <p:cNvSpPr txBox="1"/>
          <p:nvPr/>
        </p:nvSpPr>
        <p:spPr>
          <a:xfrm>
            <a:off x="6196868" y="2996613"/>
            <a:ext cx="6720840" cy="769441"/>
          </a:xfrm>
          <a:prstGeom prst="rect">
            <a:avLst/>
          </a:prstGeom>
          <a:noFill/>
        </p:spPr>
        <p:txBody>
          <a:bodyPr wrap="square">
            <a:spAutoFit/>
          </a:bodyPr>
          <a:lstStyle/>
          <a:p>
            <a:pPr marL="342900" indent="-342900">
              <a:buFont typeface="Arial" panose="020B0604020202020204" pitchFamily="34" charset="0"/>
              <a:buChar char="•"/>
            </a:pPr>
            <a:r>
              <a:rPr lang="en-US" sz="2200" dirty="0">
                <a:gradFill>
                  <a:gsLst>
                    <a:gs pos="2917">
                      <a:schemeClr val="tx1"/>
                    </a:gs>
                    <a:gs pos="30000">
                      <a:schemeClr val="tx1"/>
                    </a:gs>
                  </a:gsLst>
                  <a:lin ang="5400000" scaled="0"/>
                </a:gradFill>
              </a:rPr>
              <a:t>Failover across regions during large-scale disruptions</a:t>
            </a:r>
          </a:p>
        </p:txBody>
      </p:sp>
      <p:sp>
        <p:nvSpPr>
          <p:cNvPr id="22" name="TextBox 21">
            <a:extLst>
              <a:ext uri="{FF2B5EF4-FFF2-40B4-BE49-F238E27FC236}">
                <a16:creationId xmlns:a16="http://schemas.microsoft.com/office/drawing/2014/main" id="{9E29F1F4-228E-4321-A1B1-A5E34D90D0F5}"/>
              </a:ext>
            </a:extLst>
          </p:cNvPr>
          <p:cNvSpPr txBox="1"/>
          <p:nvPr/>
        </p:nvSpPr>
        <p:spPr>
          <a:xfrm>
            <a:off x="6240824" y="3718100"/>
            <a:ext cx="6720840" cy="430887"/>
          </a:xfrm>
          <a:prstGeom prst="rect">
            <a:avLst/>
          </a:prstGeom>
          <a:noFill/>
        </p:spPr>
        <p:txBody>
          <a:bodyPr wrap="square">
            <a:spAutoFit/>
          </a:bodyPr>
          <a:lstStyle/>
          <a:p>
            <a:pPr marL="342900" indent="-342900">
              <a:buFont typeface="Arial" panose="020B0604020202020204" pitchFamily="34" charset="0"/>
              <a:buChar char="•"/>
            </a:pPr>
            <a:r>
              <a:rPr lang="en-US" sz="2200" dirty="0">
                <a:gradFill>
                  <a:gsLst>
                    <a:gs pos="2917">
                      <a:schemeClr val="tx1"/>
                    </a:gs>
                    <a:gs pos="30000">
                      <a:schemeClr val="tx1"/>
                    </a:gs>
                  </a:gsLst>
                  <a:lin ang="5400000" scaled="0"/>
                </a:gradFill>
                <a:cs typeface="Segoe UI"/>
              </a:rPr>
              <a:t>Asynchronous replication</a:t>
            </a:r>
          </a:p>
        </p:txBody>
      </p:sp>
      <p:sp>
        <p:nvSpPr>
          <p:cNvPr id="24" name="TextBox 23">
            <a:extLst>
              <a:ext uri="{FF2B5EF4-FFF2-40B4-BE49-F238E27FC236}">
                <a16:creationId xmlns:a16="http://schemas.microsoft.com/office/drawing/2014/main" id="{036D6C62-770A-46AF-BA18-5746B6CE3666}"/>
              </a:ext>
            </a:extLst>
          </p:cNvPr>
          <p:cNvSpPr txBox="1"/>
          <p:nvPr/>
        </p:nvSpPr>
        <p:spPr>
          <a:xfrm>
            <a:off x="6240824" y="4132613"/>
            <a:ext cx="6720840" cy="430887"/>
          </a:xfrm>
          <a:prstGeom prst="rect">
            <a:avLst/>
          </a:prstGeom>
          <a:noFill/>
        </p:spPr>
        <p:txBody>
          <a:bodyPr wrap="square">
            <a:spAutoFit/>
          </a:bodyPr>
          <a:lstStyle/>
          <a:p>
            <a:pPr marL="342900" indent="-342900">
              <a:buFont typeface="Arial" panose="020B0604020202020204" pitchFamily="34" charset="0"/>
              <a:buChar char="•"/>
            </a:pPr>
            <a:r>
              <a:rPr lang="en-US" sz="2200" dirty="0">
                <a:gradFill>
                  <a:gsLst>
                    <a:gs pos="2917">
                      <a:schemeClr val="tx1"/>
                    </a:gs>
                    <a:gs pos="30000">
                      <a:schemeClr val="tx1"/>
                    </a:gs>
                  </a:gsLst>
                  <a:lin ang="5400000" scaled="0"/>
                </a:gradFill>
                <a:cs typeface="Segoe UI"/>
              </a:rPr>
              <a:t>RPO and RTO</a:t>
            </a:r>
          </a:p>
        </p:txBody>
      </p:sp>
    </p:spTree>
    <p:extLst>
      <p:ext uri="{BB962C8B-B14F-4D97-AF65-F5344CB8AC3E}">
        <p14:creationId xmlns:p14="http://schemas.microsoft.com/office/powerpoint/2010/main" val="3596979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2" grpId="0"/>
      <p:bldP spid="17" grpId="0"/>
      <p:bldP spid="19" grpId="0"/>
      <p:bldP spid="20" grpId="0"/>
      <p:bldP spid="21" grpId="0"/>
      <p:bldP spid="22" grpId="0"/>
      <p:bldP spid="2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Title 1">
            <a:extLst>
              <a:ext uri="{FF2B5EF4-FFF2-40B4-BE49-F238E27FC236}">
                <a16:creationId xmlns:a16="http://schemas.microsoft.com/office/drawing/2014/main" id="{4598B737-2655-9341-8001-F0B55BFAD576}"/>
              </a:ext>
            </a:extLst>
          </p:cNvPr>
          <p:cNvSpPr txBox="1">
            <a:spLocks/>
          </p:cNvSpPr>
          <p:nvPr/>
        </p:nvSpPr>
        <p:spPr>
          <a:xfrm>
            <a:off x="465123" y="220108"/>
            <a:ext cx="8803130" cy="553982"/>
          </a:xfrm>
          <a:prstGeom prst="rect">
            <a:avLst/>
          </a:prstGeom>
        </p:spPr>
        <p:txBody>
          <a:bodyPr vert="horz" wrap="square" lIns="0" tIns="0" rIns="0" bIns="0" rtlCol="0" anchor="t">
            <a:spAutoFit/>
          </a:bodyPr>
          <a:lstStyle>
            <a:lvl1pPr algn="ctr" defTabSz="932563"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algn="l" defTabSz="932384">
              <a:defRPr/>
            </a:pPr>
            <a:r>
              <a:rPr lang="en-US" dirty="0">
                <a:solidFill>
                  <a:srgbClr val="000000"/>
                </a:solidFill>
                <a:latin typeface="Segoe UI Semibold"/>
              </a:rPr>
              <a:t>Demystifying the 9’s</a:t>
            </a:r>
          </a:p>
        </p:txBody>
      </p:sp>
      <p:sp>
        <p:nvSpPr>
          <p:cNvPr id="4" name="TextBox 3">
            <a:extLst>
              <a:ext uri="{FF2B5EF4-FFF2-40B4-BE49-F238E27FC236}">
                <a16:creationId xmlns:a16="http://schemas.microsoft.com/office/drawing/2014/main" id="{AD1C6A9F-94FB-4DC0-96C5-6D4BDE982EF1}"/>
              </a:ext>
            </a:extLst>
          </p:cNvPr>
          <p:cNvSpPr txBox="1"/>
          <p:nvPr/>
        </p:nvSpPr>
        <p:spPr>
          <a:xfrm>
            <a:off x="650965" y="1364496"/>
            <a:ext cx="7569925" cy="400110"/>
          </a:xfrm>
          <a:prstGeom prst="rect">
            <a:avLst/>
          </a:prstGeom>
          <a:noFill/>
        </p:spPr>
        <p:txBody>
          <a:bodyPr wrap="square">
            <a:spAutoFit/>
          </a:bodyPr>
          <a:lstStyle/>
          <a:p>
            <a:r>
              <a:rPr lang="en-US" sz="2000" b="1" i="0" u="none" strike="noStrike" dirty="0">
                <a:solidFill>
                  <a:srgbClr val="000000"/>
                </a:solidFill>
                <a:effectLst/>
                <a:latin typeface="Calibri" panose="020F0502020204030204" pitchFamily="34" charset="0"/>
              </a:rPr>
              <a:t>SLA</a:t>
            </a:r>
            <a:r>
              <a:rPr lang="en-US" sz="2000" b="0" i="0" u="none" strike="noStrike" dirty="0">
                <a:solidFill>
                  <a:srgbClr val="000000"/>
                </a:solidFill>
                <a:effectLst/>
                <a:latin typeface="Calibri" panose="020F0502020204030204" pitchFamily="34" charset="0"/>
              </a:rPr>
              <a:t> = Service Level Agreement aka “money back if we don’t meet it”.</a:t>
            </a:r>
          </a:p>
        </p:txBody>
      </p:sp>
      <p:graphicFrame>
        <p:nvGraphicFramePr>
          <p:cNvPr id="9" name="Table 10">
            <a:extLst>
              <a:ext uri="{FF2B5EF4-FFF2-40B4-BE49-F238E27FC236}">
                <a16:creationId xmlns:a16="http://schemas.microsoft.com/office/drawing/2014/main" id="{1CAA401E-FD3C-4E0A-9A71-8C34B1C8A145}"/>
              </a:ext>
            </a:extLst>
          </p:cNvPr>
          <p:cNvGraphicFramePr>
            <a:graphicFrameLocks noGrp="1"/>
          </p:cNvGraphicFramePr>
          <p:nvPr>
            <p:extLst>
              <p:ext uri="{D42A27DB-BD31-4B8C-83A1-F6EECF244321}">
                <p14:modId xmlns:p14="http://schemas.microsoft.com/office/powerpoint/2010/main" val="2713176487"/>
              </p:ext>
            </p:extLst>
          </p:nvPr>
        </p:nvGraphicFramePr>
        <p:xfrm>
          <a:off x="4560304" y="2721818"/>
          <a:ext cx="4970558" cy="2595880"/>
        </p:xfrm>
        <a:graphic>
          <a:graphicData uri="http://schemas.openxmlformats.org/drawingml/2006/table">
            <a:tbl>
              <a:tblPr firstRow="1" bandRow="1">
                <a:tableStyleId>{69C7853C-536D-4A76-A0AE-DD22124D55A5}</a:tableStyleId>
              </a:tblPr>
              <a:tblGrid>
                <a:gridCol w="2064487">
                  <a:extLst>
                    <a:ext uri="{9D8B030D-6E8A-4147-A177-3AD203B41FA5}">
                      <a16:colId xmlns:a16="http://schemas.microsoft.com/office/drawing/2014/main" val="124053959"/>
                    </a:ext>
                  </a:extLst>
                </a:gridCol>
                <a:gridCol w="2906071">
                  <a:extLst>
                    <a:ext uri="{9D8B030D-6E8A-4147-A177-3AD203B41FA5}">
                      <a16:colId xmlns:a16="http://schemas.microsoft.com/office/drawing/2014/main" val="993598804"/>
                    </a:ext>
                  </a:extLst>
                </a:gridCol>
              </a:tblGrid>
              <a:tr h="370840">
                <a:tc>
                  <a:txBody>
                    <a:bodyPr/>
                    <a:lstStyle/>
                    <a:p>
                      <a:pPr algn="l"/>
                      <a:r>
                        <a:rPr lang="en-US" dirty="0"/>
                        <a:t>Availability %</a:t>
                      </a:r>
                    </a:p>
                  </a:txBody>
                  <a:tcPr>
                    <a:solidFill>
                      <a:schemeClr val="accent4">
                        <a:lumMod val="50000"/>
                      </a:schemeClr>
                    </a:solidFill>
                  </a:tcPr>
                </a:tc>
                <a:tc>
                  <a:txBody>
                    <a:bodyPr/>
                    <a:lstStyle/>
                    <a:p>
                      <a:pPr algn="l"/>
                      <a:r>
                        <a:rPr lang="en-US" dirty="0"/>
                        <a:t>Downtime (min/month)</a:t>
                      </a:r>
                    </a:p>
                  </a:txBody>
                  <a:tcPr>
                    <a:solidFill>
                      <a:schemeClr val="accent4">
                        <a:lumMod val="50000"/>
                      </a:schemeClr>
                    </a:solidFill>
                  </a:tcPr>
                </a:tc>
                <a:extLst>
                  <a:ext uri="{0D108BD9-81ED-4DB2-BD59-A6C34878D82A}">
                    <a16:rowId xmlns:a16="http://schemas.microsoft.com/office/drawing/2014/main" val="287971385"/>
                  </a:ext>
                </a:extLst>
              </a:tr>
              <a:tr h="370840">
                <a:tc>
                  <a:txBody>
                    <a:bodyPr/>
                    <a:lstStyle/>
                    <a:p>
                      <a:pPr algn="l"/>
                      <a:r>
                        <a:rPr lang="en-US" dirty="0"/>
                        <a:t>90%</a:t>
                      </a:r>
                    </a:p>
                  </a:txBody>
                  <a:tcPr>
                    <a:solidFill>
                      <a:schemeClr val="accent4">
                        <a:lumMod val="40000"/>
                        <a:lumOff val="60000"/>
                      </a:schemeClr>
                    </a:solidFill>
                  </a:tcPr>
                </a:tc>
                <a:tc>
                  <a:txBody>
                    <a:bodyPr/>
                    <a:lstStyle/>
                    <a:p>
                      <a:r>
                        <a:rPr lang="en-US" dirty="0"/>
                        <a:t>4,380</a:t>
                      </a:r>
                    </a:p>
                  </a:txBody>
                  <a:tcPr>
                    <a:solidFill>
                      <a:schemeClr val="accent4">
                        <a:lumMod val="40000"/>
                        <a:lumOff val="60000"/>
                      </a:schemeClr>
                    </a:solidFill>
                  </a:tcPr>
                </a:tc>
                <a:extLst>
                  <a:ext uri="{0D108BD9-81ED-4DB2-BD59-A6C34878D82A}">
                    <a16:rowId xmlns:a16="http://schemas.microsoft.com/office/drawing/2014/main" val="2070063612"/>
                  </a:ext>
                </a:extLst>
              </a:tr>
              <a:tr h="370840">
                <a:tc>
                  <a:txBody>
                    <a:bodyPr/>
                    <a:lstStyle/>
                    <a:p>
                      <a:pPr algn="l"/>
                      <a:r>
                        <a:rPr lang="en-US" dirty="0"/>
                        <a:t>99%</a:t>
                      </a:r>
                    </a:p>
                  </a:txBody>
                  <a:tcPr>
                    <a:solidFill>
                      <a:schemeClr val="accent4">
                        <a:lumMod val="40000"/>
                        <a:lumOff val="60000"/>
                      </a:schemeClr>
                    </a:solidFill>
                  </a:tcPr>
                </a:tc>
                <a:tc>
                  <a:txBody>
                    <a:bodyPr/>
                    <a:lstStyle/>
                    <a:p>
                      <a:r>
                        <a:rPr lang="en-US" dirty="0"/>
                        <a:t>438</a:t>
                      </a:r>
                    </a:p>
                  </a:txBody>
                  <a:tcPr>
                    <a:solidFill>
                      <a:schemeClr val="accent4">
                        <a:lumMod val="40000"/>
                        <a:lumOff val="60000"/>
                      </a:schemeClr>
                    </a:solidFill>
                  </a:tcPr>
                </a:tc>
                <a:extLst>
                  <a:ext uri="{0D108BD9-81ED-4DB2-BD59-A6C34878D82A}">
                    <a16:rowId xmlns:a16="http://schemas.microsoft.com/office/drawing/2014/main" val="3870341265"/>
                  </a:ext>
                </a:extLst>
              </a:tr>
              <a:tr h="370840">
                <a:tc>
                  <a:txBody>
                    <a:bodyPr/>
                    <a:lstStyle/>
                    <a:p>
                      <a:pPr algn="l"/>
                      <a:r>
                        <a:rPr lang="en-US" dirty="0"/>
                        <a:t>99.9%</a:t>
                      </a:r>
                    </a:p>
                  </a:txBody>
                  <a:tcPr>
                    <a:solidFill>
                      <a:schemeClr val="accent4">
                        <a:lumMod val="40000"/>
                        <a:lumOff val="60000"/>
                      </a:schemeClr>
                    </a:solidFill>
                  </a:tcPr>
                </a:tc>
                <a:tc>
                  <a:txBody>
                    <a:bodyPr/>
                    <a:lstStyle/>
                    <a:p>
                      <a:r>
                        <a:rPr lang="en-US" dirty="0"/>
                        <a:t>43.8</a:t>
                      </a:r>
                    </a:p>
                  </a:txBody>
                  <a:tcPr>
                    <a:solidFill>
                      <a:schemeClr val="accent4">
                        <a:lumMod val="40000"/>
                        <a:lumOff val="60000"/>
                      </a:schemeClr>
                    </a:solidFill>
                  </a:tcPr>
                </a:tc>
                <a:extLst>
                  <a:ext uri="{0D108BD9-81ED-4DB2-BD59-A6C34878D82A}">
                    <a16:rowId xmlns:a16="http://schemas.microsoft.com/office/drawing/2014/main" val="940417082"/>
                  </a:ext>
                </a:extLst>
              </a:tr>
              <a:tr h="370840">
                <a:tc>
                  <a:txBody>
                    <a:bodyPr/>
                    <a:lstStyle/>
                    <a:p>
                      <a:pPr algn="l"/>
                      <a:r>
                        <a:rPr lang="en-US" dirty="0"/>
                        <a:t>99.95%</a:t>
                      </a:r>
                    </a:p>
                  </a:txBody>
                  <a:tcPr>
                    <a:solidFill>
                      <a:schemeClr val="accent4">
                        <a:lumMod val="40000"/>
                        <a:lumOff val="60000"/>
                      </a:schemeClr>
                    </a:solidFill>
                  </a:tcPr>
                </a:tc>
                <a:tc>
                  <a:txBody>
                    <a:bodyPr/>
                    <a:lstStyle/>
                    <a:p>
                      <a:r>
                        <a:rPr lang="en-US" dirty="0"/>
                        <a:t>21.9</a:t>
                      </a:r>
                    </a:p>
                  </a:txBody>
                  <a:tcPr>
                    <a:solidFill>
                      <a:schemeClr val="accent4">
                        <a:lumMod val="40000"/>
                        <a:lumOff val="60000"/>
                      </a:schemeClr>
                    </a:solidFill>
                  </a:tcPr>
                </a:tc>
                <a:extLst>
                  <a:ext uri="{0D108BD9-81ED-4DB2-BD59-A6C34878D82A}">
                    <a16:rowId xmlns:a16="http://schemas.microsoft.com/office/drawing/2014/main" val="2637999350"/>
                  </a:ext>
                </a:extLst>
              </a:tr>
              <a:tr h="370840">
                <a:tc>
                  <a:txBody>
                    <a:bodyPr/>
                    <a:lstStyle/>
                    <a:p>
                      <a:pPr algn="l"/>
                      <a:r>
                        <a:rPr lang="en-US" dirty="0"/>
                        <a:t>99.99%</a:t>
                      </a:r>
                    </a:p>
                  </a:txBody>
                  <a:tcPr>
                    <a:solidFill>
                      <a:schemeClr val="accent4">
                        <a:lumMod val="40000"/>
                        <a:lumOff val="60000"/>
                      </a:schemeClr>
                    </a:solidFill>
                  </a:tcPr>
                </a:tc>
                <a:tc>
                  <a:txBody>
                    <a:bodyPr/>
                    <a:lstStyle/>
                    <a:p>
                      <a:r>
                        <a:rPr lang="en-US" dirty="0"/>
                        <a:t>4.38</a:t>
                      </a:r>
                    </a:p>
                  </a:txBody>
                  <a:tcPr>
                    <a:solidFill>
                      <a:schemeClr val="accent4">
                        <a:lumMod val="40000"/>
                        <a:lumOff val="60000"/>
                      </a:schemeClr>
                    </a:solidFill>
                  </a:tcPr>
                </a:tc>
                <a:extLst>
                  <a:ext uri="{0D108BD9-81ED-4DB2-BD59-A6C34878D82A}">
                    <a16:rowId xmlns:a16="http://schemas.microsoft.com/office/drawing/2014/main" val="563428176"/>
                  </a:ext>
                </a:extLst>
              </a:tr>
              <a:tr h="370840">
                <a:tc>
                  <a:txBody>
                    <a:bodyPr/>
                    <a:lstStyle/>
                    <a:p>
                      <a:pPr algn="l"/>
                      <a:r>
                        <a:rPr lang="en-US" dirty="0"/>
                        <a:t>99.995%</a:t>
                      </a:r>
                    </a:p>
                  </a:txBody>
                  <a:tcPr>
                    <a:solidFill>
                      <a:schemeClr val="accent4">
                        <a:lumMod val="40000"/>
                        <a:lumOff val="60000"/>
                      </a:schemeClr>
                    </a:solidFill>
                  </a:tcPr>
                </a:tc>
                <a:tc>
                  <a:txBody>
                    <a:bodyPr/>
                    <a:lstStyle/>
                    <a:p>
                      <a:r>
                        <a:rPr lang="en-US" dirty="0"/>
                        <a:t>2.19</a:t>
                      </a:r>
                    </a:p>
                  </a:txBody>
                  <a:tcPr>
                    <a:solidFill>
                      <a:schemeClr val="accent4">
                        <a:lumMod val="40000"/>
                        <a:lumOff val="60000"/>
                      </a:schemeClr>
                    </a:solidFill>
                  </a:tcPr>
                </a:tc>
                <a:extLst>
                  <a:ext uri="{0D108BD9-81ED-4DB2-BD59-A6C34878D82A}">
                    <a16:rowId xmlns:a16="http://schemas.microsoft.com/office/drawing/2014/main" val="3673702048"/>
                  </a:ext>
                </a:extLst>
              </a:tr>
            </a:tbl>
          </a:graphicData>
        </a:graphic>
      </p:graphicFrame>
      <p:sp>
        <p:nvSpPr>
          <p:cNvPr id="12" name="Rectangle 11">
            <a:extLst>
              <a:ext uri="{FF2B5EF4-FFF2-40B4-BE49-F238E27FC236}">
                <a16:creationId xmlns:a16="http://schemas.microsoft.com/office/drawing/2014/main" id="{AC0C4A1E-83C5-472C-93B7-906D4F1AF6A4}"/>
              </a:ext>
            </a:extLst>
          </p:cNvPr>
          <p:cNvSpPr/>
          <p:nvPr/>
        </p:nvSpPr>
        <p:spPr>
          <a:xfrm>
            <a:off x="931565" y="3028890"/>
            <a:ext cx="4068745" cy="400110"/>
          </a:xfrm>
          <a:prstGeom prst="rect">
            <a:avLst/>
          </a:prstGeom>
          <a:noFill/>
        </p:spPr>
        <p:txBody>
          <a:bodyPr wrap="squar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n-US" sz="2000" b="1" cap="none" spc="0" dirty="0">
                <a:ln/>
                <a:solidFill>
                  <a:schemeClr val="accent3"/>
                </a:solidFill>
                <a:effectLst/>
              </a:rPr>
              <a:t>“One Nine”</a:t>
            </a:r>
          </a:p>
        </p:txBody>
      </p:sp>
      <p:sp>
        <p:nvSpPr>
          <p:cNvPr id="13" name="Rectangle 12">
            <a:extLst>
              <a:ext uri="{FF2B5EF4-FFF2-40B4-BE49-F238E27FC236}">
                <a16:creationId xmlns:a16="http://schemas.microsoft.com/office/drawing/2014/main" id="{66D8EE4B-B37F-420E-8D0E-AFF798830DBC}"/>
              </a:ext>
            </a:extLst>
          </p:cNvPr>
          <p:cNvSpPr/>
          <p:nvPr/>
        </p:nvSpPr>
        <p:spPr>
          <a:xfrm>
            <a:off x="835777" y="3387953"/>
            <a:ext cx="4068745" cy="400110"/>
          </a:xfrm>
          <a:prstGeom prst="rect">
            <a:avLst/>
          </a:prstGeom>
          <a:noFill/>
        </p:spPr>
        <p:txBody>
          <a:bodyPr wrap="squar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n-US" sz="2000" b="1" cap="none" spc="0" dirty="0">
                <a:ln/>
                <a:solidFill>
                  <a:schemeClr val="accent3"/>
                </a:solidFill>
                <a:effectLst/>
              </a:rPr>
              <a:t>“</a:t>
            </a:r>
            <a:r>
              <a:rPr lang="en-US" sz="2000" b="1" dirty="0">
                <a:ln/>
                <a:solidFill>
                  <a:schemeClr val="accent3"/>
                </a:solidFill>
              </a:rPr>
              <a:t>Two</a:t>
            </a:r>
            <a:r>
              <a:rPr lang="en-US" sz="2000" b="1" cap="none" spc="0" dirty="0">
                <a:ln/>
                <a:solidFill>
                  <a:schemeClr val="accent3"/>
                </a:solidFill>
                <a:effectLst/>
              </a:rPr>
              <a:t> Nines”</a:t>
            </a:r>
          </a:p>
        </p:txBody>
      </p:sp>
      <p:sp>
        <p:nvSpPr>
          <p:cNvPr id="15" name="Rectangle 14">
            <a:extLst>
              <a:ext uri="{FF2B5EF4-FFF2-40B4-BE49-F238E27FC236}">
                <a16:creationId xmlns:a16="http://schemas.microsoft.com/office/drawing/2014/main" id="{19B1A0F2-0634-4F2D-B384-E72E743D2470}"/>
              </a:ext>
            </a:extLst>
          </p:cNvPr>
          <p:cNvSpPr/>
          <p:nvPr/>
        </p:nvSpPr>
        <p:spPr>
          <a:xfrm>
            <a:off x="774814" y="3736072"/>
            <a:ext cx="4068745" cy="400110"/>
          </a:xfrm>
          <a:prstGeom prst="rect">
            <a:avLst/>
          </a:prstGeom>
          <a:noFill/>
        </p:spPr>
        <p:txBody>
          <a:bodyPr wrap="squar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n-US" sz="2000" b="1" cap="none" spc="0" dirty="0">
                <a:ln/>
                <a:solidFill>
                  <a:schemeClr val="accent3"/>
                </a:solidFill>
                <a:effectLst/>
              </a:rPr>
              <a:t>“</a:t>
            </a:r>
            <a:r>
              <a:rPr lang="en-US" sz="2000" b="1" dirty="0">
                <a:ln/>
                <a:solidFill>
                  <a:schemeClr val="accent3"/>
                </a:solidFill>
              </a:rPr>
              <a:t>Three</a:t>
            </a:r>
            <a:r>
              <a:rPr lang="en-US" sz="2000" b="1" cap="none" spc="0" dirty="0">
                <a:ln/>
                <a:solidFill>
                  <a:schemeClr val="accent3"/>
                </a:solidFill>
                <a:effectLst/>
              </a:rPr>
              <a:t> Nines”</a:t>
            </a:r>
          </a:p>
        </p:txBody>
      </p:sp>
      <p:sp>
        <p:nvSpPr>
          <p:cNvPr id="17" name="Rectangle 16">
            <a:extLst>
              <a:ext uri="{FF2B5EF4-FFF2-40B4-BE49-F238E27FC236}">
                <a16:creationId xmlns:a16="http://schemas.microsoft.com/office/drawing/2014/main" id="{DA2C5563-7F37-4D27-89B4-B85AFC11E088}"/>
              </a:ext>
            </a:extLst>
          </p:cNvPr>
          <p:cNvSpPr/>
          <p:nvPr/>
        </p:nvSpPr>
        <p:spPr>
          <a:xfrm>
            <a:off x="800941" y="4539362"/>
            <a:ext cx="4068745" cy="400110"/>
          </a:xfrm>
          <a:prstGeom prst="rect">
            <a:avLst/>
          </a:prstGeom>
          <a:noFill/>
        </p:spPr>
        <p:txBody>
          <a:bodyPr wrap="square" lIns="91440" tIns="45720" rIns="91440" bIns="45720">
            <a:spAutoFit/>
            <a:scene3d>
              <a:camera prst="orthographicFront"/>
              <a:lightRig rig="harsh" dir="t"/>
            </a:scene3d>
            <a:sp3d extrusionH="57150" prstMaterial="matte">
              <a:bevelT w="63500" h="12700" prst="angle"/>
              <a:contourClr>
                <a:schemeClr val="bg1">
                  <a:lumMod val="65000"/>
                </a:schemeClr>
              </a:contourClr>
            </a:sp3d>
          </a:bodyPr>
          <a:lstStyle/>
          <a:p>
            <a:pPr algn="ctr"/>
            <a:r>
              <a:rPr lang="en-US" sz="2000" b="1" cap="none" spc="0" dirty="0">
                <a:ln/>
                <a:solidFill>
                  <a:schemeClr val="accent3"/>
                </a:solidFill>
                <a:effectLst/>
              </a:rPr>
              <a:t>“</a:t>
            </a:r>
            <a:r>
              <a:rPr lang="en-US" sz="2000" b="1" dirty="0">
                <a:ln/>
                <a:solidFill>
                  <a:schemeClr val="accent3"/>
                </a:solidFill>
              </a:rPr>
              <a:t>Four</a:t>
            </a:r>
            <a:r>
              <a:rPr lang="en-US" sz="2000" b="1" cap="none" spc="0" dirty="0">
                <a:ln/>
                <a:solidFill>
                  <a:schemeClr val="accent3"/>
                </a:solidFill>
                <a:effectLst/>
              </a:rPr>
              <a:t> Nines”</a:t>
            </a:r>
          </a:p>
        </p:txBody>
      </p:sp>
      <p:sp>
        <p:nvSpPr>
          <p:cNvPr id="24" name="Arrow: Right 23">
            <a:extLst>
              <a:ext uri="{FF2B5EF4-FFF2-40B4-BE49-F238E27FC236}">
                <a16:creationId xmlns:a16="http://schemas.microsoft.com/office/drawing/2014/main" id="{EFC1379F-735A-465A-9140-79D1471D2111}"/>
              </a:ext>
            </a:extLst>
          </p:cNvPr>
          <p:cNvSpPr/>
          <p:nvPr/>
        </p:nvSpPr>
        <p:spPr bwMode="auto">
          <a:xfrm>
            <a:off x="3657609" y="3155038"/>
            <a:ext cx="905692" cy="232954"/>
          </a:xfrm>
          <a:prstGeom prst="rightArrow">
            <a:avLst/>
          </a:prstGeom>
          <a:solidFill>
            <a:schemeClr val="accent4">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5" name="Arrow: Right 24">
            <a:extLst>
              <a:ext uri="{FF2B5EF4-FFF2-40B4-BE49-F238E27FC236}">
                <a16:creationId xmlns:a16="http://schemas.microsoft.com/office/drawing/2014/main" id="{491AEA59-1B98-4FC5-9ABA-744B461345BE}"/>
              </a:ext>
            </a:extLst>
          </p:cNvPr>
          <p:cNvSpPr/>
          <p:nvPr/>
        </p:nvSpPr>
        <p:spPr bwMode="auto">
          <a:xfrm>
            <a:off x="3635829" y="3542565"/>
            <a:ext cx="905692" cy="232954"/>
          </a:xfrm>
          <a:prstGeom prst="rightArrow">
            <a:avLst/>
          </a:prstGeom>
          <a:solidFill>
            <a:schemeClr val="accent4">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7" name="Arrow: Right 26">
            <a:extLst>
              <a:ext uri="{FF2B5EF4-FFF2-40B4-BE49-F238E27FC236}">
                <a16:creationId xmlns:a16="http://schemas.microsoft.com/office/drawing/2014/main" id="{3D81B38A-4737-404A-82A6-A50F802B3C47}"/>
              </a:ext>
            </a:extLst>
          </p:cNvPr>
          <p:cNvSpPr/>
          <p:nvPr/>
        </p:nvSpPr>
        <p:spPr bwMode="auto">
          <a:xfrm>
            <a:off x="3635829" y="3899620"/>
            <a:ext cx="905692" cy="232954"/>
          </a:xfrm>
          <a:prstGeom prst="rightArrow">
            <a:avLst/>
          </a:prstGeom>
          <a:solidFill>
            <a:schemeClr val="accent4">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9" name="Arrow: Right 28">
            <a:extLst>
              <a:ext uri="{FF2B5EF4-FFF2-40B4-BE49-F238E27FC236}">
                <a16:creationId xmlns:a16="http://schemas.microsoft.com/office/drawing/2014/main" id="{0188096B-454D-4702-9CFC-83AC23638173}"/>
              </a:ext>
            </a:extLst>
          </p:cNvPr>
          <p:cNvSpPr/>
          <p:nvPr/>
        </p:nvSpPr>
        <p:spPr bwMode="auto">
          <a:xfrm>
            <a:off x="3635829" y="4657264"/>
            <a:ext cx="905692" cy="232954"/>
          </a:xfrm>
          <a:prstGeom prst="rightArrow">
            <a:avLst/>
          </a:prstGeom>
          <a:solidFill>
            <a:schemeClr val="accent4">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33" name="Arrow: Curved Left 32">
            <a:extLst>
              <a:ext uri="{FF2B5EF4-FFF2-40B4-BE49-F238E27FC236}">
                <a16:creationId xmlns:a16="http://schemas.microsoft.com/office/drawing/2014/main" id="{B42911FA-208D-4F94-8529-F3A107F28DFC}"/>
              </a:ext>
            </a:extLst>
          </p:cNvPr>
          <p:cNvSpPr/>
          <p:nvPr/>
        </p:nvSpPr>
        <p:spPr bwMode="auto">
          <a:xfrm>
            <a:off x="9549645" y="4663645"/>
            <a:ext cx="447795" cy="578916"/>
          </a:xfrm>
          <a:prstGeom prst="curvedLeftArrow">
            <a:avLst/>
          </a:prstGeom>
          <a:solidFill>
            <a:schemeClr val="accent4">
              <a:lumMod val="75000"/>
            </a:schemeClr>
          </a:solidFill>
          <a:ln>
            <a:solidFill>
              <a:schemeClr val="accent4">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34" name="TextBox 33">
            <a:extLst>
              <a:ext uri="{FF2B5EF4-FFF2-40B4-BE49-F238E27FC236}">
                <a16:creationId xmlns:a16="http://schemas.microsoft.com/office/drawing/2014/main" id="{E3A1D8E6-6736-455B-9D2C-D2FD568B5368}"/>
              </a:ext>
            </a:extLst>
          </p:cNvPr>
          <p:cNvSpPr txBox="1"/>
          <p:nvPr/>
        </p:nvSpPr>
        <p:spPr>
          <a:xfrm>
            <a:off x="561712" y="1568970"/>
            <a:ext cx="7097485" cy="603242"/>
          </a:xfrm>
          <a:prstGeom prst="rect">
            <a:avLst/>
          </a:prstGeom>
          <a:noFill/>
        </p:spPr>
        <p:txBody>
          <a:bodyPr wrap="square" lIns="182880" tIns="146304" rIns="182880" bIns="146304"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Availability</a:t>
            </a:r>
            <a:r>
              <a:rPr kumimoji="0" lang="en-US" sz="20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rPr>
              <a:t> = ​% uptime. Defined per company</a:t>
            </a:r>
            <a:endParaRPr kumimoji="0" lang="en-US" sz="2000" b="0" i="0" u="none" strike="noStrike" kern="1200" cap="none" spc="0" normalizeH="0" baseline="0" noProof="0" dirty="0">
              <a:ln>
                <a:noFill/>
              </a:ln>
              <a:solidFill>
                <a:srgbClr val="3C3C41"/>
              </a:solidFill>
              <a:effectLst/>
              <a:uLnTx/>
              <a:uFillTx/>
              <a:latin typeface="Segoe UI"/>
              <a:ea typeface="+mn-ea"/>
              <a:cs typeface="+mn-cs"/>
            </a:endParaRPr>
          </a:p>
        </p:txBody>
      </p:sp>
    </p:spTree>
    <p:extLst>
      <p:ext uri="{BB962C8B-B14F-4D97-AF65-F5344CB8AC3E}">
        <p14:creationId xmlns:p14="http://schemas.microsoft.com/office/powerpoint/2010/main" val="188162834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2" grpId="0"/>
      <p:bldP spid="13" grpId="0"/>
      <p:bldP spid="15" grpId="0"/>
      <p:bldP spid="17" grpId="0"/>
      <p:bldP spid="24" grpId="0" animBg="1"/>
      <p:bldP spid="25" grpId="0" animBg="1"/>
      <p:bldP spid="27" grpId="0" animBg="1"/>
      <p:bldP spid="29" grpId="0" animBg="1"/>
      <p:bldP spid="33" grpId="0" animBg="1"/>
      <p:bldP spid="34" grpId="0"/>
    </p:bld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pic>
        <p:nvPicPr>
          <p:cNvPr id="6" name="Picture 5" descr="A car driving down a busy city street&#10;&#10;Description automatically generated">
            <a:extLst>
              <a:ext uri="{FF2B5EF4-FFF2-40B4-BE49-F238E27FC236}">
                <a16:creationId xmlns:a16="http://schemas.microsoft.com/office/drawing/2014/main" id="{FDFA4CA3-96D3-4D67-AD1C-276E467C729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134" y="58376"/>
            <a:ext cx="11993732" cy="6674868"/>
          </a:xfrm>
          <a:prstGeom prst="rect">
            <a:avLst/>
          </a:prstGeom>
        </p:spPr>
      </p:pic>
      <p:sp>
        <p:nvSpPr>
          <p:cNvPr id="2" name="Rectangle 1">
            <a:extLst>
              <a:ext uri="{FF2B5EF4-FFF2-40B4-BE49-F238E27FC236}">
                <a16:creationId xmlns:a16="http://schemas.microsoft.com/office/drawing/2014/main" id="{C0AFA0C1-F956-479B-B1C0-8FA0075D246E}"/>
              </a:ext>
            </a:extLst>
          </p:cNvPr>
          <p:cNvSpPr/>
          <p:nvPr/>
        </p:nvSpPr>
        <p:spPr>
          <a:xfrm rot="21001181">
            <a:off x="155675" y="1100237"/>
            <a:ext cx="11501623" cy="2800767"/>
          </a:xfrm>
          <a:prstGeom prst="rect">
            <a:avLst/>
          </a:prstGeom>
          <a:noFill/>
          <a:ln w="76200">
            <a:solidFill>
              <a:schemeClr val="tx1"/>
            </a:solidFill>
          </a:ln>
          <a:effectLst>
            <a:outerShdw blurRad="50800" dist="50800" dir="5400000" sx="156000" sy="156000" algn="ctr" rotWithShape="0">
              <a:srgbClr val="EE902B"/>
            </a:outerShdw>
            <a:softEdge rad="114300"/>
          </a:effectLst>
        </p:spPr>
        <p:txBody>
          <a:bodyPr wrap="square" lIns="91440" tIns="45720" rIns="91440" bIns="45720">
            <a:spAutoFit/>
          </a:bodyPr>
          <a:lstStyle/>
          <a:p>
            <a:pPr algn="ctr"/>
            <a:r>
              <a:rPr lang="en-US" sz="8800" b="1" dirty="0">
                <a:ln w="12700">
                  <a:noFill/>
                  <a:prstDash val="solid"/>
                </a:ln>
                <a:solidFill>
                  <a:srgbClr val="F7B928"/>
                </a:solidFill>
                <a:effectLst>
                  <a:outerShdw blurRad="12700" dist="38100" dir="2700000" sx="101000" sy="101000" algn="tl" rotWithShape="0">
                    <a:srgbClr val="8E753B"/>
                  </a:outerShdw>
                </a:effectLst>
                <a:latin typeface="Eras Bold ITC" panose="020B0907030504020204" pitchFamily="34" charset="0"/>
                <a:ea typeface="STHupo" panose="02010800040101010101" pitchFamily="2" charset="-122"/>
                <a:cs typeface="Posterama" panose="020B0504020200020000" pitchFamily="34" charset="0"/>
              </a:rPr>
              <a:t>History of HA Through SQL Server</a:t>
            </a:r>
          </a:p>
        </p:txBody>
      </p:sp>
      <p:sp>
        <p:nvSpPr>
          <p:cNvPr id="4" name="Rectangle 3">
            <a:extLst>
              <a:ext uri="{FF2B5EF4-FFF2-40B4-BE49-F238E27FC236}">
                <a16:creationId xmlns:a16="http://schemas.microsoft.com/office/drawing/2014/main" id="{B1192977-A8E0-4D54-B5B4-627650E97AF7}"/>
              </a:ext>
            </a:extLst>
          </p:cNvPr>
          <p:cNvSpPr/>
          <p:nvPr/>
        </p:nvSpPr>
        <p:spPr>
          <a:xfrm rot="20936763">
            <a:off x="3127393" y="3748993"/>
            <a:ext cx="6110099" cy="923330"/>
          </a:xfrm>
          <a:prstGeom prst="rect">
            <a:avLst/>
          </a:prstGeom>
          <a:noFill/>
        </p:spPr>
        <p:txBody>
          <a:bodyPr wrap="square" lIns="91440" tIns="45720" rIns="91440" bIns="45720">
            <a:prstTxWarp prst="textWave2">
              <a:avLst/>
            </a:prstTxWarp>
            <a:spAutoFit/>
          </a:bodyPr>
          <a:lstStyle/>
          <a:p>
            <a:pPr algn="ctr"/>
            <a:r>
              <a:rPr lang="en-US" sz="5400" dirty="0">
                <a:ln w="0">
                  <a:solidFill>
                    <a:schemeClr val="accent2">
                      <a:lumMod val="75000"/>
                    </a:schemeClr>
                  </a:solidFill>
                </a:ln>
                <a:solidFill>
                  <a:srgbClr val="DAD2AE"/>
                </a:solidFill>
                <a:effectLst>
                  <a:outerShdw blurRad="38100" dist="19050" dir="2700000" algn="tl" rotWithShape="0">
                    <a:schemeClr val="dk1">
                      <a:alpha val="40000"/>
                    </a:schemeClr>
                  </a:outerShdw>
                </a:effectLst>
                <a:latin typeface="Brush Script MT" panose="03060802040406070304" pitchFamily="66" charset="0"/>
              </a:rPr>
              <a:t>a</a:t>
            </a:r>
            <a:r>
              <a:rPr lang="en-US" sz="5400" b="0" cap="none" spc="0" dirty="0">
                <a:ln w="0">
                  <a:solidFill>
                    <a:schemeClr val="accent2">
                      <a:lumMod val="75000"/>
                    </a:schemeClr>
                  </a:solidFill>
                </a:ln>
                <a:solidFill>
                  <a:srgbClr val="DAD2AE"/>
                </a:solidFill>
                <a:effectLst>
                  <a:outerShdw blurRad="38100" dist="19050" dir="2700000" algn="tl" rotWithShape="0">
                    <a:schemeClr val="dk1">
                      <a:alpha val="40000"/>
                    </a:schemeClr>
                  </a:outerShdw>
                </a:effectLst>
                <a:latin typeface="Brush Script MT" panose="03060802040406070304" pitchFamily="66" charset="0"/>
              </a:rPr>
              <a:t> walk through time</a:t>
            </a:r>
          </a:p>
        </p:txBody>
      </p:sp>
    </p:spTree>
    <p:extLst>
      <p:ext uri="{BB962C8B-B14F-4D97-AF65-F5344CB8AC3E}">
        <p14:creationId xmlns:p14="http://schemas.microsoft.com/office/powerpoint/2010/main" val="298948308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cxnSp>
        <p:nvCxnSpPr>
          <p:cNvPr id="271" name="Straight Connector 270">
            <a:extLst>
              <a:ext uri="{FF2B5EF4-FFF2-40B4-BE49-F238E27FC236}">
                <a16:creationId xmlns:a16="http://schemas.microsoft.com/office/drawing/2014/main" id="{483FD030-1AAE-4A0B-AAEA-CEEAAD039CB7}"/>
              </a:ext>
            </a:extLst>
          </p:cNvPr>
          <p:cNvCxnSpPr>
            <a:cxnSpLocks/>
            <a:stCxn id="377" idx="2"/>
            <a:endCxn id="391" idx="6"/>
          </p:cNvCxnSpPr>
          <p:nvPr/>
        </p:nvCxnSpPr>
        <p:spPr>
          <a:xfrm>
            <a:off x="9737542" y="3658815"/>
            <a:ext cx="1207967" cy="21767"/>
          </a:xfrm>
          <a:prstGeom prst="line">
            <a:avLst/>
          </a:prstGeom>
          <a:noFill/>
          <a:ln w="6350" cap="flat" cmpd="sng" algn="ctr">
            <a:solidFill>
              <a:srgbClr val="808080"/>
            </a:solidFill>
            <a:prstDash val="solid"/>
            <a:miter lim="800000"/>
          </a:ln>
          <a:effectLst/>
        </p:spPr>
      </p:cxnSp>
      <p:cxnSp>
        <p:nvCxnSpPr>
          <p:cNvPr id="275" name="Straight Connector 274">
            <a:extLst>
              <a:ext uri="{FF2B5EF4-FFF2-40B4-BE49-F238E27FC236}">
                <a16:creationId xmlns:a16="http://schemas.microsoft.com/office/drawing/2014/main" id="{212E86EB-7CDB-488E-B92E-E300D08CB36F}"/>
              </a:ext>
            </a:extLst>
          </p:cNvPr>
          <p:cNvCxnSpPr>
            <a:cxnSpLocks/>
            <a:endCxn id="377" idx="6"/>
          </p:cNvCxnSpPr>
          <p:nvPr/>
        </p:nvCxnSpPr>
        <p:spPr>
          <a:xfrm flipV="1">
            <a:off x="8466696" y="3658815"/>
            <a:ext cx="1422387" cy="9832"/>
          </a:xfrm>
          <a:prstGeom prst="line">
            <a:avLst/>
          </a:prstGeom>
          <a:noFill/>
          <a:ln w="6350" cap="flat" cmpd="sng" algn="ctr">
            <a:solidFill>
              <a:srgbClr val="808080"/>
            </a:solidFill>
            <a:prstDash val="solid"/>
            <a:miter lim="800000"/>
          </a:ln>
          <a:effectLst/>
        </p:spPr>
      </p:cxnSp>
      <p:cxnSp>
        <p:nvCxnSpPr>
          <p:cNvPr id="279" name="Straight Connector 278">
            <a:extLst>
              <a:ext uri="{FF2B5EF4-FFF2-40B4-BE49-F238E27FC236}">
                <a16:creationId xmlns:a16="http://schemas.microsoft.com/office/drawing/2014/main" id="{38887A07-00BA-48AC-9A63-42DC84748F06}"/>
              </a:ext>
            </a:extLst>
          </p:cNvPr>
          <p:cNvCxnSpPr>
            <a:cxnSpLocks/>
            <a:stCxn id="349" idx="2"/>
            <a:endCxn id="363" idx="2"/>
          </p:cNvCxnSpPr>
          <p:nvPr/>
        </p:nvCxnSpPr>
        <p:spPr>
          <a:xfrm flipV="1">
            <a:off x="5990629" y="3658815"/>
            <a:ext cx="2400300" cy="9525"/>
          </a:xfrm>
          <a:prstGeom prst="line">
            <a:avLst/>
          </a:prstGeom>
          <a:noFill/>
          <a:ln w="6350" cap="flat" cmpd="sng" algn="ctr">
            <a:solidFill>
              <a:srgbClr val="808080"/>
            </a:solidFill>
            <a:prstDash val="solid"/>
            <a:miter lim="800000"/>
          </a:ln>
          <a:effectLst/>
        </p:spPr>
      </p:cxnSp>
      <p:cxnSp>
        <p:nvCxnSpPr>
          <p:cNvPr id="281" name="Straight Connector 280">
            <a:extLst>
              <a:ext uri="{FF2B5EF4-FFF2-40B4-BE49-F238E27FC236}">
                <a16:creationId xmlns:a16="http://schemas.microsoft.com/office/drawing/2014/main" id="{A28337CA-A052-4F82-8D69-7865AF7C16F8}"/>
              </a:ext>
            </a:extLst>
          </p:cNvPr>
          <p:cNvCxnSpPr>
            <a:cxnSpLocks/>
            <a:stCxn id="335" idx="2"/>
            <a:endCxn id="349" idx="2"/>
          </p:cNvCxnSpPr>
          <p:nvPr/>
        </p:nvCxnSpPr>
        <p:spPr>
          <a:xfrm>
            <a:off x="4295179" y="3668340"/>
            <a:ext cx="1695450" cy="0"/>
          </a:xfrm>
          <a:prstGeom prst="line">
            <a:avLst/>
          </a:prstGeom>
          <a:noFill/>
          <a:ln w="6350" cap="flat" cmpd="sng" algn="ctr">
            <a:solidFill>
              <a:srgbClr val="808080"/>
            </a:solidFill>
            <a:prstDash val="solid"/>
            <a:miter lim="800000"/>
          </a:ln>
          <a:effectLst/>
        </p:spPr>
      </p:cxnSp>
      <p:cxnSp>
        <p:nvCxnSpPr>
          <p:cNvPr id="283" name="Straight Connector 282">
            <a:extLst>
              <a:ext uri="{FF2B5EF4-FFF2-40B4-BE49-F238E27FC236}">
                <a16:creationId xmlns:a16="http://schemas.microsoft.com/office/drawing/2014/main" id="{5A9AE824-8DB2-4A49-BA6F-927F643F8EE6}"/>
              </a:ext>
            </a:extLst>
          </p:cNvPr>
          <p:cNvCxnSpPr>
            <a:cxnSpLocks/>
            <a:stCxn id="319" idx="2"/>
            <a:endCxn id="335" idx="6"/>
          </p:cNvCxnSpPr>
          <p:nvPr/>
        </p:nvCxnSpPr>
        <p:spPr>
          <a:xfrm>
            <a:off x="3590329" y="3668340"/>
            <a:ext cx="856391" cy="0"/>
          </a:xfrm>
          <a:prstGeom prst="line">
            <a:avLst/>
          </a:prstGeom>
          <a:noFill/>
          <a:ln w="6350" cap="flat" cmpd="sng" algn="ctr">
            <a:solidFill>
              <a:srgbClr val="808080"/>
            </a:solidFill>
            <a:prstDash val="solid"/>
            <a:miter lim="800000"/>
          </a:ln>
          <a:effectLst/>
        </p:spPr>
      </p:cxnSp>
      <p:cxnSp>
        <p:nvCxnSpPr>
          <p:cNvPr id="285" name="Straight Connector 284">
            <a:extLst>
              <a:ext uri="{FF2B5EF4-FFF2-40B4-BE49-F238E27FC236}">
                <a16:creationId xmlns:a16="http://schemas.microsoft.com/office/drawing/2014/main" id="{422E2880-FDDE-4001-9F27-888F2CB382F1}"/>
              </a:ext>
            </a:extLst>
          </p:cNvPr>
          <p:cNvCxnSpPr>
            <a:cxnSpLocks/>
            <a:stCxn id="307" idx="2"/>
            <a:endCxn id="319" idx="2"/>
          </p:cNvCxnSpPr>
          <p:nvPr/>
        </p:nvCxnSpPr>
        <p:spPr>
          <a:xfrm>
            <a:off x="2923579" y="3668340"/>
            <a:ext cx="666750" cy="0"/>
          </a:xfrm>
          <a:prstGeom prst="line">
            <a:avLst/>
          </a:prstGeom>
          <a:noFill/>
          <a:ln w="6350" cap="flat" cmpd="sng" algn="ctr">
            <a:solidFill>
              <a:srgbClr val="808080"/>
            </a:solidFill>
            <a:prstDash val="solid"/>
            <a:miter lim="800000"/>
          </a:ln>
          <a:effectLst/>
        </p:spPr>
      </p:cxnSp>
      <p:cxnSp>
        <p:nvCxnSpPr>
          <p:cNvPr id="287" name="Straight Connector 286">
            <a:extLst>
              <a:ext uri="{FF2B5EF4-FFF2-40B4-BE49-F238E27FC236}">
                <a16:creationId xmlns:a16="http://schemas.microsoft.com/office/drawing/2014/main" id="{C01DBF1F-4231-4242-8F78-90790048BA57}"/>
              </a:ext>
            </a:extLst>
          </p:cNvPr>
          <p:cNvCxnSpPr>
            <a:cxnSpLocks/>
            <a:endCxn id="293" idx="6"/>
          </p:cNvCxnSpPr>
          <p:nvPr/>
        </p:nvCxnSpPr>
        <p:spPr>
          <a:xfrm flipV="1">
            <a:off x="0" y="3658815"/>
            <a:ext cx="1093920" cy="21768"/>
          </a:xfrm>
          <a:prstGeom prst="line">
            <a:avLst/>
          </a:prstGeom>
          <a:noFill/>
          <a:ln w="6350" cap="flat" cmpd="sng" algn="ctr">
            <a:solidFill>
              <a:srgbClr val="808080"/>
            </a:solidFill>
            <a:prstDash val="solid"/>
            <a:miter lim="800000"/>
          </a:ln>
          <a:effectLst/>
        </p:spPr>
      </p:cxnSp>
      <p:cxnSp>
        <p:nvCxnSpPr>
          <p:cNvPr id="289" name="Straight Connector 288">
            <a:extLst>
              <a:ext uri="{FF2B5EF4-FFF2-40B4-BE49-F238E27FC236}">
                <a16:creationId xmlns:a16="http://schemas.microsoft.com/office/drawing/2014/main" id="{7EFA4DC6-EBE1-4231-B0C2-9BE286B69A0D}"/>
              </a:ext>
            </a:extLst>
          </p:cNvPr>
          <p:cNvCxnSpPr>
            <a:cxnSpLocks/>
            <a:stCxn id="293" idx="6"/>
            <a:endCxn id="307" idx="2"/>
          </p:cNvCxnSpPr>
          <p:nvPr/>
        </p:nvCxnSpPr>
        <p:spPr>
          <a:xfrm>
            <a:off x="1093920" y="3658815"/>
            <a:ext cx="1829659" cy="9525"/>
          </a:xfrm>
          <a:prstGeom prst="line">
            <a:avLst/>
          </a:prstGeom>
          <a:noFill/>
          <a:ln w="6350" cap="flat" cmpd="sng" algn="ctr">
            <a:solidFill>
              <a:srgbClr val="808080"/>
            </a:solidFill>
            <a:prstDash val="solid"/>
            <a:miter lim="800000"/>
          </a:ln>
          <a:effectLst/>
        </p:spPr>
      </p:cxnSp>
      <p:sp>
        <p:nvSpPr>
          <p:cNvPr id="291" name="Title 1">
            <a:extLst>
              <a:ext uri="{FF2B5EF4-FFF2-40B4-BE49-F238E27FC236}">
                <a16:creationId xmlns:a16="http://schemas.microsoft.com/office/drawing/2014/main" id="{57823C2F-2CB2-491A-9958-D54499F027EA}"/>
              </a:ext>
            </a:extLst>
          </p:cNvPr>
          <p:cNvSpPr txBox="1">
            <a:spLocks/>
          </p:cNvSpPr>
          <p:nvPr/>
        </p:nvSpPr>
        <p:spPr>
          <a:xfrm>
            <a:off x="522222" y="379325"/>
            <a:ext cx="8803130" cy="553998"/>
          </a:xfrm>
          <a:prstGeom prst="rect">
            <a:avLst/>
          </a:prstGeom>
        </p:spPr>
        <p:style>
          <a:lnRef idx="0">
            <a:scrgbClr r="0" g="0" b="0"/>
          </a:lnRef>
          <a:fillRef idx="0">
            <a:scrgbClr r="0" g="0" b="0"/>
          </a:fillRef>
          <a:effectRef idx="0">
            <a:scrgbClr r="0" g="0" b="0"/>
          </a:effectRef>
          <a:fontRef idx="major"/>
        </p:style>
        <p:txBody>
          <a:bodyPr vert="horz" wrap="square" lIns="0" tIns="0" rIns="0" bIns="0" rtlCol="0" anchor="t">
            <a:spAutoFit/>
          </a:bodyPr>
          <a:lstStyle>
            <a:lvl1pPr algn="ctr" defTabSz="932563"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algn="l" defTabSz="932384">
              <a:defRPr/>
            </a:pPr>
            <a:r>
              <a:rPr lang="en-US" dirty="0">
                <a:gradFill>
                  <a:gsLst>
                    <a:gs pos="1250">
                      <a:sysClr val="windowText" lastClr="000000"/>
                    </a:gs>
                    <a:gs pos="100000">
                      <a:sysClr val="windowText" lastClr="000000"/>
                    </a:gs>
                  </a:gsLst>
                  <a:lin ang="5400000" scaled="0"/>
                </a:gradFill>
                <a:latin typeface="Segoe UI Semibold"/>
              </a:rPr>
              <a:t>History of HA for SQL Server</a:t>
            </a:r>
            <a:endParaRPr kumimoji="0" lang="en-US" sz="3600" b="0" i="0" u="none" strike="noStrike" kern="1200" cap="none" spc="-50" normalizeH="0" baseline="0" noProof="0" dirty="0">
              <a:ln w="3175">
                <a:noFill/>
              </a:ln>
              <a:gradFill>
                <a:gsLst>
                  <a:gs pos="1250">
                    <a:sysClr val="windowText" lastClr="000000"/>
                  </a:gs>
                  <a:gs pos="100000">
                    <a:sysClr val="windowText" lastClr="000000"/>
                  </a:gs>
                </a:gsLst>
                <a:lin ang="5400000" scaled="0"/>
              </a:gradFill>
              <a:effectLst/>
              <a:uLnTx/>
              <a:uFillTx/>
              <a:latin typeface="Segoe UI Semibold"/>
              <a:ea typeface="+mn-ea"/>
              <a:cs typeface="Segoe UI" pitchFamily="34" charset="0"/>
            </a:endParaRPr>
          </a:p>
        </p:txBody>
      </p:sp>
      <p:sp>
        <p:nvSpPr>
          <p:cNvPr id="293" name="Oval 292">
            <a:extLst>
              <a:ext uri="{FF2B5EF4-FFF2-40B4-BE49-F238E27FC236}">
                <a16:creationId xmlns:a16="http://schemas.microsoft.com/office/drawing/2014/main" id="{CED23F25-5CBA-4AD7-BA3B-F72F1D3E3B68}"/>
              </a:ext>
            </a:extLst>
          </p:cNvPr>
          <p:cNvSpPr/>
          <p:nvPr/>
        </p:nvSpPr>
        <p:spPr>
          <a:xfrm>
            <a:off x="942379" y="3587253"/>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295" name="Oval 294">
            <a:extLst>
              <a:ext uri="{FF2B5EF4-FFF2-40B4-BE49-F238E27FC236}">
                <a16:creationId xmlns:a16="http://schemas.microsoft.com/office/drawing/2014/main" id="{7F41F0BE-B3C0-48FF-BC44-7346E0B315A1}"/>
              </a:ext>
            </a:extLst>
          </p:cNvPr>
          <p:cNvSpPr/>
          <p:nvPr/>
        </p:nvSpPr>
        <p:spPr>
          <a:xfrm>
            <a:off x="866608" y="3508158"/>
            <a:ext cx="303081" cy="301313"/>
          </a:xfrm>
          <a:prstGeom prst="ellipse">
            <a:avLst/>
          </a:prstGeom>
          <a:noFill/>
          <a:ln w="12700" cap="flat" cmpd="sng" algn="ctr">
            <a:solidFill>
              <a:srgbClr val="9C311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297" name="Oval 296">
            <a:extLst>
              <a:ext uri="{FF2B5EF4-FFF2-40B4-BE49-F238E27FC236}">
                <a16:creationId xmlns:a16="http://schemas.microsoft.com/office/drawing/2014/main" id="{0F1F2E84-1BA5-4848-9E82-376EE239FC36}"/>
              </a:ext>
            </a:extLst>
          </p:cNvPr>
          <p:cNvSpPr/>
          <p:nvPr/>
        </p:nvSpPr>
        <p:spPr>
          <a:xfrm>
            <a:off x="799073" y="3449971"/>
            <a:ext cx="438150" cy="438118"/>
          </a:xfrm>
          <a:prstGeom prst="ellipse">
            <a:avLst/>
          </a:prstGeom>
          <a:noFill/>
          <a:ln w="12700" cap="flat" cmpd="sng" algn="ctr">
            <a:solidFill>
              <a:srgbClr val="80808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cxnSp>
        <p:nvCxnSpPr>
          <p:cNvPr id="299" name="Straight Connector 298">
            <a:extLst>
              <a:ext uri="{FF2B5EF4-FFF2-40B4-BE49-F238E27FC236}">
                <a16:creationId xmlns:a16="http://schemas.microsoft.com/office/drawing/2014/main" id="{6160A4AB-7804-4262-A389-31D47A1E03FD}"/>
              </a:ext>
            </a:extLst>
          </p:cNvPr>
          <p:cNvCxnSpPr>
            <a:cxnSpLocks/>
            <a:stCxn id="297" idx="4"/>
          </p:cNvCxnSpPr>
          <p:nvPr/>
        </p:nvCxnSpPr>
        <p:spPr>
          <a:xfrm>
            <a:off x="1018148" y="3888089"/>
            <a:ext cx="0" cy="1279876"/>
          </a:xfrm>
          <a:prstGeom prst="line">
            <a:avLst/>
          </a:prstGeom>
          <a:noFill/>
          <a:ln w="6350" cap="flat" cmpd="sng" algn="ctr">
            <a:solidFill>
              <a:srgbClr val="808080"/>
            </a:solidFill>
            <a:prstDash val="solid"/>
            <a:miter lim="800000"/>
          </a:ln>
          <a:effectLst/>
        </p:spPr>
      </p:cxnSp>
      <p:sp>
        <p:nvSpPr>
          <p:cNvPr id="301" name="TextBox 300">
            <a:extLst>
              <a:ext uri="{FF2B5EF4-FFF2-40B4-BE49-F238E27FC236}">
                <a16:creationId xmlns:a16="http://schemas.microsoft.com/office/drawing/2014/main" id="{2989325D-9555-46B0-BECB-84F66D1F3A5B}"/>
              </a:ext>
            </a:extLst>
          </p:cNvPr>
          <p:cNvSpPr txBox="1"/>
          <p:nvPr/>
        </p:nvSpPr>
        <p:spPr>
          <a:xfrm>
            <a:off x="652061" y="2782132"/>
            <a:ext cx="1914525" cy="561692"/>
          </a:xfrm>
          <a:prstGeom prst="rect">
            <a:avLst/>
          </a:prstGeom>
          <a:noFill/>
        </p:spPr>
        <p:txBody>
          <a:bodyPr wrap="square" rtlCol="0">
            <a:spAutoFit/>
          </a:bodyPr>
          <a:lstStyle/>
          <a:p>
            <a:r>
              <a:rPr lang="en-US" sz="2000" dirty="0">
                <a:solidFill>
                  <a:srgbClr val="9C3110"/>
                </a:solidFill>
                <a:latin typeface="Segoe UI Semibold" panose="020B0702040204020203" pitchFamily="34" charset="0"/>
                <a:cs typeface="Segoe UI Semibold" panose="020B0702040204020203" pitchFamily="34" charset="0"/>
              </a:rPr>
              <a:t>1989</a:t>
            </a:r>
          </a:p>
          <a:p>
            <a:r>
              <a:rPr lang="en-US" sz="1050" dirty="0">
                <a:solidFill>
                  <a:srgbClr val="9C3110"/>
                </a:solidFill>
                <a:cs typeface="Segoe UI" panose="020B0502040204020203" pitchFamily="34" charset="0"/>
              </a:rPr>
              <a:t>SQL Server 1.0</a:t>
            </a:r>
          </a:p>
        </p:txBody>
      </p:sp>
      <p:sp>
        <p:nvSpPr>
          <p:cNvPr id="303" name="TextBox 302">
            <a:extLst>
              <a:ext uri="{FF2B5EF4-FFF2-40B4-BE49-F238E27FC236}">
                <a16:creationId xmlns:a16="http://schemas.microsoft.com/office/drawing/2014/main" id="{B4680710-CDB4-41F9-B913-77587EF51569}"/>
              </a:ext>
            </a:extLst>
          </p:cNvPr>
          <p:cNvSpPr txBox="1"/>
          <p:nvPr/>
        </p:nvSpPr>
        <p:spPr>
          <a:xfrm>
            <a:off x="551173" y="5345572"/>
            <a:ext cx="2121319" cy="276999"/>
          </a:xfrm>
          <a:prstGeom prst="rect">
            <a:avLst/>
          </a:prstGeom>
          <a:noFill/>
        </p:spPr>
        <p:txBody>
          <a:bodyPr wrap="square" rtlCol="0">
            <a:spAutoFit/>
          </a:bodyPr>
          <a:lstStyle/>
          <a:p>
            <a:pPr marL="171450" indent="-171450">
              <a:buFont typeface="Courier New" panose="02070309020205020404" pitchFamily="49" charset="0"/>
              <a:buChar char="o"/>
            </a:pPr>
            <a:r>
              <a:rPr lang="en-US" sz="1200" dirty="0">
                <a:solidFill>
                  <a:srgbClr val="5F503B">
                    <a:lumMod val="75000"/>
                  </a:srgbClr>
                </a:solidFill>
                <a:cs typeface="Segoe UI" panose="020B0502040204020203" pitchFamily="34" charset="0"/>
              </a:rPr>
              <a:t>Local </a:t>
            </a:r>
            <a:r>
              <a:rPr lang="en-US" sz="1200" dirty="0" err="1">
                <a:solidFill>
                  <a:srgbClr val="5F503B">
                    <a:lumMod val="75000"/>
                  </a:srgbClr>
                </a:solidFill>
                <a:cs typeface="Segoe UI" panose="020B0502040204020203" pitchFamily="34" charset="0"/>
              </a:rPr>
              <a:t>db</a:t>
            </a:r>
            <a:r>
              <a:rPr lang="en-US" sz="1200" dirty="0">
                <a:solidFill>
                  <a:srgbClr val="5F503B">
                    <a:lumMod val="75000"/>
                  </a:srgbClr>
                </a:solidFill>
                <a:cs typeface="Segoe UI" panose="020B0502040204020203" pitchFamily="34" charset="0"/>
              </a:rPr>
              <a:t> and </a:t>
            </a:r>
            <a:r>
              <a:rPr lang="en-US" sz="1200" dirty="0" err="1">
                <a:solidFill>
                  <a:srgbClr val="5F503B">
                    <a:lumMod val="75000"/>
                  </a:srgbClr>
                </a:solidFill>
                <a:cs typeface="Segoe UI" panose="020B0502040204020203" pitchFamily="34" charset="0"/>
              </a:rPr>
              <a:t>tlog</a:t>
            </a:r>
            <a:r>
              <a:rPr lang="en-US" sz="1200" dirty="0">
                <a:solidFill>
                  <a:srgbClr val="5F503B">
                    <a:lumMod val="75000"/>
                  </a:srgbClr>
                </a:solidFill>
                <a:cs typeface="Segoe UI" panose="020B0502040204020203" pitchFamily="34" charset="0"/>
              </a:rPr>
              <a:t> backups</a:t>
            </a:r>
            <a:endParaRPr lang="en-US" sz="1200" dirty="0">
              <a:solidFill>
                <a:srgbClr val="2A4F1C"/>
              </a:solidFill>
              <a:latin typeface="Calibri" panose="020F0502020204030204"/>
            </a:endParaRPr>
          </a:p>
        </p:txBody>
      </p:sp>
      <p:sp>
        <p:nvSpPr>
          <p:cNvPr id="305" name="Oval 304">
            <a:extLst>
              <a:ext uri="{FF2B5EF4-FFF2-40B4-BE49-F238E27FC236}">
                <a16:creationId xmlns:a16="http://schemas.microsoft.com/office/drawing/2014/main" id="{C1641700-D4BD-4E39-BB54-641D0174129B}"/>
              </a:ext>
            </a:extLst>
          </p:cNvPr>
          <p:cNvSpPr/>
          <p:nvPr/>
        </p:nvSpPr>
        <p:spPr>
          <a:xfrm>
            <a:off x="2925907" y="2044029"/>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07" name="Oval 306">
            <a:extLst>
              <a:ext uri="{FF2B5EF4-FFF2-40B4-BE49-F238E27FC236}">
                <a16:creationId xmlns:a16="http://schemas.microsoft.com/office/drawing/2014/main" id="{62F6E204-B1CA-4678-BF5E-AA3709A1F596}"/>
              </a:ext>
            </a:extLst>
          </p:cNvPr>
          <p:cNvSpPr/>
          <p:nvPr/>
        </p:nvSpPr>
        <p:spPr>
          <a:xfrm>
            <a:off x="2923579" y="3596778"/>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09" name="Oval 308">
            <a:extLst>
              <a:ext uri="{FF2B5EF4-FFF2-40B4-BE49-F238E27FC236}">
                <a16:creationId xmlns:a16="http://schemas.microsoft.com/office/drawing/2014/main" id="{255280CE-65EF-49AC-9304-1C97F4922771}"/>
              </a:ext>
            </a:extLst>
          </p:cNvPr>
          <p:cNvSpPr/>
          <p:nvPr/>
        </p:nvSpPr>
        <p:spPr>
          <a:xfrm>
            <a:off x="2847808" y="3517683"/>
            <a:ext cx="303081" cy="301313"/>
          </a:xfrm>
          <a:prstGeom prst="ellipse">
            <a:avLst/>
          </a:prstGeom>
          <a:noFill/>
          <a:ln w="12700" cap="flat" cmpd="sng" algn="ctr">
            <a:solidFill>
              <a:srgbClr val="9C311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11" name="Oval 310">
            <a:extLst>
              <a:ext uri="{FF2B5EF4-FFF2-40B4-BE49-F238E27FC236}">
                <a16:creationId xmlns:a16="http://schemas.microsoft.com/office/drawing/2014/main" id="{9F8348F1-5DED-4578-97AB-7AEB155BB884}"/>
              </a:ext>
            </a:extLst>
          </p:cNvPr>
          <p:cNvSpPr/>
          <p:nvPr/>
        </p:nvSpPr>
        <p:spPr>
          <a:xfrm>
            <a:off x="2780273" y="3459496"/>
            <a:ext cx="438150" cy="438118"/>
          </a:xfrm>
          <a:prstGeom prst="ellipse">
            <a:avLst/>
          </a:prstGeom>
          <a:noFill/>
          <a:ln w="12700" cap="flat" cmpd="sng" algn="ctr">
            <a:solidFill>
              <a:srgbClr val="80808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13" name="Oval 312">
            <a:extLst>
              <a:ext uri="{FF2B5EF4-FFF2-40B4-BE49-F238E27FC236}">
                <a16:creationId xmlns:a16="http://schemas.microsoft.com/office/drawing/2014/main" id="{012720B1-9078-4A0B-85CB-0227D80E0E51}"/>
              </a:ext>
            </a:extLst>
          </p:cNvPr>
          <p:cNvSpPr/>
          <p:nvPr/>
        </p:nvSpPr>
        <p:spPr>
          <a:xfrm>
            <a:off x="3590329" y="5184546"/>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15" name="TextBox 314">
            <a:extLst>
              <a:ext uri="{FF2B5EF4-FFF2-40B4-BE49-F238E27FC236}">
                <a16:creationId xmlns:a16="http://schemas.microsoft.com/office/drawing/2014/main" id="{DBB91A2E-CEE0-4765-929F-2389164CD383}"/>
              </a:ext>
            </a:extLst>
          </p:cNvPr>
          <p:cNvSpPr txBox="1"/>
          <p:nvPr/>
        </p:nvSpPr>
        <p:spPr>
          <a:xfrm>
            <a:off x="2489760" y="3985288"/>
            <a:ext cx="1914525" cy="561692"/>
          </a:xfrm>
          <a:prstGeom prst="rect">
            <a:avLst/>
          </a:prstGeom>
          <a:noFill/>
        </p:spPr>
        <p:txBody>
          <a:bodyPr wrap="square" rtlCol="0">
            <a:spAutoFit/>
          </a:bodyPr>
          <a:lstStyle/>
          <a:p>
            <a:r>
              <a:rPr lang="en-US" sz="2000" dirty="0">
                <a:solidFill>
                  <a:srgbClr val="9C3110"/>
                </a:solidFill>
                <a:latin typeface="Segoe UI Semibold" panose="020B0702040204020203" pitchFamily="34" charset="0"/>
                <a:cs typeface="Segoe UI Semibold" panose="020B0702040204020203" pitchFamily="34" charset="0"/>
              </a:rPr>
              <a:t>1995</a:t>
            </a:r>
          </a:p>
          <a:p>
            <a:r>
              <a:rPr lang="en-US" sz="1050" dirty="0">
                <a:solidFill>
                  <a:srgbClr val="9C3110"/>
                </a:solidFill>
                <a:cs typeface="Segoe UI" panose="020B0502040204020203" pitchFamily="34" charset="0"/>
              </a:rPr>
              <a:t>SQL Server 6.0</a:t>
            </a:r>
          </a:p>
        </p:txBody>
      </p:sp>
      <p:sp>
        <p:nvSpPr>
          <p:cNvPr id="317" name="TextBox 316">
            <a:extLst>
              <a:ext uri="{FF2B5EF4-FFF2-40B4-BE49-F238E27FC236}">
                <a16:creationId xmlns:a16="http://schemas.microsoft.com/office/drawing/2014/main" id="{9F3FD6BE-C764-4DCE-81E1-2AE07BE3FFCB}"/>
              </a:ext>
            </a:extLst>
          </p:cNvPr>
          <p:cNvSpPr txBox="1"/>
          <p:nvPr/>
        </p:nvSpPr>
        <p:spPr>
          <a:xfrm>
            <a:off x="1792350" y="1575767"/>
            <a:ext cx="2121319" cy="461665"/>
          </a:xfrm>
          <a:prstGeom prst="rect">
            <a:avLst/>
          </a:prstGeom>
          <a:noFill/>
        </p:spPr>
        <p:txBody>
          <a:bodyPr wrap="square" rtlCol="0">
            <a:spAutoFit/>
          </a:bodyPr>
          <a:lstStyle/>
          <a:p>
            <a:pPr marL="285750" indent="-285750" algn="ctr">
              <a:buFont typeface="Courier New" panose="02070309020205020404" pitchFamily="49" charset="0"/>
              <a:buChar char="o"/>
            </a:pPr>
            <a:r>
              <a:rPr lang="en-US" sz="1200" dirty="0">
                <a:solidFill>
                  <a:srgbClr val="5F503B">
                    <a:lumMod val="75000"/>
                  </a:srgbClr>
                </a:solidFill>
                <a:cs typeface="Segoe UI" panose="020B0502040204020203" pitchFamily="34" charset="0"/>
              </a:rPr>
              <a:t>Transactional Replication</a:t>
            </a:r>
          </a:p>
          <a:p>
            <a:pPr marL="285750" indent="-285750" algn="ctr">
              <a:buFont typeface="Courier New" panose="02070309020205020404" pitchFamily="49" charset="0"/>
              <a:buChar char="o"/>
            </a:pPr>
            <a:r>
              <a:rPr lang="en-US" sz="1200" dirty="0">
                <a:solidFill>
                  <a:srgbClr val="5F503B">
                    <a:lumMod val="75000"/>
                  </a:srgbClr>
                </a:solidFill>
                <a:cs typeface="Segoe UI" panose="020B0502040204020203" pitchFamily="34" charset="0"/>
              </a:rPr>
              <a:t>Snapshot Replication</a:t>
            </a:r>
            <a:endParaRPr lang="en-US" sz="1200" dirty="0">
              <a:solidFill>
                <a:srgbClr val="2A4F1C"/>
              </a:solidFill>
              <a:latin typeface="Calibri" panose="020F0502020204030204"/>
            </a:endParaRPr>
          </a:p>
        </p:txBody>
      </p:sp>
      <p:sp>
        <p:nvSpPr>
          <p:cNvPr id="319" name="Oval 318">
            <a:extLst>
              <a:ext uri="{FF2B5EF4-FFF2-40B4-BE49-F238E27FC236}">
                <a16:creationId xmlns:a16="http://schemas.microsoft.com/office/drawing/2014/main" id="{DC12819F-5D80-496D-8BEE-02555402D32E}"/>
              </a:ext>
            </a:extLst>
          </p:cNvPr>
          <p:cNvSpPr/>
          <p:nvPr/>
        </p:nvSpPr>
        <p:spPr>
          <a:xfrm>
            <a:off x="3590329" y="3596778"/>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21" name="Oval 320">
            <a:extLst>
              <a:ext uri="{FF2B5EF4-FFF2-40B4-BE49-F238E27FC236}">
                <a16:creationId xmlns:a16="http://schemas.microsoft.com/office/drawing/2014/main" id="{798A557A-CBA0-4DF7-A65F-48C38423DA8B}"/>
              </a:ext>
            </a:extLst>
          </p:cNvPr>
          <p:cNvSpPr/>
          <p:nvPr/>
        </p:nvSpPr>
        <p:spPr>
          <a:xfrm>
            <a:off x="3514558" y="3517683"/>
            <a:ext cx="303081" cy="301313"/>
          </a:xfrm>
          <a:prstGeom prst="ellipse">
            <a:avLst/>
          </a:prstGeom>
          <a:noFill/>
          <a:ln w="12700" cap="flat" cmpd="sng" algn="ctr">
            <a:solidFill>
              <a:srgbClr val="9C311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23" name="Oval 322">
            <a:extLst>
              <a:ext uri="{FF2B5EF4-FFF2-40B4-BE49-F238E27FC236}">
                <a16:creationId xmlns:a16="http://schemas.microsoft.com/office/drawing/2014/main" id="{DBA5E469-CA7C-4AF7-91FF-8534553E1BDB}"/>
              </a:ext>
            </a:extLst>
          </p:cNvPr>
          <p:cNvSpPr/>
          <p:nvPr/>
        </p:nvSpPr>
        <p:spPr>
          <a:xfrm>
            <a:off x="3447023" y="3459496"/>
            <a:ext cx="438150" cy="438118"/>
          </a:xfrm>
          <a:prstGeom prst="ellipse">
            <a:avLst/>
          </a:prstGeom>
          <a:noFill/>
          <a:ln w="12700" cap="flat" cmpd="sng" algn="ctr">
            <a:solidFill>
              <a:srgbClr val="80808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25" name="Oval 324">
            <a:extLst>
              <a:ext uri="{FF2B5EF4-FFF2-40B4-BE49-F238E27FC236}">
                <a16:creationId xmlns:a16="http://schemas.microsoft.com/office/drawing/2014/main" id="{2224C708-F086-4919-AC38-8CC5A9B4F6A3}"/>
              </a:ext>
            </a:extLst>
          </p:cNvPr>
          <p:cNvSpPr/>
          <p:nvPr/>
        </p:nvSpPr>
        <p:spPr>
          <a:xfrm>
            <a:off x="942379" y="5165281"/>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cxnSp>
        <p:nvCxnSpPr>
          <p:cNvPr id="327" name="Straight Connector 326">
            <a:extLst>
              <a:ext uri="{FF2B5EF4-FFF2-40B4-BE49-F238E27FC236}">
                <a16:creationId xmlns:a16="http://schemas.microsoft.com/office/drawing/2014/main" id="{70027C65-0098-4132-840D-9B378528FBDF}"/>
              </a:ext>
            </a:extLst>
          </p:cNvPr>
          <p:cNvCxnSpPr>
            <a:cxnSpLocks/>
          </p:cNvCxnSpPr>
          <p:nvPr/>
        </p:nvCxnSpPr>
        <p:spPr>
          <a:xfrm>
            <a:off x="2999348" y="2179620"/>
            <a:ext cx="0" cy="1279876"/>
          </a:xfrm>
          <a:prstGeom prst="line">
            <a:avLst/>
          </a:prstGeom>
          <a:noFill/>
          <a:ln w="6350" cap="flat" cmpd="sng" algn="ctr">
            <a:solidFill>
              <a:srgbClr val="808080"/>
            </a:solidFill>
            <a:prstDash val="solid"/>
            <a:miter lim="800000"/>
          </a:ln>
          <a:effectLst/>
        </p:spPr>
      </p:cxnSp>
      <p:sp>
        <p:nvSpPr>
          <p:cNvPr id="329" name="TextBox 328">
            <a:extLst>
              <a:ext uri="{FF2B5EF4-FFF2-40B4-BE49-F238E27FC236}">
                <a16:creationId xmlns:a16="http://schemas.microsoft.com/office/drawing/2014/main" id="{8D024FF3-1A70-493D-9C90-772571F4F959}"/>
              </a:ext>
            </a:extLst>
          </p:cNvPr>
          <p:cNvSpPr txBox="1"/>
          <p:nvPr/>
        </p:nvSpPr>
        <p:spPr>
          <a:xfrm>
            <a:off x="3218422" y="2790916"/>
            <a:ext cx="1914525" cy="561692"/>
          </a:xfrm>
          <a:prstGeom prst="rect">
            <a:avLst/>
          </a:prstGeom>
          <a:noFill/>
        </p:spPr>
        <p:txBody>
          <a:bodyPr wrap="square" rtlCol="0">
            <a:spAutoFit/>
          </a:bodyPr>
          <a:lstStyle/>
          <a:p>
            <a:r>
              <a:rPr lang="en-US" sz="2000" dirty="0">
                <a:solidFill>
                  <a:srgbClr val="9C3110"/>
                </a:solidFill>
                <a:latin typeface="Segoe UI Semibold" panose="020B0702040204020203" pitchFamily="34" charset="0"/>
                <a:cs typeface="Segoe UI Semibold" panose="020B0702040204020203" pitchFamily="34" charset="0"/>
              </a:rPr>
              <a:t>1998</a:t>
            </a:r>
          </a:p>
          <a:p>
            <a:r>
              <a:rPr lang="en-US" sz="1050" dirty="0">
                <a:solidFill>
                  <a:srgbClr val="9C3110"/>
                </a:solidFill>
                <a:cs typeface="Segoe UI" panose="020B0502040204020203" pitchFamily="34" charset="0"/>
              </a:rPr>
              <a:t>SQL Server 7.0</a:t>
            </a:r>
          </a:p>
        </p:txBody>
      </p:sp>
      <p:cxnSp>
        <p:nvCxnSpPr>
          <p:cNvPr id="331" name="Straight Connector 330">
            <a:extLst>
              <a:ext uri="{FF2B5EF4-FFF2-40B4-BE49-F238E27FC236}">
                <a16:creationId xmlns:a16="http://schemas.microsoft.com/office/drawing/2014/main" id="{506075AE-D909-43DD-BA55-4D3AB30F3345}"/>
              </a:ext>
            </a:extLst>
          </p:cNvPr>
          <p:cNvCxnSpPr>
            <a:cxnSpLocks/>
          </p:cNvCxnSpPr>
          <p:nvPr/>
        </p:nvCxnSpPr>
        <p:spPr>
          <a:xfrm>
            <a:off x="3659329" y="3897614"/>
            <a:ext cx="0" cy="1279876"/>
          </a:xfrm>
          <a:prstGeom prst="line">
            <a:avLst/>
          </a:prstGeom>
          <a:noFill/>
          <a:ln w="6350" cap="flat" cmpd="sng" algn="ctr">
            <a:solidFill>
              <a:srgbClr val="808080"/>
            </a:solidFill>
            <a:prstDash val="solid"/>
            <a:miter lim="800000"/>
          </a:ln>
          <a:effectLst/>
        </p:spPr>
      </p:cxnSp>
      <p:sp>
        <p:nvSpPr>
          <p:cNvPr id="333" name="TextBox 332">
            <a:extLst>
              <a:ext uri="{FF2B5EF4-FFF2-40B4-BE49-F238E27FC236}">
                <a16:creationId xmlns:a16="http://schemas.microsoft.com/office/drawing/2014/main" id="{17A582EB-362A-436D-BF7B-CA82855D38FC}"/>
              </a:ext>
            </a:extLst>
          </p:cNvPr>
          <p:cNvSpPr txBox="1"/>
          <p:nvPr/>
        </p:nvSpPr>
        <p:spPr>
          <a:xfrm>
            <a:off x="3075120" y="5366947"/>
            <a:ext cx="2121319" cy="461665"/>
          </a:xfrm>
          <a:prstGeom prst="rect">
            <a:avLst/>
          </a:prstGeom>
          <a:noFill/>
        </p:spPr>
        <p:txBody>
          <a:bodyPr wrap="square" rtlCol="0">
            <a:spAutoFit/>
          </a:bodyPr>
          <a:lstStyle/>
          <a:p>
            <a:pPr marL="171450" indent="-171450">
              <a:buFont typeface="Courier New" panose="02070309020205020404" pitchFamily="49" charset="0"/>
              <a:buChar char="o"/>
            </a:pPr>
            <a:r>
              <a:rPr lang="en-US" sz="1200" dirty="0">
                <a:solidFill>
                  <a:srgbClr val="5F503B">
                    <a:lumMod val="75000"/>
                  </a:srgbClr>
                </a:solidFill>
                <a:cs typeface="Segoe UI" panose="020B0502040204020203" pitchFamily="34" charset="0"/>
              </a:rPr>
              <a:t>Failover Cluster</a:t>
            </a:r>
          </a:p>
          <a:p>
            <a:pPr marL="171450" indent="-171450">
              <a:buFont typeface="Courier New" panose="02070309020205020404" pitchFamily="49" charset="0"/>
              <a:buChar char="o"/>
            </a:pPr>
            <a:r>
              <a:rPr lang="en-US" sz="1200" dirty="0">
                <a:solidFill>
                  <a:srgbClr val="5F503B">
                    <a:lumMod val="75000"/>
                  </a:srgbClr>
                </a:solidFill>
                <a:cs typeface="Segoe UI" panose="020B0502040204020203" pitchFamily="34" charset="0"/>
              </a:rPr>
              <a:t>Log Shipping</a:t>
            </a:r>
          </a:p>
        </p:txBody>
      </p:sp>
      <p:sp>
        <p:nvSpPr>
          <p:cNvPr id="335" name="Oval 334">
            <a:extLst>
              <a:ext uri="{FF2B5EF4-FFF2-40B4-BE49-F238E27FC236}">
                <a16:creationId xmlns:a16="http://schemas.microsoft.com/office/drawing/2014/main" id="{4714D6AA-95DA-4C17-B7BF-44B6C2FB56EF}"/>
              </a:ext>
            </a:extLst>
          </p:cNvPr>
          <p:cNvSpPr/>
          <p:nvPr/>
        </p:nvSpPr>
        <p:spPr>
          <a:xfrm>
            <a:off x="4295179" y="3596778"/>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37" name="Oval 336">
            <a:extLst>
              <a:ext uri="{FF2B5EF4-FFF2-40B4-BE49-F238E27FC236}">
                <a16:creationId xmlns:a16="http://schemas.microsoft.com/office/drawing/2014/main" id="{7E9DA905-A470-46B7-B5C1-F7CB0BF51CD4}"/>
              </a:ext>
            </a:extLst>
          </p:cNvPr>
          <p:cNvSpPr/>
          <p:nvPr/>
        </p:nvSpPr>
        <p:spPr>
          <a:xfrm>
            <a:off x="4219408" y="3517683"/>
            <a:ext cx="303081" cy="301313"/>
          </a:xfrm>
          <a:prstGeom prst="ellipse">
            <a:avLst/>
          </a:prstGeom>
          <a:noFill/>
          <a:ln w="12700" cap="flat" cmpd="sng" algn="ctr">
            <a:solidFill>
              <a:srgbClr val="9C311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39" name="Oval 338">
            <a:extLst>
              <a:ext uri="{FF2B5EF4-FFF2-40B4-BE49-F238E27FC236}">
                <a16:creationId xmlns:a16="http://schemas.microsoft.com/office/drawing/2014/main" id="{2635E150-48C0-4136-9D9B-421D4C90B707}"/>
              </a:ext>
            </a:extLst>
          </p:cNvPr>
          <p:cNvSpPr/>
          <p:nvPr/>
        </p:nvSpPr>
        <p:spPr>
          <a:xfrm>
            <a:off x="4151873" y="3459496"/>
            <a:ext cx="438150" cy="438118"/>
          </a:xfrm>
          <a:prstGeom prst="ellipse">
            <a:avLst/>
          </a:prstGeom>
          <a:noFill/>
          <a:ln w="12700" cap="flat" cmpd="sng" algn="ctr">
            <a:solidFill>
              <a:srgbClr val="80808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41" name="TextBox 340">
            <a:extLst>
              <a:ext uri="{FF2B5EF4-FFF2-40B4-BE49-F238E27FC236}">
                <a16:creationId xmlns:a16="http://schemas.microsoft.com/office/drawing/2014/main" id="{CF56E15C-FB68-4C0F-9052-6241CD5793FB}"/>
              </a:ext>
            </a:extLst>
          </p:cNvPr>
          <p:cNvSpPr txBox="1"/>
          <p:nvPr/>
        </p:nvSpPr>
        <p:spPr>
          <a:xfrm>
            <a:off x="3975489" y="3971685"/>
            <a:ext cx="1914525" cy="561692"/>
          </a:xfrm>
          <a:prstGeom prst="rect">
            <a:avLst/>
          </a:prstGeom>
          <a:noFill/>
        </p:spPr>
        <p:txBody>
          <a:bodyPr wrap="square" rtlCol="0">
            <a:spAutoFit/>
          </a:bodyPr>
          <a:lstStyle/>
          <a:p>
            <a:r>
              <a:rPr lang="en-US" sz="2000" dirty="0">
                <a:solidFill>
                  <a:srgbClr val="9C3110"/>
                </a:solidFill>
                <a:latin typeface="Segoe UI Semibold" panose="020B0702040204020203" pitchFamily="34" charset="0"/>
                <a:cs typeface="Segoe UI Semibold" panose="020B0702040204020203" pitchFamily="34" charset="0"/>
              </a:rPr>
              <a:t>2000</a:t>
            </a:r>
          </a:p>
          <a:p>
            <a:r>
              <a:rPr lang="en-US" sz="1050" dirty="0">
                <a:solidFill>
                  <a:srgbClr val="9C3110"/>
                </a:solidFill>
                <a:cs typeface="Segoe UI" panose="020B0502040204020203" pitchFamily="34" charset="0"/>
              </a:rPr>
              <a:t>SQL Server 2000</a:t>
            </a:r>
          </a:p>
        </p:txBody>
      </p:sp>
      <p:cxnSp>
        <p:nvCxnSpPr>
          <p:cNvPr id="343" name="Straight Connector 342">
            <a:extLst>
              <a:ext uri="{FF2B5EF4-FFF2-40B4-BE49-F238E27FC236}">
                <a16:creationId xmlns:a16="http://schemas.microsoft.com/office/drawing/2014/main" id="{A6460BE9-E252-4CE2-91D2-4A4E935B4121}"/>
              </a:ext>
            </a:extLst>
          </p:cNvPr>
          <p:cNvCxnSpPr>
            <a:cxnSpLocks/>
          </p:cNvCxnSpPr>
          <p:nvPr/>
        </p:nvCxnSpPr>
        <p:spPr>
          <a:xfrm>
            <a:off x="4370948" y="2179620"/>
            <a:ext cx="0" cy="1279876"/>
          </a:xfrm>
          <a:prstGeom prst="line">
            <a:avLst/>
          </a:prstGeom>
          <a:noFill/>
          <a:ln w="6350" cap="flat" cmpd="sng" algn="ctr">
            <a:solidFill>
              <a:srgbClr val="808080"/>
            </a:solidFill>
            <a:prstDash val="solid"/>
            <a:miter lim="800000"/>
          </a:ln>
          <a:effectLst/>
        </p:spPr>
      </p:cxnSp>
      <p:sp>
        <p:nvSpPr>
          <p:cNvPr id="345" name="TextBox 344">
            <a:extLst>
              <a:ext uri="{FF2B5EF4-FFF2-40B4-BE49-F238E27FC236}">
                <a16:creationId xmlns:a16="http://schemas.microsoft.com/office/drawing/2014/main" id="{8F50CFA5-3E97-4EAA-9F47-1841FF550283}"/>
              </a:ext>
            </a:extLst>
          </p:cNvPr>
          <p:cNvSpPr txBox="1"/>
          <p:nvPr/>
        </p:nvSpPr>
        <p:spPr>
          <a:xfrm>
            <a:off x="3900410" y="1687774"/>
            <a:ext cx="2121319" cy="276999"/>
          </a:xfrm>
          <a:prstGeom prst="rect">
            <a:avLst/>
          </a:prstGeom>
          <a:noFill/>
        </p:spPr>
        <p:txBody>
          <a:bodyPr wrap="square" rtlCol="0">
            <a:spAutoFit/>
          </a:bodyPr>
          <a:lstStyle/>
          <a:p>
            <a:pPr marL="171450" indent="-171450">
              <a:buFont typeface="Courier New" panose="02070309020205020404" pitchFamily="49" charset="0"/>
              <a:buChar char="o"/>
            </a:pPr>
            <a:r>
              <a:rPr lang="en-US" sz="1200" dirty="0">
                <a:solidFill>
                  <a:srgbClr val="5F503B">
                    <a:lumMod val="75000"/>
                  </a:srgbClr>
                </a:solidFill>
                <a:cs typeface="Segoe UI" panose="020B0502040204020203" pitchFamily="34" charset="0"/>
              </a:rPr>
              <a:t>Merge Replication</a:t>
            </a:r>
            <a:endParaRPr lang="en-US" sz="1200" dirty="0">
              <a:solidFill>
                <a:srgbClr val="2A4F1C"/>
              </a:solidFill>
              <a:latin typeface="Calibri" panose="020F0502020204030204"/>
            </a:endParaRPr>
          </a:p>
        </p:txBody>
      </p:sp>
      <p:sp>
        <p:nvSpPr>
          <p:cNvPr id="347" name="Oval 346">
            <a:extLst>
              <a:ext uri="{FF2B5EF4-FFF2-40B4-BE49-F238E27FC236}">
                <a16:creationId xmlns:a16="http://schemas.microsoft.com/office/drawing/2014/main" id="{4D983702-0291-41B7-BD2E-3E1AFFA5C439}"/>
              </a:ext>
            </a:extLst>
          </p:cNvPr>
          <p:cNvSpPr/>
          <p:nvPr/>
        </p:nvSpPr>
        <p:spPr>
          <a:xfrm>
            <a:off x="4295179" y="2042277"/>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49" name="Oval 348">
            <a:extLst>
              <a:ext uri="{FF2B5EF4-FFF2-40B4-BE49-F238E27FC236}">
                <a16:creationId xmlns:a16="http://schemas.microsoft.com/office/drawing/2014/main" id="{8BDD68FE-E0A3-43CE-A7D4-C25FF7AA2D1E}"/>
              </a:ext>
            </a:extLst>
          </p:cNvPr>
          <p:cNvSpPr/>
          <p:nvPr/>
        </p:nvSpPr>
        <p:spPr>
          <a:xfrm>
            <a:off x="5990629" y="3596778"/>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51" name="Oval 350">
            <a:extLst>
              <a:ext uri="{FF2B5EF4-FFF2-40B4-BE49-F238E27FC236}">
                <a16:creationId xmlns:a16="http://schemas.microsoft.com/office/drawing/2014/main" id="{B4DB5D20-072D-4C7E-9697-FB26C06C5EEF}"/>
              </a:ext>
            </a:extLst>
          </p:cNvPr>
          <p:cNvSpPr/>
          <p:nvPr/>
        </p:nvSpPr>
        <p:spPr>
          <a:xfrm>
            <a:off x="5914858" y="3517683"/>
            <a:ext cx="303081" cy="301313"/>
          </a:xfrm>
          <a:prstGeom prst="ellipse">
            <a:avLst/>
          </a:prstGeom>
          <a:noFill/>
          <a:ln w="12700" cap="flat" cmpd="sng" algn="ctr">
            <a:solidFill>
              <a:srgbClr val="9C311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53" name="Oval 352">
            <a:extLst>
              <a:ext uri="{FF2B5EF4-FFF2-40B4-BE49-F238E27FC236}">
                <a16:creationId xmlns:a16="http://schemas.microsoft.com/office/drawing/2014/main" id="{01B12F99-C4CE-42C2-9693-C770346BD398}"/>
              </a:ext>
            </a:extLst>
          </p:cNvPr>
          <p:cNvSpPr/>
          <p:nvPr/>
        </p:nvSpPr>
        <p:spPr>
          <a:xfrm>
            <a:off x="5847323" y="3459496"/>
            <a:ext cx="438150" cy="438118"/>
          </a:xfrm>
          <a:prstGeom prst="ellipse">
            <a:avLst/>
          </a:prstGeom>
          <a:noFill/>
          <a:ln w="12700" cap="flat" cmpd="sng" algn="ctr">
            <a:solidFill>
              <a:srgbClr val="80808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55" name="TextBox 354">
            <a:extLst>
              <a:ext uri="{FF2B5EF4-FFF2-40B4-BE49-F238E27FC236}">
                <a16:creationId xmlns:a16="http://schemas.microsoft.com/office/drawing/2014/main" id="{CE09DE30-657A-4355-ACB4-4A89DE8E9F7D}"/>
              </a:ext>
            </a:extLst>
          </p:cNvPr>
          <p:cNvSpPr txBox="1"/>
          <p:nvPr/>
        </p:nvSpPr>
        <p:spPr>
          <a:xfrm>
            <a:off x="5659829" y="2872257"/>
            <a:ext cx="1914525" cy="561692"/>
          </a:xfrm>
          <a:prstGeom prst="rect">
            <a:avLst/>
          </a:prstGeom>
          <a:noFill/>
        </p:spPr>
        <p:txBody>
          <a:bodyPr wrap="square" rtlCol="0">
            <a:spAutoFit/>
          </a:bodyPr>
          <a:lstStyle/>
          <a:p>
            <a:r>
              <a:rPr lang="en-US" sz="2000" dirty="0">
                <a:solidFill>
                  <a:srgbClr val="9C3110"/>
                </a:solidFill>
                <a:latin typeface="Segoe UI Semibold" panose="020B0702040204020203" pitchFamily="34" charset="0"/>
                <a:cs typeface="Segoe UI Semibold" panose="020B0702040204020203" pitchFamily="34" charset="0"/>
              </a:rPr>
              <a:t>2005</a:t>
            </a:r>
          </a:p>
          <a:p>
            <a:r>
              <a:rPr lang="en-US" sz="1050" dirty="0">
                <a:solidFill>
                  <a:srgbClr val="9C3110"/>
                </a:solidFill>
                <a:cs typeface="Segoe UI" panose="020B0502040204020203" pitchFamily="34" charset="0"/>
              </a:rPr>
              <a:t>SQL Server 2005</a:t>
            </a:r>
          </a:p>
        </p:txBody>
      </p:sp>
      <p:cxnSp>
        <p:nvCxnSpPr>
          <p:cNvPr id="357" name="Straight Connector 356">
            <a:extLst>
              <a:ext uri="{FF2B5EF4-FFF2-40B4-BE49-F238E27FC236}">
                <a16:creationId xmlns:a16="http://schemas.microsoft.com/office/drawing/2014/main" id="{30E6892B-4F22-48F6-AAB2-49296DE6832D}"/>
              </a:ext>
            </a:extLst>
          </p:cNvPr>
          <p:cNvCxnSpPr>
            <a:cxnSpLocks/>
          </p:cNvCxnSpPr>
          <p:nvPr/>
        </p:nvCxnSpPr>
        <p:spPr>
          <a:xfrm>
            <a:off x="6066398" y="3897614"/>
            <a:ext cx="0" cy="1279876"/>
          </a:xfrm>
          <a:prstGeom prst="line">
            <a:avLst/>
          </a:prstGeom>
          <a:noFill/>
          <a:ln w="6350" cap="flat" cmpd="sng" algn="ctr">
            <a:solidFill>
              <a:srgbClr val="808080"/>
            </a:solidFill>
            <a:prstDash val="solid"/>
            <a:miter lim="800000"/>
          </a:ln>
          <a:effectLst/>
        </p:spPr>
      </p:cxnSp>
      <p:sp>
        <p:nvSpPr>
          <p:cNvPr id="359" name="Oval 358">
            <a:extLst>
              <a:ext uri="{FF2B5EF4-FFF2-40B4-BE49-F238E27FC236}">
                <a16:creationId xmlns:a16="http://schemas.microsoft.com/office/drawing/2014/main" id="{37FD70DF-D2CC-4F36-A31A-4B772B65D23B}"/>
              </a:ext>
            </a:extLst>
          </p:cNvPr>
          <p:cNvSpPr/>
          <p:nvPr/>
        </p:nvSpPr>
        <p:spPr>
          <a:xfrm>
            <a:off x="5994010" y="5177490"/>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61" name="TextBox 360">
            <a:extLst>
              <a:ext uri="{FF2B5EF4-FFF2-40B4-BE49-F238E27FC236}">
                <a16:creationId xmlns:a16="http://schemas.microsoft.com/office/drawing/2014/main" id="{A125D34E-CDC6-4508-8A5A-6C5449B17F36}"/>
              </a:ext>
            </a:extLst>
          </p:cNvPr>
          <p:cNvSpPr txBox="1"/>
          <p:nvPr/>
        </p:nvSpPr>
        <p:spPr>
          <a:xfrm>
            <a:off x="5132947" y="5381021"/>
            <a:ext cx="2121319" cy="461665"/>
          </a:xfrm>
          <a:prstGeom prst="rect">
            <a:avLst/>
          </a:prstGeom>
          <a:noFill/>
        </p:spPr>
        <p:txBody>
          <a:bodyPr wrap="square" rtlCol="0">
            <a:spAutoFit/>
          </a:bodyPr>
          <a:lstStyle/>
          <a:p>
            <a:pPr marL="171450" indent="-171450" algn="ctr">
              <a:buFont typeface="Courier New" panose="02070309020205020404" pitchFamily="49" charset="0"/>
              <a:buChar char="o"/>
            </a:pPr>
            <a:r>
              <a:rPr lang="en-US" sz="1200" dirty="0">
                <a:solidFill>
                  <a:srgbClr val="5F503B">
                    <a:lumMod val="75000"/>
                  </a:srgbClr>
                </a:solidFill>
                <a:cs typeface="Segoe UI" panose="020B0502040204020203" pitchFamily="34" charset="0"/>
              </a:rPr>
              <a:t>Database Mirroring</a:t>
            </a:r>
          </a:p>
          <a:p>
            <a:pPr marL="171450" indent="-171450" algn="ctr">
              <a:buFont typeface="Courier New" panose="02070309020205020404" pitchFamily="49" charset="0"/>
              <a:buChar char="o"/>
            </a:pPr>
            <a:r>
              <a:rPr lang="en-US" sz="1200" dirty="0">
                <a:solidFill>
                  <a:srgbClr val="5F503B">
                    <a:lumMod val="75000"/>
                  </a:srgbClr>
                </a:solidFill>
                <a:cs typeface="Segoe UI" panose="020B0502040204020203" pitchFamily="34" charset="0"/>
              </a:rPr>
              <a:t>Fast Recovery</a:t>
            </a:r>
            <a:endParaRPr lang="en-US" sz="1200" dirty="0">
              <a:solidFill>
                <a:srgbClr val="2A4F1C"/>
              </a:solidFill>
              <a:latin typeface="Calibri" panose="020F0502020204030204"/>
            </a:endParaRPr>
          </a:p>
        </p:txBody>
      </p:sp>
      <p:sp>
        <p:nvSpPr>
          <p:cNvPr id="363" name="Oval 362">
            <a:extLst>
              <a:ext uri="{FF2B5EF4-FFF2-40B4-BE49-F238E27FC236}">
                <a16:creationId xmlns:a16="http://schemas.microsoft.com/office/drawing/2014/main" id="{45D43D7D-950A-477D-B316-72E631BAD14A}"/>
              </a:ext>
            </a:extLst>
          </p:cNvPr>
          <p:cNvSpPr/>
          <p:nvPr/>
        </p:nvSpPr>
        <p:spPr>
          <a:xfrm>
            <a:off x="8390929" y="3587253"/>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65" name="Oval 364">
            <a:extLst>
              <a:ext uri="{FF2B5EF4-FFF2-40B4-BE49-F238E27FC236}">
                <a16:creationId xmlns:a16="http://schemas.microsoft.com/office/drawing/2014/main" id="{EAC29CE2-4CA6-4A1C-9C27-C2C32EF7E4FF}"/>
              </a:ext>
            </a:extLst>
          </p:cNvPr>
          <p:cNvSpPr/>
          <p:nvPr/>
        </p:nvSpPr>
        <p:spPr>
          <a:xfrm>
            <a:off x="8315158" y="3508158"/>
            <a:ext cx="303081" cy="301313"/>
          </a:xfrm>
          <a:prstGeom prst="ellipse">
            <a:avLst/>
          </a:prstGeom>
          <a:noFill/>
          <a:ln w="12700" cap="flat" cmpd="sng" algn="ctr">
            <a:solidFill>
              <a:srgbClr val="9C311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67" name="Oval 366">
            <a:extLst>
              <a:ext uri="{FF2B5EF4-FFF2-40B4-BE49-F238E27FC236}">
                <a16:creationId xmlns:a16="http://schemas.microsoft.com/office/drawing/2014/main" id="{24C39009-964F-462B-90AB-38E4B1C68F1F}"/>
              </a:ext>
            </a:extLst>
          </p:cNvPr>
          <p:cNvSpPr/>
          <p:nvPr/>
        </p:nvSpPr>
        <p:spPr>
          <a:xfrm>
            <a:off x="8247623" y="3449971"/>
            <a:ext cx="438150" cy="438118"/>
          </a:xfrm>
          <a:prstGeom prst="ellipse">
            <a:avLst/>
          </a:prstGeom>
          <a:noFill/>
          <a:ln w="12700" cap="flat" cmpd="sng" algn="ctr">
            <a:solidFill>
              <a:srgbClr val="80808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69" name="TextBox 368">
            <a:extLst>
              <a:ext uri="{FF2B5EF4-FFF2-40B4-BE49-F238E27FC236}">
                <a16:creationId xmlns:a16="http://schemas.microsoft.com/office/drawing/2014/main" id="{277E1256-014E-4D3B-BBAB-DC6B68043375}"/>
              </a:ext>
            </a:extLst>
          </p:cNvPr>
          <p:cNvSpPr txBox="1"/>
          <p:nvPr/>
        </p:nvSpPr>
        <p:spPr>
          <a:xfrm>
            <a:off x="8059334" y="3899053"/>
            <a:ext cx="1914525" cy="561692"/>
          </a:xfrm>
          <a:prstGeom prst="rect">
            <a:avLst/>
          </a:prstGeom>
          <a:noFill/>
        </p:spPr>
        <p:txBody>
          <a:bodyPr wrap="square" rtlCol="0">
            <a:spAutoFit/>
          </a:bodyPr>
          <a:lstStyle/>
          <a:p>
            <a:r>
              <a:rPr lang="en-US" sz="2000" dirty="0">
                <a:solidFill>
                  <a:srgbClr val="9C3110"/>
                </a:solidFill>
                <a:latin typeface="Segoe UI Semibold" panose="020B0702040204020203" pitchFamily="34" charset="0"/>
                <a:cs typeface="Segoe UI Semibold" panose="020B0702040204020203" pitchFamily="34" charset="0"/>
              </a:rPr>
              <a:t>2012</a:t>
            </a:r>
          </a:p>
          <a:p>
            <a:r>
              <a:rPr lang="en-US" sz="1050" dirty="0">
                <a:solidFill>
                  <a:srgbClr val="9C3110"/>
                </a:solidFill>
                <a:cs typeface="Segoe UI" panose="020B0502040204020203" pitchFamily="34" charset="0"/>
              </a:rPr>
              <a:t>SQL Server 2012</a:t>
            </a:r>
          </a:p>
        </p:txBody>
      </p:sp>
      <p:cxnSp>
        <p:nvCxnSpPr>
          <p:cNvPr id="371" name="Straight Connector 370">
            <a:extLst>
              <a:ext uri="{FF2B5EF4-FFF2-40B4-BE49-F238E27FC236}">
                <a16:creationId xmlns:a16="http://schemas.microsoft.com/office/drawing/2014/main" id="{D4FD5B08-8BB3-4964-8FFA-220863053225}"/>
              </a:ext>
            </a:extLst>
          </p:cNvPr>
          <p:cNvCxnSpPr>
            <a:cxnSpLocks/>
          </p:cNvCxnSpPr>
          <p:nvPr/>
        </p:nvCxnSpPr>
        <p:spPr>
          <a:xfrm>
            <a:off x="8466697" y="2166936"/>
            <a:ext cx="0" cy="1279876"/>
          </a:xfrm>
          <a:prstGeom prst="line">
            <a:avLst/>
          </a:prstGeom>
          <a:noFill/>
          <a:ln w="6350" cap="flat" cmpd="sng" algn="ctr">
            <a:solidFill>
              <a:srgbClr val="808080"/>
            </a:solidFill>
            <a:prstDash val="solid"/>
            <a:miter lim="800000"/>
          </a:ln>
          <a:effectLst/>
        </p:spPr>
      </p:cxnSp>
      <p:sp>
        <p:nvSpPr>
          <p:cNvPr id="373" name="TextBox 372">
            <a:extLst>
              <a:ext uri="{FF2B5EF4-FFF2-40B4-BE49-F238E27FC236}">
                <a16:creationId xmlns:a16="http://schemas.microsoft.com/office/drawing/2014/main" id="{9C2E6979-DD8B-4517-8683-92D344B5CFB0}"/>
              </a:ext>
            </a:extLst>
          </p:cNvPr>
          <p:cNvSpPr txBox="1"/>
          <p:nvPr/>
        </p:nvSpPr>
        <p:spPr>
          <a:xfrm>
            <a:off x="7461808" y="1775822"/>
            <a:ext cx="2711240" cy="276999"/>
          </a:xfrm>
          <a:prstGeom prst="rect">
            <a:avLst/>
          </a:prstGeom>
          <a:noFill/>
        </p:spPr>
        <p:txBody>
          <a:bodyPr wrap="square" rtlCol="0">
            <a:spAutoFit/>
          </a:bodyPr>
          <a:lstStyle/>
          <a:p>
            <a:pPr marL="171450" indent="-171450">
              <a:buFont typeface="Courier New" panose="02070309020205020404" pitchFamily="49" charset="0"/>
              <a:buChar char="o"/>
            </a:pPr>
            <a:r>
              <a:rPr lang="en-US" sz="1200" dirty="0">
                <a:solidFill>
                  <a:srgbClr val="5F503B">
                    <a:lumMod val="75000"/>
                  </a:srgbClr>
                </a:solidFill>
                <a:cs typeface="Segoe UI" panose="020B0502040204020203" pitchFamily="34" charset="0"/>
              </a:rPr>
              <a:t>Always on Availability Groups</a:t>
            </a:r>
            <a:endParaRPr lang="en-US" sz="1200" dirty="0">
              <a:solidFill>
                <a:srgbClr val="2A4F1C"/>
              </a:solidFill>
              <a:latin typeface="Calibri" panose="020F0502020204030204"/>
            </a:endParaRPr>
          </a:p>
        </p:txBody>
      </p:sp>
      <p:sp>
        <p:nvSpPr>
          <p:cNvPr id="375" name="Oval 374">
            <a:extLst>
              <a:ext uri="{FF2B5EF4-FFF2-40B4-BE49-F238E27FC236}">
                <a16:creationId xmlns:a16="http://schemas.microsoft.com/office/drawing/2014/main" id="{0FC1E5FB-FC7F-4533-8B8F-CD49CFF8DFA1}"/>
              </a:ext>
            </a:extLst>
          </p:cNvPr>
          <p:cNvSpPr/>
          <p:nvPr/>
        </p:nvSpPr>
        <p:spPr>
          <a:xfrm>
            <a:off x="8390926" y="2034028"/>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77" name="Oval 376">
            <a:extLst>
              <a:ext uri="{FF2B5EF4-FFF2-40B4-BE49-F238E27FC236}">
                <a16:creationId xmlns:a16="http://schemas.microsoft.com/office/drawing/2014/main" id="{FA581A10-5BC5-4624-936F-B80E1E93D1F6}"/>
              </a:ext>
            </a:extLst>
          </p:cNvPr>
          <p:cNvSpPr/>
          <p:nvPr/>
        </p:nvSpPr>
        <p:spPr>
          <a:xfrm>
            <a:off x="9737542" y="3587253"/>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79" name="Oval 378">
            <a:extLst>
              <a:ext uri="{FF2B5EF4-FFF2-40B4-BE49-F238E27FC236}">
                <a16:creationId xmlns:a16="http://schemas.microsoft.com/office/drawing/2014/main" id="{0CC48B79-49FD-46A5-8879-43565B0D663D}"/>
              </a:ext>
            </a:extLst>
          </p:cNvPr>
          <p:cNvSpPr/>
          <p:nvPr/>
        </p:nvSpPr>
        <p:spPr>
          <a:xfrm>
            <a:off x="9661771" y="3508158"/>
            <a:ext cx="303081" cy="301313"/>
          </a:xfrm>
          <a:prstGeom prst="ellipse">
            <a:avLst/>
          </a:prstGeom>
          <a:noFill/>
          <a:ln w="12700" cap="flat" cmpd="sng" algn="ctr">
            <a:solidFill>
              <a:srgbClr val="9C311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81" name="Oval 380">
            <a:extLst>
              <a:ext uri="{FF2B5EF4-FFF2-40B4-BE49-F238E27FC236}">
                <a16:creationId xmlns:a16="http://schemas.microsoft.com/office/drawing/2014/main" id="{B7147DB9-B1FF-4895-81AB-22B54782EE8E}"/>
              </a:ext>
            </a:extLst>
          </p:cNvPr>
          <p:cNvSpPr/>
          <p:nvPr/>
        </p:nvSpPr>
        <p:spPr>
          <a:xfrm>
            <a:off x="9594236" y="3449971"/>
            <a:ext cx="438150" cy="438118"/>
          </a:xfrm>
          <a:prstGeom prst="ellipse">
            <a:avLst/>
          </a:prstGeom>
          <a:noFill/>
          <a:ln w="12700" cap="flat" cmpd="sng" algn="ctr">
            <a:solidFill>
              <a:srgbClr val="80808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83" name="TextBox 382">
            <a:extLst>
              <a:ext uri="{FF2B5EF4-FFF2-40B4-BE49-F238E27FC236}">
                <a16:creationId xmlns:a16="http://schemas.microsoft.com/office/drawing/2014/main" id="{13095D35-B417-4B03-87C6-AC36299984FE}"/>
              </a:ext>
            </a:extLst>
          </p:cNvPr>
          <p:cNvSpPr txBox="1"/>
          <p:nvPr/>
        </p:nvSpPr>
        <p:spPr>
          <a:xfrm>
            <a:off x="9327845" y="2853785"/>
            <a:ext cx="1914525" cy="561692"/>
          </a:xfrm>
          <a:prstGeom prst="rect">
            <a:avLst/>
          </a:prstGeom>
          <a:noFill/>
        </p:spPr>
        <p:txBody>
          <a:bodyPr wrap="square" rtlCol="0">
            <a:spAutoFit/>
          </a:bodyPr>
          <a:lstStyle/>
          <a:p>
            <a:r>
              <a:rPr lang="en-US" sz="2000" dirty="0">
                <a:solidFill>
                  <a:srgbClr val="9C3110"/>
                </a:solidFill>
                <a:latin typeface="Segoe UI Semibold" panose="020B0702040204020203" pitchFamily="34" charset="0"/>
                <a:cs typeface="Segoe UI Semibold" panose="020B0702040204020203" pitchFamily="34" charset="0"/>
              </a:rPr>
              <a:t>2016</a:t>
            </a:r>
          </a:p>
          <a:p>
            <a:r>
              <a:rPr lang="en-US" sz="1050" dirty="0">
                <a:solidFill>
                  <a:srgbClr val="9C3110"/>
                </a:solidFill>
                <a:cs typeface="Segoe UI" panose="020B0502040204020203" pitchFamily="34" charset="0"/>
              </a:rPr>
              <a:t>SQL Server 2016</a:t>
            </a:r>
          </a:p>
        </p:txBody>
      </p:sp>
      <p:cxnSp>
        <p:nvCxnSpPr>
          <p:cNvPr id="385" name="Straight Connector 384">
            <a:extLst>
              <a:ext uri="{FF2B5EF4-FFF2-40B4-BE49-F238E27FC236}">
                <a16:creationId xmlns:a16="http://schemas.microsoft.com/office/drawing/2014/main" id="{803FC8A9-BB74-4E38-8552-E6C7B0F99FF5}"/>
              </a:ext>
            </a:extLst>
          </p:cNvPr>
          <p:cNvCxnSpPr>
            <a:cxnSpLocks/>
          </p:cNvCxnSpPr>
          <p:nvPr/>
        </p:nvCxnSpPr>
        <p:spPr>
          <a:xfrm>
            <a:off x="9825591" y="3897614"/>
            <a:ext cx="0" cy="1279876"/>
          </a:xfrm>
          <a:prstGeom prst="line">
            <a:avLst/>
          </a:prstGeom>
          <a:noFill/>
          <a:ln w="6350" cap="flat" cmpd="sng" algn="ctr">
            <a:solidFill>
              <a:srgbClr val="5F503B"/>
            </a:solidFill>
            <a:prstDash val="solid"/>
            <a:miter lim="800000"/>
          </a:ln>
          <a:effectLst/>
        </p:spPr>
      </p:cxnSp>
      <p:sp>
        <p:nvSpPr>
          <p:cNvPr id="387" name="TextBox 386">
            <a:extLst>
              <a:ext uri="{FF2B5EF4-FFF2-40B4-BE49-F238E27FC236}">
                <a16:creationId xmlns:a16="http://schemas.microsoft.com/office/drawing/2014/main" id="{7C6B8F0E-F908-49DB-BC78-5183A9E9F36F}"/>
              </a:ext>
            </a:extLst>
          </p:cNvPr>
          <p:cNvSpPr txBox="1"/>
          <p:nvPr/>
        </p:nvSpPr>
        <p:spPr>
          <a:xfrm>
            <a:off x="8480123" y="5345572"/>
            <a:ext cx="2711240" cy="461665"/>
          </a:xfrm>
          <a:prstGeom prst="rect">
            <a:avLst/>
          </a:prstGeom>
          <a:noFill/>
        </p:spPr>
        <p:txBody>
          <a:bodyPr wrap="square" rtlCol="0">
            <a:spAutoFit/>
          </a:bodyPr>
          <a:lstStyle/>
          <a:p>
            <a:pPr marL="285750" indent="-285750" algn="ctr">
              <a:buFont typeface="Courier New" panose="02070309020205020404" pitchFamily="49" charset="0"/>
              <a:buChar char="o"/>
            </a:pPr>
            <a:r>
              <a:rPr lang="en-US" sz="1200" dirty="0">
                <a:solidFill>
                  <a:srgbClr val="5F503B">
                    <a:lumMod val="75000"/>
                  </a:srgbClr>
                </a:solidFill>
                <a:cs typeface="Segoe UI" panose="020B0502040204020203" pitchFamily="34" charset="0"/>
              </a:rPr>
              <a:t>Enhanced Always on Availability Groups</a:t>
            </a:r>
            <a:endParaRPr lang="en-US" sz="1200" dirty="0">
              <a:solidFill>
                <a:srgbClr val="2A4F1C"/>
              </a:solidFill>
              <a:latin typeface="Calibri" panose="020F0502020204030204"/>
            </a:endParaRPr>
          </a:p>
        </p:txBody>
      </p:sp>
      <p:sp>
        <p:nvSpPr>
          <p:cNvPr id="389" name="Oval 388">
            <a:extLst>
              <a:ext uri="{FF2B5EF4-FFF2-40B4-BE49-F238E27FC236}">
                <a16:creationId xmlns:a16="http://schemas.microsoft.com/office/drawing/2014/main" id="{D4EC0DD2-0F24-4469-9362-EB014D7CC63D}"/>
              </a:ext>
            </a:extLst>
          </p:cNvPr>
          <p:cNvSpPr/>
          <p:nvPr/>
        </p:nvSpPr>
        <p:spPr>
          <a:xfrm>
            <a:off x="9759973" y="5184546"/>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91" name="Oval 390">
            <a:extLst>
              <a:ext uri="{FF2B5EF4-FFF2-40B4-BE49-F238E27FC236}">
                <a16:creationId xmlns:a16="http://schemas.microsoft.com/office/drawing/2014/main" id="{DB050CF1-F270-4DF8-A803-5B3F00E496CE}"/>
              </a:ext>
            </a:extLst>
          </p:cNvPr>
          <p:cNvSpPr/>
          <p:nvPr/>
        </p:nvSpPr>
        <p:spPr>
          <a:xfrm>
            <a:off x="10793968" y="3609020"/>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93" name="Oval 392">
            <a:extLst>
              <a:ext uri="{FF2B5EF4-FFF2-40B4-BE49-F238E27FC236}">
                <a16:creationId xmlns:a16="http://schemas.microsoft.com/office/drawing/2014/main" id="{28D454C6-973E-4A42-AECE-15B0B8A23336}"/>
              </a:ext>
            </a:extLst>
          </p:cNvPr>
          <p:cNvSpPr/>
          <p:nvPr/>
        </p:nvSpPr>
        <p:spPr>
          <a:xfrm>
            <a:off x="10718197" y="3529925"/>
            <a:ext cx="303081" cy="301313"/>
          </a:xfrm>
          <a:prstGeom prst="ellipse">
            <a:avLst/>
          </a:prstGeom>
          <a:noFill/>
          <a:ln w="12700" cap="flat" cmpd="sng" algn="ctr">
            <a:solidFill>
              <a:srgbClr val="9C311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395" name="Oval 394">
            <a:extLst>
              <a:ext uri="{FF2B5EF4-FFF2-40B4-BE49-F238E27FC236}">
                <a16:creationId xmlns:a16="http://schemas.microsoft.com/office/drawing/2014/main" id="{6F27BC8C-9282-4877-9E0B-653CDE384310}"/>
              </a:ext>
            </a:extLst>
          </p:cNvPr>
          <p:cNvSpPr/>
          <p:nvPr/>
        </p:nvSpPr>
        <p:spPr>
          <a:xfrm>
            <a:off x="10650662" y="3471738"/>
            <a:ext cx="438150" cy="438118"/>
          </a:xfrm>
          <a:prstGeom prst="ellipse">
            <a:avLst/>
          </a:prstGeom>
          <a:noFill/>
          <a:ln w="12700" cap="flat" cmpd="sng" algn="ctr">
            <a:solidFill>
              <a:srgbClr val="808080"/>
            </a:solid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cxnSp>
        <p:nvCxnSpPr>
          <p:cNvPr id="397" name="Straight Connector 396">
            <a:extLst>
              <a:ext uri="{FF2B5EF4-FFF2-40B4-BE49-F238E27FC236}">
                <a16:creationId xmlns:a16="http://schemas.microsoft.com/office/drawing/2014/main" id="{479D5AE7-708F-4733-920B-DF698AFA6A4E}"/>
              </a:ext>
            </a:extLst>
          </p:cNvPr>
          <p:cNvCxnSpPr>
            <a:cxnSpLocks/>
          </p:cNvCxnSpPr>
          <p:nvPr/>
        </p:nvCxnSpPr>
        <p:spPr>
          <a:xfrm>
            <a:off x="10869719" y="2191862"/>
            <a:ext cx="0" cy="1279876"/>
          </a:xfrm>
          <a:prstGeom prst="line">
            <a:avLst/>
          </a:prstGeom>
          <a:noFill/>
          <a:ln w="6350" cap="flat" cmpd="sng" algn="ctr">
            <a:solidFill>
              <a:srgbClr val="5F503B"/>
            </a:solidFill>
            <a:prstDash val="solid"/>
            <a:miter lim="800000"/>
          </a:ln>
          <a:effectLst/>
        </p:spPr>
      </p:cxnSp>
      <p:sp>
        <p:nvSpPr>
          <p:cNvPr id="399" name="TextBox 398">
            <a:extLst>
              <a:ext uri="{FF2B5EF4-FFF2-40B4-BE49-F238E27FC236}">
                <a16:creationId xmlns:a16="http://schemas.microsoft.com/office/drawing/2014/main" id="{FE75D316-A3FC-45C9-B48D-2E39ACB4022B}"/>
              </a:ext>
            </a:extLst>
          </p:cNvPr>
          <p:cNvSpPr txBox="1"/>
          <p:nvPr/>
        </p:nvSpPr>
        <p:spPr>
          <a:xfrm>
            <a:off x="9791760" y="1640876"/>
            <a:ext cx="2232882" cy="461665"/>
          </a:xfrm>
          <a:prstGeom prst="rect">
            <a:avLst/>
          </a:prstGeom>
          <a:noFill/>
        </p:spPr>
        <p:txBody>
          <a:bodyPr wrap="square" rtlCol="0">
            <a:spAutoFit/>
          </a:bodyPr>
          <a:lstStyle/>
          <a:p>
            <a:pPr marL="285750" indent="-285750" algn="ctr">
              <a:buFont typeface="Courier New" panose="02070309020205020404" pitchFamily="49" charset="0"/>
              <a:buChar char="o"/>
            </a:pPr>
            <a:r>
              <a:rPr lang="en-US" sz="1200" dirty="0">
                <a:solidFill>
                  <a:srgbClr val="5F503B">
                    <a:lumMod val="75000"/>
                  </a:srgbClr>
                </a:solidFill>
                <a:cs typeface="Segoe UI" panose="020B0502040204020203" pitchFamily="34" charset="0"/>
              </a:rPr>
              <a:t>Accelerated Database Recovery</a:t>
            </a:r>
            <a:endParaRPr lang="en-US" sz="1200" dirty="0">
              <a:solidFill>
                <a:srgbClr val="2A4F1C"/>
              </a:solidFill>
              <a:latin typeface="Calibri" panose="020F0502020204030204"/>
            </a:endParaRPr>
          </a:p>
        </p:txBody>
      </p:sp>
      <p:sp>
        <p:nvSpPr>
          <p:cNvPr id="401" name="Oval 400">
            <a:extLst>
              <a:ext uri="{FF2B5EF4-FFF2-40B4-BE49-F238E27FC236}">
                <a16:creationId xmlns:a16="http://schemas.microsoft.com/office/drawing/2014/main" id="{6AFCBA07-46FF-4961-AD28-859EF244A9E2}"/>
              </a:ext>
            </a:extLst>
          </p:cNvPr>
          <p:cNvSpPr/>
          <p:nvPr/>
        </p:nvSpPr>
        <p:spPr>
          <a:xfrm>
            <a:off x="10793948" y="2049429"/>
            <a:ext cx="151541" cy="143124"/>
          </a:xfrm>
          <a:prstGeom prst="ellipse">
            <a:avLst/>
          </a:prstGeom>
          <a:solidFill>
            <a:srgbClr val="9C3110"/>
          </a:solidFill>
          <a:ln w="12700" cap="flat" cmpd="sng" algn="ctr">
            <a:noFill/>
            <a:prstDash val="solid"/>
            <a:miter lim="800000"/>
          </a:ln>
          <a:effectLst/>
        </p:spPr>
        <p:style>
          <a:lnRef idx="0">
            <a:scrgbClr r="0" g="0" b="0"/>
          </a:lnRef>
          <a:fillRef idx="0">
            <a:scrgbClr r="0" g="0" b="0"/>
          </a:fillRef>
          <a:effectRef idx="0">
            <a:scrgbClr r="0" g="0" b="0"/>
          </a:effectRef>
          <a:fontRef idx="major"/>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E3DED1"/>
              </a:solidFill>
              <a:effectLst/>
              <a:uLnTx/>
              <a:uFillTx/>
              <a:latin typeface="Calibri" panose="020F0502020204030204"/>
              <a:ea typeface="+mn-ea"/>
              <a:cs typeface="+mn-cs"/>
            </a:endParaRPr>
          </a:p>
        </p:txBody>
      </p:sp>
      <p:sp>
        <p:nvSpPr>
          <p:cNvPr id="445" name="TextBox 444">
            <a:extLst>
              <a:ext uri="{FF2B5EF4-FFF2-40B4-BE49-F238E27FC236}">
                <a16:creationId xmlns:a16="http://schemas.microsoft.com/office/drawing/2014/main" id="{CFE13124-3D9C-4FE8-9A83-07C33CD4F33A}"/>
              </a:ext>
            </a:extLst>
          </p:cNvPr>
          <p:cNvSpPr txBox="1"/>
          <p:nvPr/>
        </p:nvSpPr>
        <p:spPr>
          <a:xfrm>
            <a:off x="10612813" y="3968939"/>
            <a:ext cx="1914525" cy="561692"/>
          </a:xfrm>
          <a:prstGeom prst="rect">
            <a:avLst/>
          </a:prstGeom>
          <a:noFill/>
        </p:spPr>
        <p:txBody>
          <a:bodyPr wrap="square" rtlCol="0">
            <a:spAutoFit/>
          </a:bodyPr>
          <a:lstStyle/>
          <a:p>
            <a:r>
              <a:rPr lang="en-US" sz="2000" dirty="0">
                <a:solidFill>
                  <a:srgbClr val="9C3110"/>
                </a:solidFill>
                <a:latin typeface="Segoe UI Semibold" panose="020B0702040204020203" pitchFamily="34" charset="0"/>
                <a:cs typeface="Segoe UI Semibold" panose="020B0702040204020203" pitchFamily="34" charset="0"/>
              </a:rPr>
              <a:t>2019</a:t>
            </a:r>
          </a:p>
          <a:p>
            <a:r>
              <a:rPr lang="en-US" sz="1050" dirty="0">
                <a:solidFill>
                  <a:srgbClr val="9C3110"/>
                </a:solidFill>
                <a:cs typeface="Segoe UI" panose="020B0502040204020203" pitchFamily="34" charset="0"/>
              </a:rPr>
              <a:t>SQL Server 2019</a:t>
            </a:r>
          </a:p>
        </p:txBody>
      </p:sp>
      <p:cxnSp>
        <p:nvCxnSpPr>
          <p:cNvPr id="447" name="Straight Connector 446">
            <a:extLst>
              <a:ext uri="{FF2B5EF4-FFF2-40B4-BE49-F238E27FC236}">
                <a16:creationId xmlns:a16="http://schemas.microsoft.com/office/drawing/2014/main" id="{05966300-C0A4-48EA-B2D8-10A85F03B8CD}"/>
              </a:ext>
            </a:extLst>
          </p:cNvPr>
          <p:cNvCxnSpPr>
            <a:cxnSpLocks/>
          </p:cNvCxnSpPr>
          <p:nvPr/>
        </p:nvCxnSpPr>
        <p:spPr>
          <a:xfrm flipV="1">
            <a:off x="10945509" y="3668340"/>
            <a:ext cx="1246491" cy="12242"/>
          </a:xfrm>
          <a:prstGeom prst="line">
            <a:avLst/>
          </a:prstGeom>
          <a:ln>
            <a:solidFill>
              <a:srgbClr val="808080"/>
            </a:solidFill>
          </a:ln>
        </p:spPr>
        <p:style>
          <a:lnRef idx="1">
            <a:schemeClr val="accent1"/>
          </a:lnRef>
          <a:fillRef idx="0">
            <a:schemeClr val="accent1"/>
          </a:fillRef>
          <a:effectRef idx="0">
            <a:schemeClr val="accent1"/>
          </a:effectRef>
          <a:fontRef idx="minor">
            <a:schemeClr val="tx1"/>
          </a:fontRef>
        </p:style>
      </p:cxnSp>
      <p:pic>
        <p:nvPicPr>
          <p:cNvPr id="2" name="Picture 1">
            <a:extLst>
              <a:ext uri="{FF2B5EF4-FFF2-40B4-BE49-F238E27FC236}">
                <a16:creationId xmlns:a16="http://schemas.microsoft.com/office/drawing/2014/main" id="{0F72DAF5-5107-4C55-A84C-9D7D7B0C6250}"/>
              </a:ext>
            </a:extLst>
          </p:cNvPr>
          <p:cNvPicPr>
            <a:picLocks noChangeAspect="1"/>
          </p:cNvPicPr>
          <p:nvPr/>
        </p:nvPicPr>
        <p:blipFill>
          <a:blip r:embed="rId3"/>
          <a:stretch>
            <a:fillRect/>
          </a:stretch>
        </p:blipFill>
        <p:spPr>
          <a:xfrm>
            <a:off x="4076452" y="889172"/>
            <a:ext cx="7671290" cy="5320850"/>
          </a:xfrm>
          <a:prstGeom prst="rect">
            <a:avLst/>
          </a:prstGeom>
        </p:spPr>
      </p:pic>
      <p:pic>
        <p:nvPicPr>
          <p:cNvPr id="4" name="Picture 3">
            <a:extLst>
              <a:ext uri="{FF2B5EF4-FFF2-40B4-BE49-F238E27FC236}">
                <a16:creationId xmlns:a16="http://schemas.microsoft.com/office/drawing/2014/main" id="{8995AD60-74E8-48F5-83A0-CEAB70EEF079}"/>
              </a:ext>
            </a:extLst>
          </p:cNvPr>
          <p:cNvPicPr>
            <a:picLocks noChangeAspect="1"/>
          </p:cNvPicPr>
          <p:nvPr/>
        </p:nvPicPr>
        <p:blipFill>
          <a:blip r:embed="rId4">
            <a:extLst>
              <a:ext uri="{28A0092B-C50C-407E-A947-70E740481C1C}">
                <a14:useLocalDpi xmlns:a14="http://schemas.microsoft.com/office/drawing/2010/main" val="0"/>
              </a:ext>
            </a:extLst>
          </a:blip>
          <a:srcRect/>
          <a:stretch/>
        </p:blipFill>
        <p:spPr>
          <a:xfrm>
            <a:off x="6213953" y="551179"/>
            <a:ext cx="5701767" cy="6096851"/>
          </a:xfrm>
          <a:prstGeom prst="rect">
            <a:avLst/>
          </a:prstGeom>
        </p:spPr>
      </p:pic>
      <p:pic>
        <p:nvPicPr>
          <p:cNvPr id="6" name="Picture 5">
            <a:extLst>
              <a:ext uri="{FF2B5EF4-FFF2-40B4-BE49-F238E27FC236}">
                <a16:creationId xmlns:a16="http://schemas.microsoft.com/office/drawing/2014/main" id="{DFC400A8-7C31-4243-B561-A9F5CE4E1753}"/>
              </a:ext>
            </a:extLst>
          </p:cNvPr>
          <p:cNvPicPr>
            <a:picLocks noChangeAspect="1"/>
          </p:cNvPicPr>
          <p:nvPr/>
        </p:nvPicPr>
        <p:blipFill>
          <a:blip r:embed="rId5"/>
          <a:stretch>
            <a:fillRect/>
          </a:stretch>
        </p:blipFill>
        <p:spPr>
          <a:xfrm>
            <a:off x="6871667" y="647978"/>
            <a:ext cx="4349075" cy="5739410"/>
          </a:xfrm>
          <a:prstGeom prst="rect">
            <a:avLst/>
          </a:prstGeom>
        </p:spPr>
      </p:pic>
      <p:pic>
        <p:nvPicPr>
          <p:cNvPr id="8" name="Picture 7">
            <a:extLst>
              <a:ext uri="{FF2B5EF4-FFF2-40B4-BE49-F238E27FC236}">
                <a16:creationId xmlns:a16="http://schemas.microsoft.com/office/drawing/2014/main" id="{8B0526CF-34DE-46EE-ABDC-C7B3F8CD7BA7}"/>
              </a:ext>
            </a:extLst>
          </p:cNvPr>
          <p:cNvPicPr>
            <a:picLocks noChangeAspect="1"/>
          </p:cNvPicPr>
          <p:nvPr/>
        </p:nvPicPr>
        <p:blipFill>
          <a:blip r:embed="rId6"/>
          <a:stretch>
            <a:fillRect/>
          </a:stretch>
        </p:blipFill>
        <p:spPr>
          <a:xfrm>
            <a:off x="7067435" y="1248340"/>
            <a:ext cx="4505954" cy="5058481"/>
          </a:xfrm>
          <a:prstGeom prst="rect">
            <a:avLst/>
          </a:prstGeom>
        </p:spPr>
      </p:pic>
      <p:pic>
        <p:nvPicPr>
          <p:cNvPr id="10" name="Picture 9">
            <a:extLst>
              <a:ext uri="{FF2B5EF4-FFF2-40B4-BE49-F238E27FC236}">
                <a16:creationId xmlns:a16="http://schemas.microsoft.com/office/drawing/2014/main" id="{9440E22D-2996-42D4-845F-9E4581C35B90}"/>
              </a:ext>
            </a:extLst>
          </p:cNvPr>
          <p:cNvPicPr>
            <a:picLocks noChangeAspect="1"/>
          </p:cNvPicPr>
          <p:nvPr/>
        </p:nvPicPr>
        <p:blipFill>
          <a:blip r:embed="rId7"/>
          <a:stretch>
            <a:fillRect/>
          </a:stretch>
        </p:blipFill>
        <p:spPr>
          <a:xfrm>
            <a:off x="7165672" y="1013278"/>
            <a:ext cx="4975023" cy="5095194"/>
          </a:xfrm>
          <a:prstGeom prst="rect">
            <a:avLst/>
          </a:prstGeom>
        </p:spPr>
      </p:pic>
      <p:pic>
        <p:nvPicPr>
          <p:cNvPr id="12" name="Picture 11">
            <a:extLst>
              <a:ext uri="{FF2B5EF4-FFF2-40B4-BE49-F238E27FC236}">
                <a16:creationId xmlns:a16="http://schemas.microsoft.com/office/drawing/2014/main" id="{56AE0621-5E07-4178-AB5C-DC08147C5A30}"/>
              </a:ext>
            </a:extLst>
          </p:cNvPr>
          <p:cNvPicPr>
            <a:picLocks noChangeAspect="1"/>
          </p:cNvPicPr>
          <p:nvPr/>
        </p:nvPicPr>
        <p:blipFill>
          <a:blip r:embed="rId8">
            <a:extLst>
              <a:ext uri="{28A0092B-C50C-407E-A947-70E740481C1C}">
                <a14:useLocalDpi xmlns:a14="http://schemas.microsoft.com/office/drawing/2010/main" val="0"/>
              </a:ext>
            </a:extLst>
          </a:blip>
          <a:srcRect/>
          <a:stretch/>
        </p:blipFill>
        <p:spPr>
          <a:xfrm>
            <a:off x="92435" y="2105590"/>
            <a:ext cx="6882995" cy="3538245"/>
          </a:xfrm>
          <a:prstGeom prst="rect">
            <a:avLst/>
          </a:prstGeom>
        </p:spPr>
      </p:pic>
      <p:pic>
        <p:nvPicPr>
          <p:cNvPr id="5" name="Picture 4">
            <a:extLst>
              <a:ext uri="{FF2B5EF4-FFF2-40B4-BE49-F238E27FC236}">
                <a16:creationId xmlns:a16="http://schemas.microsoft.com/office/drawing/2014/main" id="{3D7E6EE9-7BA2-4024-AAEE-8D087D7D0AC6}"/>
              </a:ext>
            </a:extLst>
          </p:cNvPr>
          <p:cNvPicPr>
            <a:picLocks noChangeAspect="1"/>
          </p:cNvPicPr>
          <p:nvPr/>
        </p:nvPicPr>
        <p:blipFill>
          <a:blip r:embed="rId9"/>
          <a:stretch>
            <a:fillRect/>
          </a:stretch>
        </p:blipFill>
        <p:spPr>
          <a:xfrm>
            <a:off x="6932133" y="1396027"/>
            <a:ext cx="4696480" cy="4267796"/>
          </a:xfrm>
          <a:prstGeom prst="rect">
            <a:avLst/>
          </a:prstGeom>
        </p:spPr>
      </p:pic>
    </p:spTree>
    <p:extLst>
      <p:ext uri="{BB962C8B-B14F-4D97-AF65-F5344CB8AC3E}">
        <p14:creationId xmlns:p14="http://schemas.microsoft.com/office/powerpoint/2010/main" val="863893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9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9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2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0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03"/>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0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0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09"/>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1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2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1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1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8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xit" presetSubtype="0" fill="hold" nodeType="clickEffect">
                                  <p:stCondLst>
                                    <p:cond delay="0"/>
                                  </p:stCondLst>
                                  <p:childTnLst>
                                    <p:set>
                                      <p:cBhvr>
                                        <p:cTn id="46" dur="1" fill="hold">
                                          <p:stCondLst>
                                            <p:cond delay="0"/>
                                          </p:stCondLst>
                                        </p:cTn>
                                        <p:tgtEl>
                                          <p:spTgt spid="2"/>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13"/>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19"/>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2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23"/>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31"/>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29"/>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33"/>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285"/>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4"/>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xit" presetSubtype="0" fill="hold" nodeType="clickEffect">
                                  <p:stCondLst>
                                    <p:cond delay="0"/>
                                  </p:stCondLst>
                                  <p:childTnLst>
                                    <p:set>
                                      <p:cBhvr>
                                        <p:cTn id="72" dur="1" fill="hold">
                                          <p:stCondLst>
                                            <p:cond delay="0"/>
                                          </p:stCondLst>
                                        </p:cTn>
                                        <p:tgtEl>
                                          <p:spTgt spid="4"/>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nodeType="clickEffect">
                                  <p:stCondLst>
                                    <p:cond delay="0"/>
                                  </p:stCondLst>
                                  <p:childTnLst>
                                    <p:set>
                                      <p:cBhvr>
                                        <p:cTn id="76" dur="1" fill="hold">
                                          <p:stCondLst>
                                            <p:cond delay="0"/>
                                          </p:stCondLst>
                                        </p:cTn>
                                        <p:tgtEl>
                                          <p:spTgt spid="5"/>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xit" presetSubtype="0" fill="hold" nodeType="clickEffect">
                                  <p:stCondLst>
                                    <p:cond delay="0"/>
                                  </p:stCondLst>
                                  <p:childTnLst>
                                    <p:set>
                                      <p:cBhvr>
                                        <p:cTn id="80" dur="1" fill="hold">
                                          <p:stCondLst>
                                            <p:cond delay="0"/>
                                          </p:stCondLst>
                                        </p:cTn>
                                        <p:tgtEl>
                                          <p:spTgt spid="5"/>
                                        </p:tgtEl>
                                        <p:attrNameLst>
                                          <p:attrName>style.visibility</p:attrName>
                                        </p:attrNameLst>
                                      </p:cBhvr>
                                      <p:to>
                                        <p:strVal val="hidden"/>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335"/>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337"/>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339"/>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343"/>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347"/>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345"/>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341"/>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283"/>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0"/>
                                          </p:stCondLst>
                                        </p:cTn>
                                        <p:tgtEl>
                                          <p:spTgt spid="6"/>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xit" presetSubtype="0" fill="hold" nodeType="clickEffect">
                                  <p:stCondLst>
                                    <p:cond delay="0"/>
                                  </p:stCondLst>
                                  <p:childTnLst>
                                    <p:set>
                                      <p:cBhvr>
                                        <p:cTn id="106" dur="1" fill="hold">
                                          <p:stCondLst>
                                            <p:cond delay="0"/>
                                          </p:stCondLst>
                                        </p:cTn>
                                        <p:tgtEl>
                                          <p:spTgt spid="6"/>
                                        </p:tgtEl>
                                        <p:attrNameLst>
                                          <p:attrName>style.visibility</p:attrName>
                                        </p:attrNameLst>
                                      </p:cBhvr>
                                      <p:to>
                                        <p:strVal val="hidden"/>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grpId="0" nodeType="clickEffect">
                                  <p:stCondLst>
                                    <p:cond delay="0"/>
                                  </p:stCondLst>
                                  <p:childTnLst>
                                    <p:set>
                                      <p:cBhvr>
                                        <p:cTn id="110" dur="1" fill="hold">
                                          <p:stCondLst>
                                            <p:cond delay="0"/>
                                          </p:stCondLst>
                                        </p:cTn>
                                        <p:tgtEl>
                                          <p:spTgt spid="349"/>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351"/>
                                        </p:tgtEl>
                                        <p:attrNameLst>
                                          <p:attrName>style.visibility</p:attrName>
                                        </p:attrNameLst>
                                      </p:cBhvr>
                                      <p:to>
                                        <p:strVal val="visible"/>
                                      </p:to>
                                    </p:set>
                                  </p:childTnLst>
                                </p:cTn>
                              </p:par>
                              <p:par>
                                <p:cTn id="113" presetID="1" presetClass="entr" presetSubtype="0" fill="hold" grpId="0" nodeType="withEffect">
                                  <p:stCondLst>
                                    <p:cond delay="0"/>
                                  </p:stCondLst>
                                  <p:childTnLst>
                                    <p:set>
                                      <p:cBhvr>
                                        <p:cTn id="114" dur="1" fill="hold">
                                          <p:stCondLst>
                                            <p:cond delay="0"/>
                                          </p:stCondLst>
                                        </p:cTn>
                                        <p:tgtEl>
                                          <p:spTgt spid="353"/>
                                        </p:tgtEl>
                                        <p:attrNameLst>
                                          <p:attrName>style.visibility</p:attrName>
                                        </p:attrNameLst>
                                      </p:cBhvr>
                                      <p:to>
                                        <p:strVal val="visible"/>
                                      </p:to>
                                    </p:set>
                                  </p:childTnLst>
                                </p:cTn>
                              </p:par>
                              <p:par>
                                <p:cTn id="115" presetID="1" presetClass="entr" presetSubtype="0" fill="hold" nodeType="withEffect">
                                  <p:stCondLst>
                                    <p:cond delay="0"/>
                                  </p:stCondLst>
                                  <p:childTnLst>
                                    <p:set>
                                      <p:cBhvr>
                                        <p:cTn id="116" dur="1" fill="hold">
                                          <p:stCondLst>
                                            <p:cond delay="0"/>
                                          </p:stCondLst>
                                        </p:cTn>
                                        <p:tgtEl>
                                          <p:spTgt spid="357"/>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359"/>
                                        </p:tgtEl>
                                        <p:attrNameLst>
                                          <p:attrName>style.visibility</p:attrName>
                                        </p:attrNameLst>
                                      </p:cBhvr>
                                      <p:to>
                                        <p:strVal val="visible"/>
                                      </p:to>
                                    </p:set>
                                  </p:childTnLst>
                                </p:cTn>
                              </p:par>
                              <p:par>
                                <p:cTn id="119" presetID="1" presetClass="entr" presetSubtype="0" fill="hold" grpId="0" nodeType="withEffect">
                                  <p:stCondLst>
                                    <p:cond delay="0"/>
                                  </p:stCondLst>
                                  <p:childTnLst>
                                    <p:set>
                                      <p:cBhvr>
                                        <p:cTn id="120" dur="1" fill="hold">
                                          <p:stCondLst>
                                            <p:cond delay="0"/>
                                          </p:stCondLst>
                                        </p:cTn>
                                        <p:tgtEl>
                                          <p:spTgt spid="361"/>
                                        </p:tgtEl>
                                        <p:attrNameLst>
                                          <p:attrName>style.visibility</p:attrName>
                                        </p:attrNameLst>
                                      </p:cBhvr>
                                      <p:to>
                                        <p:strVal val="visible"/>
                                      </p:to>
                                    </p:set>
                                  </p:childTnLst>
                                </p:cTn>
                              </p:par>
                              <p:par>
                                <p:cTn id="121" presetID="1" presetClass="entr" presetSubtype="0" fill="hold" grpId="0" nodeType="withEffect">
                                  <p:stCondLst>
                                    <p:cond delay="0"/>
                                  </p:stCondLst>
                                  <p:childTnLst>
                                    <p:set>
                                      <p:cBhvr>
                                        <p:cTn id="122" dur="1" fill="hold">
                                          <p:stCondLst>
                                            <p:cond delay="0"/>
                                          </p:stCondLst>
                                        </p:cTn>
                                        <p:tgtEl>
                                          <p:spTgt spid="355"/>
                                        </p:tgtEl>
                                        <p:attrNameLst>
                                          <p:attrName>style.visibility</p:attrName>
                                        </p:attrNameLst>
                                      </p:cBhvr>
                                      <p:to>
                                        <p:strVal val="visible"/>
                                      </p:to>
                                    </p:set>
                                  </p:childTnLst>
                                </p:cTn>
                              </p:par>
                              <p:par>
                                <p:cTn id="123" presetID="1" presetClass="entr" presetSubtype="0" fill="hold" nodeType="withEffect">
                                  <p:stCondLst>
                                    <p:cond delay="0"/>
                                  </p:stCondLst>
                                  <p:childTnLst>
                                    <p:set>
                                      <p:cBhvr>
                                        <p:cTn id="124" dur="1" fill="hold">
                                          <p:stCondLst>
                                            <p:cond delay="0"/>
                                          </p:stCondLst>
                                        </p:cTn>
                                        <p:tgtEl>
                                          <p:spTgt spid="281"/>
                                        </p:tgtEl>
                                        <p:attrNameLst>
                                          <p:attrName>style.visibility</p:attrName>
                                        </p:attrNameLst>
                                      </p:cBhvr>
                                      <p:to>
                                        <p:strVal val="visible"/>
                                      </p:to>
                                    </p:set>
                                  </p:childTnLst>
                                </p:cTn>
                              </p:par>
                            </p:childTnLst>
                          </p:cTn>
                        </p:par>
                      </p:childTnLst>
                    </p:cTn>
                  </p:par>
                  <p:par>
                    <p:cTn id="125" fill="hold">
                      <p:stCondLst>
                        <p:cond delay="indefinite"/>
                      </p:stCondLst>
                      <p:childTnLst>
                        <p:par>
                          <p:cTn id="126" fill="hold">
                            <p:stCondLst>
                              <p:cond delay="0"/>
                            </p:stCondLst>
                            <p:childTnLst>
                              <p:par>
                                <p:cTn id="127" presetID="1" presetClass="entr" presetSubtype="0" fill="hold" nodeType="clickEffect">
                                  <p:stCondLst>
                                    <p:cond delay="0"/>
                                  </p:stCondLst>
                                  <p:childTnLst>
                                    <p:set>
                                      <p:cBhvr>
                                        <p:cTn id="128" dur="1" fill="hold">
                                          <p:stCondLst>
                                            <p:cond delay="0"/>
                                          </p:stCondLst>
                                        </p:cTn>
                                        <p:tgtEl>
                                          <p:spTgt spid="8"/>
                                        </p:tgtEl>
                                        <p:attrNameLst>
                                          <p:attrName>style.visibility</p:attrName>
                                        </p:attrNameLst>
                                      </p:cBhvr>
                                      <p:to>
                                        <p:strVal val="visible"/>
                                      </p:to>
                                    </p:set>
                                  </p:childTnLst>
                                </p:cTn>
                              </p:par>
                            </p:childTnLst>
                          </p:cTn>
                        </p:par>
                      </p:childTnLst>
                    </p:cTn>
                  </p:par>
                  <p:par>
                    <p:cTn id="129" fill="hold">
                      <p:stCondLst>
                        <p:cond delay="indefinite"/>
                      </p:stCondLst>
                      <p:childTnLst>
                        <p:par>
                          <p:cTn id="130" fill="hold">
                            <p:stCondLst>
                              <p:cond delay="0"/>
                            </p:stCondLst>
                            <p:childTnLst>
                              <p:par>
                                <p:cTn id="131" presetID="1" presetClass="exit" presetSubtype="0" fill="hold" nodeType="clickEffect">
                                  <p:stCondLst>
                                    <p:cond delay="0"/>
                                  </p:stCondLst>
                                  <p:childTnLst>
                                    <p:set>
                                      <p:cBhvr>
                                        <p:cTn id="132" dur="1" fill="hold">
                                          <p:stCondLst>
                                            <p:cond delay="0"/>
                                          </p:stCondLst>
                                        </p:cTn>
                                        <p:tgtEl>
                                          <p:spTgt spid="8"/>
                                        </p:tgtEl>
                                        <p:attrNameLst>
                                          <p:attrName>style.visibility</p:attrName>
                                        </p:attrNameLst>
                                      </p:cBhvr>
                                      <p:to>
                                        <p:strVal val="hidden"/>
                                      </p:to>
                                    </p:set>
                                  </p:childTnLst>
                                </p:cTn>
                              </p:par>
                            </p:childTnLst>
                          </p:cTn>
                        </p:par>
                      </p:childTnLst>
                    </p:cTn>
                  </p:par>
                  <p:par>
                    <p:cTn id="133" fill="hold">
                      <p:stCondLst>
                        <p:cond delay="indefinite"/>
                      </p:stCondLst>
                      <p:childTnLst>
                        <p:par>
                          <p:cTn id="134" fill="hold">
                            <p:stCondLst>
                              <p:cond delay="0"/>
                            </p:stCondLst>
                            <p:childTnLst>
                              <p:par>
                                <p:cTn id="135" presetID="1" presetClass="entr" presetSubtype="0" fill="hold" nodeType="clickEffect">
                                  <p:stCondLst>
                                    <p:cond delay="0"/>
                                  </p:stCondLst>
                                  <p:childTnLst>
                                    <p:set>
                                      <p:cBhvr>
                                        <p:cTn id="136" dur="1" fill="hold">
                                          <p:stCondLst>
                                            <p:cond delay="0"/>
                                          </p:stCondLst>
                                        </p:cTn>
                                        <p:tgtEl>
                                          <p:spTgt spid="10"/>
                                        </p:tgtEl>
                                        <p:attrNameLst>
                                          <p:attrName>style.visibility</p:attrName>
                                        </p:attrNameLst>
                                      </p:cBhvr>
                                      <p:to>
                                        <p:strVal val="visible"/>
                                      </p:to>
                                    </p:set>
                                  </p:childTnLst>
                                </p:cTn>
                              </p:par>
                            </p:childTnLst>
                          </p:cTn>
                        </p:par>
                      </p:childTnLst>
                    </p:cTn>
                  </p:par>
                  <p:par>
                    <p:cTn id="137" fill="hold">
                      <p:stCondLst>
                        <p:cond delay="indefinite"/>
                      </p:stCondLst>
                      <p:childTnLst>
                        <p:par>
                          <p:cTn id="138" fill="hold">
                            <p:stCondLst>
                              <p:cond delay="0"/>
                            </p:stCondLst>
                            <p:childTnLst>
                              <p:par>
                                <p:cTn id="139" presetID="1" presetClass="exit" presetSubtype="0" fill="hold" nodeType="clickEffect">
                                  <p:stCondLst>
                                    <p:cond delay="0"/>
                                  </p:stCondLst>
                                  <p:childTnLst>
                                    <p:set>
                                      <p:cBhvr>
                                        <p:cTn id="140" dur="1" fill="hold">
                                          <p:stCondLst>
                                            <p:cond delay="0"/>
                                          </p:stCondLst>
                                        </p:cTn>
                                        <p:tgtEl>
                                          <p:spTgt spid="10"/>
                                        </p:tgtEl>
                                        <p:attrNameLst>
                                          <p:attrName>style.visibility</p:attrName>
                                        </p:attrNameLst>
                                      </p:cBhvr>
                                      <p:to>
                                        <p:strVal val="hidden"/>
                                      </p:to>
                                    </p:set>
                                  </p:childTnLst>
                                </p:cTn>
                              </p:par>
                            </p:childTnLst>
                          </p:cTn>
                        </p:par>
                      </p:childTnLst>
                    </p:cTn>
                  </p:par>
                  <p:par>
                    <p:cTn id="141" fill="hold">
                      <p:stCondLst>
                        <p:cond delay="indefinite"/>
                      </p:stCondLst>
                      <p:childTnLst>
                        <p:par>
                          <p:cTn id="142" fill="hold">
                            <p:stCondLst>
                              <p:cond delay="0"/>
                            </p:stCondLst>
                            <p:childTnLst>
                              <p:par>
                                <p:cTn id="143" presetID="1" presetClass="entr" presetSubtype="0" fill="hold" nodeType="clickEffect">
                                  <p:stCondLst>
                                    <p:cond delay="0"/>
                                  </p:stCondLst>
                                  <p:childTnLst>
                                    <p:set>
                                      <p:cBhvr>
                                        <p:cTn id="144" dur="1" fill="hold">
                                          <p:stCondLst>
                                            <p:cond delay="0"/>
                                          </p:stCondLst>
                                        </p:cTn>
                                        <p:tgtEl>
                                          <p:spTgt spid="279"/>
                                        </p:tgtEl>
                                        <p:attrNameLst>
                                          <p:attrName>style.visibility</p:attrName>
                                        </p:attrNameLst>
                                      </p:cBhvr>
                                      <p:to>
                                        <p:strVal val="visible"/>
                                      </p:to>
                                    </p:set>
                                  </p:childTnLst>
                                </p:cTn>
                              </p:par>
                              <p:par>
                                <p:cTn id="145" presetID="1" presetClass="entr" presetSubtype="0" fill="hold" grpId="0" nodeType="withEffect">
                                  <p:stCondLst>
                                    <p:cond delay="0"/>
                                  </p:stCondLst>
                                  <p:childTnLst>
                                    <p:set>
                                      <p:cBhvr>
                                        <p:cTn id="146" dur="1" fill="hold">
                                          <p:stCondLst>
                                            <p:cond delay="0"/>
                                          </p:stCondLst>
                                        </p:cTn>
                                        <p:tgtEl>
                                          <p:spTgt spid="363"/>
                                        </p:tgtEl>
                                        <p:attrNameLst>
                                          <p:attrName>style.visibility</p:attrName>
                                        </p:attrNameLst>
                                      </p:cBhvr>
                                      <p:to>
                                        <p:strVal val="visible"/>
                                      </p:to>
                                    </p:set>
                                  </p:childTnLst>
                                </p:cTn>
                              </p:par>
                              <p:par>
                                <p:cTn id="147" presetID="1" presetClass="entr" presetSubtype="0" fill="hold" grpId="0" nodeType="withEffect">
                                  <p:stCondLst>
                                    <p:cond delay="0"/>
                                  </p:stCondLst>
                                  <p:childTnLst>
                                    <p:set>
                                      <p:cBhvr>
                                        <p:cTn id="148" dur="1" fill="hold">
                                          <p:stCondLst>
                                            <p:cond delay="0"/>
                                          </p:stCondLst>
                                        </p:cTn>
                                        <p:tgtEl>
                                          <p:spTgt spid="365"/>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367"/>
                                        </p:tgtEl>
                                        <p:attrNameLst>
                                          <p:attrName>style.visibility</p:attrName>
                                        </p:attrNameLst>
                                      </p:cBhvr>
                                      <p:to>
                                        <p:strVal val="visible"/>
                                      </p:to>
                                    </p:set>
                                  </p:childTnLst>
                                </p:cTn>
                              </p:par>
                              <p:par>
                                <p:cTn id="151" presetID="1" presetClass="entr" presetSubtype="0" fill="hold" nodeType="withEffect">
                                  <p:stCondLst>
                                    <p:cond delay="0"/>
                                  </p:stCondLst>
                                  <p:childTnLst>
                                    <p:set>
                                      <p:cBhvr>
                                        <p:cTn id="152" dur="1" fill="hold">
                                          <p:stCondLst>
                                            <p:cond delay="0"/>
                                          </p:stCondLst>
                                        </p:cTn>
                                        <p:tgtEl>
                                          <p:spTgt spid="371"/>
                                        </p:tgtEl>
                                        <p:attrNameLst>
                                          <p:attrName>style.visibility</p:attrName>
                                        </p:attrNameLst>
                                      </p:cBhvr>
                                      <p:to>
                                        <p:strVal val="visible"/>
                                      </p:to>
                                    </p:set>
                                  </p:childTnLst>
                                </p:cTn>
                              </p:par>
                              <p:par>
                                <p:cTn id="153" presetID="1" presetClass="entr" presetSubtype="0" fill="hold" grpId="0" nodeType="withEffect">
                                  <p:stCondLst>
                                    <p:cond delay="0"/>
                                  </p:stCondLst>
                                  <p:childTnLst>
                                    <p:set>
                                      <p:cBhvr>
                                        <p:cTn id="154" dur="1" fill="hold">
                                          <p:stCondLst>
                                            <p:cond delay="0"/>
                                          </p:stCondLst>
                                        </p:cTn>
                                        <p:tgtEl>
                                          <p:spTgt spid="375"/>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373"/>
                                        </p:tgtEl>
                                        <p:attrNameLst>
                                          <p:attrName>style.visibility</p:attrName>
                                        </p:attrNameLst>
                                      </p:cBhvr>
                                      <p:to>
                                        <p:strVal val="visible"/>
                                      </p:to>
                                    </p:set>
                                  </p:childTnLst>
                                </p:cTn>
                              </p:par>
                              <p:par>
                                <p:cTn id="157" presetID="1" presetClass="entr" presetSubtype="0" fill="hold" grpId="0" nodeType="withEffect">
                                  <p:stCondLst>
                                    <p:cond delay="0"/>
                                  </p:stCondLst>
                                  <p:childTnLst>
                                    <p:set>
                                      <p:cBhvr>
                                        <p:cTn id="158" dur="1" fill="hold">
                                          <p:stCondLst>
                                            <p:cond delay="0"/>
                                          </p:stCondLst>
                                        </p:cTn>
                                        <p:tgtEl>
                                          <p:spTgt spid="369"/>
                                        </p:tgtEl>
                                        <p:attrNameLst>
                                          <p:attrName>style.visibility</p:attrName>
                                        </p:attrNameLst>
                                      </p:cBhvr>
                                      <p:to>
                                        <p:strVal val="visible"/>
                                      </p:to>
                                    </p:set>
                                  </p:childTnLst>
                                </p:cTn>
                              </p:par>
                            </p:childTnLst>
                          </p:cTn>
                        </p:par>
                      </p:childTnLst>
                    </p:cTn>
                  </p:par>
                  <p:par>
                    <p:cTn id="159" fill="hold">
                      <p:stCondLst>
                        <p:cond delay="indefinite"/>
                      </p:stCondLst>
                      <p:childTnLst>
                        <p:par>
                          <p:cTn id="160" fill="hold">
                            <p:stCondLst>
                              <p:cond delay="0"/>
                            </p:stCondLst>
                            <p:childTnLst>
                              <p:par>
                                <p:cTn id="161" presetID="1" presetClass="entr" presetSubtype="0" fill="hold" nodeType="clickEffect">
                                  <p:stCondLst>
                                    <p:cond delay="0"/>
                                  </p:stCondLst>
                                  <p:childTnLst>
                                    <p:set>
                                      <p:cBhvr>
                                        <p:cTn id="162" dur="1" fill="hold">
                                          <p:stCondLst>
                                            <p:cond delay="0"/>
                                          </p:stCondLst>
                                        </p:cTn>
                                        <p:tgtEl>
                                          <p:spTgt spid="12"/>
                                        </p:tgtEl>
                                        <p:attrNameLst>
                                          <p:attrName>style.visibility</p:attrName>
                                        </p:attrNameLst>
                                      </p:cBhvr>
                                      <p:to>
                                        <p:strVal val="visible"/>
                                      </p:to>
                                    </p:set>
                                  </p:childTnLst>
                                </p:cTn>
                              </p:par>
                            </p:childTnLst>
                          </p:cTn>
                        </p:par>
                      </p:childTnLst>
                    </p:cTn>
                  </p:par>
                  <p:par>
                    <p:cTn id="163" fill="hold">
                      <p:stCondLst>
                        <p:cond delay="indefinite"/>
                      </p:stCondLst>
                      <p:childTnLst>
                        <p:par>
                          <p:cTn id="164" fill="hold">
                            <p:stCondLst>
                              <p:cond delay="0"/>
                            </p:stCondLst>
                            <p:childTnLst>
                              <p:par>
                                <p:cTn id="165" presetID="1" presetClass="exit" presetSubtype="0" fill="hold" nodeType="clickEffect">
                                  <p:stCondLst>
                                    <p:cond delay="0"/>
                                  </p:stCondLst>
                                  <p:childTnLst>
                                    <p:set>
                                      <p:cBhvr>
                                        <p:cTn id="166" dur="1" fill="hold">
                                          <p:stCondLst>
                                            <p:cond delay="0"/>
                                          </p:stCondLst>
                                        </p:cTn>
                                        <p:tgtEl>
                                          <p:spTgt spid="12"/>
                                        </p:tgtEl>
                                        <p:attrNameLst>
                                          <p:attrName>style.visibility</p:attrName>
                                        </p:attrNameLst>
                                      </p:cBhvr>
                                      <p:to>
                                        <p:strVal val="hidden"/>
                                      </p:to>
                                    </p:set>
                                  </p:childTnLst>
                                </p:cTn>
                              </p:par>
                            </p:childTnLst>
                          </p:cTn>
                        </p:par>
                      </p:childTnLst>
                    </p:cTn>
                  </p:par>
                  <p:par>
                    <p:cTn id="167" fill="hold">
                      <p:stCondLst>
                        <p:cond delay="indefinite"/>
                      </p:stCondLst>
                      <p:childTnLst>
                        <p:par>
                          <p:cTn id="168" fill="hold">
                            <p:stCondLst>
                              <p:cond delay="0"/>
                            </p:stCondLst>
                            <p:childTnLst>
                              <p:par>
                                <p:cTn id="169" presetID="1" presetClass="entr" presetSubtype="0" fill="hold" grpId="0" nodeType="clickEffect">
                                  <p:stCondLst>
                                    <p:cond delay="0"/>
                                  </p:stCondLst>
                                  <p:childTnLst>
                                    <p:set>
                                      <p:cBhvr>
                                        <p:cTn id="170" dur="1" fill="hold">
                                          <p:stCondLst>
                                            <p:cond delay="0"/>
                                          </p:stCondLst>
                                        </p:cTn>
                                        <p:tgtEl>
                                          <p:spTgt spid="377"/>
                                        </p:tgtEl>
                                        <p:attrNameLst>
                                          <p:attrName>style.visibility</p:attrName>
                                        </p:attrNameLst>
                                      </p:cBhvr>
                                      <p:to>
                                        <p:strVal val="visible"/>
                                      </p:to>
                                    </p:set>
                                  </p:childTnLst>
                                </p:cTn>
                              </p:par>
                              <p:par>
                                <p:cTn id="171" presetID="1" presetClass="entr" presetSubtype="0" fill="hold" grpId="0" nodeType="withEffect">
                                  <p:stCondLst>
                                    <p:cond delay="0"/>
                                  </p:stCondLst>
                                  <p:childTnLst>
                                    <p:set>
                                      <p:cBhvr>
                                        <p:cTn id="172" dur="1" fill="hold">
                                          <p:stCondLst>
                                            <p:cond delay="0"/>
                                          </p:stCondLst>
                                        </p:cTn>
                                        <p:tgtEl>
                                          <p:spTgt spid="379"/>
                                        </p:tgtEl>
                                        <p:attrNameLst>
                                          <p:attrName>style.visibility</p:attrName>
                                        </p:attrNameLst>
                                      </p:cBhvr>
                                      <p:to>
                                        <p:strVal val="visible"/>
                                      </p:to>
                                    </p:set>
                                  </p:childTnLst>
                                </p:cTn>
                              </p:par>
                              <p:par>
                                <p:cTn id="173" presetID="1" presetClass="entr" presetSubtype="0" fill="hold" grpId="0" nodeType="withEffect">
                                  <p:stCondLst>
                                    <p:cond delay="0"/>
                                  </p:stCondLst>
                                  <p:childTnLst>
                                    <p:set>
                                      <p:cBhvr>
                                        <p:cTn id="174" dur="1" fill="hold">
                                          <p:stCondLst>
                                            <p:cond delay="0"/>
                                          </p:stCondLst>
                                        </p:cTn>
                                        <p:tgtEl>
                                          <p:spTgt spid="381"/>
                                        </p:tgtEl>
                                        <p:attrNameLst>
                                          <p:attrName>style.visibility</p:attrName>
                                        </p:attrNameLst>
                                      </p:cBhvr>
                                      <p:to>
                                        <p:strVal val="visible"/>
                                      </p:to>
                                    </p:set>
                                  </p:childTnLst>
                                </p:cTn>
                              </p:par>
                              <p:par>
                                <p:cTn id="175" presetID="1" presetClass="entr" presetSubtype="0" fill="hold" nodeType="withEffect">
                                  <p:stCondLst>
                                    <p:cond delay="0"/>
                                  </p:stCondLst>
                                  <p:childTnLst>
                                    <p:set>
                                      <p:cBhvr>
                                        <p:cTn id="176" dur="1" fill="hold">
                                          <p:stCondLst>
                                            <p:cond delay="0"/>
                                          </p:stCondLst>
                                        </p:cTn>
                                        <p:tgtEl>
                                          <p:spTgt spid="385"/>
                                        </p:tgtEl>
                                        <p:attrNameLst>
                                          <p:attrName>style.visibility</p:attrName>
                                        </p:attrNameLst>
                                      </p:cBhvr>
                                      <p:to>
                                        <p:strVal val="visible"/>
                                      </p:to>
                                    </p:set>
                                  </p:childTnLst>
                                </p:cTn>
                              </p:par>
                              <p:par>
                                <p:cTn id="177" presetID="1" presetClass="entr" presetSubtype="0" fill="hold" grpId="0" nodeType="withEffect">
                                  <p:stCondLst>
                                    <p:cond delay="0"/>
                                  </p:stCondLst>
                                  <p:childTnLst>
                                    <p:set>
                                      <p:cBhvr>
                                        <p:cTn id="178" dur="1" fill="hold">
                                          <p:stCondLst>
                                            <p:cond delay="0"/>
                                          </p:stCondLst>
                                        </p:cTn>
                                        <p:tgtEl>
                                          <p:spTgt spid="389"/>
                                        </p:tgtEl>
                                        <p:attrNameLst>
                                          <p:attrName>style.visibility</p:attrName>
                                        </p:attrNameLst>
                                      </p:cBhvr>
                                      <p:to>
                                        <p:strVal val="visible"/>
                                      </p:to>
                                    </p:set>
                                  </p:childTnLst>
                                </p:cTn>
                              </p:par>
                              <p:par>
                                <p:cTn id="179" presetID="1" presetClass="entr" presetSubtype="0" fill="hold" grpId="0" nodeType="withEffect">
                                  <p:stCondLst>
                                    <p:cond delay="0"/>
                                  </p:stCondLst>
                                  <p:childTnLst>
                                    <p:set>
                                      <p:cBhvr>
                                        <p:cTn id="180" dur="1" fill="hold">
                                          <p:stCondLst>
                                            <p:cond delay="0"/>
                                          </p:stCondLst>
                                        </p:cTn>
                                        <p:tgtEl>
                                          <p:spTgt spid="383"/>
                                        </p:tgtEl>
                                        <p:attrNameLst>
                                          <p:attrName>style.visibility</p:attrName>
                                        </p:attrNameLst>
                                      </p:cBhvr>
                                      <p:to>
                                        <p:strVal val="visible"/>
                                      </p:to>
                                    </p:set>
                                  </p:childTnLst>
                                </p:cTn>
                              </p:par>
                              <p:par>
                                <p:cTn id="181" presetID="1" presetClass="entr" presetSubtype="0" fill="hold" grpId="0" nodeType="withEffect">
                                  <p:stCondLst>
                                    <p:cond delay="0"/>
                                  </p:stCondLst>
                                  <p:childTnLst>
                                    <p:set>
                                      <p:cBhvr>
                                        <p:cTn id="182" dur="1" fill="hold">
                                          <p:stCondLst>
                                            <p:cond delay="0"/>
                                          </p:stCondLst>
                                        </p:cTn>
                                        <p:tgtEl>
                                          <p:spTgt spid="387"/>
                                        </p:tgtEl>
                                        <p:attrNameLst>
                                          <p:attrName>style.visibility</p:attrName>
                                        </p:attrNameLst>
                                      </p:cBhvr>
                                      <p:to>
                                        <p:strVal val="visible"/>
                                      </p:to>
                                    </p:set>
                                  </p:childTnLst>
                                </p:cTn>
                              </p:par>
                              <p:par>
                                <p:cTn id="183" presetID="1" presetClass="entr" presetSubtype="0" fill="hold" nodeType="withEffect">
                                  <p:stCondLst>
                                    <p:cond delay="0"/>
                                  </p:stCondLst>
                                  <p:childTnLst>
                                    <p:set>
                                      <p:cBhvr>
                                        <p:cTn id="184" dur="1" fill="hold">
                                          <p:stCondLst>
                                            <p:cond delay="0"/>
                                          </p:stCondLst>
                                        </p:cTn>
                                        <p:tgtEl>
                                          <p:spTgt spid="275"/>
                                        </p:tgtEl>
                                        <p:attrNameLst>
                                          <p:attrName>style.visibility</p:attrName>
                                        </p:attrNameLst>
                                      </p:cBhvr>
                                      <p:to>
                                        <p:strVal val="visible"/>
                                      </p:to>
                                    </p:set>
                                  </p:childTnLst>
                                </p:cTn>
                              </p:par>
                            </p:childTnLst>
                          </p:cTn>
                        </p:par>
                      </p:childTnLst>
                    </p:cTn>
                  </p:par>
                  <p:par>
                    <p:cTn id="185" fill="hold">
                      <p:stCondLst>
                        <p:cond delay="indefinite"/>
                      </p:stCondLst>
                      <p:childTnLst>
                        <p:par>
                          <p:cTn id="186" fill="hold">
                            <p:stCondLst>
                              <p:cond delay="0"/>
                            </p:stCondLst>
                            <p:childTnLst>
                              <p:par>
                                <p:cTn id="187" presetID="1" presetClass="entr" presetSubtype="0" fill="hold" grpId="0" nodeType="clickEffect">
                                  <p:stCondLst>
                                    <p:cond delay="0"/>
                                  </p:stCondLst>
                                  <p:childTnLst>
                                    <p:set>
                                      <p:cBhvr>
                                        <p:cTn id="188" dur="1" fill="hold">
                                          <p:stCondLst>
                                            <p:cond delay="0"/>
                                          </p:stCondLst>
                                        </p:cTn>
                                        <p:tgtEl>
                                          <p:spTgt spid="391"/>
                                        </p:tgtEl>
                                        <p:attrNameLst>
                                          <p:attrName>style.visibility</p:attrName>
                                        </p:attrNameLst>
                                      </p:cBhvr>
                                      <p:to>
                                        <p:strVal val="visible"/>
                                      </p:to>
                                    </p:set>
                                  </p:childTnLst>
                                </p:cTn>
                              </p:par>
                              <p:par>
                                <p:cTn id="189" presetID="1" presetClass="entr" presetSubtype="0" fill="hold" grpId="0" nodeType="withEffect">
                                  <p:stCondLst>
                                    <p:cond delay="0"/>
                                  </p:stCondLst>
                                  <p:childTnLst>
                                    <p:set>
                                      <p:cBhvr>
                                        <p:cTn id="190" dur="1" fill="hold">
                                          <p:stCondLst>
                                            <p:cond delay="0"/>
                                          </p:stCondLst>
                                        </p:cTn>
                                        <p:tgtEl>
                                          <p:spTgt spid="393"/>
                                        </p:tgtEl>
                                        <p:attrNameLst>
                                          <p:attrName>style.visibility</p:attrName>
                                        </p:attrNameLst>
                                      </p:cBhvr>
                                      <p:to>
                                        <p:strVal val="visible"/>
                                      </p:to>
                                    </p:set>
                                  </p:childTnLst>
                                </p:cTn>
                              </p:par>
                              <p:par>
                                <p:cTn id="191" presetID="1" presetClass="entr" presetSubtype="0" fill="hold" grpId="0" nodeType="withEffect">
                                  <p:stCondLst>
                                    <p:cond delay="0"/>
                                  </p:stCondLst>
                                  <p:childTnLst>
                                    <p:set>
                                      <p:cBhvr>
                                        <p:cTn id="192" dur="1" fill="hold">
                                          <p:stCondLst>
                                            <p:cond delay="0"/>
                                          </p:stCondLst>
                                        </p:cTn>
                                        <p:tgtEl>
                                          <p:spTgt spid="395"/>
                                        </p:tgtEl>
                                        <p:attrNameLst>
                                          <p:attrName>style.visibility</p:attrName>
                                        </p:attrNameLst>
                                      </p:cBhvr>
                                      <p:to>
                                        <p:strVal val="visible"/>
                                      </p:to>
                                    </p:set>
                                  </p:childTnLst>
                                </p:cTn>
                              </p:par>
                              <p:par>
                                <p:cTn id="193" presetID="1" presetClass="entr" presetSubtype="0" fill="hold" nodeType="withEffect">
                                  <p:stCondLst>
                                    <p:cond delay="0"/>
                                  </p:stCondLst>
                                  <p:childTnLst>
                                    <p:set>
                                      <p:cBhvr>
                                        <p:cTn id="194" dur="1" fill="hold">
                                          <p:stCondLst>
                                            <p:cond delay="0"/>
                                          </p:stCondLst>
                                        </p:cTn>
                                        <p:tgtEl>
                                          <p:spTgt spid="397"/>
                                        </p:tgtEl>
                                        <p:attrNameLst>
                                          <p:attrName>style.visibility</p:attrName>
                                        </p:attrNameLst>
                                      </p:cBhvr>
                                      <p:to>
                                        <p:strVal val="visible"/>
                                      </p:to>
                                    </p:set>
                                  </p:childTnLst>
                                </p:cTn>
                              </p:par>
                              <p:par>
                                <p:cTn id="195" presetID="1" presetClass="entr" presetSubtype="0" fill="hold" grpId="0" nodeType="withEffect">
                                  <p:stCondLst>
                                    <p:cond delay="0"/>
                                  </p:stCondLst>
                                  <p:childTnLst>
                                    <p:set>
                                      <p:cBhvr>
                                        <p:cTn id="196" dur="1" fill="hold">
                                          <p:stCondLst>
                                            <p:cond delay="0"/>
                                          </p:stCondLst>
                                        </p:cTn>
                                        <p:tgtEl>
                                          <p:spTgt spid="401"/>
                                        </p:tgtEl>
                                        <p:attrNameLst>
                                          <p:attrName>style.visibility</p:attrName>
                                        </p:attrNameLst>
                                      </p:cBhvr>
                                      <p:to>
                                        <p:strVal val="visible"/>
                                      </p:to>
                                    </p:set>
                                  </p:childTnLst>
                                </p:cTn>
                              </p:par>
                              <p:par>
                                <p:cTn id="197" presetID="1" presetClass="entr" presetSubtype="0" fill="hold" grpId="0" nodeType="withEffect">
                                  <p:stCondLst>
                                    <p:cond delay="0"/>
                                  </p:stCondLst>
                                  <p:childTnLst>
                                    <p:set>
                                      <p:cBhvr>
                                        <p:cTn id="198" dur="1" fill="hold">
                                          <p:stCondLst>
                                            <p:cond delay="0"/>
                                          </p:stCondLst>
                                        </p:cTn>
                                        <p:tgtEl>
                                          <p:spTgt spid="399"/>
                                        </p:tgtEl>
                                        <p:attrNameLst>
                                          <p:attrName>style.visibility</p:attrName>
                                        </p:attrNameLst>
                                      </p:cBhvr>
                                      <p:to>
                                        <p:strVal val="visible"/>
                                      </p:to>
                                    </p:set>
                                  </p:childTnLst>
                                </p:cTn>
                              </p:par>
                              <p:par>
                                <p:cTn id="199" presetID="1" presetClass="entr" presetSubtype="0" fill="hold" grpId="0" nodeType="withEffect">
                                  <p:stCondLst>
                                    <p:cond delay="0"/>
                                  </p:stCondLst>
                                  <p:childTnLst>
                                    <p:set>
                                      <p:cBhvr>
                                        <p:cTn id="200" dur="1" fill="hold">
                                          <p:stCondLst>
                                            <p:cond delay="0"/>
                                          </p:stCondLst>
                                        </p:cTn>
                                        <p:tgtEl>
                                          <p:spTgt spid="445"/>
                                        </p:tgtEl>
                                        <p:attrNameLst>
                                          <p:attrName>style.visibility</p:attrName>
                                        </p:attrNameLst>
                                      </p:cBhvr>
                                      <p:to>
                                        <p:strVal val="visible"/>
                                      </p:to>
                                    </p:set>
                                  </p:childTnLst>
                                </p:cTn>
                              </p:par>
                              <p:par>
                                <p:cTn id="201" presetID="1" presetClass="entr" presetSubtype="0" fill="hold" nodeType="withEffect">
                                  <p:stCondLst>
                                    <p:cond delay="0"/>
                                  </p:stCondLst>
                                  <p:childTnLst>
                                    <p:set>
                                      <p:cBhvr>
                                        <p:cTn id="202" dur="1" fill="hold">
                                          <p:stCondLst>
                                            <p:cond delay="0"/>
                                          </p:stCondLst>
                                        </p:cTn>
                                        <p:tgtEl>
                                          <p:spTgt spid="271"/>
                                        </p:tgtEl>
                                        <p:attrNameLst>
                                          <p:attrName>style.visibility</p:attrName>
                                        </p:attrNameLst>
                                      </p:cBhvr>
                                      <p:to>
                                        <p:strVal val="visible"/>
                                      </p:to>
                                    </p:set>
                                  </p:childTnLst>
                                </p:cTn>
                              </p:par>
                              <p:par>
                                <p:cTn id="203" presetID="1" presetClass="entr" presetSubtype="0" fill="hold" nodeType="withEffect">
                                  <p:stCondLst>
                                    <p:cond delay="0"/>
                                  </p:stCondLst>
                                  <p:childTnLst>
                                    <p:set>
                                      <p:cBhvr>
                                        <p:cTn id="204" dur="1" fill="hold">
                                          <p:stCondLst>
                                            <p:cond delay="0"/>
                                          </p:stCondLst>
                                        </p:cTn>
                                        <p:tgtEl>
                                          <p:spTgt spid="4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 grpId="0" animBg="1"/>
      <p:bldP spid="295" grpId="0" animBg="1"/>
      <p:bldP spid="297" grpId="0" animBg="1"/>
      <p:bldP spid="301" grpId="0"/>
      <p:bldP spid="303" grpId="0"/>
      <p:bldP spid="305" grpId="0" animBg="1"/>
      <p:bldP spid="307" grpId="0" animBg="1"/>
      <p:bldP spid="309" grpId="0" animBg="1"/>
      <p:bldP spid="311" grpId="0" animBg="1"/>
      <p:bldP spid="313" grpId="0" animBg="1"/>
      <p:bldP spid="315" grpId="0"/>
      <p:bldP spid="317" grpId="0"/>
      <p:bldP spid="319" grpId="0" animBg="1"/>
      <p:bldP spid="321" grpId="0" animBg="1"/>
      <p:bldP spid="323" grpId="0" animBg="1"/>
      <p:bldP spid="325" grpId="0" animBg="1"/>
      <p:bldP spid="329" grpId="0"/>
      <p:bldP spid="333" grpId="0"/>
      <p:bldP spid="335" grpId="0" animBg="1"/>
      <p:bldP spid="337" grpId="0" animBg="1"/>
      <p:bldP spid="339" grpId="0" animBg="1"/>
      <p:bldP spid="341" grpId="0"/>
      <p:bldP spid="345" grpId="0"/>
      <p:bldP spid="347" grpId="0" animBg="1"/>
      <p:bldP spid="349" grpId="0" animBg="1"/>
      <p:bldP spid="351" grpId="0" animBg="1"/>
      <p:bldP spid="353" grpId="0" animBg="1"/>
      <p:bldP spid="355" grpId="0"/>
      <p:bldP spid="359" grpId="0" animBg="1"/>
      <p:bldP spid="361" grpId="0"/>
      <p:bldP spid="363" grpId="0" animBg="1"/>
      <p:bldP spid="365" grpId="0" animBg="1"/>
      <p:bldP spid="367" grpId="0" animBg="1"/>
      <p:bldP spid="369" grpId="0"/>
      <p:bldP spid="373" grpId="0"/>
      <p:bldP spid="375" grpId="0" animBg="1"/>
      <p:bldP spid="377" grpId="0" animBg="1"/>
      <p:bldP spid="379" grpId="0" animBg="1"/>
      <p:bldP spid="381" grpId="0" animBg="1"/>
      <p:bldP spid="383" grpId="0"/>
      <p:bldP spid="387" grpId="0"/>
      <p:bldP spid="389" grpId="0" animBg="1"/>
      <p:bldP spid="391" grpId="0" animBg="1"/>
      <p:bldP spid="393" grpId="0" animBg="1"/>
      <p:bldP spid="395" grpId="0" animBg="1"/>
      <p:bldP spid="399" grpId="0"/>
      <p:bldP spid="401" grpId="0" animBg="1"/>
      <p:bldP spid="445" grpId="0"/>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pic>
        <p:nvPicPr>
          <p:cNvPr id="8" name="Picture 7" descr="A group of clouds in the sky&#10;&#10;Description automatically generated">
            <a:extLst>
              <a:ext uri="{FF2B5EF4-FFF2-40B4-BE49-F238E27FC236}">
                <a16:creationId xmlns:a16="http://schemas.microsoft.com/office/drawing/2014/main" id="{48523F0B-A731-4EA6-9071-4E38E2B510A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0695" y="144462"/>
            <a:ext cx="11930609" cy="6569075"/>
          </a:xfrm>
          <a:prstGeom prst="rect">
            <a:avLst/>
          </a:prstGeom>
        </p:spPr>
      </p:pic>
      <p:sp>
        <p:nvSpPr>
          <p:cNvPr id="2" name="Rectangle 1">
            <a:extLst>
              <a:ext uri="{FF2B5EF4-FFF2-40B4-BE49-F238E27FC236}">
                <a16:creationId xmlns:a16="http://schemas.microsoft.com/office/drawing/2014/main" id="{C0AFA0C1-F956-479B-B1C0-8FA0075D246E}"/>
              </a:ext>
            </a:extLst>
          </p:cNvPr>
          <p:cNvSpPr/>
          <p:nvPr/>
        </p:nvSpPr>
        <p:spPr>
          <a:xfrm rot="21001181">
            <a:off x="177012" y="1529288"/>
            <a:ext cx="11501623" cy="3046988"/>
          </a:xfrm>
          <a:prstGeom prst="rect">
            <a:avLst/>
          </a:prstGeom>
          <a:noFill/>
          <a:ln w="76200">
            <a:solidFill>
              <a:schemeClr val="tx1"/>
            </a:solidFill>
          </a:ln>
          <a:effectLst>
            <a:outerShdw blurRad="50800" dist="50800" dir="5400000" sx="156000" sy="156000" algn="ctr" rotWithShape="0">
              <a:schemeClr val="accent5">
                <a:lumMod val="50000"/>
              </a:schemeClr>
            </a:outerShdw>
            <a:softEdge rad="114300"/>
          </a:effectLst>
        </p:spPr>
        <p:txBody>
          <a:bodyPr wrap="square" lIns="91440" tIns="45720" rIns="91440" bIns="45720">
            <a:spAutoFit/>
          </a:bodyPr>
          <a:lstStyle/>
          <a:p>
            <a:pPr algn="ctr"/>
            <a:r>
              <a:rPr lang="en-US" sz="9600" b="1" dirty="0">
                <a:ln w="12700">
                  <a:noFill/>
                  <a:prstDash val="solid"/>
                </a:ln>
                <a:solidFill>
                  <a:schemeClr val="bg2"/>
                </a:solidFill>
                <a:effectLst>
                  <a:outerShdw blurRad="12700" dist="38100" dir="2700000" sx="101000" sy="101000" algn="tl" rotWithShape="0">
                    <a:schemeClr val="accent4">
                      <a:lumMod val="75000"/>
                    </a:schemeClr>
                  </a:outerShdw>
                </a:effectLst>
                <a:latin typeface="Eras Bold ITC" panose="020B0907030504020204" pitchFamily="34" charset="0"/>
                <a:ea typeface="STHupo" panose="02010800040101010101" pitchFamily="2" charset="-122"/>
                <a:cs typeface="Posterama" panose="020B0504020200020000" pitchFamily="34" charset="0"/>
              </a:rPr>
              <a:t>Azure SQL High Availability</a:t>
            </a:r>
          </a:p>
        </p:txBody>
      </p:sp>
      <p:sp>
        <p:nvSpPr>
          <p:cNvPr id="4" name="Rectangle 3">
            <a:extLst>
              <a:ext uri="{FF2B5EF4-FFF2-40B4-BE49-F238E27FC236}">
                <a16:creationId xmlns:a16="http://schemas.microsoft.com/office/drawing/2014/main" id="{B1192977-A8E0-4D54-B5B4-627650E97AF7}"/>
              </a:ext>
            </a:extLst>
          </p:cNvPr>
          <p:cNvSpPr/>
          <p:nvPr/>
        </p:nvSpPr>
        <p:spPr>
          <a:xfrm rot="20936763">
            <a:off x="2813305" y="4517055"/>
            <a:ext cx="7300731" cy="923330"/>
          </a:xfrm>
          <a:prstGeom prst="rect">
            <a:avLst/>
          </a:prstGeom>
          <a:noFill/>
        </p:spPr>
        <p:txBody>
          <a:bodyPr wrap="square" lIns="91440" tIns="45720" rIns="91440" bIns="45720">
            <a:prstTxWarp prst="textWave2">
              <a:avLst/>
            </a:prstTxWarp>
            <a:spAutoFit/>
          </a:bodyPr>
          <a:lstStyle/>
          <a:p>
            <a:pPr algn="ctr"/>
            <a:r>
              <a:rPr lang="en-US" sz="5400" dirty="0">
                <a:ln w="0"/>
                <a:solidFill>
                  <a:schemeClr val="accent5">
                    <a:lumMod val="40000"/>
                    <a:lumOff val="60000"/>
                  </a:schemeClr>
                </a:solidFill>
                <a:effectLst>
                  <a:outerShdw blurRad="38100" dist="19050" dir="2700000" algn="tl" rotWithShape="0">
                    <a:schemeClr val="dk1">
                      <a:alpha val="40000"/>
                    </a:schemeClr>
                  </a:outerShdw>
                </a:effectLst>
                <a:latin typeface="Brush Script MT" panose="03060802040406070304" pitchFamily="66" charset="0"/>
              </a:rPr>
              <a:t>h</a:t>
            </a:r>
            <a:r>
              <a:rPr lang="en-US" sz="5400" b="0" cap="none" spc="0" dirty="0">
                <a:ln w="0"/>
                <a:solidFill>
                  <a:schemeClr val="accent5">
                    <a:lumMod val="40000"/>
                    <a:lumOff val="60000"/>
                  </a:schemeClr>
                </a:solidFill>
                <a:effectLst>
                  <a:outerShdw blurRad="38100" dist="19050" dir="2700000" algn="tl" rotWithShape="0">
                    <a:schemeClr val="dk1">
                      <a:alpha val="40000"/>
                    </a:schemeClr>
                  </a:outerShdw>
                </a:effectLst>
                <a:latin typeface="Brush Script MT" panose="03060802040406070304" pitchFamily="66" charset="0"/>
              </a:rPr>
              <a:t>ave your data in the clouds</a:t>
            </a:r>
          </a:p>
        </p:txBody>
      </p:sp>
    </p:spTree>
    <p:extLst>
      <p:ext uri="{BB962C8B-B14F-4D97-AF65-F5344CB8AC3E}">
        <p14:creationId xmlns:p14="http://schemas.microsoft.com/office/powerpoint/2010/main" val="13260436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807085A2-4FBE-421E-A332-5449E2F44450}"/>
              </a:ext>
            </a:extLst>
          </p:cNvPr>
          <p:cNvSpPr txBox="1">
            <a:spLocks/>
          </p:cNvSpPr>
          <p:nvPr/>
        </p:nvSpPr>
        <p:spPr>
          <a:xfrm>
            <a:off x="588263" y="457200"/>
            <a:ext cx="11018520" cy="553998"/>
          </a:xfrm>
          <a:prstGeom prst="rect">
            <a:avLst/>
          </a:prstGeom>
        </p:spPr>
        <p:txBody>
          <a:bodyPr vert="horz" wrap="square" lIns="0" tIns="0" rIns="0" bIns="0" rtlCol="0" anchor="t">
            <a:spAutoFit/>
          </a:bodyPr>
          <a:lstStyle>
            <a:lvl1pPr algn="l" defTabSz="932563" rtl="0" eaLnBrk="1" latinLnBrk="0" hangingPunct="1">
              <a:lnSpc>
                <a:spcPct val="100000"/>
              </a:lnSpc>
              <a:spcBef>
                <a:spcPct val="0"/>
              </a:spcBef>
              <a:buNone/>
              <a:defRPr lang="en-US" sz="3600" b="0" kern="1200" cap="none" spc="-5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marL="0" marR="0" lvl="0" indent="0" algn="l" defTabSz="932563" rtl="0" eaLnBrk="1" fontAlgn="auto" latinLnBrk="0" hangingPunct="1">
              <a:lnSpc>
                <a:spcPct val="100000"/>
              </a:lnSpc>
              <a:spcBef>
                <a:spcPct val="0"/>
              </a:spcBef>
              <a:spcAft>
                <a:spcPts val="0"/>
              </a:spcAft>
              <a:buClrTx/>
              <a:buSzTx/>
              <a:buFontTx/>
              <a:buNone/>
              <a:tabLst/>
              <a:defRPr/>
            </a:pPr>
            <a:r>
              <a:rPr kumimoji="0" lang="en-US" sz="3600" b="0" i="0" u="none" strike="noStrike" kern="1200" cap="none" spc="-50" normalizeH="0" baseline="0" noProof="0" dirty="0">
                <a:ln w="3175">
                  <a:noFill/>
                </a:ln>
                <a:gradFill>
                  <a:gsLst>
                    <a:gs pos="1250">
                      <a:sysClr val="windowText" lastClr="000000"/>
                    </a:gs>
                    <a:gs pos="100000">
                      <a:sysClr val="windowText" lastClr="000000"/>
                    </a:gs>
                  </a:gsLst>
                  <a:lin ang="5400000" scaled="0"/>
                </a:gradFill>
                <a:effectLst/>
                <a:uLnTx/>
                <a:uFillTx/>
                <a:latin typeface="Segoe UI Semibold"/>
                <a:ea typeface="+mn-ea"/>
                <a:cs typeface="Segoe UI" pitchFamily="34" charset="0"/>
              </a:rPr>
              <a:t>Azure SQL</a:t>
            </a:r>
          </a:p>
        </p:txBody>
      </p:sp>
      <p:sp>
        <p:nvSpPr>
          <p:cNvPr id="4" name="Rectangle 3">
            <a:extLst>
              <a:ext uri="{FF2B5EF4-FFF2-40B4-BE49-F238E27FC236}">
                <a16:creationId xmlns:a16="http://schemas.microsoft.com/office/drawing/2014/main" id="{2AAE5BEE-58C2-4ADD-88A1-B009E5ED6A9C}"/>
              </a:ext>
            </a:extLst>
          </p:cNvPr>
          <p:cNvSpPr/>
          <p:nvPr/>
        </p:nvSpPr>
        <p:spPr bwMode="auto">
          <a:xfrm>
            <a:off x="8978160" y="1911042"/>
            <a:ext cx="1547146" cy="586613"/>
          </a:xfrm>
          <a:prstGeom prst="rect">
            <a:avLst/>
          </a:prstGeom>
          <a:noFill/>
          <a:ln w="10795" cap="flat" cmpd="sng" algn="ctr">
            <a:noFill/>
            <a:prstDash val="solid"/>
            <a:headEnd type="none" w="med" len="med"/>
            <a:tailEnd type="none" w="med" len="med"/>
          </a:ln>
          <a:effectLst/>
        </p:spPr>
        <p:txBody>
          <a:bodyPr vert="horz" wrap="square" lIns="0" tIns="46630" rIns="0" bIns="46630" numCol="1" rtlCol="0" anchor="ctr" anchorCtr="0" compatLnSpc="1">
            <a:prstTxWarp prst="textNoShape">
              <a:avLst/>
            </a:prstTxWarp>
            <a:spAutoFit/>
          </a:bodyPr>
          <a:lstStyle/>
          <a:p>
            <a:pPr marL="0" marR="0" lvl="0" indent="0" algn="ctr" defTabSz="609468" rtl="0" eaLnBrk="1" fontAlgn="auto" latinLnBrk="0" hangingPunct="1">
              <a:lnSpc>
                <a:spcPct val="100000"/>
              </a:lnSpc>
              <a:spcBef>
                <a:spcPts val="0"/>
              </a:spcBef>
              <a:spcAft>
                <a:spcPts val="600"/>
              </a:spcAft>
              <a:buClrTx/>
              <a:buSzTx/>
              <a:buFontTx/>
              <a:buNone/>
              <a:tabLst/>
              <a:defRPr/>
            </a:pPr>
            <a:r>
              <a:rPr kumimoji="0" lang="en-US" sz="1600" b="1" i="0" u="none" strike="noStrike" kern="0" cap="none" spc="0" normalizeH="0" baseline="0" noProof="0">
                <a:ln>
                  <a:noFill/>
                </a:ln>
                <a:solidFill>
                  <a:srgbClr val="0078D4"/>
                </a:solidFill>
                <a:effectLst/>
                <a:uLnTx/>
                <a:uFillTx/>
                <a:latin typeface="Segoe UI Semibold" panose="020B0702040204020203" pitchFamily="34" charset="0"/>
                <a:ea typeface="+mn-ea"/>
                <a:cs typeface="Segoe UI Semibold" panose="020B0702040204020203" pitchFamily="34" charset="0"/>
              </a:rPr>
              <a:t>Azure SQL </a:t>
            </a:r>
            <a:r>
              <a:rPr kumimoji="0" lang="en-US" sz="1600" b="1" i="0" u="none" strike="noStrike" kern="0" cap="none" spc="0" normalizeH="0" baseline="0" noProof="0">
                <a:ln>
                  <a:noFill/>
                </a:ln>
                <a:solidFill>
                  <a:srgbClr val="0070C0"/>
                </a:solidFill>
                <a:effectLst/>
                <a:uLnTx/>
                <a:uFillTx/>
                <a:latin typeface="Segoe UI Semibold" panose="020B0702040204020203" pitchFamily="34" charset="0"/>
                <a:ea typeface="+mn-ea"/>
                <a:cs typeface="Segoe UI Semibold" panose="020B0702040204020203" pitchFamily="34" charset="0"/>
              </a:rPr>
              <a:t>D</a:t>
            </a:r>
            <a:r>
              <a:rPr kumimoji="0" lang="en-US" sz="1600" b="1" i="0" u="none" strike="noStrike" kern="0" cap="none" spc="0" normalizeH="0" baseline="0" noProof="0">
                <a:ln>
                  <a:noFill/>
                </a:ln>
                <a:solidFill>
                  <a:srgbClr val="0078D4"/>
                </a:solidFill>
                <a:effectLst/>
                <a:uLnTx/>
                <a:uFillTx/>
                <a:latin typeface="Segoe UI Semibold" panose="020B0702040204020203" pitchFamily="34" charset="0"/>
                <a:ea typeface="+mn-ea"/>
                <a:cs typeface="Segoe UI Semibold" panose="020B0702040204020203" pitchFamily="34" charset="0"/>
              </a:rPr>
              <a:t>atabase</a:t>
            </a:r>
          </a:p>
        </p:txBody>
      </p:sp>
      <p:sp>
        <p:nvSpPr>
          <p:cNvPr id="5" name="Rectangle 4">
            <a:extLst>
              <a:ext uri="{FF2B5EF4-FFF2-40B4-BE49-F238E27FC236}">
                <a16:creationId xmlns:a16="http://schemas.microsoft.com/office/drawing/2014/main" id="{8311A879-71D7-4BBC-954B-791769AA2C7B}"/>
              </a:ext>
            </a:extLst>
          </p:cNvPr>
          <p:cNvSpPr/>
          <p:nvPr/>
        </p:nvSpPr>
        <p:spPr bwMode="auto">
          <a:xfrm>
            <a:off x="8248377" y="3903153"/>
            <a:ext cx="3006712" cy="834074"/>
          </a:xfrm>
          <a:prstGeom prst="rect">
            <a:avLst/>
          </a:prstGeom>
          <a:noFill/>
          <a:ln w="10795" cap="flat" cmpd="sng" algn="ctr">
            <a:noFill/>
            <a:prstDash val="soli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algn="ctr" defTabSz="609468">
              <a:lnSpc>
                <a:spcPct val="90000"/>
              </a:lnSpc>
              <a:spcAft>
                <a:spcPts val="600"/>
              </a:spcAft>
              <a:defRPr/>
            </a:pPr>
            <a:r>
              <a:rPr lang="en-US" sz="1200" kern="0">
                <a:solidFill>
                  <a:prstClr val="black"/>
                </a:solidFill>
                <a:latin typeface="+mj-lt"/>
              </a:rPr>
              <a:t>Best for building new apps in the cloud</a:t>
            </a:r>
            <a:endParaRPr kumimoji="0" lang="en-US" sz="1200" b="0" i="0" u="none" strike="noStrike" kern="0" cap="none" spc="0" normalizeH="0" baseline="0" noProof="0">
              <a:ln>
                <a:noFill/>
              </a:ln>
              <a:solidFill>
                <a:prstClr val="black"/>
              </a:solidFill>
              <a:effectLst/>
              <a:uLnTx/>
              <a:uFillTx/>
              <a:latin typeface="+mj-lt"/>
              <a:ea typeface="+mn-ea"/>
              <a:cs typeface="+mn-cs"/>
            </a:endParaRPr>
          </a:p>
          <a:p>
            <a:pPr marL="0" marR="0" lvl="0" indent="0" algn="ctr" defTabSz="609468" rtl="0" eaLnBrk="1" fontAlgn="auto" latinLnBrk="0" hangingPunct="1">
              <a:lnSpc>
                <a:spcPct val="90000"/>
              </a:lnSpc>
              <a:spcBef>
                <a:spcPts val="0"/>
              </a:spcBef>
              <a:spcAft>
                <a:spcPts val="600"/>
              </a:spcAft>
              <a:buClrTx/>
              <a:buSzTx/>
              <a:buFontTx/>
              <a:buNone/>
              <a:tabLst/>
              <a:defRPr/>
            </a:pPr>
            <a:r>
              <a:rPr kumimoji="0" lang="en-US" sz="1200" b="0" i="0" u="none" strike="noStrike" kern="0" cap="none" spc="0" normalizeH="0" baseline="0" noProof="0">
                <a:ln>
                  <a:noFill/>
                </a:ln>
                <a:solidFill>
                  <a:prstClr val="black"/>
                </a:solidFill>
                <a:effectLst/>
                <a:uLnTx/>
                <a:uFillTx/>
                <a:latin typeface="Segoe UI"/>
                <a:ea typeface="+mn-ea"/>
                <a:cs typeface="+mn-cs"/>
              </a:rPr>
              <a:t>Pre-provisioned or serverless compute and Hyperscale storage to meet demanding workload requirements</a:t>
            </a:r>
          </a:p>
        </p:txBody>
      </p:sp>
      <p:sp>
        <p:nvSpPr>
          <p:cNvPr id="6" name="Rectangle 20">
            <a:extLst>
              <a:ext uri="{FF2B5EF4-FFF2-40B4-BE49-F238E27FC236}">
                <a16:creationId xmlns:a16="http://schemas.microsoft.com/office/drawing/2014/main" id="{CCFA2894-6CC6-45F3-B283-5C07B61E4CFD}"/>
              </a:ext>
            </a:extLst>
          </p:cNvPr>
          <p:cNvSpPr/>
          <p:nvPr/>
        </p:nvSpPr>
        <p:spPr bwMode="auto">
          <a:xfrm>
            <a:off x="4844897" y="3866421"/>
            <a:ext cx="3006712" cy="889474"/>
          </a:xfrm>
          <a:prstGeom prst="rect">
            <a:avLst/>
          </a:prstGeom>
          <a:noFill/>
          <a:ln w="10795" cap="flat" cmpd="sng" algn="ctr">
            <a:noFill/>
            <a:prstDash val="soli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algn="ctr" defTabSz="609468">
              <a:lnSpc>
                <a:spcPct val="90000"/>
              </a:lnSpc>
              <a:spcAft>
                <a:spcPts val="600"/>
              </a:spcAft>
              <a:defRPr/>
            </a:pPr>
            <a:r>
              <a:rPr lang="en-US" sz="1200" kern="0">
                <a:solidFill>
                  <a:prstClr val="black"/>
                </a:solidFill>
                <a:latin typeface="+mj-lt"/>
              </a:rPr>
              <a:t>Best for modernizing existing apps </a:t>
            </a:r>
          </a:p>
          <a:p>
            <a:pPr marL="0" marR="0" lvl="0" indent="0" algn="ctr" defTabSz="609468"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a:ln>
                <a:noFill/>
              </a:ln>
              <a:solidFill>
                <a:prstClr val="black"/>
              </a:solidFill>
              <a:effectLst/>
              <a:uLnTx/>
              <a:uFillTx/>
              <a:latin typeface="Segoe UI"/>
              <a:ea typeface="+mn-ea"/>
              <a:cs typeface="+mn-cs"/>
            </a:endParaRPr>
          </a:p>
          <a:p>
            <a:pPr marL="0" marR="0" lvl="0" indent="0" algn="ctr" defTabSz="609468"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Segoe UI"/>
                <a:ea typeface="+mn-ea"/>
                <a:cs typeface="+mn-cs"/>
              </a:rPr>
              <a:t>Offers high compatibility with SQL Server and native VNET support</a:t>
            </a:r>
          </a:p>
        </p:txBody>
      </p:sp>
      <p:sp>
        <p:nvSpPr>
          <p:cNvPr id="7" name="Rectangle 6">
            <a:extLst>
              <a:ext uri="{FF2B5EF4-FFF2-40B4-BE49-F238E27FC236}">
                <a16:creationId xmlns:a16="http://schemas.microsoft.com/office/drawing/2014/main" id="{BDB4D3C1-DB99-4340-B242-0C499EA96010}"/>
              </a:ext>
            </a:extLst>
          </p:cNvPr>
          <p:cNvSpPr/>
          <p:nvPr/>
        </p:nvSpPr>
        <p:spPr bwMode="auto">
          <a:xfrm>
            <a:off x="1471009" y="3863344"/>
            <a:ext cx="3006712" cy="834074"/>
          </a:xfrm>
          <a:prstGeom prst="rect">
            <a:avLst/>
          </a:prstGeom>
          <a:noFill/>
          <a:ln w="10795" cap="flat" cmpd="sng" algn="ctr">
            <a:noFill/>
            <a:prstDash val="soli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algn="ctr" defTabSz="609468">
              <a:lnSpc>
                <a:spcPct val="90000"/>
              </a:lnSpc>
              <a:spcAft>
                <a:spcPts val="600"/>
              </a:spcAft>
              <a:defRPr/>
            </a:pPr>
            <a:r>
              <a:rPr lang="en-US" sz="1200" kern="0">
                <a:solidFill>
                  <a:prstClr val="black"/>
                </a:solidFill>
                <a:latin typeface="+mj-lt"/>
              </a:rPr>
              <a:t>Best for re-hosting and apps requiring OS-level access and control</a:t>
            </a:r>
          </a:p>
          <a:p>
            <a:pPr marL="0" marR="0" lvl="0" indent="0" algn="ctr" defTabSz="609468" rtl="0" eaLnBrk="1" fontAlgn="auto" latinLnBrk="0" hangingPunct="1">
              <a:lnSpc>
                <a:spcPct val="90000"/>
              </a:lnSpc>
              <a:spcBef>
                <a:spcPts val="0"/>
              </a:spcBef>
              <a:spcAft>
                <a:spcPts val="600"/>
              </a:spcAft>
              <a:buClrTx/>
              <a:buSzTx/>
              <a:buFontTx/>
              <a:buNone/>
              <a:tabLst/>
              <a:defRPr/>
            </a:pPr>
            <a:r>
              <a:rPr kumimoji="0" lang="en-US" sz="1200" b="0" i="0" u="none" strike="noStrike" kern="0" cap="none" spc="0" normalizeH="0" baseline="0" noProof="0">
                <a:ln>
                  <a:noFill/>
                </a:ln>
                <a:solidFill>
                  <a:prstClr val="black"/>
                </a:solidFill>
                <a:effectLst/>
                <a:uLnTx/>
                <a:uFillTx/>
                <a:latin typeface="Segoe UI"/>
                <a:ea typeface="+mn-ea"/>
                <a:cs typeface="+mn-cs"/>
              </a:rPr>
              <a:t>Automated manageability features and OS-level access</a:t>
            </a:r>
          </a:p>
        </p:txBody>
      </p:sp>
      <p:sp>
        <p:nvSpPr>
          <p:cNvPr id="8" name="TextBox 7">
            <a:extLst>
              <a:ext uri="{FF2B5EF4-FFF2-40B4-BE49-F238E27FC236}">
                <a16:creationId xmlns:a16="http://schemas.microsoft.com/office/drawing/2014/main" id="{9B2D63E5-0BF2-4136-844E-C188F2B56859}"/>
              </a:ext>
            </a:extLst>
          </p:cNvPr>
          <p:cNvSpPr txBox="1"/>
          <p:nvPr/>
        </p:nvSpPr>
        <p:spPr>
          <a:xfrm>
            <a:off x="588263" y="1221490"/>
            <a:ext cx="9397582" cy="276999"/>
          </a:xfrm>
          <a:prstGeom prst="rect">
            <a:avLst/>
          </a:prstGeom>
          <a:noFill/>
        </p:spPr>
        <p:txBody>
          <a:bodyPr wrap="square" lIns="0" tIns="0" rIns="0" bIns="0" rtlCol="0">
            <a:spAutoFit/>
          </a:bodyPr>
          <a:lstStyle/>
          <a:p>
            <a:pPr marL="0" marR="0" lvl="0" indent="0" algn="l" defTabSz="914400" rtl="0" eaLnBrk="1" fontAlgn="auto" latinLnBrk="0" hangingPunct="1">
              <a:lnSpc>
                <a:spcPct val="90000"/>
              </a:lnSpc>
              <a:spcBef>
                <a:spcPts val="0"/>
              </a:spcBef>
              <a:spcAft>
                <a:spcPts val="600"/>
              </a:spcAft>
              <a:buClrTx/>
              <a:buSzTx/>
              <a:buFontTx/>
              <a:buNone/>
              <a:tabLst/>
              <a:defRPr/>
            </a:pPr>
            <a:r>
              <a:rPr lang="en-US" sz="1600">
                <a:ln w="3175">
                  <a:noFill/>
                </a:ln>
                <a:solidFill>
                  <a:srgbClr val="0078D4"/>
                </a:solidFill>
                <a:latin typeface="+mj-lt"/>
                <a:cs typeface="Segoe UI" pitchFamily="34" charset="0"/>
              </a:rPr>
              <a:t>A</a:t>
            </a:r>
            <a:r>
              <a:rPr kumimoji="0" lang="en-US" sz="2000" b="0" i="0" u="none" strike="noStrike" kern="1200" cap="none" spc="0" normalizeH="0" baseline="0" noProof="0">
                <a:ln w="3175">
                  <a:noFill/>
                </a:ln>
                <a:solidFill>
                  <a:srgbClr val="0078D4"/>
                </a:solidFill>
                <a:effectLst/>
                <a:uLnTx/>
                <a:uFillTx/>
                <a:latin typeface="Segoe UI Semibold"/>
                <a:ea typeface="+mn-ea"/>
                <a:cs typeface="Segoe UI" pitchFamily="34" charset="0"/>
              </a:rPr>
              <a:t> </a:t>
            </a:r>
            <a:r>
              <a:rPr lang="en-US" sz="1600">
                <a:ln w="3175">
                  <a:noFill/>
                </a:ln>
                <a:solidFill>
                  <a:srgbClr val="0078D4"/>
                </a:solidFill>
                <a:latin typeface="+mj-lt"/>
                <a:cs typeface="Segoe UI" pitchFamily="34" charset="0"/>
              </a:rPr>
              <a:t>unified SQL portfolio built on the industry-leading SQL Server engine</a:t>
            </a:r>
          </a:p>
        </p:txBody>
      </p:sp>
      <p:sp>
        <p:nvSpPr>
          <p:cNvPr id="9" name="Rectangle 8">
            <a:extLst>
              <a:ext uri="{FF2B5EF4-FFF2-40B4-BE49-F238E27FC236}">
                <a16:creationId xmlns:a16="http://schemas.microsoft.com/office/drawing/2014/main" id="{0B87C0B7-9C27-41C5-AB92-453DD1507B36}"/>
              </a:ext>
            </a:extLst>
          </p:cNvPr>
          <p:cNvSpPr/>
          <p:nvPr/>
        </p:nvSpPr>
        <p:spPr>
          <a:xfrm>
            <a:off x="1614391" y="1911042"/>
            <a:ext cx="2719948" cy="584775"/>
          </a:xfrm>
          <a:prstGeom prst="rect">
            <a:avLst/>
          </a:prstGeom>
        </p:spPr>
        <p:txBody>
          <a:bodyPr wrap="square" anchor="t">
            <a:spAutoFit/>
          </a:bodyPr>
          <a:lstStyle/>
          <a:p>
            <a:pPr marL="0" marR="0" lvl="0" indent="0" algn="ctr" defTabSz="609468" rtl="0" eaLnBrk="1" fontAlgn="auto" latinLnBrk="0" hangingPunct="1">
              <a:lnSpc>
                <a:spcPct val="100000"/>
              </a:lnSpc>
              <a:spcBef>
                <a:spcPts val="0"/>
              </a:spcBef>
              <a:spcAft>
                <a:spcPts val="600"/>
              </a:spcAft>
              <a:buClrTx/>
              <a:buSzTx/>
              <a:buFontTx/>
              <a:buNone/>
              <a:tabLst/>
              <a:defRPr/>
            </a:pPr>
            <a:r>
              <a:rPr kumimoji="0" lang="en-US" sz="1600" b="1" i="0" u="none" strike="noStrike" kern="0" cap="none" spc="0" normalizeH="0" baseline="0" noProof="0">
                <a:ln>
                  <a:noFill/>
                </a:ln>
                <a:solidFill>
                  <a:srgbClr val="0078D4"/>
                </a:solidFill>
                <a:effectLst/>
                <a:uLnTx/>
                <a:uFillTx/>
                <a:latin typeface="Segoe UI Semibold" panose="020B0702040204020203" pitchFamily="34" charset="0"/>
                <a:ea typeface="+mn-ea"/>
                <a:cs typeface="Segoe UI Semibold" panose="020B0702040204020203" pitchFamily="34" charset="0"/>
              </a:rPr>
              <a:t>SQL Server on Azure</a:t>
            </a:r>
            <a:br>
              <a:rPr kumimoji="0" lang="en-US" sz="1600" b="1" i="0" u="none" strike="noStrike" kern="0" cap="none" spc="0" normalizeH="0" baseline="0" noProof="0">
                <a:ln>
                  <a:noFill/>
                </a:ln>
                <a:solidFill>
                  <a:srgbClr val="0078D4"/>
                </a:solidFill>
                <a:effectLst/>
                <a:uLnTx/>
                <a:uFillTx/>
                <a:latin typeface="Segoe UI Semibold" panose="020B0702040204020203" pitchFamily="34" charset="0"/>
                <a:ea typeface="+mn-ea"/>
                <a:cs typeface="Segoe UI Semibold" panose="020B0702040204020203" pitchFamily="34" charset="0"/>
              </a:rPr>
            </a:br>
            <a:r>
              <a:rPr kumimoji="0" lang="en-US" sz="1600" b="1" i="0" u="none" strike="noStrike" kern="0" cap="none" spc="0" normalizeH="0" baseline="0" noProof="0">
                <a:ln>
                  <a:noFill/>
                </a:ln>
                <a:solidFill>
                  <a:srgbClr val="0078D4"/>
                </a:solidFill>
                <a:effectLst/>
                <a:uLnTx/>
                <a:uFillTx/>
                <a:latin typeface="Segoe UI Semibold" panose="020B0702040204020203" pitchFamily="34" charset="0"/>
                <a:ea typeface="+mn-ea"/>
                <a:cs typeface="Segoe UI Semibold" panose="020B0702040204020203" pitchFamily="34" charset="0"/>
              </a:rPr>
              <a:t>Virtual Machines</a:t>
            </a:r>
          </a:p>
        </p:txBody>
      </p:sp>
      <p:pic>
        <p:nvPicPr>
          <p:cNvPr id="12" name="Graphic 11">
            <a:extLst>
              <a:ext uri="{FF2B5EF4-FFF2-40B4-BE49-F238E27FC236}">
                <a16:creationId xmlns:a16="http://schemas.microsoft.com/office/drawing/2014/main" id="{A35E19CE-C7C7-46BE-AD2C-690673603066}"/>
              </a:ext>
            </a:extLst>
          </p:cNvPr>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2559613" y="2668605"/>
            <a:ext cx="788876" cy="784473"/>
          </a:xfrm>
          <a:prstGeom prst="rect">
            <a:avLst/>
          </a:prstGeom>
        </p:spPr>
      </p:pic>
      <p:pic>
        <p:nvPicPr>
          <p:cNvPr id="15" name="Graphic 14">
            <a:extLst>
              <a:ext uri="{FF2B5EF4-FFF2-40B4-BE49-F238E27FC236}">
                <a16:creationId xmlns:a16="http://schemas.microsoft.com/office/drawing/2014/main" id="{16EB5D9A-9581-4353-895A-68063FE19767}"/>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9356077" y="2667394"/>
            <a:ext cx="791312" cy="786895"/>
          </a:xfrm>
          <a:prstGeom prst="rect">
            <a:avLst/>
          </a:prstGeom>
        </p:spPr>
      </p:pic>
      <p:pic>
        <p:nvPicPr>
          <p:cNvPr id="18" name="Graphic 17">
            <a:extLst>
              <a:ext uri="{FF2B5EF4-FFF2-40B4-BE49-F238E27FC236}">
                <a16:creationId xmlns:a16="http://schemas.microsoft.com/office/drawing/2014/main" id="{40784105-7589-4FCB-8786-478ABAC98744}"/>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5967393" y="2667394"/>
            <a:ext cx="791312" cy="786895"/>
          </a:xfrm>
          <a:prstGeom prst="rect">
            <a:avLst/>
          </a:prstGeom>
        </p:spPr>
      </p:pic>
      <p:sp>
        <p:nvSpPr>
          <p:cNvPr id="19" name="Rectangle 18">
            <a:extLst>
              <a:ext uri="{FF2B5EF4-FFF2-40B4-BE49-F238E27FC236}">
                <a16:creationId xmlns:a16="http://schemas.microsoft.com/office/drawing/2014/main" id="{05B6A698-64A2-4D45-BC47-1166629467B7}"/>
              </a:ext>
            </a:extLst>
          </p:cNvPr>
          <p:cNvSpPr/>
          <p:nvPr/>
        </p:nvSpPr>
        <p:spPr bwMode="auto">
          <a:xfrm>
            <a:off x="5370376" y="1911042"/>
            <a:ext cx="1830419" cy="586613"/>
          </a:xfrm>
          <a:prstGeom prst="rect">
            <a:avLst/>
          </a:prstGeom>
          <a:noFill/>
          <a:ln w="10795" cap="flat" cmpd="sng" algn="ctr">
            <a:noFill/>
            <a:prstDash val="solid"/>
            <a:headEnd type="none" w="med" len="med"/>
            <a:tailEnd type="none" w="med" len="med"/>
          </a:ln>
          <a:effectLst/>
        </p:spPr>
        <p:txBody>
          <a:bodyPr vert="horz" wrap="square" lIns="0" tIns="46630" rIns="0" bIns="46630" numCol="1" rtlCol="0" anchor="ctr" anchorCtr="0" compatLnSpc="1">
            <a:prstTxWarp prst="textNoShape">
              <a:avLst/>
            </a:prstTxWarp>
            <a:spAutoFit/>
          </a:bodyPr>
          <a:lstStyle/>
          <a:p>
            <a:pPr marL="0" marR="0" lvl="0" indent="0" algn="ctr" defTabSz="609468" rtl="0" eaLnBrk="1" fontAlgn="auto" latinLnBrk="0" hangingPunct="1">
              <a:lnSpc>
                <a:spcPct val="100000"/>
              </a:lnSpc>
              <a:spcBef>
                <a:spcPts val="0"/>
              </a:spcBef>
              <a:spcAft>
                <a:spcPts val="600"/>
              </a:spcAft>
              <a:buClrTx/>
              <a:buSzTx/>
              <a:buFontTx/>
              <a:buNone/>
              <a:tabLst/>
              <a:defRPr/>
            </a:pPr>
            <a:r>
              <a:rPr kumimoji="0" lang="en-US" sz="1600" b="1" i="0" u="none" strike="noStrike" kern="0" cap="none" spc="0" normalizeH="0" baseline="0" noProof="0">
                <a:ln>
                  <a:noFill/>
                </a:ln>
                <a:solidFill>
                  <a:srgbClr val="0078D4"/>
                </a:solidFill>
                <a:effectLst/>
                <a:uLnTx/>
                <a:uFillTx/>
                <a:latin typeface="Segoe UI Semibold" panose="020B0702040204020203" pitchFamily="34" charset="0"/>
                <a:ea typeface="+mn-ea"/>
                <a:cs typeface="Segoe UI Semibold" panose="020B0702040204020203" pitchFamily="34" charset="0"/>
              </a:rPr>
              <a:t>Azure SQL Managed Instance</a:t>
            </a:r>
          </a:p>
        </p:txBody>
      </p:sp>
      <p:cxnSp>
        <p:nvCxnSpPr>
          <p:cNvPr id="20" name="Straight Connector 19">
            <a:extLst>
              <a:ext uri="{FF2B5EF4-FFF2-40B4-BE49-F238E27FC236}">
                <a16:creationId xmlns:a16="http://schemas.microsoft.com/office/drawing/2014/main" id="{A9266DB5-D72F-49D5-A3A3-3B6CC070F21B}"/>
              </a:ext>
            </a:extLst>
          </p:cNvPr>
          <p:cNvCxnSpPr>
            <a:cxnSpLocks/>
          </p:cNvCxnSpPr>
          <p:nvPr/>
        </p:nvCxnSpPr>
        <p:spPr>
          <a:xfrm>
            <a:off x="4859693" y="3634291"/>
            <a:ext cx="3006712" cy="0"/>
          </a:xfrm>
          <a:prstGeom prst="line">
            <a:avLst/>
          </a:prstGeom>
          <a:noFill/>
          <a:ln w="12700" cap="flat" cmpd="sng" algn="ctr">
            <a:solidFill>
              <a:srgbClr val="0078D4"/>
            </a:solidFill>
            <a:prstDash val="solid"/>
            <a:headEnd type="none" w="lg" len="med"/>
            <a:tailEnd type="none" w="lg" len="med"/>
          </a:ln>
          <a:effectLst/>
        </p:spPr>
      </p:cxnSp>
      <p:cxnSp>
        <p:nvCxnSpPr>
          <p:cNvPr id="21" name="Straight Connector 20">
            <a:extLst>
              <a:ext uri="{FF2B5EF4-FFF2-40B4-BE49-F238E27FC236}">
                <a16:creationId xmlns:a16="http://schemas.microsoft.com/office/drawing/2014/main" id="{CEC74E10-EEDB-4B6F-851C-169EA5DA633C}"/>
              </a:ext>
            </a:extLst>
          </p:cNvPr>
          <p:cNvCxnSpPr>
            <a:cxnSpLocks/>
          </p:cNvCxnSpPr>
          <p:nvPr/>
        </p:nvCxnSpPr>
        <p:spPr>
          <a:xfrm>
            <a:off x="8248377" y="3642801"/>
            <a:ext cx="3006712" cy="0"/>
          </a:xfrm>
          <a:prstGeom prst="line">
            <a:avLst/>
          </a:prstGeom>
          <a:noFill/>
          <a:ln w="12700" cap="flat" cmpd="sng" algn="ctr">
            <a:solidFill>
              <a:srgbClr val="0078D4"/>
            </a:solidFill>
            <a:prstDash val="solid"/>
            <a:headEnd type="none" w="lg" len="med"/>
            <a:tailEnd type="none" w="lg" len="med"/>
          </a:ln>
          <a:effectLst/>
        </p:spPr>
      </p:cxnSp>
      <p:cxnSp>
        <p:nvCxnSpPr>
          <p:cNvPr id="22" name="Straight Connector 21">
            <a:extLst>
              <a:ext uri="{FF2B5EF4-FFF2-40B4-BE49-F238E27FC236}">
                <a16:creationId xmlns:a16="http://schemas.microsoft.com/office/drawing/2014/main" id="{010A17FF-7282-4CFA-8FDD-8E078575E37C}"/>
              </a:ext>
            </a:extLst>
          </p:cNvPr>
          <p:cNvCxnSpPr>
            <a:cxnSpLocks/>
          </p:cNvCxnSpPr>
          <p:nvPr/>
        </p:nvCxnSpPr>
        <p:spPr>
          <a:xfrm>
            <a:off x="1541171" y="3643228"/>
            <a:ext cx="3006712" cy="0"/>
          </a:xfrm>
          <a:prstGeom prst="line">
            <a:avLst/>
          </a:prstGeom>
          <a:noFill/>
          <a:ln w="12700" cap="flat" cmpd="sng" algn="ctr">
            <a:solidFill>
              <a:srgbClr val="0078D4"/>
            </a:solidFill>
            <a:prstDash val="solid"/>
            <a:headEnd type="none" w="lg" len="med"/>
            <a:tailEnd type="none" w="lg" len="med"/>
          </a:ln>
          <a:effectLst/>
        </p:spPr>
      </p:cxnSp>
      <p:sp>
        <p:nvSpPr>
          <p:cNvPr id="23" name="TextBox 22">
            <a:extLst>
              <a:ext uri="{FF2B5EF4-FFF2-40B4-BE49-F238E27FC236}">
                <a16:creationId xmlns:a16="http://schemas.microsoft.com/office/drawing/2014/main" id="{36A5B171-DDED-42DF-B697-78C1C4097762}"/>
              </a:ext>
            </a:extLst>
          </p:cNvPr>
          <p:cNvSpPr txBox="1"/>
          <p:nvPr/>
        </p:nvSpPr>
        <p:spPr>
          <a:xfrm>
            <a:off x="6352301" y="5260350"/>
            <a:ext cx="3281850" cy="246221"/>
          </a:xfrm>
          <a:prstGeom prst="rect">
            <a:avLst/>
          </a:prstGeom>
          <a:noFill/>
        </p:spPr>
        <p:txBody>
          <a:bodyPr wrap="square" lIns="0" tIns="0" rIns="0" bIns="0" rtlCol="0">
            <a:spAutoFit/>
          </a:bodyPr>
          <a:lstStyle>
            <a:defPPr>
              <a:defRPr lang="en-US"/>
            </a:defPPr>
            <a:lvl1pPr algn="ctr">
              <a:defRPr sz="1200" b="1">
                <a:gradFill>
                  <a:gsLst>
                    <a:gs pos="2917">
                      <a:schemeClr val="tx1"/>
                    </a:gs>
                    <a:gs pos="30000">
                      <a:schemeClr val="tx1"/>
                    </a:gs>
                  </a:gsLst>
                  <a:lin ang="5400000" scaled="0"/>
                </a:gra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Segoe UI Semibold"/>
                <a:ea typeface="+mn-ea"/>
                <a:cs typeface="Segoe UI Semibold" panose="020B0702040204020203" pitchFamily="34" charset="0"/>
              </a:rPr>
              <a:t>Platform as a Service</a:t>
            </a:r>
          </a:p>
        </p:txBody>
      </p:sp>
      <p:sp>
        <p:nvSpPr>
          <p:cNvPr id="37" name="TextBox 36">
            <a:extLst>
              <a:ext uri="{FF2B5EF4-FFF2-40B4-BE49-F238E27FC236}">
                <a16:creationId xmlns:a16="http://schemas.microsoft.com/office/drawing/2014/main" id="{4C762498-D39C-4F85-ABAF-3C9472810033}"/>
              </a:ext>
            </a:extLst>
          </p:cNvPr>
          <p:cNvSpPr txBox="1"/>
          <p:nvPr/>
        </p:nvSpPr>
        <p:spPr>
          <a:xfrm>
            <a:off x="1313126" y="5234585"/>
            <a:ext cx="3281850" cy="246221"/>
          </a:xfrm>
          <a:prstGeom prst="rect">
            <a:avLst/>
          </a:prstGeom>
          <a:noFill/>
        </p:spPr>
        <p:txBody>
          <a:bodyPr wrap="square" lIns="0" tIns="0" rIns="0" bIns="0" rtlCol="0">
            <a:spAutoFit/>
          </a:bodyPr>
          <a:lstStyle>
            <a:defPPr>
              <a:defRPr lang="en-US"/>
            </a:defPPr>
            <a:lvl1pPr algn="ctr">
              <a:defRPr sz="1200" b="1">
                <a:gradFill>
                  <a:gsLst>
                    <a:gs pos="2917">
                      <a:schemeClr val="tx1"/>
                    </a:gs>
                    <a:gs pos="30000">
                      <a:schemeClr val="tx1"/>
                    </a:gs>
                  </a:gsLst>
                  <a:lin ang="5400000" scaled="0"/>
                </a:gra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Segoe UI Semibold"/>
                <a:ea typeface="+mn-ea"/>
                <a:cs typeface="Segoe UI Semibold" panose="020B0702040204020203" pitchFamily="34" charset="0"/>
              </a:rPr>
              <a:t>Infrastructure as a Service</a:t>
            </a:r>
          </a:p>
        </p:txBody>
      </p:sp>
    </p:spTree>
    <p:extLst>
      <p:ext uri="{BB962C8B-B14F-4D97-AF65-F5344CB8AC3E}">
        <p14:creationId xmlns:p14="http://schemas.microsoft.com/office/powerpoint/2010/main" val="182931824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fade">
                                      <p:cBhvr>
                                        <p:cTn id="19" dur="500"/>
                                        <p:tgtEl>
                                          <p:spTgt spid="6"/>
                                        </p:tgtEl>
                                      </p:cBhvr>
                                    </p:animEffect>
                                  </p:childTnLst>
                                </p:cTn>
                              </p:par>
                              <p:par>
                                <p:cTn id="20" presetID="10" presetClass="entr" presetSubtype="0" fill="hold" nodeType="with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fade">
                                      <p:cBhvr>
                                        <p:cTn id="22" dur="500"/>
                                        <p:tgtEl>
                                          <p:spTgt spid="18"/>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fade">
                                      <p:cBhvr>
                                        <p:cTn id="25" dur="500"/>
                                        <p:tgtEl>
                                          <p:spTgt spid="19"/>
                                        </p:tgtEl>
                                      </p:cBhvr>
                                    </p:animEffect>
                                  </p:childTnLst>
                                </p:cTn>
                              </p:par>
                              <p:par>
                                <p:cTn id="26" presetID="10" presetClass="entr" presetSubtype="0" fill="hold" nodeType="with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fade">
                                      <p:cBhvr>
                                        <p:cTn id="28" dur="500"/>
                                        <p:tgtEl>
                                          <p:spTgt spid="20"/>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animEffect transition="in" filter="fade">
                                      <p:cBhvr>
                                        <p:cTn id="31" dur="500"/>
                                        <p:tgtEl>
                                          <p:spTgt spid="23"/>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fade">
                                      <p:cBhvr>
                                        <p:cTn id="36" dur="500"/>
                                        <p:tgtEl>
                                          <p:spTgt spid="4"/>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fade">
                                      <p:cBhvr>
                                        <p:cTn id="39" dur="500"/>
                                        <p:tgtEl>
                                          <p:spTgt spid="5"/>
                                        </p:tgtEl>
                                      </p:cBhvr>
                                    </p:animEffect>
                                  </p:childTnLst>
                                </p:cTn>
                              </p:par>
                              <p:par>
                                <p:cTn id="40" presetID="10" presetClass="entr" presetSubtype="0" fill="hold" nodeType="with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fade">
                                      <p:cBhvr>
                                        <p:cTn id="42" dur="500"/>
                                        <p:tgtEl>
                                          <p:spTgt spid="15"/>
                                        </p:tgtEl>
                                      </p:cBhvr>
                                    </p:animEffect>
                                  </p:childTnLst>
                                </p:cTn>
                              </p:par>
                              <p:par>
                                <p:cTn id="43" presetID="10" presetClass="entr" presetSubtype="0" fill="hold" nodeType="withEffect">
                                  <p:stCondLst>
                                    <p:cond delay="0"/>
                                  </p:stCondLst>
                                  <p:childTnLst>
                                    <p:set>
                                      <p:cBhvr>
                                        <p:cTn id="44" dur="1" fill="hold">
                                          <p:stCondLst>
                                            <p:cond delay="0"/>
                                          </p:stCondLst>
                                        </p:cTn>
                                        <p:tgtEl>
                                          <p:spTgt spid="21"/>
                                        </p:tgtEl>
                                        <p:attrNameLst>
                                          <p:attrName>style.visibility</p:attrName>
                                        </p:attrNameLst>
                                      </p:cBhvr>
                                      <p:to>
                                        <p:strVal val="visible"/>
                                      </p:to>
                                    </p:set>
                                    <p:animEffect transition="in" filter="fade">
                                      <p:cBhvr>
                                        <p:cTn id="45"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9" grpId="0"/>
      <p:bldP spid="19" grpId="0"/>
      <p:bldP spid="23" grpId="0"/>
      <p:bldP spid="37" grpId="0"/>
    </p:bldLst>
  </p:timing>
</p:sld>
</file>

<file path=ppt/tags/tag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heme/theme1.xml><?xml version="1.0" encoding="utf-8"?>
<a:theme xmlns:a="http://schemas.openxmlformats.org/drawingml/2006/main" name="Analytics Surge">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Analytics Surge">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SM_White_2_Apr_2018.potx" id="{26C96195-5F97-4020-9126-CF0686EA703A}" vid="{6C9527AC-54B1-4985-B6C5-6491A04A83FE}"/>
    </a:ext>
  </a:extLst>
</a:theme>
</file>

<file path=ppt/theme/theme2.xml><?xml version="1.0" encoding="utf-8"?>
<a:theme xmlns:a="http://schemas.openxmlformats.org/drawingml/2006/main" name="2_Dynamics 365">
  <a:themeElements>
    <a:clrScheme name="Custom 2">
      <a:dk1>
        <a:srgbClr val="3C3C41"/>
      </a:dk1>
      <a:lt1>
        <a:srgbClr val="FFFFFF"/>
      </a:lt1>
      <a:dk2>
        <a:srgbClr val="0078D3"/>
      </a:dk2>
      <a:lt2>
        <a:srgbClr val="FFFFFF"/>
      </a:lt2>
      <a:accent1>
        <a:srgbClr val="EBEBEB"/>
      </a:accent1>
      <a:accent2>
        <a:srgbClr val="75757A"/>
      </a:accent2>
      <a:accent3>
        <a:srgbClr val="000041"/>
      </a:accent3>
      <a:accent4>
        <a:srgbClr val="0078D3"/>
      </a:accent4>
      <a:accent5>
        <a:srgbClr val="50E6FF"/>
      </a:accent5>
      <a:accent6>
        <a:srgbClr val="EBEBEB"/>
      </a:accent6>
      <a:hlink>
        <a:srgbClr val="0078D4"/>
      </a:hlink>
      <a:folHlink>
        <a:srgbClr val="0078D4"/>
      </a:folHlink>
    </a:clrScheme>
    <a:fontScheme name="Dynamics 365">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Presentation1" id="{65B3B778-14F5-8246-A9D9-04A8D8071A60}" vid="{C9E98E11-734C-F14F-ADE3-6075149E5497}"/>
    </a:ext>
  </a:extLst>
</a:theme>
</file>

<file path=ppt/theme/theme3.xml><?xml version="1.0" encoding="utf-8"?>
<a:theme xmlns:a="http://schemas.openxmlformats.org/drawingml/2006/main" name="Azure Global">
  <a:themeElements>
    <a:clrScheme name="Azure">
      <a:dk1>
        <a:srgbClr val="000000"/>
      </a:dk1>
      <a:lt1>
        <a:srgbClr val="FFFFFF"/>
      </a:lt1>
      <a:dk2>
        <a:srgbClr val="0078D4"/>
      </a:dk2>
      <a:lt2>
        <a:srgbClr val="F2F2F2"/>
      </a:lt2>
      <a:accent1>
        <a:srgbClr val="0078D4"/>
      </a:accent1>
      <a:accent2>
        <a:srgbClr val="50E6FF"/>
      </a:accent2>
      <a:accent3>
        <a:srgbClr val="E6E6E6"/>
      </a:accent3>
      <a:accent4>
        <a:srgbClr val="ACACAC"/>
      </a:accent4>
      <a:accent5>
        <a:srgbClr val="737373"/>
      </a:accent5>
      <a:accent6>
        <a:srgbClr val="243A5E"/>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mplate Starter Blue - April 2019.potx" id="{E0B8D684-B527-4878-B904-C1EC5025E6F1}" vid="{2ADA5319-A5E8-46E4-9069-6102E6C77820}"/>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Analytics Surge">
  <a:themeElements>
    <a:clrScheme name="Analytics Surge">
      <a:dk1>
        <a:srgbClr val="1A1A1A"/>
      </a:dk1>
      <a:lt1>
        <a:srgbClr val="FFFFFF"/>
      </a:lt1>
      <a:dk2>
        <a:srgbClr val="3B2E58"/>
      </a:dk2>
      <a:lt2>
        <a:srgbClr val="F2F2F2"/>
      </a:lt2>
      <a:accent1>
        <a:srgbClr val="8661C5"/>
      </a:accent1>
      <a:accent2>
        <a:srgbClr val="D59DFF"/>
      </a:accent2>
      <a:accent3>
        <a:srgbClr val="243A5E"/>
      </a:accent3>
      <a:accent4>
        <a:srgbClr val="0078D4"/>
      </a:accent4>
      <a:accent5>
        <a:srgbClr val="50E6FF"/>
      </a:accent5>
      <a:accent6>
        <a:srgbClr val="505050"/>
      </a:accent6>
      <a:hlink>
        <a:srgbClr val="0078D4"/>
      </a:hlink>
      <a:folHlink>
        <a:srgbClr val="737373"/>
      </a:folHlink>
    </a:clrScheme>
    <a:fontScheme name="Analytics Surge">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SM_White_2_Apr_2018.potx" id="{26C96195-5F97-4020-9126-CF0686EA703A}" vid="{6C9527AC-54B1-4985-B6C5-6491A04A83FE}"/>
    </a:ext>
  </a:extLst>
</a:theme>
</file>

<file path=ppt/theme/theme6.xml><?xml version="1.0" encoding="utf-8"?>
<a:theme xmlns:a="http://schemas.openxmlformats.org/drawingml/2006/main" name="3_WHITE TEMPLATE">
  <a:themeElements>
    <a:clrScheme name="Azure">
      <a:dk1>
        <a:sysClr val="windowText" lastClr="000000"/>
      </a:dk1>
      <a:lt1>
        <a:sysClr val="window" lastClr="FFFFFF"/>
      </a:lt1>
      <a:dk2>
        <a:srgbClr val="000000"/>
      </a:dk2>
      <a:lt2>
        <a:srgbClr val="FFFFFF"/>
      </a:lt2>
      <a:accent1>
        <a:srgbClr val="0078D4"/>
      </a:accent1>
      <a:accent2>
        <a:srgbClr val="50E6FF"/>
      </a:accent2>
      <a:accent3>
        <a:srgbClr val="3C3C41"/>
      </a:accent3>
      <a:accent4>
        <a:srgbClr val="75757A"/>
      </a:accent4>
      <a:accent5>
        <a:srgbClr val="EBEBEB"/>
      </a:accent5>
      <a:accent6>
        <a:srgbClr val="FFFFFF"/>
      </a:accent6>
      <a:hlink>
        <a:srgbClr val="0078D4"/>
      </a:hlink>
      <a:folHlink>
        <a:srgbClr val="954F72"/>
      </a:folHlink>
    </a:clrScheme>
    <a:fontScheme name="Segoe UI Semibold - Segoe UI">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w="12700">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020518_Baseline File [square photo].potx" id="{C5D1F236-4B1B-4E57-A29C-AD92A4683BEF}" vid="{04698D39-7FD2-42AF-81C6-B18BB52E45EF}"/>
    </a:ext>
  </a:ext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826</TotalTime>
  <Words>5506</Words>
  <Application>Microsoft Office PowerPoint</Application>
  <PresentationFormat>Widescreen</PresentationFormat>
  <Paragraphs>572</Paragraphs>
  <Slides>37</Slides>
  <Notes>25</Notes>
  <HiddenSlides>1</HiddenSlides>
  <MMClips>0</MMClips>
  <ScaleCrop>false</ScaleCrop>
  <HeadingPairs>
    <vt:vector size="8" baseType="variant">
      <vt:variant>
        <vt:lpstr>Fonts Used</vt:lpstr>
      </vt:variant>
      <vt:variant>
        <vt:i4>13</vt:i4>
      </vt:variant>
      <vt:variant>
        <vt:lpstr>Theme</vt:lpstr>
      </vt:variant>
      <vt:variant>
        <vt:i4>6</vt:i4>
      </vt:variant>
      <vt:variant>
        <vt:lpstr>Embedded OLE Servers</vt:lpstr>
      </vt:variant>
      <vt:variant>
        <vt:i4>1</vt:i4>
      </vt:variant>
      <vt:variant>
        <vt:lpstr>Slide Titles</vt:lpstr>
      </vt:variant>
      <vt:variant>
        <vt:i4>37</vt:i4>
      </vt:variant>
    </vt:vector>
  </HeadingPairs>
  <TitlesOfParts>
    <vt:vector size="57" baseType="lpstr">
      <vt:lpstr>Arial</vt:lpstr>
      <vt:lpstr>Brush Script MT</vt:lpstr>
      <vt:lpstr>Calibri</vt:lpstr>
      <vt:lpstr>Calibri Light</vt:lpstr>
      <vt:lpstr>Consolas</vt:lpstr>
      <vt:lpstr>Courier New</vt:lpstr>
      <vt:lpstr>Eras Bold ITC</vt:lpstr>
      <vt:lpstr>Eras Medium ITC</vt:lpstr>
      <vt:lpstr>Segoe UI</vt:lpstr>
      <vt:lpstr>Segoe UI Semibold</vt:lpstr>
      <vt:lpstr>Segoe UI Semilight</vt:lpstr>
      <vt:lpstr>Symbol</vt:lpstr>
      <vt:lpstr>Wingdings</vt:lpstr>
      <vt:lpstr>Analytics Surge</vt:lpstr>
      <vt:lpstr>2_Dynamics 365</vt:lpstr>
      <vt:lpstr>Azure Global</vt:lpstr>
      <vt:lpstr>Office Theme</vt:lpstr>
      <vt:lpstr>1_Analytics Surge</vt:lpstr>
      <vt:lpstr>3_WHITE TEMPLATE</vt:lpstr>
      <vt:lpstr>Visio</vt:lpstr>
      <vt:lpstr>PowerPoint Presentation</vt:lpstr>
      <vt:lpstr>Agenda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PowerPoint Presentation</vt:lpstr>
      <vt:lpstr>PowerPoint Presentation</vt:lpstr>
      <vt:lpstr>PowerPoint Presentation</vt:lpstr>
      <vt:lpstr>Zone Redundancy and Geo-replication</vt:lpstr>
      <vt:lpstr>PowerPoint Presentation</vt:lpstr>
      <vt:lpstr>PowerPoint Presentation</vt:lpstr>
      <vt:lpstr>PowerPoint Presentation</vt:lpstr>
      <vt:lpstr>Thank You</vt:lpstr>
      <vt:lpstr>Appendix</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Emily Lisa</dc:creator>
  <cp:lastModifiedBy>Emily Lisa</cp:lastModifiedBy>
  <cp:revision>2</cp:revision>
  <dcterms:created xsi:type="dcterms:W3CDTF">2020-08-05T19:07:34Z</dcterms:created>
  <dcterms:modified xsi:type="dcterms:W3CDTF">2020-08-14T18:36:54Z</dcterms:modified>
</cp:coreProperties>
</file>